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791" r:id="rId5"/>
  </p:sldMasterIdLst>
  <p:notesMasterIdLst>
    <p:notesMasterId r:id="rId66"/>
  </p:notesMasterIdLst>
  <p:handoutMasterIdLst>
    <p:handoutMasterId r:id="rId67"/>
  </p:handoutMasterIdLst>
  <p:sldIdLst>
    <p:sldId id="256" r:id="rId6"/>
    <p:sldId id="260" r:id="rId7"/>
    <p:sldId id="378" r:id="rId8"/>
    <p:sldId id="288" r:id="rId9"/>
    <p:sldId id="385" r:id="rId10"/>
    <p:sldId id="303" r:id="rId11"/>
    <p:sldId id="301" r:id="rId12"/>
    <p:sldId id="261" r:id="rId13"/>
    <p:sldId id="294" r:id="rId14"/>
    <p:sldId id="471" r:id="rId15"/>
    <p:sldId id="297" r:id="rId16"/>
    <p:sldId id="472" r:id="rId17"/>
    <p:sldId id="473" r:id="rId18"/>
    <p:sldId id="474" r:id="rId19"/>
    <p:sldId id="475" r:id="rId20"/>
    <p:sldId id="476" r:id="rId21"/>
    <p:sldId id="477" r:id="rId22"/>
    <p:sldId id="470" r:id="rId23"/>
    <p:sldId id="450" r:id="rId24"/>
    <p:sldId id="394" r:id="rId25"/>
    <p:sldId id="438" r:id="rId26"/>
    <p:sldId id="461" r:id="rId27"/>
    <p:sldId id="478" r:id="rId28"/>
    <p:sldId id="480" r:id="rId29"/>
    <p:sldId id="481" r:id="rId30"/>
    <p:sldId id="482" r:id="rId31"/>
    <p:sldId id="483" r:id="rId32"/>
    <p:sldId id="484" r:id="rId33"/>
    <p:sldId id="485" r:id="rId34"/>
    <p:sldId id="487" r:id="rId35"/>
    <p:sldId id="488" r:id="rId36"/>
    <p:sldId id="489" r:id="rId37"/>
    <p:sldId id="490" r:id="rId38"/>
    <p:sldId id="491" r:id="rId39"/>
    <p:sldId id="492" r:id="rId40"/>
    <p:sldId id="493" r:id="rId41"/>
    <p:sldId id="494" r:id="rId42"/>
    <p:sldId id="495" r:id="rId43"/>
    <p:sldId id="496" r:id="rId44"/>
    <p:sldId id="497" r:id="rId45"/>
    <p:sldId id="498" r:id="rId46"/>
    <p:sldId id="499" r:id="rId47"/>
    <p:sldId id="500" r:id="rId48"/>
    <p:sldId id="519" r:id="rId49"/>
    <p:sldId id="503" r:id="rId50"/>
    <p:sldId id="504" r:id="rId51"/>
    <p:sldId id="527" r:id="rId52"/>
    <p:sldId id="528" r:id="rId53"/>
    <p:sldId id="507" r:id="rId54"/>
    <p:sldId id="508" r:id="rId55"/>
    <p:sldId id="516" r:id="rId56"/>
    <p:sldId id="517" r:id="rId57"/>
    <p:sldId id="529" r:id="rId58"/>
    <p:sldId id="518" r:id="rId59"/>
    <p:sldId id="520" r:id="rId60"/>
    <p:sldId id="521" r:id="rId61"/>
    <p:sldId id="523" r:id="rId62"/>
    <p:sldId id="522" r:id="rId63"/>
    <p:sldId id="524" r:id="rId64"/>
    <p:sldId id="513" r:id="rId65"/>
  </p:sldIdLst>
  <p:sldSz cx="9144000" cy="5143500" type="screen16x9"/>
  <p:notesSz cx="6881813"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Title &amp; Agenda" id="{D73751A0-8037-423F-9D47-9C565BE1CBE2}">
          <p14:sldIdLst>
            <p14:sldId id="256"/>
          </p14:sldIdLst>
        </p14:section>
        <p14:section name="1. About OSIsoft" id="{5725DBE2-4447-4903-9E80-BF701A058DCB}">
          <p14:sldIdLst>
            <p14:sldId id="260"/>
            <p14:sldId id="378"/>
            <p14:sldId id="288"/>
            <p14:sldId id="385"/>
            <p14:sldId id="303"/>
            <p14:sldId id="301"/>
          </p14:sldIdLst>
        </p14:section>
        <p14:section name="2. What we build" id="{267605A2-F0CF-486B-8E63-65D8DA0B6D33}">
          <p14:sldIdLst>
            <p14:sldId id="261"/>
            <p14:sldId id="294"/>
            <p14:sldId id="471"/>
            <p14:sldId id="297"/>
            <p14:sldId id="472"/>
            <p14:sldId id="473"/>
            <p14:sldId id="474"/>
            <p14:sldId id="475"/>
            <p14:sldId id="476"/>
            <p14:sldId id="477"/>
            <p14:sldId id="470"/>
            <p14:sldId id="450"/>
            <p14:sldId id="394"/>
            <p14:sldId id="438"/>
            <p14:sldId id="461"/>
          </p14:sldIdLst>
        </p14:section>
        <p14:section name="Untitled Section" id="{847D63CB-FB2C-4E3C-BE3F-8A66D64423A1}">
          <p14:sldIdLst>
            <p14:sldId id="478"/>
            <p14:sldId id="480"/>
            <p14:sldId id="481"/>
            <p14:sldId id="482"/>
            <p14:sldId id="483"/>
            <p14:sldId id="484"/>
            <p14:sldId id="485"/>
            <p14:sldId id="487"/>
            <p14:sldId id="488"/>
            <p14:sldId id="489"/>
            <p14:sldId id="490"/>
            <p14:sldId id="491"/>
            <p14:sldId id="492"/>
            <p14:sldId id="493"/>
            <p14:sldId id="494"/>
            <p14:sldId id="495"/>
            <p14:sldId id="496"/>
            <p14:sldId id="497"/>
            <p14:sldId id="498"/>
            <p14:sldId id="499"/>
            <p14:sldId id="500"/>
          </p14:sldIdLst>
        </p14:section>
        <p14:section name="Retrieving Data" id="{2D08B68B-60E4-4A4A-A7D7-B99CF56C5552}">
          <p14:sldIdLst>
            <p14:sldId id="519"/>
            <p14:sldId id="503"/>
            <p14:sldId id="504"/>
            <p14:sldId id="527"/>
            <p14:sldId id="528"/>
            <p14:sldId id="507"/>
            <p14:sldId id="508"/>
            <p14:sldId id="516"/>
            <p14:sldId id="517"/>
            <p14:sldId id="529"/>
            <p14:sldId id="518"/>
            <p14:sldId id="520"/>
            <p14:sldId id="521"/>
            <p14:sldId id="523"/>
            <p14:sldId id="522"/>
            <p14:sldId id="524"/>
          </p14:sldIdLst>
        </p14:section>
        <p14:section name="Thanks and Backup Slides" id="{2301BCB7-AC2F-42C7-A7C5-0FEB05F5C7FB}">
          <p14:sldIdLst>
            <p14:sldId id="513"/>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24592"/>
    <a:srgbClr val="005FC8"/>
    <a:srgbClr val="EF5000"/>
    <a:srgbClr val="DFDE00"/>
    <a:srgbClr val="EA8200"/>
    <a:srgbClr val="E4B100"/>
    <a:srgbClr val="6ACB98"/>
    <a:srgbClr val="9CFD66"/>
    <a:srgbClr val="0073F2"/>
    <a:srgbClr val="096EE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025" autoAdjust="0"/>
    <p:restoredTop sz="95652" autoAdjust="0"/>
  </p:normalViewPr>
  <p:slideViewPr>
    <p:cSldViewPr snapToGrid="0">
      <p:cViewPr varScale="1">
        <p:scale>
          <a:sx n="120" d="100"/>
          <a:sy n="120" d="100"/>
        </p:scale>
        <p:origin x="259" y="115"/>
      </p:cViewPr>
      <p:guideLst>
        <p:guide orient="horz" pos="1620"/>
        <p:guide pos="2880"/>
      </p:guideLst>
    </p:cSldViewPr>
  </p:slideViewPr>
  <p:outlineViewPr>
    <p:cViewPr>
      <p:scale>
        <a:sx n="33" d="100"/>
        <a:sy n="33" d="100"/>
      </p:scale>
      <p:origin x="0" y="-1074"/>
    </p:cViewPr>
  </p:outlineViewPr>
  <p:notesTextViewPr>
    <p:cViewPr>
      <p:scale>
        <a:sx n="1" d="1"/>
        <a:sy n="1" d="1"/>
      </p:scale>
      <p:origin x="0" y="0"/>
    </p:cViewPr>
  </p:notesTextViewPr>
  <p:sorterViewPr>
    <p:cViewPr varScale="1">
      <p:scale>
        <a:sx n="100" d="100"/>
        <a:sy n="100" d="100"/>
      </p:scale>
      <p:origin x="0" y="-2030"/>
    </p:cViewPr>
  </p:sorterViewPr>
  <p:notesViewPr>
    <p:cSldViewPr snapToGrid="0">
      <p:cViewPr varScale="1">
        <p:scale>
          <a:sx n="84" d="100"/>
          <a:sy n="84" d="100"/>
        </p:scale>
        <p:origin x="3822" y="108"/>
      </p:cViewPr>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8.xml"/><Relationship Id="rId18" Type="http://schemas.openxmlformats.org/officeDocument/2006/relationships/slide" Target="slides/slide13.xml"/><Relationship Id="rId26" Type="http://schemas.openxmlformats.org/officeDocument/2006/relationships/slide" Target="slides/slide21.xml"/><Relationship Id="rId39" Type="http://schemas.openxmlformats.org/officeDocument/2006/relationships/slide" Target="slides/slide34.xml"/><Relationship Id="rId21" Type="http://schemas.openxmlformats.org/officeDocument/2006/relationships/slide" Target="slides/slide16.xml"/><Relationship Id="rId34" Type="http://schemas.openxmlformats.org/officeDocument/2006/relationships/slide" Target="slides/slide29.xml"/><Relationship Id="rId42" Type="http://schemas.openxmlformats.org/officeDocument/2006/relationships/slide" Target="slides/slide37.xml"/><Relationship Id="rId47" Type="http://schemas.openxmlformats.org/officeDocument/2006/relationships/slide" Target="slides/slide42.xml"/><Relationship Id="rId50" Type="http://schemas.openxmlformats.org/officeDocument/2006/relationships/slide" Target="slides/slide45.xml"/><Relationship Id="rId55" Type="http://schemas.openxmlformats.org/officeDocument/2006/relationships/slide" Target="slides/slide50.xml"/><Relationship Id="rId63" Type="http://schemas.openxmlformats.org/officeDocument/2006/relationships/slide" Target="slides/slide58.xml"/><Relationship Id="rId68" Type="http://schemas.openxmlformats.org/officeDocument/2006/relationships/presProps" Target="presProps.xml"/><Relationship Id="rId7" Type="http://schemas.openxmlformats.org/officeDocument/2006/relationships/slide" Target="slides/slide2.xml"/><Relationship Id="rId71"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1.xml"/><Relationship Id="rId29" Type="http://schemas.openxmlformats.org/officeDocument/2006/relationships/slide" Target="slides/slide24.xml"/><Relationship Id="rId1" Type="http://schemas.openxmlformats.org/officeDocument/2006/relationships/customXml" Target="../customXml/item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slide" Target="slides/slide19.xml"/><Relationship Id="rId32" Type="http://schemas.openxmlformats.org/officeDocument/2006/relationships/slide" Target="slides/slide27.xml"/><Relationship Id="rId37" Type="http://schemas.openxmlformats.org/officeDocument/2006/relationships/slide" Target="slides/slide32.xml"/><Relationship Id="rId40" Type="http://schemas.openxmlformats.org/officeDocument/2006/relationships/slide" Target="slides/slide35.xml"/><Relationship Id="rId45" Type="http://schemas.openxmlformats.org/officeDocument/2006/relationships/slide" Target="slides/slide40.xml"/><Relationship Id="rId53" Type="http://schemas.openxmlformats.org/officeDocument/2006/relationships/slide" Target="slides/slide48.xml"/><Relationship Id="rId58" Type="http://schemas.openxmlformats.org/officeDocument/2006/relationships/slide" Target="slides/slide53.xml"/><Relationship Id="rId66" Type="http://schemas.openxmlformats.org/officeDocument/2006/relationships/notesMaster" Target="notesMasters/notesMaster1.xml"/><Relationship Id="rId5" Type="http://schemas.openxmlformats.org/officeDocument/2006/relationships/slideMaster" Target="slideMasters/slideMaster2.xml"/><Relationship Id="rId15" Type="http://schemas.openxmlformats.org/officeDocument/2006/relationships/slide" Target="slides/slide10.xml"/><Relationship Id="rId23" Type="http://schemas.openxmlformats.org/officeDocument/2006/relationships/slide" Target="slides/slide18.xml"/><Relationship Id="rId28" Type="http://schemas.openxmlformats.org/officeDocument/2006/relationships/slide" Target="slides/slide23.xml"/><Relationship Id="rId36" Type="http://schemas.openxmlformats.org/officeDocument/2006/relationships/slide" Target="slides/slide31.xml"/><Relationship Id="rId49" Type="http://schemas.openxmlformats.org/officeDocument/2006/relationships/slide" Target="slides/slide44.xml"/><Relationship Id="rId57" Type="http://schemas.openxmlformats.org/officeDocument/2006/relationships/slide" Target="slides/slide52.xml"/><Relationship Id="rId61" Type="http://schemas.openxmlformats.org/officeDocument/2006/relationships/slide" Target="slides/slide56.xml"/><Relationship Id="rId10" Type="http://schemas.openxmlformats.org/officeDocument/2006/relationships/slide" Target="slides/slide5.xml"/><Relationship Id="rId19" Type="http://schemas.openxmlformats.org/officeDocument/2006/relationships/slide" Target="slides/slide14.xml"/><Relationship Id="rId31" Type="http://schemas.openxmlformats.org/officeDocument/2006/relationships/slide" Target="slides/slide26.xml"/><Relationship Id="rId44" Type="http://schemas.openxmlformats.org/officeDocument/2006/relationships/slide" Target="slides/slide39.xml"/><Relationship Id="rId52" Type="http://schemas.openxmlformats.org/officeDocument/2006/relationships/slide" Target="slides/slide47.xml"/><Relationship Id="rId60" Type="http://schemas.openxmlformats.org/officeDocument/2006/relationships/slide" Target="slides/slide55.xml"/><Relationship Id="rId65" Type="http://schemas.openxmlformats.org/officeDocument/2006/relationships/slide" Target="slides/slide60.xml"/><Relationship Id="rId4" Type="http://schemas.openxmlformats.org/officeDocument/2006/relationships/slideMaster" Target="slideMasters/slideMaster1.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slide" Target="slides/slide17.xml"/><Relationship Id="rId27" Type="http://schemas.openxmlformats.org/officeDocument/2006/relationships/slide" Target="slides/slide22.xml"/><Relationship Id="rId30" Type="http://schemas.openxmlformats.org/officeDocument/2006/relationships/slide" Target="slides/slide25.xml"/><Relationship Id="rId35" Type="http://schemas.openxmlformats.org/officeDocument/2006/relationships/slide" Target="slides/slide30.xml"/><Relationship Id="rId43" Type="http://schemas.openxmlformats.org/officeDocument/2006/relationships/slide" Target="slides/slide38.xml"/><Relationship Id="rId48" Type="http://schemas.openxmlformats.org/officeDocument/2006/relationships/slide" Target="slides/slide43.xml"/><Relationship Id="rId56" Type="http://schemas.openxmlformats.org/officeDocument/2006/relationships/slide" Target="slides/slide51.xml"/><Relationship Id="rId64" Type="http://schemas.openxmlformats.org/officeDocument/2006/relationships/slide" Target="slides/slide59.xml"/><Relationship Id="rId69" Type="http://schemas.openxmlformats.org/officeDocument/2006/relationships/viewProps" Target="viewProps.xml"/><Relationship Id="rId8" Type="http://schemas.openxmlformats.org/officeDocument/2006/relationships/slide" Target="slides/slide3.xml"/><Relationship Id="rId51" Type="http://schemas.openxmlformats.org/officeDocument/2006/relationships/slide" Target="slides/slide46.xml"/><Relationship Id="rId3" Type="http://schemas.openxmlformats.org/officeDocument/2006/relationships/customXml" Target="../customXml/item3.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slide" Target="slides/slide20.xml"/><Relationship Id="rId33" Type="http://schemas.openxmlformats.org/officeDocument/2006/relationships/slide" Target="slides/slide28.xml"/><Relationship Id="rId38" Type="http://schemas.openxmlformats.org/officeDocument/2006/relationships/slide" Target="slides/slide33.xml"/><Relationship Id="rId46" Type="http://schemas.openxmlformats.org/officeDocument/2006/relationships/slide" Target="slides/slide41.xml"/><Relationship Id="rId59" Type="http://schemas.openxmlformats.org/officeDocument/2006/relationships/slide" Target="slides/slide54.xml"/><Relationship Id="rId67" Type="http://schemas.openxmlformats.org/officeDocument/2006/relationships/handoutMaster" Target="handoutMasters/handoutMaster1.xml"/><Relationship Id="rId20" Type="http://schemas.openxmlformats.org/officeDocument/2006/relationships/slide" Target="slides/slide15.xml"/><Relationship Id="rId41" Type="http://schemas.openxmlformats.org/officeDocument/2006/relationships/slide" Target="slides/slide36.xml"/><Relationship Id="rId54" Type="http://schemas.openxmlformats.org/officeDocument/2006/relationships/slide" Target="slides/slide49.xml"/><Relationship Id="rId62" Type="http://schemas.openxmlformats.org/officeDocument/2006/relationships/slide" Target="slides/slide57.xml"/><Relationship Id="rId70" Type="http://schemas.openxmlformats.org/officeDocument/2006/relationships/theme" Target="theme/theme1.xml"/></Relationships>
</file>

<file path=ppt/diagrams/_rels/data2.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image" Target="../media/image134.png"/></Relationships>
</file>

<file path=ppt/diagrams/_rels/data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image" Target="../media/image137.png"/><Relationship Id="rId4" Type="http://schemas.openxmlformats.org/officeDocument/2006/relationships/image" Target="../media/image140.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72EE0EA-EFD6-4C63-8773-A0069A73CEE7}" type="doc">
      <dgm:prSet loTypeId="urn:microsoft.com/office/officeart/2005/8/layout/cycle8" loCatId="cycle" qsTypeId="urn:microsoft.com/office/officeart/2005/8/quickstyle/simple1" qsCatId="simple" csTypeId="urn:microsoft.com/office/officeart/2005/8/colors/accent1_2" csCatId="accent1" phldr="0"/>
      <dgm:spPr/>
    </dgm:pt>
    <dgm:pt modelId="{0E1BB10B-DC76-48F6-B7DE-1C1590613F20}">
      <dgm:prSet phldrT="[Text]" phldr="1"/>
      <dgm:spPr/>
      <dgm:t>
        <a:bodyPr/>
        <a:lstStyle/>
        <a:p>
          <a:endParaRPr lang="en-US" dirty="0">
            <a:solidFill>
              <a:schemeClr val="tx2"/>
            </a:solidFill>
          </a:endParaRPr>
        </a:p>
      </dgm:t>
    </dgm:pt>
    <dgm:pt modelId="{6A1F5950-3239-4C74-8322-32D397DEADC3}" type="parTrans" cxnId="{321BF41C-CC16-4991-861B-C7CBCDDF502B}">
      <dgm:prSet/>
      <dgm:spPr/>
      <dgm:t>
        <a:bodyPr/>
        <a:lstStyle/>
        <a:p>
          <a:endParaRPr lang="en-US"/>
        </a:p>
      </dgm:t>
    </dgm:pt>
    <dgm:pt modelId="{D9FCC69D-5E06-47BB-8847-7FFC14F9B33B}" type="sibTrans" cxnId="{321BF41C-CC16-4991-861B-C7CBCDDF502B}">
      <dgm:prSet/>
      <dgm:spPr/>
      <dgm:t>
        <a:bodyPr/>
        <a:lstStyle/>
        <a:p>
          <a:endParaRPr lang="en-US"/>
        </a:p>
      </dgm:t>
    </dgm:pt>
    <dgm:pt modelId="{A9BBB973-7DE7-43E4-9D1B-5BD5009E589C}">
      <dgm:prSet phldrT="[Text]" phldr="1"/>
      <dgm:spPr/>
      <dgm:t>
        <a:bodyPr/>
        <a:lstStyle/>
        <a:p>
          <a:endParaRPr lang="en-US" dirty="0">
            <a:solidFill>
              <a:schemeClr val="tx2"/>
            </a:solidFill>
          </a:endParaRPr>
        </a:p>
      </dgm:t>
    </dgm:pt>
    <dgm:pt modelId="{FD5A775C-48F2-4732-930E-A7DE035A3479}" type="parTrans" cxnId="{90F77864-5A2D-407E-8A3F-4DEACFD9A919}">
      <dgm:prSet/>
      <dgm:spPr/>
      <dgm:t>
        <a:bodyPr/>
        <a:lstStyle/>
        <a:p>
          <a:endParaRPr lang="en-US"/>
        </a:p>
      </dgm:t>
    </dgm:pt>
    <dgm:pt modelId="{68839B18-9E27-443A-AEDB-A29E7515D58F}" type="sibTrans" cxnId="{90F77864-5A2D-407E-8A3F-4DEACFD9A919}">
      <dgm:prSet/>
      <dgm:spPr/>
      <dgm:t>
        <a:bodyPr/>
        <a:lstStyle/>
        <a:p>
          <a:endParaRPr lang="en-US"/>
        </a:p>
      </dgm:t>
    </dgm:pt>
    <dgm:pt modelId="{45D6B2B7-10D3-4123-9B67-4126B19C386A}">
      <dgm:prSet phldrT="[Text]" phldr="1"/>
      <dgm:spPr/>
      <dgm:t>
        <a:bodyPr/>
        <a:lstStyle/>
        <a:p>
          <a:endParaRPr lang="en-US">
            <a:solidFill>
              <a:schemeClr val="tx2"/>
            </a:solidFill>
          </a:endParaRPr>
        </a:p>
      </dgm:t>
    </dgm:pt>
    <dgm:pt modelId="{0948D98B-02D2-409A-910C-1A11710FA322}" type="parTrans" cxnId="{EACFBBCA-FDF9-4069-8DDA-DD0E9D873EFE}">
      <dgm:prSet/>
      <dgm:spPr/>
      <dgm:t>
        <a:bodyPr/>
        <a:lstStyle/>
        <a:p>
          <a:endParaRPr lang="en-US"/>
        </a:p>
      </dgm:t>
    </dgm:pt>
    <dgm:pt modelId="{EDB08827-8440-4A0D-9F2E-580E3AC69E88}" type="sibTrans" cxnId="{EACFBBCA-FDF9-4069-8DDA-DD0E9D873EFE}">
      <dgm:prSet/>
      <dgm:spPr/>
      <dgm:t>
        <a:bodyPr/>
        <a:lstStyle/>
        <a:p>
          <a:endParaRPr lang="en-US"/>
        </a:p>
      </dgm:t>
    </dgm:pt>
    <dgm:pt modelId="{A3E5157A-BDFD-44C2-BE49-531DAF0193DA}" type="pres">
      <dgm:prSet presAssocID="{872EE0EA-EFD6-4C63-8773-A0069A73CEE7}" presName="compositeShape" presStyleCnt="0">
        <dgm:presLayoutVars>
          <dgm:chMax val="7"/>
          <dgm:dir/>
          <dgm:resizeHandles val="exact"/>
        </dgm:presLayoutVars>
      </dgm:prSet>
      <dgm:spPr/>
    </dgm:pt>
    <dgm:pt modelId="{11719C0E-8121-41DC-AE19-A171F6901C39}" type="pres">
      <dgm:prSet presAssocID="{872EE0EA-EFD6-4C63-8773-A0069A73CEE7}" presName="wedge1" presStyleLbl="node1" presStyleIdx="0" presStyleCnt="3"/>
      <dgm:spPr/>
      <dgm:t>
        <a:bodyPr/>
        <a:lstStyle/>
        <a:p>
          <a:endParaRPr lang="en-US"/>
        </a:p>
      </dgm:t>
    </dgm:pt>
    <dgm:pt modelId="{D4166DF8-CEC0-4597-9F6F-EF4AC2F43FDB}" type="pres">
      <dgm:prSet presAssocID="{872EE0EA-EFD6-4C63-8773-A0069A73CEE7}" presName="dummy1a" presStyleCnt="0"/>
      <dgm:spPr/>
    </dgm:pt>
    <dgm:pt modelId="{DA48201B-0B5B-402A-A301-683B7DE7A089}" type="pres">
      <dgm:prSet presAssocID="{872EE0EA-EFD6-4C63-8773-A0069A73CEE7}" presName="dummy1b" presStyleCnt="0"/>
      <dgm:spPr/>
    </dgm:pt>
    <dgm:pt modelId="{CE87952D-FBBF-4784-A6F4-B17428FA6823}" type="pres">
      <dgm:prSet presAssocID="{872EE0EA-EFD6-4C63-8773-A0069A73CEE7}" presName="wedge1Tx" presStyleLbl="node1" presStyleIdx="0" presStyleCnt="3">
        <dgm:presLayoutVars>
          <dgm:chMax val="0"/>
          <dgm:chPref val="0"/>
          <dgm:bulletEnabled val="1"/>
        </dgm:presLayoutVars>
      </dgm:prSet>
      <dgm:spPr/>
      <dgm:t>
        <a:bodyPr/>
        <a:lstStyle/>
        <a:p>
          <a:endParaRPr lang="en-US"/>
        </a:p>
      </dgm:t>
    </dgm:pt>
    <dgm:pt modelId="{AF0CF56E-65A1-4F37-A477-F91B892F2FFA}" type="pres">
      <dgm:prSet presAssocID="{872EE0EA-EFD6-4C63-8773-A0069A73CEE7}" presName="wedge2" presStyleLbl="node1" presStyleIdx="1" presStyleCnt="3"/>
      <dgm:spPr/>
      <dgm:t>
        <a:bodyPr/>
        <a:lstStyle/>
        <a:p>
          <a:endParaRPr lang="en-US"/>
        </a:p>
      </dgm:t>
    </dgm:pt>
    <dgm:pt modelId="{E9DAC205-E2A6-419D-AC03-3035D893C46E}" type="pres">
      <dgm:prSet presAssocID="{872EE0EA-EFD6-4C63-8773-A0069A73CEE7}" presName="dummy2a" presStyleCnt="0"/>
      <dgm:spPr/>
    </dgm:pt>
    <dgm:pt modelId="{516DD174-B1B7-4572-BF32-CE1223358400}" type="pres">
      <dgm:prSet presAssocID="{872EE0EA-EFD6-4C63-8773-A0069A73CEE7}" presName="dummy2b" presStyleCnt="0"/>
      <dgm:spPr/>
    </dgm:pt>
    <dgm:pt modelId="{93B6BBD6-CC06-4D08-9D4E-573759A76A79}" type="pres">
      <dgm:prSet presAssocID="{872EE0EA-EFD6-4C63-8773-A0069A73CEE7}" presName="wedge2Tx" presStyleLbl="node1" presStyleIdx="1" presStyleCnt="3">
        <dgm:presLayoutVars>
          <dgm:chMax val="0"/>
          <dgm:chPref val="0"/>
          <dgm:bulletEnabled val="1"/>
        </dgm:presLayoutVars>
      </dgm:prSet>
      <dgm:spPr/>
      <dgm:t>
        <a:bodyPr/>
        <a:lstStyle/>
        <a:p>
          <a:endParaRPr lang="en-US"/>
        </a:p>
      </dgm:t>
    </dgm:pt>
    <dgm:pt modelId="{6E049DF9-85E2-4018-8910-8C03B6368EEC}" type="pres">
      <dgm:prSet presAssocID="{872EE0EA-EFD6-4C63-8773-A0069A73CEE7}" presName="wedge3" presStyleLbl="node1" presStyleIdx="2" presStyleCnt="3"/>
      <dgm:spPr/>
      <dgm:t>
        <a:bodyPr/>
        <a:lstStyle/>
        <a:p>
          <a:endParaRPr lang="en-US"/>
        </a:p>
      </dgm:t>
    </dgm:pt>
    <dgm:pt modelId="{E312EE13-FFC0-4B27-9B71-F54A0A09E524}" type="pres">
      <dgm:prSet presAssocID="{872EE0EA-EFD6-4C63-8773-A0069A73CEE7}" presName="dummy3a" presStyleCnt="0"/>
      <dgm:spPr/>
    </dgm:pt>
    <dgm:pt modelId="{34D6F83F-264C-4570-A48C-94C3EC13D218}" type="pres">
      <dgm:prSet presAssocID="{872EE0EA-EFD6-4C63-8773-A0069A73CEE7}" presName="dummy3b" presStyleCnt="0"/>
      <dgm:spPr/>
    </dgm:pt>
    <dgm:pt modelId="{7573D8A3-B432-4458-BA05-A2D6B494A06F}" type="pres">
      <dgm:prSet presAssocID="{872EE0EA-EFD6-4C63-8773-A0069A73CEE7}" presName="wedge3Tx" presStyleLbl="node1" presStyleIdx="2" presStyleCnt="3">
        <dgm:presLayoutVars>
          <dgm:chMax val="0"/>
          <dgm:chPref val="0"/>
          <dgm:bulletEnabled val="1"/>
        </dgm:presLayoutVars>
      </dgm:prSet>
      <dgm:spPr/>
      <dgm:t>
        <a:bodyPr/>
        <a:lstStyle/>
        <a:p>
          <a:endParaRPr lang="en-US"/>
        </a:p>
      </dgm:t>
    </dgm:pt>
    <dgm:pt modelId="{AC7628DD-80EB-456D-8EC9-6599F1DE1391}" type="pres">
      <dgm:prSet presAssocID="{D9FCC69D-5E06-47BB-8847-7FFC14F9B33B}" presName="arrowWedge1" presStyleLbl="fgSibTrans2D1" presStyleIdx="0" presStyleCnt="3"/>
      <dgm:spPr/>
    </dgm:pt>
    <dgm:pt modelId="{AF4CD1D7-8611-4E6B-9165-A0DEA0508B36}" type="pres">
      <dgm:prSet presAssocID="{68839B18-9E27-443A-AEDB-A29E7515D58F}" presName="arrowWedge2" presStyleLbl="fgSibTrans2D1" presStyleIdx="1" presStyleCnt="3"/>
      <dgm:spPr/>
    </dgm:pt>
    <dgm:pt modelId="{30201B7B-C0D0-4959-9378-56DCBCDDE86F}" type="pres">
      <dgm:prSet presAssocID="{EDB08827-8440-4A0D-9F2E-580E3AC69E88}" presName="arrowWedge3" presStyleLbl="fgSibTrans2D1" presStyleIdx="2" presStyleCnt="3"/>
      <dgm:spPr/>
    </dgm:pt>
  </dgm:ptLst>
  <dgm:cxnLst>
    <dgm:cxn modelId="{742A1F21-4805-4BC9-9394-399DF75F6785}" type="presOf" srcId="{45D6B2B7-10D3-4123-9B67-4126B19C386A}" destId="{7573D8A3-B432-4458-BA05-A2D6B494A06F}" srcOrd="1" destOrd="0" presId="urn:microsoft.com/office/officeart/2005/8/layout/cycle8"/>
    <dgm:cxn modelId="{F5D04B5F-CBAF-4B3A-89B3-B0739E7A39BC}" type="presOf" srcId="{0E1BB10B-DC76-48F6-B7DE-1C1590613F20}" destId="{11719C0E-8121-41DC-AE19-A171F6901C39}" srcOrd="0" destOrd="0" presId="urn:microsoft.com/office/officeart/2005/8/layout/cycle8"/>
    <dgm:cxn modelId="{16979E9B-EED3-4105-94E7-4968D363F085}" type="presOf" srcId="{A9BBB973-7DE7-43E4-9D1B-5BD5009E589C}" destId="{AF0CF56E-65A1-4F37-A477-F91B892F2FFA}" srcOrd="0" destOrd="0" presId="urn:microsoft.com/office/officeart/2005/8/layout/cycle8"/>
    <dgm:cxn modelId="{90F77864-5A2D-407E-8A3F-4DEACFD9A919}" srcId="{872EE0EA-EFD6-4C63-8773-A0069A73CEE7}" destId="{A9BBB973-7DE7-43E4-9D1B-5BD5009E589C}" srcOrd="1" destOrd="0" parTransId="{FD5A775C-48F2-4732-930E-A7DE035A3479}" sibTransId="{68839B18-9E27-443A-AEDB-A29E7515D58F}"/>
    <dgm:cxn modelId="{7302095B-FBDA-40DD-98BE-603E059299F7}" type="presOf" srcId="{0E1BB10B-DC76-48F6-B7DE-1C1590613F20}" destId="{CE87952D-FBBF-4784-A6F4-B17428FA6823}" srcOrd="1" destOrd="0" presId="urn:microsoft.com/office/officeart/2005/8/layout/cycle8"/>
    <dgm:cxn modelId="{321BF41C-CC16-4991-861B-C7CBCDDF502B}" srcId="{872EE0EA-EFD6-4C63-8773-A0069A73CEE7}" destId="{0E1BB10B-DC76-48F6-B7DE-1C1590613F20}" srcOrd="0" destOrd="0" parTransId="{6A1F5950-3239-4C74-8322-32D397DEADC3}" sibTransId="{D9FCC69D-5E06-47BB-8847-7FFC14F9B33B}"/>
    <dgm:cxn modelId="{EACFBBCA-FDF9-4069-8DDA-DD0E9D873EFE}" srcId="{872EE0EA-EFD6-4C63-8773-A0069A73CEE7}" destId="{45D6B2B7-10D3-4123-9B67-4126B19C386A}" srcOrd="2" destOrd="0" parTransId="{0948D98B-02D2-409A-910C-1A11710FA322}" sibTransId="{EDB08827-8440-4A0D-9F2E-580E3AC69E88}"/>
    <dgm:cxn modelId="{28B24915-4527-40D6-862F-AF8B10D0F66F}" type="presOf" srcId="{A9BBB973-7DE7-43E4-9D1B-5BD5009E589C}" destId="{93B6BBD6-CC06-4D08-9D4E-573759A76A79}" srcOrd="1" destOrd="0" presId="urn:microsoft.com/office/officeart/2005/8/layout/cycle8"/>
    <dgm:cxn modelId="{AF0EF395-D5A4-44CD-874C-134CAD69ED82}" type="presOf" srcId="{45D6B2B7-10D3-4123-9B67-4126B19C386A}" destId="{6E049DF9-85E2-4018-8910-8C03B6368EEC}" srcOrd="0" destOrd="0" presId="urn:microsoft.com/office/officeart/2005/8/layout/cycle8"/>
    <dgm:cxn modelId="{CB1345C9-4DDE-47BB-AE37-9D848DD4DA8E}" type="presOf" srcId="{872EE0EA-EFD6-4C63-8773-A0069A73CEE7}" destId="{A3E5157A-BDFD-44C2-BE49-531DAF0193DA}" srcOrd="0" destOrd="0" presId="urn:microsoft.com/office/officeart/2005/8/layout/cycle8"/>
    <dgm:cxn modelId="{5159C30A-07AB-4971-93B1-DE22DB17FE9F}" type="presParOf" srcId="{A3E5157A-BDFD-44C2-BE49-531DAF0193DA}" destId="{11719C0E-8121-41DC-AE19-A171F6901C39}" srcOrd="0" destOrd="0" presId="urn:microsoft.com/office/officeart/2005/8/layout/cycle8"/>
    <dgm:cxn modelId="{5CE5E9BA-7A19-4A4D-8B6F-C43C79BBF3B7}" type="presParOf" srcId="{A3E5157A-BDFD-44C2-BE49-531DAF0193DA}" destId="{D4166DF8-CEC0-4597-9F6F-EF4AC2F43FDB}" srcOrd="1" destOrd="0" presId="urn:microsoft.com/office/officeart/2005/8/layout/cycle8"/>
    <dgm:cxn modelId="{C579C427-F0BE-442C-9B1F-6DC65C8DBCC2}" type="presParOf" srcId="{A3E5157A-BDFD-44C2-BE49-531DAF0193DA}" destId="{DA48201B-0B5B-402A-A301-683B7DE7A089}" srcOrd="2" destOrd="0" presId="urn:microsoft.com/office/officeart/2005/8/layout/cycle8"/>
    <dgm:cxn modelId="{649D911D-29EB-4F00-844A-524B58D62C8B}" type="presParOf" srcId="{A3E5157A-BDFD-44C2-BE49-531DAF0193DA}" destId="{CE87952D-FBBF-4784-A6F4-B17428FA6823}" srcOrd="3" destOrd="0" presId="urn:microsoft.com/office/officeart/2005/8/layout/cycle8"/>
    <dgm:cxn modelId="{1B273D1C-5FAB-40E9-AE5C-9F821FFD4316}" type="presParOf" srcId="{A3E5157A-BDFD-44C2-BE49-531DAF0193DA}" destId="{AF0CF56E-65A1-4F37-A477-F91B892F2FFA}" srcOrd="4" destOrd="0" presId="urn:microsoft.com/office/officeart/2005/8/layout/cycle8"/>
    <dgm:cxn modelId="{30E0BC63-42EC-4A61-97ED-E47CA3DD50FA}" type="presParOf" srcId="{A3E5157A-BDFD-44C2-BE49-531DAF0193DA}" destId="{E9DAC205-E2A6-419D-AC03-3035D893C46E}" srcOrd="5" destOrd="0" presId="urn:microsoft.com/office/officeart/2005/8/layout/cycle8"/>
    <dgm:cxn modelId="{015E8B08-4821-4EC0-9D80-AA346E29325F}" type="presParOf" srcId="{A3E5157A-BDFD-44C2-BE49-531DAF0193DA}" destId="{516DD174-B1B7-4572-BF32-CE1223358400}" srcOrd="6" destOrd="0" presId="urn:microsoft.com/office/officeart/2005/8/layout/cycle8"/>
    <dgm:cxn modelId="{43217BA1-A403-411C-AC10-E2DB0CB20FEE}" type="presParOf" srcId="{A3E5157A-BDFD-44C2-BE49-531DAF0193DA}" destId="{93B6BBD6-CC06-4D08-9D4E-573759A76A79}" srcOrd="7" destOrd="0" presId="urn:microsoft.com/office/officeart/2005/8/layout/cycle8"/>
    <dgm:cxn modelId="{D05B67C4-96FD-44DB-B3B5-D92C330640A0}" type="presParOf" srcId="{A3E5157A-BDFD-44C2-BE49-531DAF0193DA}" destId="{6E049DF9-85E2-4018-8910-8C03B6368EEC}" srcOrd="8" destOrd="0" presId="urn:microsoft.com/office/officeart/2005/8/layout/cycle8"/>
    <dgm:cxn modelId="{A558E07F-065A-4A14-B809-52201A86725E}" type="presParOf" srcId="{A3E5157A-BDFD-44C2-BE49-531DAF0193DA}" destId="{E312EE13-FFC0-4B27-9B71-F54A0A09E524}" srcOrd="9" destOrd="0" presId="urn:microsoft.com/office/officeart/2005/8/layout/cycle8"/>
    <dgm:cxn modelId="{568D4C98-FBC6-4801-A167-7E400247493B}" type="presParOf" srcId="{A3E5157A-BDFD-44C2-BE49-531DAF0193DA}" destId="{34D6F83F-264C-4570-A48C-94C3EC13D218}" srcOrd="10" destOrd="0" presId="urn:microsoft.com/office/officeart/2005/8/layout/cycle8"/>
    <dgm:cxn modelId="{CE88A9CD-9AB3-4C29-9AB1-6942A08876AC}" type="presParOf" srcId="{A3E5157A-BDFD-44C2-BE49-531DAF0193DA}" destId="{7573D8A3-B432-4458-BA05-A2D6B494A06F}" srcOrd="11" destOrd="0" presId="urn:microsoft.com/office/officeart/2005/8/layout/cycle8"/>
    <dgm:cxn modelId="{100240F3-584A-4D46-96F2-32516C0963EC}" type="presParOf" srcId="{A3E5157A-BDFD-44C2-BE49-531DAF0193DA}" destId="{AC7628DD-80EB-456D-8EC9-6599F1DE1391}" srcOrd="12" destOrd="0" presId="urn:microsoft.com/office/officeart/2005/8/layout/cycle8"/>
    <dgm:cxn modelId="{99175B5B-90CC-48AD-BBEA-E7B939986C51}" type="presParOf" srcId="{A3E5157A-BDFD-44C2-BE49-531DAF0193DA}" destId="{AF4CD1D7-8611-4E6B-9165-A0DEA0508B36}" srcOrd="13" destOrd="0" presId="urn:microsoft.com/office/officeart/2005/8/layout/cycle8"/>
    <dgm:cxn modelId="{C08DAEF1-A845-4F4E-BBB7-AC6821977EA9}" type="presParOf" srcId="{A3E5157A-BDFD-44C2-BE49-531DAF0193DA}" destId="{30201B7B-C0D0-4959-9378-56DCBCDDE86F}" srcOrd="14" destOrd="0" presId="urn:microsoft.com/office/officeart/2005/8/layout/cycle8"/>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29497B5-B26E-4CF8-990B-A9CED772B1C8}" type="doc">
      <dgm:prSet loTypeId="urn:microsoft.com/office/officeart/2005/8/layout/vList4" loCatId="list" qsTypeId="urn:microsoft.com/office/officeart/2005/8/quickstyle/simple1" qsCatId="simple" csTypeId="urn:microsoft.com/office/officeart/2005/8/colors/accent1_2" csCatId="accent1" phldr="1"/>
      <dgm:spPr/>
      <dgm:t>
        <a:bodyPr/>
        <a:lstStyle/>
        <a:p>
          <a:endParaRPr lang="en-US"/>
        </a:p>
      </dgm:t>
    </dgm:pt>
    <dgm:pt modelId="{CDC38CA4-CAD8-493E-83F5-FA97993AFBB6}">
      <dgm:prSet phldrT="[Text]" custT="1"/>
      <dgm:spPr>
        <a:solidFill>
          <a:schemeClr val="tx2">
            <a:lumMod val="75000"/>
          </a:schemeClr>
        </a:solidFill>
      </dgm:spPr>
      <dgm:t>
        <a:bodyPr/>
        <a:lstStyle/>
        <a:p>
          <a:r>
            <a:rPr lang="en-US" sz="2000" dirty="0" smtClean="0"/>
            <a:t>Today at midnight </a:t>
          </a:r>
          <a:endParaRPr lang="en-US" sz="2000" dirty="0"/>
        </a:p>
      </dgm:t>
    </dgm:pt>
    <dgm:pt modelId="{FFB14D31-0DEF-433B-9443-42B45D8B7B2B}" type="parTrans" cxnId="{EDB86A89-2BE1-4B09-9A99-AF0AFF7699BB}">
      <dgm:prSet/>
      <dgm:spPr/>
      <dgm:t>
        <a:bodyPr/>
        <a:lstStyle/>
        <a:p>
          <a:endParaRPr lang="en-US"/>
        </a:p>
      </dgm:t>
    </dgm:pt>
    <dgm:pt modelId="{FCDD797E-AB77-4665-9956-5F219AF9B1FA}" type="sibTrans" cxnId="{EDB86A89-2BE1-4B09-9A99-AF0AFF7699BB}">
      <dgm:prSet/>
      <dgm:spPr/>
      <dgm:t>
        <a:bodyPr/>
        <a:lstStyle/>
        <a:p>
          <a:endParaRPr lang="en-US"/>
        </a:p>
      </dgm:t>
    </dgm:pt>
    <dgm:pt modelId="{3AE99F11-0A2E-4B69-93C5-39D0CFBBBE68}">
      <dgm:prSet phldrT="[Text]" custT="1"/>
      <dgm:spPr>
        <a:solidFill>
          <a:schemeClr val="tx2">
            <a:lumMod val="75000"/>
          </a:schemeClr>
        </a:solidFill>
      </dgm:spPr>
      <dgm:t>
        <a:bodyPr/>
        <a:lstStyle/>
        <a:p>
          <a:r>
            <a:rPr lang="en-US" sz="2000" dirty="0" smtClean="0"/>
            <a:t>Yesterday at midnight</a:t>
          </a:r>
          <a:endParaRPr lang="en-US" sz="2000" dirty="0"/>
        </a:p>
      </dgm:t>
    </dgm:pt>
    <dgm:pt modelId="{B45E3837-D26F-491A-B16F-40E11567074C}" type="parTrans" cxnId="{29D45FBB-25A8-4B24-9648-64CA7CFFDC29}">
      <dgm:prSet/>
      <dgm:spPr/>
      <dgm:t>
        <a:bodyPr/>
        <a:lstStyle/>
        <a:p>
          <a:endParaRPr lang="en-US"/>
        </a:p>
      </dgm:t>
    </dgm:pt>
    <dgm:pt modelId="{125A57E3-814B-4306-A23F-0A4FB0BAB816}" type="sibTrans" cxnId="{29D45FBB-25A8-4B24-9648-64CA7CFFDC29}">
      <dgm:prSet/>
      <dgm:spPr/>
      <dgm:t>
        <a:bodyPr/>
        <a:lstStyle/>
        <a:p>
          <a:endParaRPr lang="en-US"/>
        </a:p>
      </dgm:t>
    </dgm:pt>
    <dgm:pt modelId="{B83E059E-C4C5-43BE-A9EB-7BD8A200DBA5}">
      <dgm:prSet phldrT="[Text]" custT="1"/>
      <dgm:spPr>
        <a:solidFill>
          <a:schemeClr val="tx2">
            <a:lumMod val="75000"/>
          </a:schemeClr>
        </a:solidFill>
      </dgm:spPr>
      <dgm:t>
        <a:bodyPr/>
        <a:lstStyle/>
        <a:p>
          <a:r>
            <a:rPr lang="en-US" sz="2000" dirty="0" smtClean="0"/>
            <a:t>Now</a:t>
          </a:r>
          <a:endParaRPr lang="en-US" sz="2000" dirty="0"/>
        </a:p>
      </dgm:t>
    </dgm:pt>
    <dgm:pt modelId="{7E10244B-2933-4672-99E3-C7EE42B8CFA4}" type="parTrans" cxnId="{35687EF7-9734-4A30-B8FE-EB4FDC17B713}">
      <dgm:prSet/>
      <dgm:spPr/>
      <dgm:t>
        <a:bodyPr/>
        <a:lstStyle/>
        <a:p>
          <a:endParaRPr lang="en-US"/>
        </a:p>
      </dgm:t>
    </dgm:pt>
    <dgm:pt modelId="{F89C4B80-B25D-41BD-AD73-61E136C40CB8}" type="sibTrans" cxnId="{35687EF7-9734-4A30-B8FE-EB4FDC17B713}">
      <dgm:prSet/>
      <dgm:spPr/>
      <dgm:t>
        <a:bodyPr/>
        <a:lstStyle/>
        <a:p>
          <a:endParaRPr lang="en-US"/>
        </a:p>
      </dgm:t>
    </dgm:pt>
    <dgm:pt modelId="{B5DD4D11-3D85-450B-9629-DCAE00BD16A5}" type="pres">
      <dgm:prSet presAssocID="{129497B5-B26E-4CF8-990B-A9CED772B1C8}" presName="linear" presStyleCnt="0">
        <dgm:presLayoutVars>
          <dgm:dir/>
          <dgm:resizeHandles val="exact"/>
        </dgm:presLayoutVars>
      </dgm:prSet>
      <dgm:spPr/>
      <dgm:t>
        <a:bodyPr/>
        <a:lstStyle/>
        <a:p>
          <a:endParaRPr lang="en-US"/>
        </a:p>
      </dgm:t>
    </dgm:pt>
    <dgm:pt modelId="{6ECC091A-AD3D-4C30-B7CB-AFF401C62803}" type="pres">
      <dgm:prSet presAssocID="{CDC38CA4-CAD8-493E-83F5-FA97993AFBB6}" presName="comp" presStyleCnt="0"/>
      <dgm:spPr/>
    </dgm:pt>
    <dgm:pt modelId="{E9FC2BBC-4FED-4FB2-94E7-39A1AC459489}" type="pres">
      <dgm:prSet presAssocID="{CDC38CA4-CAD8-493E-83F5-FA97993AFBB6}" presName="box" presStyleLbl="node1" presStyleIdx="0" presStyleCnt="3" custLinFactNeighborY="4000"/>
      <dgm:spPr/>
      <dgm:t>
        <a:bodyPr/>
        <a:lstStyle/>
        <a:p>
          <a:endParaRPr lang="en-US"/>
        </a:p>
      </dgm:t>
    </dgm:pt>
    <dgm:pt modelId="{4DBF488F-CA38-4A43-AAB0-95F840B0F0B7}" type="pres">
      <dgm:prSet presAssocID="{CDC38CA4-CAD8-493E-83F5-FA97993AFBB6}" presName="img" presStyleLbl="fgImgPlace1" presStyleIdx="0" presStyleCnt="3">
        <dgm:style>
          <a:lnRef idx="2">
            <a:schemeClr val="dk1"/>
          </a:lnRef>
          <a:fillRef idx="1">
            <a:schemeClr val="lt1"/>
          </a:fillRef>
          <a:effectRef idx="0">
            <a:schemeClr val="dk1"/>
          </a:effectRef>
          <a:fontRef idx="minor">
            <a:schemeClr val="dk1"/>
          </a:fontRef>
        </dgm:style>
      </dgm:prSet>
      <dgm:spPr>
        <a:blipFill rotWithShape="1">
          <a:blip xmlns:r="http://schemas.openxmlformats.org/officeDocument/2006/relationships" r:embed="rId1"/>
          <a:stretch>
            <a:fillRect/>
          </a:stretch>
        </a:blipFill>
      </dgm:spPr>
    </dgm:pt>
    <dgm:pt modelId="{7F4136EE-8B83-4795-8352-C124B90798EF}" type="pres">
      <dgm:prSet presAssocID="{CDC38CA4-CAD8-493E-83F5-FA97993AFBB6}" presName="text" presStyleLbl="node1" presStyleIdx="0" presStyleCnt="3">
        <dgm:presLayoutVars>
          <dgm:bulletEnabled val="1"/>
        </dgm:presLayoutVars>
      </dgm:prSet>
      <dgm:spPr/>
      <dgm:t>
        <a:bodyPr/>
        <a:lstStyle/>
        <a:p>
          <a:endParaRPr lang="en-US"/>
        </a:p>
      </dgm:t>
    </dgm:pt>
    <dgm:pt modelId="{1A649352-2DBC-42EF-A968-AD6D8A8ECE5A}" type="pres">
      <dgm:prSet presAssocID="{FCDD797E-AB77-4665-9956-5F219AF9B1FA}" presName="spacer" presStyleCnt="0"/>
      <dgm:spPr/>
    </dgm:pt>
    <dgm:pt modelId="{2C421E76-0966-4829-9101-1BCF8CC0585E}" type="pres">
      <dgm:prSet presAssocID="{3AE99F11-0A2E-4B69-93C5-39D0CFBBBE68}" presName="comp" presStyleCnt="0"/>
      <dgm:spPr/>
    </dgm:pt>
    <dgm:pt modelId="{61185E55-7CDC-43FA-9C8C-D55A57908B75}" type="pres">
      <dgm:prSet presAssocID="{3AE99F11-0A2E-4B69-93C5-39D0CFBBBE68}" presName="box" presStyleLbl="node1" presStyleIdx="1" presStyleCnt="3" custLinFactNeighborY="-2000"/>
      <dgm:spPr/>
      <dgm:t>
        <a:bodyPr/>
        <a:lstStyle/>
        <a:p>
          <a:endParaRPr lang="en-US"/>
        </a:p>
      </dgm:t>
    </dgm:pt>
    <dgm:pt modelId="{98F33611-8021-4D84-A2D8-9915EC758099}" type="pres">
      <dgm:prSet presAssocID="{3AE99F11-0A2E-4B69-93C5-39D0CFBBBE68}" presName="img" presStyleLbl="fgImgPlace1" presStyleIdx="1" presStyleCnt="3">
        <dgm:style>
          <a:lnRef idx="2">
            <a:schemeClr val="dk1"/>
          </a:lnRef>
          <a:fillRef idx="1">
            <a:schemeClr val="lt1"/>
          </a:fillRef>
          <a:effectRef idx="0">
            <a:schemeClr val="dk1"/>
          </a:effectRef>
          <a:fontRef idx="minor">
            <a:schemeClr val="dk1"/>
          </a:fontRef>
        </dgm:style>
      </dgm:prSet>
      <dgm:spPr>
        <a:blipFill rotWithShape="1">
          <a:blip xmlns:r="http://schemas.openxmlformats.org/officeDocument/2006/relationships" r:embed="rId2"/>
          <a:stretch>
            <a:fillRect/>
          </a:stretch>
        </a:blipFill>
      </dgm:spPr>
    </dgm:pt>
    <dgm:pt modelId="{3E73C273-BC8B-4995-99A9-6A95E4440A49}" type="pres">
      <dgm:prSet presAssocID="{3AE99F11-0A2E-4B69-93C5-39D0CFBBBE68}" presName="text" presStyleLbl="node1" presStyleIdx="1" presStyleCnt="3">
        <dgm:presLayoutVars>
          <dgm:bulletEnabled val="1"/>
        </dgm:presLayoutVars>
      </dgm:prSet>
      <dgm:spPr/>
      <dgm:t>
        <a:bodyPr/>
        <a:lstStyle/>
        <a:p>
          <a:endParaRPr lang="en-US"/>
        </a:p>
      </dgm:t>
    </dgm:pt>
    <dgm:pt modelId="{AF7F1C26-E2DF-41E5-9744-FB2795A91338}" type="pres">
      <dgm:prSet presAssocID="{125A57E3-814B-4306-A23F-0A4FB0BAB816}" presName="spacer" presStyleCnt="0"/>
      <dgm:spPr/>
    </dgm:pt>
    <dgm:pt modelId="{7A5E3F19-5A89-4F28-8492-949DDB30FF95}" type="pres">
      <dgm:prSet presAssocID="{B83E059E-C4C5-43BE-A9EB-7BD8A200DBA5}" presName="comp" presStyleCnt="0"/>
      <dgm:spPr/>
    </dgm:pt>
    <dgm:pt modelId="{F18DDC76-C52D-4621-AFF4-30A45EB8ECFB}" type="pres">
      <dgm:prSet presAssocID="{B83E059E-C4C5-43BE-A9EB-7BD8A200DBA5}" presName="box" presStyleLbl="node1" presStyleIdx="2" presStyleCnt="3"/>
      <dgm:spPr/>
      <dgm:t>
        <a:bodyPr/>
        <a:lstStyle/>
        <a:p>
          <a:endParaRPr lang="en-US"/>
        </a:p>
      </dgm:t>
    </dgm:pt>
    <dgm:pt modelId="{AAB6CE30-0F43-47EE-81B7-5DCD723D6D11}" type="pres">
      <dgm:prSet presAssocID="{B83E059E-C4C5-43BE-A9EB-7BD8A200DBA5}" presName="img" presStyleLbl="fgImgPlace1" presStyleIdx="2" presStyleCnt="3">
        <dgm:style>
          <a:lnRef idx="2">
            <a:schemeClr val="dk1"/>
          </a:lnRef>
          <a:fillRef idx="1">
            <a:schemeClr val="lt1"/>
          </a:fillRef>
          <a:effectRef idx="0">
            <a:schemeClr val="dk1"/>
          </a:effectRef>
          <a:fontRef idx="minor">
            <a:schemeClr val="dk1"/>
          </a:fontRef>
        </dgm:style>
      </dgm:prSet>
      <dgm:spPr>
        <a:blipFill rotWithShape="1">
          <a:blip xmlns:r="http://schemas.openxmlformats.org/officeDocument/2006/relationships" r:embed="rId3"/>
          <a:stretch>
            <a:fillRect/>
          </a:stretch>
        </a:blipFill>
      </dgm:spPr>
    </dgm:pt>
    <dgm:pt modelId="{78C2EEF8-DAF7-4EDC-932A-F2E7C2B0B9B4}" type="pres">
      <dgm:prSet presAssocID="{B83E059E-C4C5-43BE-A9EB-7BD8A200DBA5}" presName="text" presStyleLbl="node1" presStyleIdx="2" presStyleCnt="3">
        <dgm:presLayoutVars>
          <dgm:bulletEnabled val="1"/>
        </dgm:presLayoutVars>
      </dgm:prSet>
      <dgm:spPr/>
      <dgm:t>
        <a:bodyPr/>
        <a:lstStyle/>
        <a:p>
          <a:endParaRPr lang="en-US"/>
        </a:p>
      </dgm:t>
    </dgm:pt>
  </dgm:ptLst>
  <dgm:cxnLst>
    <dgm:cxn modelId="{29D45FBB-25A8-4B24-9648-64CA7CFFDC29}" srcId="{129497B5-B26E-4CF8-990B-A9CED772B1C8}" destId="{3AE99F11-0A2E-4B69-93C5-39D0CFBBBE68}" srcOrd="1" destOrd="0" parTransId="{B45E3837-D26F-491A-B16F-40E11567074C}" sibTransId="{125A57E3-814B-4306-A23F-0A4FB0BAB816}"/>
    <dgm:cxn modelId="{92AED8DC-6BCE-4532-92D3-237CAFFD698F}" type="presOf" srcId="{B83E059E-C4C5-43BE-A9EB-7BD8A200DBA5}" destId="{78C2EEF8-DAF7-4EDC-932A-F2E7C2B0B9B4}" srcOrd="1" destOrd="0" presId="urn:microsoft.com/office/officeart/2005/8/layout/vList4"/>
    <dgm:cxn modelId="{6EF5FBC4-945D-452F-A161-4C7631EF723F}" type="presOf" srcId="{3AE99F11-0A2E-4B69-93C5-39D0CFBBBE68}" destId="{61185E55-7CDC-43FA-9C8C-D55A57908B75}" srcOrd="0" destOrd="0" presId="urn:microsoft.com/office/officeart/2005/8/layout/vList4"/>
    <dgm:cxn modelId="{EDB86A89-2BE1-4B09-9A99-AF0AFF7699BB}" srcId="{129497B5-B26E-4CF8-990B-A9CED772B1C8}" destId="{CDC38CA4-CAD8-493E-83F5-FA97993AFBB6}" srcOrd="0" destOrd="0" parTransId="{FFB14D31-0DEF-433B-9443-42B45D8B7B2B}" sibTransId="{FCDD797E-AB77-4665-9956-5F219AF9B1FA}"/>
    <dgm:cxn modelId="{8645F9E7-B4D0-4F24-BCC1-50806F0DBB1D}" type="presOf" srcId="{CDC38CA4-CAD8-493E-83F5-FA97993AFBB6}" destId="{7F4136EE-8B83-4795-8352-C124B90798EF}" srcOrd="1" destOrd="0" presId="urn:microsoft.com/office/officeart/2005/8/layout/vList4"/>
    <dgm:cxn modelId="{36AF4133-3AC9-4ECC-8379-DA9E04E445DB}" type="presOf" srcId="{3AE99F11-0A2E-4B69-93C5-39D0CFBBBE68}" destId="{3E73C273-BC8B-4995-99A9-6A95E4440A49}" srcOrd="1" destOrd="0" presId="urn:microsoft.com/office/officeart/2005/8/layout/vList4"/>
    <dgm:cxn modelId="{35687EF7-9734-4A30-B8FE-EB4FDC17B713}" srcId="{129497B5-B26E-4CF8-990B-A9CED772B1C8}" destId="{B83E059E-C4C5-43BE-A9EB-7BD8A200DBA5}" srcOrd="2" destOrd="0" parTransId="{7E10244B-2933-4672-99E3-C7EE42B8CFA4}" sibTransId="{F89C4B80-B25D-41BD-AD73-61E136C40CB8}"/>
    <dgm:cxn modelId="{4D4A77A7-6A9B-464A-856C-42A0F5672CA1}" type="presOf" srcId="{129497B5-B26E-4CF8-990B-A9CED772B1C8}" destId="{B5DD4D11-3D85-450B-9629-DCAE00BD16A5}" srcOrd="0" destOrd="0" presId="urn:microsoft.com/office/officeart/2005/8/layout/vList4"/>
    <dgm:cxn modelId="{47CD6E88-D4BE-4707-8F0A-380DC3BFA05D}" type="presOf" srcId="{B83E059E-C4C5-43BE-A9EB-7BD8A200DBA5}" destId="{F18DDC76-C52D-4621-AFF4-30A45EB8ECFB}" srcOrd="0" destOrd="0" presId="urn:microsoft.com/office/officeart/2005/8/layout/vList4"/>
    <dgm:cxn modelId="{976B12A9-3F25-4189-9EE6-E57A8C57A08E}" type="presOf" srcId="{CDC38CA4-CAD8-493E-83F5-FA97993AFBB6}" destId="{E9FC2BBC-4FED-4FB2-94E7-39A1AC459489}" srcOrd="0" destOrd="0" presId="urn:microsoft.com/office/officeart/2005/8/layout/vList4"/>
    <dgm:cxn modelId="{5C1789D2-B90B-4661-B4CC-180B7F75DB37}" type="presParOf" srcId="{B5DD4D11-3D85-450B-9629-DCAE00BD16A5}" destId="{6ECC091A-AD3D-4C30-B7CB-AFF401C62803}" srcOrd="0" destOrd="0" presId="urn:microsoft.com/office/officeart/2005/8/layout/vList4"/>
    <dgm:cxn modelId="{56BD15B7-C0DB-4566-A2AB-311343B403B3}" type="presParOf" srcId="{6ECC091A-AD3D-4C30-B7CB-AFF401C62803}" destId="{E9FC2BBC-4FED-4FB2-94E7-39A1AC459489}" srcOrd="0" destOrd="0" presId="urn:microsoft.com/office/officeart/2005/8/layout/vList4"/>
    <dgm:cxn modelId="{BB1BEC43-B0A4-4484-A68F-0E9998AD53CD}" type="presParOf" srcId="{6ECC091A-AD3D-4C30-B7CB-AFF401C62803}" destId="{4DBF488F-CA38-4A43-AAB0-95F840B0F0B7}" srcOrd="1" destOrd="0" presId="urn:microsoft.com/office/officeart/2005/8/layout/vList4"/>
    <dgm:cxn modelId="{A067EB93-9A09-4F09-BF9E-1BC57B8B5EAE}" type="presParOf" srcId="{6ECC091A-AD3D-4C30-B7CB-AFF401C62803}" destId="{7F4136EE-8B83-4795-8352-C124B90798EF}" srcOrd="2" destOrd="0" presId="urn:microsoft.com/office/officeart/2005/8/layout/vList4"/>
    <dgm:cxn modelId="{93D19B70-1838-4B4C-BF9D-38269C892F59}" type="presParOf" srcId="{B5DD4D11-3D85-450B-9629-DCAE00BD16A5}" destId="{1A649352-2DBC-42EF-A968-AD6D8A8ECE5A}" srcOrd="1" destOrd="0" presId="urn:microsoft.com/office/officeart/2005/8/layout/vList4"/>
    <dgm:cxn modelId="{59FF5EB1-255B-4036-80A8-16BDAC05C4A7}" type="presParOf" srcId="{B5DD4D11-3D85-450B-9629-DCAE00BD16A5}" destId="{2C421E76-0966-4829-9101-1BCF8CC0585E}" srcOrd="2" destOrd="0" presId="urn:microsoft.com/office/officeart/2005/8/layout/vList4"/>
    <dgm:cxn modelId="{246EA95C-E83E-4BEB-8E4D-392BC004B064}" type="presParOf" srcId="{2C421E76-0966-4829-9101-1BCF8CC0585E}" destId="{61185E55-7CDC-43FA-9C8C-D55A57908B75}" srcOrd="0" destOrd="0" presId="urn:microsoft.com/office/officeart/2005/8/layout/vList4"/>
    <dgm:cxn modelId="{56936358-E111-4A31-8C4D-AF5F28BEA645}" type="presParOf" srcId="{2C421E76-0966-4829-9101-1BCF8CC0585E}" destId="{98F33611-8021-4D84-A2D8-9915EC758099}" srcOrd="1" destOrd="0" presId="urn:microsoft.com/office/officeart/2005/8/layout/vList4"/>
    <dgm:cxn modelId="{DE93BC16-6A89-4599-A4CA-1A78F265D3D6}" type="presParOf" srcId="{2C421E76-0966-4829-9101-1BCF8CC0585E}" destId="{3E73C273-BC8B-4995-99A9-6A95E4440A49}" srcOrd="2" destOrd="0" presId="urn:microsoft.com/office/officeart/2005/8/layout/vList4"/>
    <dgm:cxn modelId="{43ADF53E-D5DB-4170-B0C7-87D8F66A58C2}" type="presParOf" srcId="{B5DD4D11-3D85-450B-9629-DCAE00BD16A5}" destId="{AF7F1C26-E2DF-41E5-9744-FB2795A91338}" srcOrd="3" destOrd="0" presId="urn:microsoft.com/office/officeart/2005/8/layout/vList4"/>
    <dgm:cxn modelId="{EB010C86-6441-4D0B-BCEC-588C87E5FB0E}" type="presParOf" srcId="{B5DD4D11-3D85-450B-9629-DCAE00BD16A5}" destId="{7A5E3F19-5A89-4F28-8492-949DDB30FF95}" srcOrd="4" destOrd="0" presId="urn:microsoft.com/office/officeart/2005/8/layout/vList4"/>
    <dgm:cxn modelId="{EDC6300A-61B0-4686-BC25-70138B6F4719}" type="presParOf" srcId="{7A5E3F19-5A89-4F28-8492-949DDB30FF95}" destId="{F18DDC76-C52D-4621-AFF4-30A45EB8ECFB}" srcOrd="0" destOrd="0" presId="urn:microsoft.com/office/officeart/2005/8/layout/vList4"/>
    <dgm:cxn modelId="{25C4938B-18FD-464E-9BD3-5E9BACA33919}" type="presParOf" srcId="{7A5E3F19-5A89-4F28-8492-949DDB30FF95}" destId="{AAB6CE30-0F43-47EE-81B7-5DCD723D6D11}" srcOrd="1" destOrd="0" presId="urn:microsoft.com/office/officeart/2005/8/layout/vList4"/>
    <dgm:cxn modelId="{3580D7EE-7F57-43D7-B060-FCDAA84EE0A2}" type="presParOf" srcId="{7A5E3F19-5A89-4F28-8492-949DDB30FF95}" destId="{78C2EEF8-DAF7-4EDC-932A-F2E7C2B0B9B4}" srcOrd="2" destOrd="0" presId="urn:microsoft.com/office/officeart/2005/8/layout/vList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29497B5-B26E-4CF8-990B-A9CED772B1C8}" type="doc">
      <dgm:prSet loTypeId="urn:microsoft.com/office/officeart/2005/8/layout/vList4" loCatId="list" qsTypeId="urn:microsoft.com/office/officeart/2005/8/quickstyle/simple1" qsCatId="simple" csTypeId="urn:microsoft.com/office/officeart/2005/8/colors/accent1_2" csCatId="accent1" phldr="1"/>
      <dgm:spPr/>
      <dgm:t>
        <a:bodyPr/>
        <a:lstStyle/>
        <a:p>
          <a:endParaRPr lang="en-US"/>
        </a:p>
      </dgm:t>
    </dgm:pt>
    <dgm:pt modelId="{CDC38CA4-CAD8-493E-83F5-FA97993AFBB6}">
      <dgm:prSet phldrT="[Text]" custT="1"/>
      <dgm:spPr>
        <a:solidFill>
          <a:schemeClr val="tx2">
            <a:lumMod val="75000"/>
          </a:schemeClr>
        </a:solidFill>
      </dgm:spPr>
      <dgm:t>
        <a:bodyPr/>
        <a:lstStyle/>
        <a:p>
          <a:r>
            <a:rPr lang="en-US" sz="1600" dirty="0" smtClean="0"/>
            <a:t>Tuesday at midnight (most recent Tuesday) </a:t>
          </a:r>
          <a:endParaRPr lang="en-US" sz="1600" dirty="0"/>
        </a:p>
      </dgm:t>
    </dgm:pt>
    <dgm:pt modelId="{FFB14D31-0DEF-433B-9443-42B45D8B7B2B}" type="parTrans" cxnId="{EDB86A89-2BE1-4B09-9A99-AF0AFF7699BB}">
      <dgm:prSet/>
      <dgm:spPr/>
      <dgm:t>
        <a:bodyPr/>
        <a:lstStyle/>
        <a:p>
          <a:endParaRPr lang="en-US" sz="1400"/>
        </a:p>
      </dgm:t>
    </dgm:pt>
    <dgm:pt modelId="{FCDD797E-AB77-4665-9956-5F219AF9B1FA}" type="sibTrans" cxnId="{EDB86A89-2BE1-4B09-9A99-AF0AFF7699BB}">
      <dgm:prSet/>
      <dgm:spPr/>
      <dgm:t>
        <a:bodyPr/>
        <a:lstStyle/>
        <a:p>
          <a:endParaRPr lang="en-US" sz="1400"/>
        </a:p>
      </dgm:t>
    </dgm:pt>
    <dgm:pt modelId="{3AE99F11-0A2E-4B69-93C5-39D0CFBBBE68}">
      <dgm:prSet phldrT="[Text]" custT="1"/>
      <dgm:spPr>
        <a:solidFill>
          <a:schemeClr val="tx2">
            <a:lumMod val="75000"/>
          </a:schemeClr>
        </a:solidFill>
      </dgm:spPr>
      <dgm:t>
        <a:bodyPr/>
        <a:lstStyle/>
        <a:p>
          <a:r>
            <a:rPr lang="en-US" sz="1600" dirty="0" smtClean="0"/>
            <a:t>Current month and day in the year 2011 (at midnight)</a:t>
          </a:r>
          <a:endParaRPr lang="en-US" sz="1600" dirty="0"/>
        </a:p>
      </dgm:t>
    </dgm:pt>
    <dgm:pt modelId="{B45E3837-D26F-491A-B16F-40E11567074C}" type="parTrans" cxnId="{29D45FBB-25A8-4B24-9648-64CA7CFFDC29}">
      <dgm:prSet/>
      <dgm:spPr/>
      <dgm:t>
        <a:bodyPr/>
        <a:lstStyle/>
        <a:p>
          <a:endParaRPr lang="en-US" sz="1400"/>
        </a:p>
      </dgm:t>
    </dgm:pt>
    <dgm:pt modelId="{125A57E3-814B-4306-A23F-0A4FB0BAB816}" type="sibTrans" cxnId="{29D45FBB-25A8-4B24-9648-64CA7CFFDC29}">
      <dgm:prSet/>
      <dgm:spPr/>
      <dgm:t>
        <a:bodyPr/>
        <a:lstStyle/>
        <a:p>
          <a:endParaRPr lang="en-US" sz="1400"/>
        </a:p>
      </dgm:t>
    </dgm:pt>
    <dgm:pt modelId="{B83E059E-C4C5-43BE-A9EB-7BD8A200DBA5}">
      <dgm:prSet phldrT="[Text]" custT="1"/>
      <dgm:spPr>
        <a:solidFill>
          <a:schemeClr val="tx2">
            <a:lumMod val="75000"/>
          </a:schemeClr>
        </a:solidFill>
      </dgm:spPr>
      <dgm:t>
        <a:bodyPr/>
        <a:lstStyle/>
        <a:p>
          <a:r>
            <a:rPr lang="en-US" sz="1600" dirty="0" smtClean="0"/>
            <a:t>25</a:t>
          </a:r>
          <a:r>
            <a:rPr lang="en-US" sz="1600" baseline="30000" dirty="0" smtClean="0"/>
            <a:t>th</a:t>
          </a:r>
          <a:r>
            <a:rPr lang="en-US" sz="1600" dirty="0" smtClean="0"/>
            <a:t> day of the current month at midnight</a:t>
          </a:r>
          <a:endParaRPr lang="en-US" sz="1600" dirty="0"/>
        </a:p>
      </dgm:t>
    </dgm:pt>
    <dgm:pt modelId="{7E10244B-2933-4672-99E3-C7EE42B8CFA4}" type="parTrans" cxnId="{35687EF7-9734-4A30-B8FE-EB4FDC17B713}">
      <dgm:prSet/>
      <dgm:spPr/>
      <dgm:t>
        <a:bodyPr/>
        <a:lstStyle/>
        <a:p>
          <a:endParaRPr lang="en-US" sz="1400"/>
        </a:p>
      </dgm:t>
    </dgm:pt>
    <dgm:pt modelId="{F89C4B80-B25D-41BD-AD73-61E136C40CB8}" type="sibTrans" cxnId="{35687EF7-9734-4A30-B8FE-EB4FDC17B713}">
      <dgm:prSet/>
      <dgm:spPr/>
      <dgm:t>
        <a:bodyPr/>
        <a:lstStyle/>
        <a:p>
          <a:endParaRPr lang="en-US" sz="1400"/>
        </a:p>
      </dgm:t>
    </dgm:pt>
    <dgm:pt modelId="{5A6B8E39-EDD3-4293-AF64-4D5A6FA9E8AA}">
      <dgm:prSet phldrT="[Text]" custT="1"/>
      <dgm:spPr>
        <a:solidFill>
          <a:schemeClr val="tx2">
            <a:lumMod val="75000"/>
          </a:schemeClr>
        </a:solidFill>
      </dgm:spPr>
      <dgm:t>
        <a:bodyPr/>
        <a:lstStyle/>
        <a:p>
          <a:r>
            <a:rPr lang="en-US" sz="1600" dirty="0" smtClean="0"/>
            <a:t>First day of the current month at midnight</a:t>
          </a:r>
          <a:endParaRPr lang="en-US" sz="1600" dirty="0"/>
        </a:p>
      </dgm:t>
    </dgm:pt>
    <dgm:pt modelId="{84C407A0-3011-4B8C-9065-C34496ED357A}" type="parTrans" cxnId="{8BB43530-20B8-48F7-A62F-2906801E643D}">
      <dgm:prSet/>
      <dgm:spPr/>
      <dgm:t>
        <a:bodyPr/>
        <a:lstStyle/>
        <a:p>
          <a:endParaRPr lang="en-US" sz="1400"/>
        </a:p>
      </dgm:t>
    </dgm:pt>
    <dgm:pt modelId="{0A8FACA0-980D-4BDF-9CBA-9F9CBEF139FA}" type="sibTrans" cxnId="{8BB43530-20B8-48F7-A62F-2906801E643D}">
      <dgm:prSet/>
      <dgm:spPr/>
      <dgm:t>
        <a:bodyPr/>
        <a:lstStyle/>
        <a:p>
          <a:endParaRPr lang="en-US" sz="1400"/>
        </a:p>
      </dgm:t>
    </dgm:pt>
    <dgm:pt modelId="{B5DD4D11-3D85-450B-9629-DCAE00BD16A5}" type="pres">
      <dgm:prSet presAssocID="{129497B5-B26E-4CF8-990B-A9CED772B1C8}" presName="linear" presStyleCnt="0">
        <dgm:presLayoutVars>
          <dgm:dir/>
          <dgm:resizeHandles val="exact"/>
        </dgm:presLayoutVars>
      </dgm:prSet>
      <dgm:spPr/>
      <dgm:t>
        <a:bodyPr/>
        <a:lstStyle/>
        <a:p>
          <a:endParaRPr lang="en-US"/>
        </a:p>
      </dgm:t>
    </dgm:pt>
    <dgm:pt modelId="{6ECC091A-AD3D-4C30-B7CB-AFF401C62803}" type="pres">
      <dgm:prSet presAssocID="{CDC38CA4-CAD8-493E-83F5-FA97993AFBB6}" presName="comp" presStyleCnt="0"/>
      <dgm:spPr/>
    </dgm:pt>
    <dgm:pt modelId="{E9FC2BBC-4FED-4FB2-94E7-39A1AC459489}" type="pres">
      <dgm:prSet presAssocID="{CDC38CA4-CAD8-493E-83F5-FA97993AFBB6}" presName="box" presStyleLbl="node1" presStyleIdx="0" presStyleCnt="4" custLinFactNeighborX="-1786" custLinFactNeighborY="0"/>
      <dgm:spPr/>
      <dgm:t>
        <a:bodyPr/>
        <a:lstStyle/>
        <a:p>
          <a:endParaRPr lang="en-US"/>
        </a:p>
      </dgm:t>
    </dgm:pt>
    <dgm:pt modelId="{4DBF488F-CA38-4A43-AAB0-95F840B0F0B7}" type="pres">
      <dgm:prSet presAssocID="{CDC38CA4-CAD8-493E-83F5-FA97993AFBB6}" presName="img" presStyleLbl="fgImgPlace1" presStyleIdx="0" presStyleCnt="4">
        <dgm:style>
          <a:lnRef idx="2">
            <a:schemeClr val="dk1"/>
          </a:lnRef>
          <a:fillRef idx="1">
            <a:schemeClr val="lt1"/>
          </a:fillRef>
          <a:effectRef idx="0">
            <a:schemeClr val="dk1"/>
          </a:effectRef>
          <a:fontRef idx="minor">
            <a:schemeClr val="dk1"/>
          </a:fontRef>
        </dgm:style>
      </dgm:prSet>
      <dgm:spPr>
        <a:blipFill rotWithShape="1">
          <a:blip xmlns:r="http://schemas.openxmlformats.org/officeDocument/2006/relationships" r:embed="rId1"/>
          <a:stretch>
            <a:fillRect/>
          </a:stretch>
        </a:blipFill>
      </dgm:spPr>
    </dgm:pt>
    <dgm:pt modelId="{7F4136EE-8B83-4795-8352-C124B90798EF}" type="pres">
      <dgm:prSet presAssocID="{CDC38CA4-CAD8-493E-83F5-FA97993AFBB6}" presName="text" presStyleLbl="node1" presStyleIdx="0" presStyleCnt="4">
        <dgm:presLayoutVars>
          <dgm:bulletEnabled val="1"/>
        </dgm:presLayoutVars>
      </dgm:prSet>
      <dgm:spPr/>
      <dgm:t>
        <a:bodyPr/>
        <a:lstStyle/>
        <a:p>
          <a:endParaRPr lang="en-US"/>
        </a:p>
      </dgm:t>
    </dgm:pt>
    <dgm:pt modelId="{1A649352-2DBC-42EF-A968-AD6D8A8ECE5A}" type="pres">
      <dgm:prSet presAssocID="{FCDD797E-AB77-4665-9956-5F219AF9B1FA}" presName="spacer" presStyleCnt="0"/>
      <dgm:spPr/>
    </dgm:pt>
    <dgm:pt modelId="{2C421E76-0966-4829-9101-1BCF8CC0585E}" type="pres">
      <dgm:prSet presAssocID="{3AE99F11-0A2E-4B69-93C5-39D0CFBBBE68}" presName="comp" presStyleCnt="0"/>
      <dgm:spPr/>
    </dgm:pt>
    <dgm:pt modelId="{61185E55-7CDC-43FA-9C8C-D55A57908B75}" type="pres">
      <dgm:prSet presAssocID="{3AE99F11-0A2E-4B69-93C5-39D0CFBBBE68}" presName="box" presStyleLbl="node1" presStyleIdx="1" presStyleCnt="4" custLinFactNeighborY="-2000"/>
      <dgm:spPr/>
      <dgm:t>
        <a:bodyPr/>
        <a:lstStyle/>
        <a:p>
          <a:endParaRPr lang="en-US"/>
        </a:p>
      </dgm:t>
    </dgm:pt>
    <dgm:pt modelId="{98F33611-8021-4D84-A2D8-9915EC758099}" type="pres">
      <dgm:prSet presAssocID="{3AE99F11-0A2E-4B69-93C5-39D0CFBBBE68}" presName="img" presStyleLbl="fgImgPlace1" presStyleIdx="1" presStyleCnt="4">
        <dgm:style>
          <a:lnRef idx="2">
            <a:schemeClr val="dk1"/>
          </a:lnRef>
          <a:fillRef idx="1">
            <a:schemeClr val="lt1"/>
          </a:fillRef>
          <a:effectRef idx="0">
            <a:schemeClr val="dk1"/>
          </a:effectRef>
          <a:fontRef idx="minor">
            <a:schemeClr val="dk1"/>
          </a:fontRef>
        </dgm:style>
      </dgm:prSet>
      <dgm:spPr>
        <a:blipFill rotWithShape="1">
          <a:blip xmlns:r="http://schemas.openxmlformats.org/officeDocument/2006/relationships" r:embed="rId2"/>
          <a:stretch>
            <a:fillRect/>
          </a:stretch>
        </a:blipFill>
      </dgm:spPr>
    </dgm:pt>
    <dgm:pt modelId="{3E73C273-BC8B-4995-99A9-6A95E4440A49}" type="pres">
      <dgm:prSet presAssocID="{3AE99F11-0A2E-4B69-93C5-39D0CFBBBE68}" presName="text" presStyleLbl="node1" presStyleIdx="1" presStyleCnt="4">
        <dgm:presLayoutVars>
          <dgm:bulletEnabled val="1"/>
        </dgm:presLayoutVars>
      </dgm:prSet>
      <dgm:spPr/>
      <dgm:t>
        <a:bodyPr/>
        <a:lstStyle/>
        <a:p>
          <a:endParaRPr lang="en-US"/>
        </a:p>
      </dgm:t>
    </dgm:pt>
    <dgm:pt modelId="{AF7F1C26-E2DF-41E5-9744-FB2795A91338}" type="pres">
      <dgm:prSet presAssocID="{125A57E3-814B-4306-A23F-0A4FB0BAB816}" presName="spacer" presStyleCnt="0"/>
      <dgm:spPr/>
    </dgm:pt>
    <dgm:pt modelId="{7A5E3F19-5A89-4F28-8492-949DDB30FF95}" type="pres">
      <dgm:prSet presAssocID="{B83E059E-C4C5-43BE-A9EB-7BD8A200DBA5}" presName="comp" presStyleCnt="0"/>
      <dgm:spPr/>
    </dgm:pt>
    <dgm:pt modelId="{F18DDC76-C52D-4621-AFF4-30A45EB8ECFB}" type="pres">
      <dgm:prSet presAssocID="{B83E059E-C4C5-43BE-A9EB-7BD8A200DBA5}" presName="box" presStyleLbl="node1" presStyleIdx="2" presStyleCnt="4" custLinFactNeighborX="-14822" custLinFactNeighborY="-815"/>
      <dgm:spPr/>
      <dgm:t>
        <a:bodyPr/>
        <a:lstStyle/>
        <a:p>
          <a:endParaRPr lang="en-US"/>
        </a:p>
      </dgm:t>
    </dgm:pt>
    <dgm:pt modelId="{AAB6CE30-0F43-47EE-81B7-5DCD723D6D11}" type="pres">
      <dgm:prSet presAssocID="{B83E059E-C4C5-43BE-A9EB-7BD8A200DBA5}" presName="img" presStyleLbl="fgImgPlace1" presStyleIdx="2" presStyleCnt="4">
        <dgm:style>
          <a:lnRef idx="2">
            <a:schemeClr val="dk1"/>
          </a:lnRef>
          <a:fillRef idx="1">
            <a:schemeClr val="lt1"/>
          </a:fillRef>
          <a:effectRef idx="0">
            <a:schemeClr val="dk1"/>
          </a:effectRef>
          <a:fontRef idx="minor">
            <a:schemeClr val="dk1"/>
          </a:fontRef>
        </dgm:style>
      </dgm:prSet>
      <dgm:spPr>
        <a:blipFill rotWithShape="1">
          <a:blip xmlns:r="http://schemas.openxmlformats.org/officeDocument/2006/relationships" r:embed="rId3"/>
          <a:stretch>
            <a:fillRect/>
          </a:stretch>
        </a:blipFill>
      </dgm:spPr>
    </dgm:pt>
    <dgm:pt modelId="{78C2EEF8-DAF7-4EDC-932A-F2E7C2B0B9B4}" type="pres">
      <dgm:prSet presAssocID="{B83E059E-C4C5-43BE-A9EB-7BD8A200DBA5}" presName="text" presStyleLbl="node1" presStyleIdx="2" presStyleCnt="4">
        <dgm:presLayoutVars>
          <dgm:bulletEnabled val="1"/>
        </dgm:presLayoutVars>
      </dgm:prSet>
      <dgm:spPr/>
      <dgm:t>
        <a:bodyPr/>
        <a:lstStyle/>
        <a:p>
          <a:endParaRPr lang="en-US"/>
        </a:p>
      </dgm:t>
    </dgm:pt>
    <dgm:pt modelId="{6A9C1630-300C-4929-939D-52B5733DD175}" type="pres">
      <dgm:prSet presAssocID="{F89C4B80-B25D-41BD-AD73-61E136C40CB8}" presName="spacer" presStyleCnt="0"/>
      <dgm:spPr/>
    </dgm:pt>
    <dgm:pt modelId="{5BDDACBD-91F3-434B-9D49-B3446BA3766D}" type="pres">
      <dgm:prSet presAssocID="{5A6B8E39-EDD3-4293-AF64-4D5A6FA9E8AA}" presName="comp" presStyleCnt="0"/>
      <dgm:spPr/>
    </dgm:pt>
    <dgm:pt modelId="{7B3375A7-9188-4BEA-ABEF-845E65B24559}" type="pres">
      <dgm:prSet presAssocID="{5A6B8E39-EDD3-4293-AF64-4D5A6FA9E8AA}" presName="box" presStyleLbl="node1" presStyleIdx="3" presStyleCnt="4"/>
      <dgm:spPr/>
      <dgm:t>
        <a:bodyPr/>
        <a:lstStyle/>
        <a:p>
          <a:endParaRPr lang="en-US"/>
        </a:p>
      </dgm:t>
    </dgm:pt>
    <dgm:pt modelId="{33CA240E-AA06-43BA-9D4C-60F46393F4E7}" type="pres">
      <dgm:prSet presAssocID="{5A6B8E39-EDD3-4293-AF64-4D5A6FA9E8AA}" presName="img" presStyleLbl="fgImgPlace1" presStyleIdx="3" presStyleCnt="4">
        <dgm:style>
          <a:lnRef idx="2">
            <a:schemeClr val="dk1"/>
          </a:lnRef>
          <a:fillRef idx="1">
            <a:schemeClr val="lt1"/>
          </a:fillRef>
          <a:effectRef idx="0">
            <a:schemeClr val="dk1"/>
          </a:effectRef>
          <a:fontRef idx="minor">
            <a:schemeClr val="dk1"/>
          </a:fontRef>
        </dgm:style>
      </dgm:prSet>
      <dgm:spPr>
        <a:blipFill rotWithShape="1">
          <a:blip xmlns:r="http://schemas.openxmlformats.org/officeDocument/2006/relationships" r:embed="rId4"/>
          <a:stretch>
            <a:fillRect/>
          </a:stretch>
        </a:blipFill>
      </dgm:spPr>
    </dgm:pt>
    <dgm:pt modelId="{3CC0CA6E-D176-4529-B696-3A475ECC105F}" type="pres">
      <dgm:prSet presAssocID="{5A6B8E39-EDD3-4293-AF64-4D5A6FA9E8AA}" presName="text" presStyleLbl="node1" presStyleIdx="3" presStyleCnt="4">
        <dgm:presLayoutVars>
          <dgm:bulletEnabled val="1"/>
        </dgm:presLayoutVars>
      </dgm:prSet>
      <dgm:spPr/>
      <dgm:t>
        <a:bodyPr/>
        <a:lstStyle/>
        <a:p>
          <a:endParaRPr lang="en-US"/>
        </a:p>
      </dgm:t>
    </dgm:pt>
  </dgm:ptLst>
  <dgm:cxnLst>
    <dgm:cxn modelId="{DFB24F46-3282-4FCF-AC4F-D005AF0B0A8D}" type="presOf" srcId="{3AE99F11-0A2E-4B69-93C5-39D0CFBBBE68}" destId="{61185E55-7CDC-43FA-9C8C-D55A57908B75}" srcOrd="0" destOrd="0" presId="urn:microsoft.com/office/officeart/2005/8/layout/vList4"/>
    <dgm:cxn modelId="{29D45FBB-25A8-4B24-9648-64CA7CFFDC29}" srcId="{129497B5-B26E-4CF8-990B-A9CED772B1C8}" destId="{3AE99F11-0A2E-4B69-93C5-39D0CFBBBE68}" srcOrd="1" destOrd="0" parTransId="{B45E3837-D26F-491A-B16F-40E11567074C}" sibTransId="{125A57E3-814B-4306-A23F-0A4FB0BAB816}"/>
    <dgm:cxn modelId="{EDB86A89-2BE1-4B09-9A99-AF0AFF7699BB}" srcId="{129497B5-B26E-4CF8-990B-A9CED772B1C8}" destId="{CDC38CA4-CAD8-493E-83F5-FA97993AFBB6}" srcOrd="0" destOrd="0" parTransId="{FFB14D31-0DEF-433B-9443-42B45D8B7B2B}" sibTransId="{FCDD797E-AB77-4665-9956-5F219AF9B1FA}"/>
    <dgm:cxn modelId="{46D6474F-2EA0-4A30-9368-E482F1653A77}" type="presOf" srcId="{CDC38CA4-CAD8-493E-83F5-FA97993AFBB6}" destId="{E9FC2BBC-4FED-4FB2-94E7-39A1AC459489}" srcOrd="0" destOrd="0" presId="urn:microsoft.com/office/officeart/2005/8/layout/vList4"/>
    <dgm:cxn modelId="{5A80F3F1-1859-4B6C-A737-2ECA632F699C}" type="presOf" srcId="{B83E059E-C4C5-43BE-A9EB-7BD8A200DBA5}" destId="{78C2EEF8-DAF7-4EDC-932A-F2E7C2B0B9B4}" srcOrd="1" destOrd="0" presId="urn:microsoft.com/office/officeart/2005/8/layout/vList4"/>
    <dgm:cxn modelId="{A2A51BC3-2603-4634-A983-D0565003CFBA}" type="presOf" srcId="{5A6B8E39-EDD3-4293-AF64-4D5A6FA9E8AA}" destId="{7B3375A7-9188-4BEA-ABEF-845E65B24559}" srcOrd="0" destOrd="0" presId="urn:microsoft.com/office/officeart/2005/8/layout/vList4"/>
    <dgm:cxn modelId="{209730C8-3C21-43F4-BCAE-69EA98BFD45C}" type="presOf" srcId="{129497B5-B26E-4CF8-990B-A9CED772B1C8}" destId="{B5DD4D11-3D85-450B-9629-DCAE00BD16A5}" srcOrd="0" destOrd="0" presId="urn:microsoft.com/office/officeart/2005/8/layout/vList4"/>
    <dgm:cxn modelId="{8BB43530-20B8-48F7-A62F-2906801E643D}" srcId="{129497B5-B26E-4CF8-990B-A9CED772B1C8}" destId="{5A6B8E39-EDD3-4293-AF64-4D5A6FA9E8AA}" srcOrd="3" destOrd="0" parTransId="{84C407A0-3011-4B8C-9065-C34496ED357A}" sibTransId="{0A8FACA0-980D-4BDF-9CBA-9F9CBEF139FA}"/>
    <dgm:cxn modelId="{35687EF7-9734-4A30-B8FE-EB4FDC17B713}" srcId="{129497B5-B26E-4CF8-990B-A9CED772B1C8}" destId="{B83E059E-C4C5-43BE-A9EB-7BD8A200DBA5}" srcOrd="2" destOrd="0" parTransId="{7E10244B-2933-4672-99E3-C7EE42B8CFA4}" sibTransId="{F89C4B80-B25D-41BD-AD73-61E136C40CB8}"/>
    <dgm:cxn modelId="{E9B3DD4E-83D3-4D2E-A451-88E905C83318}" type="presOf" srcId="{3AE99F11-0A2E-4B69-93C5-39D0CFBBBE68}" destId="{3E73C273-BC8B-4995-99A9-6A95E4440A49}" srcOrd="1" destOrd="0" presId="urn:microsoft.com/office/officeart/2005/8/layout/vList4"/>
    <dgm:cxn modelId="{589CDF5D-017D-4FAD-AF65-15EDABCAC57A}" type="presOf" srcId="{CDC38CA4-CAD8-493E-83F5-FA97993AFBB6}" destId="{7F4136EE-8B83-4795-8352-C124B90798EF}" srcOrd="1" destOrd="0" presId="urn:microsoft.com/office/officeart/2005/8/layout/vList4"/>
    <dgm:cxn modelId="{3989587D-45D0-441F-A938-4FBBAB1D46CC}" type="presOf" srcId="{5A6B8E39-EDD3-4293-AF64-4D5A6FA9E8AA}" destId="{3CC0CA6E-D176-4529-B696-3A475ECC105F}" srcOrd="1" destOrd="0" presId="urn:microsoft.com/office/officeart/2005/8/layout/vList4"/>
    <dgm:cxn modelId="{904204A4-5F87-4D8A-A9D0-21C79755B516}" type="presOf" srcId="{B83E059E-C4C5-43BE-A9EB-7BD8A200DBA5}" destId="{F18DDC76-C52D-4621-AFF4-30A45EB8ECFB}" srcOrd="0" destOrd="0" presId="urn:microsoft.com/office/officeart/2005/8/layout/vList4"/>
    <dgm:cxn modelId="{B226F1B9-447F-4BC3-89D2-C7E57A1B4A49}" type="presParOf" srcId="{B5DD4D11-3D85-450B-9629-DCAE00BD16A5}" destId="{6ECC091A-AD3D-4C30-B7CB-AFF401C62803}" srcOrd="0" destOrd="0" presId="urn:microsoft.com/office/officeart/2005/8/layout/vList4"/>
    <dgm:cxn modelId="{77E25A67-269E-4111-9B63-2CD346B34114}" type="presParOf" srcId="{6ECC091A-AD3D-4C30-B7CB-AFF401C62803}" destId="{E9FC2BBC-4FED-4FB2-94E7-39A1AC459489}" srcOrd="0" destOrd="0" presId="urn:microsoft.com/office/officeart/2005/8/layout/vList4"/>
    <dgm:cxn modelId="{A2767399-02C6-4DFE-A182-84054510D3A4}" type="presParOf" srcId="{6ECC091A-AD3D-4C30-B7CB-AFF401C62803}" destId="{4DBF488F-CA38-4A43-AAB0-95F840B0F0B7}" srcOrd="1" destOrd="0" presId="urn:microsoft.com/office/officeart/2005/8/layout/vList4"/>
    <dgm:cxn modelId="{FB86CAEF-E25D-40F6-8C43-1A0AC0373E91}" type="presParOf" srcId="{6ECC091A-AD3D-4C30-B7CB-AFF401C62803}" destId="{7F4136EE-8B83-4795-8352-C124B90798EF}" srcOrd="2" destOrd="0" presId="urn:microsoft.com/office/officeart/2005/8/layout/vList4"/>
    <dgm:cxn modelId="{27FC331B-C127-4A0E-9419-F6D07F6E5057}" type="presParOf" srcId="{B5DD4D11-3D85-450B-9629-DCAE00BD16A5}" destId="{1A649352-2DBC-42EF-A968-AD6D8A8ECE5A}" srcOrd="1" destOrd="0" presId="urn:microsoft.com/office/officeart/2005/8/layout/vList4"/>
    <dgm:cxn modelId="{8E1A378E-127C-4F45-821B-8FB9D29193A6}" type="presParOf" srcId="{B5DD4D11-3D85-450B-9629-DCAE00BD16A5}" destId="{2C421E76-0966-4829-9101-1BCF8CC0585E}" srcOrd="2" destOrd="0" presId="urn:microsoft.com/office/officeart/2005/8/layout/vList4"/>
    <dgm:cxn modelId="{641003FC-2039-4DB3-99C4-7730B0FAF6FD}" type="presParOf" srcId="{2C421E76-0966-4829-9101-1BCF8CC0585E}" destId="{61185E55-7CDC-43FA-9C8C-D55A57908B75}" srcOrd="0" destOrd="0" presId="urn:microsoft.com/office/officeart/2005/8/layout/vList4"/>
    <dgm:cxn modelId="{A1EB9401-0D7D-4A6F-BC52-9EE8B974A650}" type="presParOf" srcId="{2C421E76-0966-4829-9101-1BCF8CC0585E}" destId="{98F33611-8021-4D84-A2D8-9915EC758099}" srcOrd="1" destOrd="0" presId="urn:microsoft.com/office/officeart/2005/8/layout/vList4"/>
    <dgm:cxn modelId="{435659FB-391E-4B9C-A015-72D5D76BB2F9}" type="presParOf" srcId="{2C421E76-0966-4829-9101-1BCF8CC0585E}" destId="{3E73C273-BC8B-4995-99A9-6A95E4440A49}" srcOrd="2" destOrd="0" presId="urn:microsoft.com/office/officeart/2005/8/layout/vList4"/>
    <dgm:cxn modelId="{9CABD48B-54ED-4448-A967-8DD0E60EC7FC}" type="presParOf" srcId="{B5DD4D11-3D85-450B-9629-DCAE00BD16A5}" destId="{AF7F1C26-E2DF-41E5-9744-FB2795A91338}" srcOrd="3" destOrd="0" presId="urn:microsoft.com/office/officeart/2005/8/layout/vList4"/>
    <dgm:cxn modelId="{79A81778-2B1E-48DE-BB79-CD6FC707CBEB}" type="presParOf" srcId="{B5DD4D11-3D85-450B-9629-DCAE00BD16A5}" destId="{7A5E3F19-5A89-4F28-8492-949DDB30FF95}" srcOrd="4" destOrd="0" presId="urn:microsoft.com/office/officeart/2005/8/layout/vList4"/>
    <dgm:cxn modelId="{871A1B24-E306-47A0-9C63-4C629D6B14F4}" type="presParOf" srcId="{7A5E3F19-5A89-4F28-8492-949DDB30FF95}" destId="{F18DDC76-C52D-4621-AFF4-30A45EB8ECFB}" srcOrd="0" destOrd="0" presId="urn:microsoft.com/office/officeart/2005/8/layout/vList4"/>
    <dgm:cxn modelId="{C39C7AC6-2989-4374-8EF4-441B104DD23A}" type="presParOf" srcId="{7A5E3F19-5A89-4F28-8492-949DDB30FF95}" destId="{AAB6CE30-0F43-47EE-81B7-5DCD723D6D11}" srcOrd="1" destOrd="0" presId="urn:microsoft.com/office/officeart/2005/8/layout/vList4"/>
    <dgm:cxn modelId="{992B24A1-9895-4494-872F-74B50CEF4910}" type="presParOf" srcId="{7A5E3F19-5A89-4F28-8492-949DDB30FF95}" destId="{78C2EEF8-DAF7-4EDC-932A-F2E7C2B0B9B4}" srcOrd="2" destOrd="0" presId="urn:microsoft.com/office/officeart/2005/8/layout/vList4"/>
    <dgm:cxn modelId="{71E455DF-1BF1-4DDC-B520-72BA7C06B14F}" type="presParOf" srcId="{B5DD4D11-3D85-450B-9629-DCAE00BD16A5}" destId="{6A9C1630-300C-4929-939D-52B5733DD175}" srcOrd="5" destOrd="0" presId="urn:microsoft.com/office/officeart/2005/8/layout/vList4"/>
    <dgm:cxn modelId="{54A60353-B42E-468F-8E4A-D99C93F8139C}" type="presParOf" srcId="{B5DD4D11-3D85-450B-9629-DCAE00BD16A5}" destId="{5BDDACBD-91F3-434B-9D49-B3446BA3766D}" srcOrd="6" destOrd="0" presId="urn:microsoft.com/office/officeart/2005/8/layout/vList4"/>
    <dgm:cxn modelId="{4AAB90B6-408F-4F29-B70C-9F65D65DEFBA}" type="presParOf" srcId="{5BDDACBD-91F3-434B-9D49-B3446BA3766D}" destId="{7B3375A7-9188-4BEA-ABEF-845E65B24559}" srcOrd="0" destOrd="0" presId="urn:microsoft.com/office/officeart/2005/8/layout/vList4"/>
    <dgm:cxn modelId="{050E55F5-0BD0-481C-A0CC-38AA0EF86E75}" type="presParOf" srcId="{5BDDACBD-91F3-434B-9D49-B3446BA3766D}" destId="{33CA240E-AA06-43BA-9D4C-60F46393F4E7}" srcOrd="1" destOrd="0" presId="urn:microsoft.com/office/officeart/2005/8/layout/vList4"/>
    <dgm:cxn modelId="{12EE1BAF-CA12-4903-B0D6-0CDA6B690EDB}" type="presParOf" srcId="{5BDDACBD-91F3-434B-9D49-B3446BA3766D}" destId="{3CC0CA6E-D176-4529-B696-3A475ECC105F}" srcOrd="2" destOrd="0" presId="urn:microsoft.com/office/officeart/2005/8/layout/vList4"/>
  </dgm:cxnLst>
  <dgm:bg>
    <a:noFill/>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cycle8">
  <dgm:title val=""/>
  <dgm:desc val=""/>
  <dgm:catLst>
    <dgm:cat type="cycle" pri="7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 modelId="5"/>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clrData>
  <dgm:layoutNode name="compositeShape">
    <dgm:varLst>
      <dgm:chMax val="7"/>
      <dgm:dir/>
      <dgm:resizeHandles val="exact"/>
    </dgm:varLst>
    <dgm:alg type="composite">
      <dgm:param type="horzAlign" val="ctr"/>
      <dgm:param type="vertAlign" val="mid"/>
      <dgm:param type="ar" val="1"/>
    </dgm:alg>
    <dgm:shape xmlns:r="http://schemas.openxmlformats.org/officeDocument/2006/relationships" r:blip="">
      <dgm:adjLst/>
    </dgm:shape>
    <dgm:presOf/>
    <dgm:choose name="Name0">
      <dgm:if name="Name1" axis="ch" ptType="node" func="cnt" op="equ" val="1">
        <dgm:constrLst>
          <dgm:constr type="l" for="ch" forName="wedge1" refType="w" fact="0.08"/>
          <dgm:constr type="t" for="ch" forName="wedge1" refType="w" fact="0.08"/>
          <dgm:constr type="w" for="ch" forName="wedge1" refType="w" fact="0.84"/>
          <dgm:constr type="h" for="ch" forName="wedge1" refType="h" fact="0.84"/>
          <dgm:constr type="l" for="ch" forName="dummy1a" refType="w" fact="0.5"/>
          <dgm:constr type="t" for="ch" forName="dummy1a" refType="h" fact="0.08"/>
          <dgm:constr type="l" for="ch" forName="dummy1b" refType="w" fact="0.5"/>
          <dgm:constr type="t" for="ch" forName="dummy1b" refType="h" fact="0.08"/>
          <dgm:constr type="l" for="ch" forName="wedge1Tx" refType="w" fact="0.22"/>
          <dgm:constr type="t" for="ch" forName="wedge1Tx" refType="h" fact="0.22"/>
          <dgm:constr type="w" for="ch" forName="wedge1Tx" refType="w" fact="0.56"/>
          <dgm:constr type="h" for="ch" forName="wedge1Tx" refType="h" fact="0.56"/>
          <dgm:constr type="h" for="ch" forName="arrowWedge1single" refType="w" fact="0.08"/>
          <dgm:constr type="diam" for="ch" forName="arrowWedge1single" refType="w" fact="0.84"/>
          <dgm:constr type="l" for="ch" forName="arrowWedge1single" refType="w" fact="0.5"/>
          <dgm:constr type="t" for="ch" forName="arrowWedge1single" refType="w" fact="0.5"/>
          <dgm:constr type="primFontSz" for="ch" ptType="node" op="equ"/>
        </dgm:constrLst>
      </dgm:if>
      <dgm:if name="Name2" axis="ch" ptType="node" func="cnt" op="equ" val="2">
        <dgm:constrLst>
          <dgm:constr type="l" for="ch" forName="wedge1" refType="w" fact="0.1"/>
          <dgm:constr type="t" for="ch" forName="wedge1" refType="w" fact="0.08"/>
          <dgm:constr type="w" for="ch" forName="wedge1" refType="w" fact="0.84"/>
          <dgm:constr type="h" for="ch" forName="wedge1" refType="h" fact="0.84"/>
          <dgm:constr type="l" for="ch" forName="dummy1a" refType="w" fact="0.52"/>
          <dgm:constr type="t" for="ch" forName="dummy1a" refType="h" fact="0.08"/>
          <dgm:constr type="l" for="ch" forName="dummy1b" refType="w" fact="0.52"/>
          <dgm:constr type="t" for="ch" forName="dummy1b" refType="h" fact="0.92"/>
          <dgm:constr type="l" for="ch" forName="wedge1Tx" refType="w" fact="0.559"/>
          <dgm:constr type="t" for="ch" forName="wedge1Tx" refType="h" fact="0.3"/>
          <dgm:constr type="w" for="ch" forName="wedge1Tx" refType="w" fact="0.3"/>
          <dgm:constr type="h" for="ch" forName="wedge1Tx" refType="h" fact="0.4"/>
          <dgm:constr type="l" for="ch" forName="wedge2" refType="w" fact="0.06"/>
          <dgm:constr type="t" for="ch" forName="wedge2" refType="w" fact="0.08"/>
          <dgm:constr type="w" for="ch" forName="wedge2" refType="w" fact="0.84"/>
          <dgm:constr type="h" for="ch" forName="wedge2" refType="h" fact="0.84"/>
          <dgm:constr type="l" for="ch" forName="dummy2a" refType="w" fact="0.48"/>
          <dgm:constr type="t" for="ch" forName="dummy2a" refType="h" fact="0.92"/>
          <dgm:constr type="l" for="ch" forName="dummy2b" refType="w" fact="0.48"/>
          <dgm:constr type="t" for="ch" forName="dummy2b" refType="h" fact="0.08"/>
          <dgm:constr type="r" for="ch" forName="wedge2Tx" refType="w" fact="0.441"/>
          <dgm:constr type="t" for="ch" forName="wedge2Tx" refType="h" fact="0.3"/>
          <dgm:constr type="w" for="ch" forName="wedge2Tx" refType="w" fact="0.3"/>
          <dgm:constr type="h" for="ch" forName="wedge2Tx" refType="h" fact="0.4"/>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primFontSz" for="ch" ptType="node" op="equ"/>
        </dgm:constrLst>
      </dgm:if>
      <dgm:if name="Name3" axis="ch" ptType="node" func="cnt" op="equ" val="3">
        <dgm:constrLst>
          <dgm:constr type="l" for="ch" forName="wedge1" refType="w" fact="0.0973"/>
          <dgm:constr type="t" for="ch" forName="wedge1" refType="w" fact="0.07"/>
          <dgm:constr type="w" for="ch" forName="wedge1" refType="w" fact="0.84"/>
          <dgm:constr type="h" for="ch" forName="wedge1" refType="h" fact="0.84"/>
          <dgm:constr type="l" for="ch" forName="dummy1a" refType="w" fact="0.5173"/>
          <dgm:constr type="t" for="ch" forName="dummy1a" refType="h" fact="0.07"/>
          <dgm:constr type="l" for="ch" forName="dummy1b" refType="w" fact="0.8811"/>
          <dgm:constr type="t" for="ch" forName="dummy1b" refType="h" fact="0.7"/>
          <dgm:constr type="l" for="ch" forName="wedge1Tx" refType="w" fact="0.54"/>
          <dgm:constr type="t" for="ch" forName="wedge1Tx" refType="h" fact="0.248"/>
          <dgm:constr type="w" for="ch" forName="wedge1Tx" refType="w" fact="0.3"/>
          <dgm:constr type="h" for="ch" forName="wedge1Tx" refType="h" fact="0.25"/>
          <dgm:constr type="l" for="ch" forName="wedge2" refType="w" fact="0.08"/>
          <dgm:constr type="t" for="ch" forName="wedge2" refType="w" fact="0.1"/>
          <dgm:constr type="w" for="ch" forName="wedge2" refType="w" fact="0.84"/>
          <dgm:constr type="h" for="ch" forName="wedge2" refType="h" fact="0.84"/>
          <dgm:constr type="l" for="ch" forName="dummy2a" refType="w" fact="0.8637"/>
          <dgm:constr type="t" for="ch" forName="dummy2a" refType="h" fact="0.73"/>
          <dgm:constr type="l" for="ch" forName="dummy2b" refType="w" fact="0.1363"/>
          <dgm:constr type="t" for="ch" forName="dummy2b" refType="h" fact="0.73"/>
          <dgm:constr type="l" for="ch" forName="wedge2Tx" refType="w" fact="0.28"/>
          <dgm:constr type="t" for="ch" forName="wedge2Tx" refType="h" fact="0.645"/>
          <dgm:constr type="w" for="ch" forName="wedge2Tx" refType="w" fact="0.45"/>
          <dgm:constr type="h" for="ch" forName="wedge2Tx" refType="h" fact="0.22"/>
          <dgm:constr type="l" for="ch" forName="wedge3" refType="w" fact="0.0627"/>
          <dgm:constr type="t" for="ch" forName="wedge3" refType="w" fact="0.07"/>
          <dgm:constr type="w" for="ch" forName="wedge3" refType="w" fact="0.84"/>
          <dgm:constr type="h" for="ch" forName="wedge3" refType="h" fact="0.84"/>
          <dgm:constr type="l" for="ch" forName="dummy3a" refType="w" fact="0.1189"/>
          <dgm:constr type="t" for="ch" forName="dummy3a" refType="h" fact="0.7"/>
          <dgm:constr type="l" for="ch" forName="dummy3b" refType="w" fact="0.4827"/>
          <dgm:constr type="t" for="ch" forName="dummy3b" refType="h" fact="0.07"/>
          <dgm:constr type="r" for="ch" forName="wedge3Tx" refType="w" fact="0.46"/>
          <dgm:constr type="t" for="ch" forName="wedge3Tx" refType="h" fact="0.248"/>
          <dgm:constr type="w" for="ch" forName="wedge3Tx" refType="w" fact="0.3"/>
          <dgm:constr type="h" for="ch" forName="wedge3Tx" refType="h" fact="0.25"/>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primFontSz" for="ch" ptType="node" op="equ"/>
        </dgm:constrLst>
      </dgm:if>
      <dgm:if name="Name4" axis="ch" ptType="node" func="cnt" op="equ" val="4">
        <dgm:constrLst>
          <dgm:constr type="l" for="ch" forName="wedge1" refType="w" fact="0.0941"/>
          <dgm:constr type="t" for="ch" forName="wedge1" refType="w" fact="0.0659"/>
          <dgm:constr type="w" for="ch" forName="wedge1" refType="w" fact="0.84"/>
          <dgm:constr type="h" for="ch" forName="wedge1" refType="h" fact="0.84"/>
          <dgm:constr type="l" for="ch" forName="dummy1a" refType="w" fact="0.5141"/>
          <dgm:constr type="t" for="ch" forName="dummy1a" refType="h" fact="0.0659"/>
          <dgm:constr type="l" for="ch" forName="dummy1b" refType="w" fact="0.9341"/>
          <dgm:constr type="t" for="ch" forName="dummy1b" refType="h" fact="0.4859"/>
          <dgm:constr type="l" for="ch" forName="wedge1Tx" refType="w" fact="0.54"/>
          <dgm:constr type="t" for="ch" forName="wedge1Tx" refType="h" fact="0.24"/>
          <dgm:constr type="w" for="ch" forName="wedge1Tx" refType="w" fact="0.31"/>
          <dgm:constr type="h" for="ch" forName="wedge1Tx" refType="h" fact="0.23"/>
          <dgm:constr type="l" for="ch" forName="wedge2" refType="w" fact="0.0941"/>
          <dgm:constr type="t" for="ch" forName="wedge2" refType="w" fact="0.0941"/>
          <dgm:constr type="w" for="ch" forName="wedge2" refType="w" fact="0.84"/>
          <dgm:constr type="h" for="ch" forName="wedge2" refType="h" fact="0.84"/>
          <dgm:constr type="l" for="ch" forName="dummy2a" refType="w" fact="0.9341"/>
          <dgm:constr type="t" for="ch" forName="dummy2a" refType="h" fact="0.5141"/>
          <dgm:constr type="l" for="ch" forName="dummy2b" refType="w" fact="0.5141"/>
          <dgm:constr type="t" for="ch" forName="dummy2b" refType="h" fact="0.9341"/>
          <dgm:constr type="l" for="ch" forName="wedge2Tx" refType="w" fact="0.54"/>
          <dgm:constr type="t" for="ch" forName="wedge2Tx" refType="h" fact="0.53"/>
          <dgm:constr type="w" for="ch" forName="wedge2Tx" refType="w" fact="0.31"/>
          <dgm:constr type="h" for="ch" forName="wedge2Tx" refType="h" fact="0.23"/>
          <dgm:constr type="l" for="ch" forName="wedge3" refType="w" fact="0.0659"/>
          <dgm:constr type="t" for="ch" forName="wedge3" refType="w" fact="0.0941"/>
          <dgm:constr type="w" for="ch" forName="wedge3" refType="w" fact="0.84"/>
          <dgm:constr type="h" for="ch" forName="wedge3" refType="h" fact="0.84"/>
          <dgm:constr type="l" for="ch" forName="dummy3a" refType="w" fact="0.4859"/>
          <dgm:constr type="t" for="ch" forName="dummy3a" refType="h" fact="0.9341"/>
          <dgm:constr type="l" for="ch" forName="dummy3b" refType="w" fact="0.0659"/>
          <dgm:constr type="t" for="ch" forName="dummy3b" refType="h" fact="0.5141"/>
          <dgm:constr type="r" for="ch" forName="wedge3Tx" refType="w" fact="0.46"/>
          <dgm:constr type="t" for="ch" forName="wedge3Tx" refType="h" fact="0.53"/>
          <dgm:constr type="w" for="ch" forName="wedge3Tx" refType="w" fact="0.31"/>
          <dgm:constr type="h" for="ch" forName="wedge3Tx" refType="h" fact="0.23"/>
          <dgm:constr type="l" for="ch" forName="wedge4" refType="w" fact="0.0659"/>
          <dgm:constr type="t" for="ch" forName="wedge4" refType="h" fact="0.0659"/>
          <dgm:constr type="w" for="ch" forName="wedge4" refType="w" fact="0.84"/>
          <dgm:constr type="h" for="ch" forName="wedge4" refType="h" fact="0.84"/>
          <dgm:constr type="l" for="ch" forName="dummy4a" refType="w" fact="0.0659"/>
          <dgm:constr type="t" for="ch" forName="dummy4a" refType="h" fact="0.4859"/>
          <dgm:constr type="l" for="ch" forName="dummy4b" refType="w" fact="0.4859"/>
          <dgm:constr type="t" for="ch" forName="dummy4b" refType="h" fact="0.0659"/>
          <dgm:constr type="r" for="ch" forName="wedge4Tx" refType="w" fact="0.46"/>
          <dgm:constr type="t" for="ch" forName="wedge4Tx" refType="h" fact="0.24"/>
          <dgm:constr type="w" for="ch" forName="wedge4Tx" refType="w" fact="0.31"/>
          <dgm:constr type="h" for="ch" forName="wedge4Tx" refType="h" fact="0.23"/>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primFontSz" for="ch" ptType="node" op="equ"/>
        </dgm:constrLst>
      </dgm:if>
      <dgm:if name="Name5" axis="ch" ptType="node" func="cnt" op="equ" val="5">
        <dgm:constrLst>
          <dgm:constr type="l" for="ch" forName="wedge1" refType="w" fact="0.0918"/>
          <dgm:constr type="t" for="ch" forName="wedge1" refType="w" fact="0.0638"/>
          <dgm:constr type="w" for="ch" forName="wedge1" refType="w" fact="0.84"/>
          <dgm:constr type="h" for="ch" forName="wedge1" refType="h" fact="0.84"/>
          <dgm:constr type="l" for="ch" forName="dummy1a" refType="w" fact="0.5118"/>
          <dgm:constr type="t" for="ch" forName="dummy1a" refType="h" fact="0.0638"/>
          <dgm:constr type="l" for="ch" forName="dummy1b" refType="w" fact="0.9112"/>
          <dgm:constr type="t" for="ch" forName="dummy1b" refType="h" fact="0.354"/>
          <dgm:constr type="l" for="ch" forName="wedge1Tx" refType="w" fact="0.53"/>
          <dgm:constr type="t" for="ch" forName="wedge1Tx" refType="h" fact="0.205"/>
          <dgm:constr type="w" for="ch" forName="wedge1Tx" refType="w" fact="0.27"/>
          <dgm:constr type="h" for="ch" forName="wedge1Tx" refType="h" fact="0.18"/>
          <dgm:constr type="l" for="ch" forName="wedge2" refType="w" fact="0.099"/>
          <dgm:constr type="t" for="ch" forName="wedge2" refType="w" fact="0.0862"/>
          <dgm:constr type="w" for="ch" forName="wedge2" refType="w" fact="0.84"/>
          <dgm:constr type="h" for="ch" forName="wedge2" refType="h" fact="0.84"/>
          <dgm:constr type="l" for="ch" forName="dummy2a" refType="w" fact="0.9185"/>
          <dgm:constr type="t" for="ch" forName="dummy2a" refType="h" fact="0.3764"/>
          <dgm:constr type="l" for="ch" forName="dummy2b" refType="w" fact="0.7659"/>
          <dgm:constr type="t" for="ch" forName="dummy2b" refType="h" fact="0.846"/>
          <dgm:constr type="l" for="ch" forName="wedge2Tx" refType="w" fact="0.64"/>
          <dgm:constr type="t" for="ch" forName="wedge2Tx" refType="h" fact="0.47"/>
          <dgm:constr type="w" for="ch" forName="wedge2Tx" refType="w" fact="0.25"/>
          <dgm:constr type="h" for="ch" forName="wedge2Tx" refType="h" fact="0.2"/>
          <dgm:constr type="l" for="ch" forName="wedge3" refType="w" fact="0.08"/>
          <dgm:constr type="t" for="ch" forName="wedge3" refType="w" fact="0.1"/>
          <dgm:constr type="w" for="ch" forName="wedge3" refType="w" fact="0.84"/>
          <dgm:constr type="h" for="ch" forName="wedge3" refType="h" fact="0.84"/>
          <dgm:constr type="l" for="ch" forName="dummy3a" refType="w" fact="0.7469"/>
          <dgm:constr type="t" for="ch" forName="dummy3a" refType="h" fact="0.8598"/>
          <dgm:constr type="l" for="ch" forName="dummy3b" refType="w" fact="0.2531"/>
          <dgm:constr type="t" for="ch" forName="dummy3b" refType="h" fact="0.8598"/>
          <dgm:constr type="l" for="ch" forName="wedge3Tx" refType="w" fact="0.38"/>
          <dgm:constr type="t" for="ch" forName="wedge3Tx" refType="h" fact="0.69"/>
          <dgm:constr type="w" for="ch" forName="wedge3Tx" refType="w" fact="0.24"/>
          <dgm:constr type="h" for="ch" forName="wedge3Tx" refType="h" fact="0.22"/>
          <dgm:constr type="l" for="ch" forName="wedge4" refType="w" fact="0.061"/>
          <dgm:constr type="t" for="ch" forName="wedge4" refType="h" fact="0.0862"/>
          <dgm:constr type="w" for="ch" forName="wedge4" refType="w" fact="0.84"/>
          <dgm:constr type="h" for="ch" forName="wedge4" refType="h" fact="0.84"/>
          <dgm:constr type="l" for="ch" forName="dummy4a" refType="w" fact="0.2341"/>
          <dgm:constr type="t" for="ch" forName="dummy4a" refType="h" fact="0.846"/>
          <dgm:constr type="l" for="ch" forName="dummy4b" refType="w" fact="0.0815"/>
          <dgm:constr type="t" for="ch" forName="dummy4b" refType="h" fact="0.3764"/>
          <dgm:constr type="r" for="ch" forName="wedge4Tx" refType="w" fact="0.36"/>
          <dgm:constr type="t" for="ch" forName="wedge4Tx" refType="h" fact="0.47"/>
          <dgm:constr type="w" for="ch" forName="wedge4Tx" refType="w" fact="0.25"/>
          <dgm:constr type="h" for="ch" forName="wedge4Tx" refType="h" fact="0.2"/>
          <dgm:constr type="l" for="ch" forName="wedge5" refType="w" fact="0.0682"/>
          <dgm:constr type="t" for="ch" forName="wedge5" refType="h" fact="0.0638"/>
          <dgm:constr type="w" for="ch" forName="wedge5" refType="w" fact="0.84"/>
          <dgm:constr type="h" for="ch" forName="wedge5" refType="h" fact="0.84"/>
          <dgm:constr type="l" for="ch" forName="dummy5a" refType="w" fact="0.0888"/>
          <dgm:constr type="t" for="ch" forName="dummy5a" refType="h" fact="0.354"/>
          <dgm:constr type="l" for="ch" forName="dummy5b" refType="w" fact="0.4882"/>
          <dgm:constr type="t" for="ch" forName="dummy5b" refType="h" fact="0.0638"/>
          <dgm:constr type="r" for="ch" forName="wedge5Tx" refType="w" fact="0.47"/>
          <dgm:constr type="t" for="ch" forName="wedge5Tx" refType="h" fact="0.205"/>
          <dgm:constr type="w" for="ch" forName="wedge5Tx" refType="w" fact="0.27"/>
          <dgm:constr type="h" for="ch" forName="wedge5Tx" refType="h" fact="0.18"/>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primFontSz" for="ch" ptType="node" op="equ"/>
        </dgm:constrLst>
      </dgm:if>
      <dgm:if name="Name6" axis="ch" ptType="node" func="cnt" op="equ" val="6">
        <dgm:constrLst>
          <dgm:constr type="l" for="ch" forName="wedge1" refType="w" fact="0.09"/>
          <dgm:constr type="t" for="ch" forName="wedge1" refType="w" fact="0.0627"/>
          <dgm:constr type="w" for="ch" forName="wedge1" refType="w" fact="0.84"/>
          <dgm:constr type="h" for="ch" forName="wedge1" refType="h" fact="0.84"/>
          <dgm:constr type="l" for="ch" forName="dummy1a" refType="w" fact="0.51"/>
          <dgm:constr type="t" for="ch" forName="dummy1a" refType="h" fact="0.0627"/>
          <dgm:constr type="l" for="ch" forName="dummy1b" refType="w" fact="0.8737"/>
          <dgm:constr type="t" for="ch" forName="dummy1b" refType="h" fact="0.2727"/>
          <dgm:constr type="l" for="ch" forName="wedge1Tx" refType="w" fact="0.53"/>
          <dgm:constr type="t" for="ch" forName="wedge1Tx" refType="h" fact="0.17"/>
          <dgm:constr type="w" for="ch" forName="wedge1Tx" refType="w" fact="0.22"/>
          <dgm:constr type="h" for="ch" forName="wedge1Tx" refType="h" fact="0.17"/>
          <dgm:constr type="l" for="ch" forName="wedge2" refType="w" fact="0.1"/>
          <dgm:constr type="t" for="ch" forName="wedge2" refType="w" fact="0.08"/>
          <dgm:constr type="w" for="ch" forName="wedge2" refType="w" fact="0.84"/>
          <dgm:constr type="h" for="ch" forName="wedge2" refType="h" fact="0.84"/>
          <dgm:constr type="l" for="ch" forName="dummy2a" refType="w" fact="0.8837"/>
          <dgm:constr type="t" for="ch" forName="dummy2a" refType="h" fact="0.29"/>
          <dgm:constr type="l" for="ch" forName="dummy2b" refType="w" fact="0.8837"/>
          <dgm:constr type="t" for="ch" forName="dummy2b" refType="h" fact="0.71"/>
          <dgm:constr type="l" for="ch" forName="wedge2Tx" refType="w" fact="0.67"/>
          <dgm:constr type="t" for="ch" forName="wedge2Tx" refType="h" fact="0.42"/>
          <dgm:constr type="w" for="ch" forName="wedge2Tx" refType="w" fact="0.23"/>
          <dgm:constr type="h" for="ch" forName="wedge2Tx" refType="h" fact="0.165"/>
          <dgm:constr type="l" for="ch" forName="wedge3" refType="w" fact="0.09"/>
          <dgm:constr type="t" for="ch" forName="wedge3" refType="w" fact="0.0973"/>
          <dgm:constr type="w" for="ch" forName="wedge3" refType="w" fact="0.84"/>
          <dgm:constr type="h" for="ch" forName="wedge3" refType="h" fact="0.84"/>
          <dgm:constr type="l" for="ch" forName="dummy3a" refType="w" fact="0.8737"/>
          <dgm:constr type="t" for="ch" forName="dummy3a" refType="h" fact="0.7273"/>
          <dgm:constr type="l" for="ch" forName="dummy3b" refType="w" fact="0.51"/>
          <dgm:constr type="t" for="ch" forName="dummy3b" refType="h" fact="0.9373"/>
          <dgm:constr type="l" for="ch" forName="wedge3Tx" refType="w" fact="0.53"/>
          <dgm:constr type="t" for="ch" forName="wedge3Tx" refType="h" fact="0.665"/>
          <dgm:constr type="w" for="ch" forName="wedge3Tx" refType="w" fact="0.22"/>
          <dgm:constr type="h" for="ch" forName="wedge3Tx" refType="h" fact="0.17"/>
          <dgm:constr type="l" for="ch" forName="wedge4" refType="w" fact="0.07"/>
          <dgm:constr type="t" for="ch" forName="wedge4" refType="h" fact="0.0973"/>
          <dgm:constr type="w" for="ch" forName="wedge4" refType="w" fact="0.84"/>
          <dgm:constr type="h" for="ch" forName="wedge4" refType="h" fact="0.84"/>
          <dgm:constr type="l" for="ch" forName="dummy4a" refType="w" fact="0.49"/>
          <dgm:constr type="t" for="ch" forName="dummy4a" refType="h" fact="0.9373"/>
          <dgm:constr type="l" for="ch" forName="dummy4b" refType="w" fact="0.1263"/>
          <dgm:constr type="t" for="ch" forName="dummy4b" refType="h" fact="0.7273"/>
          <dgm:constr type="r" for="ch" forName="wedge4Tx" refType="w" fact="0.47"/>
          <dgm:constr type="t" for="ch" forName="wedge4Tx" refType="h" fact="0.665"/>
          <dgm:constr type="w" for="ch" forName="wedge4Tx" refType="w" fact="0.22"/>
          <dgm:constr type="h" for="ch" forName="wedge4Tx" refType="h" fact="0.17"/>
          <dgm:constr type="l" for="ch" forName="wedge5" refType="w" fact="0.06"/>
          <dgm:constr type="t" for="ch" forName="wedge5" refType="h" fact="0.08"/>
          <dgm:constr type="w" for="ch" forName="wedge5" refType="w" fact="0.84"/>
          <dgm:constr type="h" for="ch" forName="wedge5" refType="h" fact="0.84"/>
          <dgm:constr type="l" for="ch" forName="dummy5a" refType="w" fact="0.1163"/>
          <dgm:constr type="t" for="ch" forName="dummy5a" refType="h" fact="0.71"/>
          <dgm:constr type="l" for="ch" forName="dummy5b" refType="w" fact="0.1163"/>
          <dgm:constr type="t" for="ch" forName="dummy5b" refType="h" fact="0.29"/>
          <dgm:constr type="r" for="ch" forName="wedge5Tx" refType="w" fact="0.33"/>
          <dgm:constr type="t" for="ch" forName="wedge5Tx" refType="h" fact="0.42"/>
          <dgm:constr type="w" for="ch" forName="wedge5Tx" refType="w" fact="0.23"/>
          <dgm:constr type="h" for="ch" forName="wedge5Tx" refType="h" fact="0.165"/>
          <dgm:constr type="l" for="ch" forName="wedge6" refType="w" fact="0.07"/>
          <dgm:constr type="t" for="ch" forName="wedge6" refType="h" fact="0.0627"/>
          <dgm:constr type="w" for="ch" forName="wedge6" refType="w" fact="0.84"/>
          <dgm:constr type="h" for="ch" forName="wedge6" refType="h" fact="0.84"/>
          <dgm:constr type="l" for="ch" forName="dummy6a" refType="w" fact="0.1263"/>
          <dgm:constr type="t" for="ch" forName="dummy6a" refType="h" fact="0.2727"/>
          <dgm:constr type="l" for="ch" forName="dummy6b" refType="w" fact="0.49"/>
          <dgm:constr type="t" for="ch" forName="dummy6b" refType="h" fact="0.0627"/>
          <dgm:constr type="r" for="ch" forName="wedge6Tx" refType="w" fact="0.47"/>
          <dgm:constr type="t" for="ch" forName="wedge6Tx" refType="h" fact="0.17"/>
          <dgm:constr type="w" for="ch" forName="wedge6Tx" refType="w" fact="0.22"/>
          <dgm:constr type="h" for="ch" forName="wedge6Tx" refType="h" fact="0.17"/>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primFontSz" for="ch" ptType="node" op="equ"/>
        </dgm:constrLst>
      </dgm:if>
      <dgm:else name="Name7">
        <dgm:constrLst>
          <dgm:constr type="l" for="ch" forName="wedge1" refType="w" fact="0.0887"/>
          <dgm:constr type="t" for="ch" forName="wedge1" refType="w" fact="0.062"/>
          <dgm:constr type="w" for="ch" forName="wedge1" refType="w" fact="0.84"/>
          <dgm:constr type="h" for="ch" forName="wedge1" refType="h" fact="0.84"/>
          <dgm:constr type="l" for="ch" forName="dummy1a" refType="w" fact="0.5087"/>
          <dgm:constr type="t" for="ch" forName="dummy1a" refType="h" fact="0.062"/>
          <dgm:constr type="l" for="ch" forName="dummy1b" refType="w" fact="0.837"/>
          <dgm:constr type="t" for="ch" forName="dummy1b" refType="h" fact="0.2201"/>
          <dgm:constr type="l" for="ch" forName="wedge1Tx" refType="w" fact="0.53"/>
          <dgm:constr type="t" for="ch" forName="wedge1Tx" refType="h" fact="0.14"/>
          <dgm:constr type="w" for="ch" forName="wedge1Tx" refType="w" fact="0.2"/>
          <dgm:constr type="h" for="ch" forName="wedge1Tx" refType="h" fact="0.16"/>
          <dgm:constr type="l" for="ch" forName="wedge2" refType="w" fact="0.0995"/>
          <dgm:constr type="t" for="ch" forName="wedge2" refType="w" fact="0.0755"/>
          <dgm:constr type="w" for="ch" forName="wedge2" refType="w" fact="0.84"/>
          <dgm:constr type="h" for="ch" forName="wedge2" refType="h" fact="0.84"/>
          <dgm:constr type="l" for="ch" forName="dummy2a" refType="w" fact="0.8479"/>
          <dgm:constr type="t" for="ch" forName="dummy2a" refType="h" fact="0.2337"/>
          <dgm:constr type="l" for="ch" forName="dummy2b" refType="w" fact="0.929"/>
          <dgm:constr type="t" for="ch" forName="dummy2b" refType="h" fact="0.589"/>
          <dgm:constr type="l" for="ch" forName="wedge2Tx" refType="w" fact="0.67"/>
          <dgm:constr type="t" for="ch" forName="wedge2Tx" refType="h" fact="0.38"/>
          <dgm:constr type="w" for="ch" forName="wedge2Tx" refType="w" fact="0.23"/>
          <dgm:constr type="h" for="ch" forName="wedge2Tx" refType="h" fact="0.14"/>
          <dgm:constr type="l" for="ch" forName="wedge3" refType="w" fact="0.0956"/>
          <dgm:constr type="t" for="ch" forName="wedge3" refType="w" fact="0.0925"/>
          <dgm:constr type="w" for="ch" forName="wedge3" refType="w" fact="0.84"/>
          <dgm:constr type="h" for="ch" forName="wedge3" refType="h" fact="0.84"/>
          <dgm:constr type="l" for="ch" forName="dummy3a" refType="w" fact="0.9251"/>
          <dgm:constr type="t" for="ch" forName="dummy3a" refType="h" fact="0.6059"/>
          <dgm:constr type="l" for="ch" forName="dummy3b" refType="w" fact="0.6979"/>
          <dgm:constr type="t" for="ch" forName="dummy3b" refType="h" fact="0.8909"/>
          <dgm:constr type="l" for="ch" forName="wedge3Tx" refType="w" fact="0.635"/>
          <dgm:constr type="t" for="ch" forName="wedge3Tx" refType="h" fact="0.59"/>
          <dgm:constr type="w" for="ch" forName="wedge3Tx" refType="w" fact="0.2"/>
          <dgm:constr type="h" for="ch" forName="wedge3Tx" refType="h" fact="0.155"/>
          <dgm:constr type="l" for="ch" forName="wedge4" refType="w" fact="0.08"/>
          <dgm:constr type="t" for="ch" forName="wedge4" refType="h" fact="0.1"/>
          <dgm:constr type="w" for="ch" forName="wedge4" refType="w" fact="0.84"/>
          <dgm:constr type="h" for="ch" forName="wedge4" refType="h" fact="0.84"/>
          <dgm:constr type="l" for="ch" forName="dummy4a" refType="w" fact="0.6822"/>
          <dgm:constr type="t" for="ch" forName="dummy4a" refType="h" fact="0.8984"/>
          <dgm:constr type="l" for="ch" forName="dummy4b" refType="w" fact="0.3178"/>
          <dgm:constr type="t" for="ch" forName="dummy4b" refType="h" fact="0.8984"/>
          <dgm:constr type="l" for="ch" forName="wedge4Tx" refType="w" fact="0.4025"/>
          <dgm:constr type="t" for="ch" forName="wedge4Tx" refType="h" fact="0.76"/>
          <dgm:constr type="w" for="ch" forName="wedge4Tx" refType="w" fact="0.195"/>
          <dgm:constr type="h" for="ch" forName="wedge4Tx" refType="h" fact="0.14"/>
          <dgm:constr type="l" for="ch" forName="wedge5" refType="w" fact="0.0644"/>
          <dgm:constr type="t" for="ch" forName="wedge5" refType="h" fact="0.0925"/>
          <dgm:constr type="w" for="ch" forName="wedge5" refType="w" fact="0.84"/>
          <dgm:constr type="h" for="ch" forName="wedge5" refType="h" fact="0.84"/>
          <dgm:constr type="l" for="ch" forName="dummy5a" refType="w" fact="0.3021"/>
          <dgm:constr type="t" for="ch" forName="dummy5a" refType="h" fact="0.8909"/>
          <dgm:constr type="l" for="ch" forName="dummy5b" refType="w" fact="0.0749"/>
          <dgm:constr type="t" for="ch" forName="dummy5b" refType="h" fact="0.6059"/>
          <dgm:constr type="r" for="ch" forName="wedge5Tx" refType="w" fact="0.365"/>
          <dgm:constr type="t" for="ch" forName="wedge5Tx" refType="h" fact="0.59"/>
          <dgm:constr type="w" for="ch" forName="wedge5Tx" refType="w" fact="0.2"/>
          <dgm:constr type="h" for="ch" forName="wedge5Tx" refType="h" fact="0.155"/>
          <dgm:constr type="l" for="ch" forName="wedge6" refType="w" fact="0.0605"/>
          <dgm:constr type="t" for="ch" forName="wedge6" refType="h" fact="0.0755"/>
          <dgm:constr type="w" for="ch" forName="wedge6" refType="w" fact="0.84"/>
          <dgm:constr type="h" for="ch" forName="wedge6" refType="h" fact="0.84"/>
          <dgm:constr type="l" for="ch" forName="dummy6a" refType="w" fact="0.071"/>
          <dgm:constr type="t" for="ch" forName="dummy6a" refType="h" fact="0.589"/>
          <dgm:constr type="l" for="ch" forName="dummy6b" refType="w" fact="0.1521"/>
          <dgm:constr type="t" for="ch" forName="dummy6b" refType="h" fact="0.2337"/>
          <dgm:constr type="r" for="ch" forName="wedge6Tx" refType="w" fact="0.33"/>
          <dgm:constr type="t" for="ch" forName="wedge6Tx" refType="h" fact="0.38"/>
          <dgm:constr type="w" for="ch" forName="wedge6Tx" refType="w" fact="0.23"/>
          <dgm:constr type="h" for="ch" forName="wedge6Tx" refType="h" fact="0.14"/>
          <dgm:constr type="l" for="ch" forName="wedge7" refType="w" fact="0.0713"/>
          <dgm:constr type="t" for="ch" forName="wedge7" refType="h" fact="0.062"/>
          <dgm:constr type="w" for="ch" forName="wedge7" refType="w" fact="0.84"/>
          <dgm:constr type="h" for="ch" forName="wedge7" refType="h" fact="0.84"/>
          <dgm:constr type="l" for="ch" forName="dummy7a" refType="w" fact="0.163"/>
          <dgm:constr type="t" for="ch" forName="dummy7a" refType="h" fact="0.2201"/>
          <dgm:constr type="l" for="ch" forName="dummy7b" refType="w" fact="0.4913"/>
          <dgm:constr type="t" for="ch" forName="dummy7b" refType="h" fact="0.062"/>
          <dgm:constr type="r" for="ch" forName="wedge7Tx" refType="w" fact="0.47"/>
          <dgm:constr type="t" for="ch" forName="wedge7Tx" refType="h" fact="0.14"/>
          <dgm:constr type="w" for="ch" forName="wedge7Tx" refType="w" fact="0.2"/>
          <dgm:constr type="h" for="ch" forName="wedge7Tx" refType="h" fact="0.16"/>
          <dgm:constr type="h" for="ch" forName="arrowWedge1" refType="w" fact="0.08"/>
          <dgm:constr type="diam" for="ch" forName="arrowWedge1" refType="w" fact="0.84"/>
          <dgm:constr type="l" for="ch" forName="arrowWedge1" refType="w" fact="0.5"/>
          <dgm:constr type="t" for="ch" forName="arrowWedge1" refType="w" fact="0.5"/>
          <dgm:constr type="h" for="ch" forName="arrowWedge2" refType="w" fact="0.08"/>
          <dgm:constr type="diam" for="ch" forName="arrowWedge2" refType="w" fact="0.84"/>
          <dgm:constr type="l" for="ch" forName="arrowWedge2" refType="w" fact="0.5"/>
          <dgm:constr type="t" for="ch" forName="arrowWedge2" refType="w" fact="0.5"/>
          <dgm:constr type="h" for="ch" forName="arrowWedge3" refType="w" fact="0.08"/>
          <dgm:constr type="diam" for="ch" forName="arrowWedge3" refType="w" fact="0.84"/>
          <dgm:constr type="l" for="ch" forName="arrowWedge3" refType="w" fact="0.5"/>
          <dgm:constr type="t" for="ch" forName="arrowWedge3" refType="w" fact="0.5"/>
          <dgm:constr type="h" for="ch" forName="arrowWedge4" refType="w" fact="0.08"/>
          <dgm:constr type="diam" for="ch" forName="arrowWedge4" refType="w" fact="0.84"/>
          <dgm:constr type="l" for="ch" forName="arrowWedge4" refType="w" fact="0.5"/>
          <dgm:constr type="t" for="ch" forName="arrowWedge4" refType="w" fact="0.5"/>
          <dgm:constr type="h" for="ch" forName="arrowWedge5" refType="w" fact="0.08"/>
          <dgm:constr type="diam" for="ch" forName="arrowWedge5" refType="w" fact="0.84"/>
          <dgm:constr type="l" for="ch" forName="arrowWedge5" refType="w" fact="0.5"/>
          <dgm:constr type="t" for="ch" forName="arrowWedge5" refType="w" fact="0.5"/>
          <dgm:constr type="h" for="ch" forName="arrowWedge6" refType="w" fact="0.08"/>
          <dgm:constr type="diam" for="ch" forName="arrowWedge6" refType="w" fact="0.84"/>
          <dgm:constr type="l" for="ch" forName="arrowWedge6" refType="w" fact="0.5"/>
          <dgm:constr type="t" for="ch" forName="arrowWedge6" refType="w" fact="0.5"/>
          <dgm:constr type="h" for="ch" forName="arrowWedge7" refType="w" fact="0.08"/>
          <dgm:constr type="diam" for="ch" forName="arrowWedge7" refType="w" fact="0.84"/>
          <dgm:constr type="l" for="ch" forName="arrowWedge7" refType="w" fact="0.5"/>
          <dgm:constr type="t" for="ch" forName="arrowWedge7" refType="w" fact="0.5"/>
          <dgm:constr type="primFontSz" for="ch" ptType="node" op="equ"/>
        </dgm:constrLst>
      </dgm:else>
    </dgm:choose>
    <dgm:ruleLst/>
    <dgm:choose name="Name8">
      <dgm:if name="Name9" axis="ch" ptType="node" func="cnt" op="gte" val="1">
        <dgm:layoutNode name="wedge1">
          <dgm:alg type="sp"/>
          <dgm:choose name="Name10">
            <dgm:if name="Name11" axis="ch" ptType="node" func="cnt" op="equ" val="1">
              <dgm:shape xmlns:r="http://schemas.openxmlformats.org/officeDocument/2006/relationships" type="ellipse" r:blip="">
                <dgm:adjLst/>
              </dgm:shape>
            </dgm:if>
            <dgm:if name="Name12" axis="ch" ptType="node" func="cnt" op="equ" val="2">
              <dgm:shape xmlns:r="http://schemas.openxmlformats.org/officeDocument/2006/relationships" type="pie" r:blip="">
                <dgm:adjLst>
                  <dgm:adj idx="1" val="270"/>
                  <dgm:adj idx="2" val="90"/>
                </dgm:adjLst>
              </dgm:shape>
            </dgm:if>
            <dgm:if name="Name13" axis="ch" ptType="node" func="cnt" op="equ" val="3">
              <dgm:shape xmlns:r="http://schemas.openxmlformats.org/officeDocument/2006/relationships" type="pie" r:blip="">
                <dgm:adjLst>
                  <dgm:adj idx="1" val="270"/>
                  <dgm:adj idx="2" val="30"/>
                </dgm:adjLst>
              </dgm:shape>
            </dgm:if>
            <dgm:if name="Name14" axis="ch" ptType="node" func="cnt" op="equ" val="4">
              <dgm:shape xmlns:r="http://schemas.openxmlformats.org/officeDocument/2006/relationships" type="pie" r:blip="">
                <dgm:adjLst>
                  <dgm:adj idx="1" val="270"/>
                  <dgm:adj idx="2" val="0"/>
                </dgm:adjLst>
              </dgm:shape>
            </dgm:if>
            <dgm:if name="Name15" axis="ch" ptType="node" func="cnt" op="equ" val="5">
              <dgm:shape xmlns:r="http://schemas.openxmlformats.org/officeDocument/2006/relationships" type="pie" r:blip="">
                <dgm:adjLst>
                  <dgm:adj idx="1" val="270"/>
                  <dgm:adj idx="2" val="342"/>
                </dgm:adjLst>
              </dgm:shape>
            </dgm:if>
            <dgm:if name="Name16" axis="ch" ptType="node" func="cnt" op="equ" val="6">
              <dgm:shape xmlns:r="http://schemas.openxmlformats.org/officeDocument/2006/relationships" type="pie" r:blip="">
                <dgm:adjLst>
                  <dgm:adj idx="1" val="270"/>
                  <dgm:adj idx="2" val="330"/>
                </dgm:adjLst>
              </dgm:shape>
            </dgm:if>
            <dgm:else name="Name17">
              <dgm:shape xmlns:r="http://schemas.openxmlformats.org/officeDocument/2006/relationships" type="pie" r:blip="">
                <dgm:adjLst>
                  <dgm:adj idx="1" val="270"/>
                  <dgm:adj idx="2" val="321.4286"/>
                </dgm:adjLst>
              </dgm:shape>
            </dgm:else>
          </dgm:choose>
          <dgm:choose name="Name18">
            <dgm:if name="Name19" func="var" arg="dir" op="equ" val="norm">
              <dgm:presOf axis="ch desOrSelf" ptType="node node" st="1 1" cnt="1 0"/>
            </dgm:if>
            <dgm:else name="Name20">
              <dgm:choose name="Name21">
                <dgm:if name="Name22" axis="ch" ptType="node" func="cnt" op="equ" val="1">
                  <dgm:presOf axis="ch desOrSelf" ptType="node node" st="1 1" cnt="1 0"/>
                </dgm:if>
                <dgm:if name="Name23" axis="ch" ptType="node" func="cnt" op="equ" val="2">
                  <dgm:presOf axis="ch desOrSelf" ptType="node node" st="2 1" cnt="1 0"/>
                </dgm:if>
                <dgm:if name="Name24" axis="ch" ptType="node" func="cnt" op="equ" val="3">
                  <dgm:presOf axis="ch desOrSelf" ptType="node node" st="3 1" cnt="1 0"/>
                </dgm:if>
                <dgm:if name="Name25" axis="ch" ptType="node" func="cnt" op="equ" val="4">
                  <dgm:presOf axis="ch desOrSelf" ptType="node node" st="4 1" cnt="1 0"/>
                </dgm:if>
                <dgm:if name="Name26" axis="ch" ptType="node" func="cnt" op="equ" val="5">
                  <dgm:presOf axis="ch desOrSelf" ptType="node node" st="5 1" cnt="1 0"/>
                </dgm:if>
                <dgm:if name="Name27" axis="ch" ptType="node" func="cnt" op="equ" val="6">
                  <dgm:presOf axis="ch desOrSelf" ptType="node node" st="6 1" cnt="1 0"/>
                </dgm:if>
                <dgm:else name="Name28">
                  <dgm:presOf axis="ch desOrSelf" ptType="node node" st="7 1" cnt="1 0"/>
                </dgm:else>
              </dgm:choose>
            </dgm:else>
          </dgm:choose>
          <dgm:constrLst/>
          <dgm:ruleLst/>
        </dgm:layoutNode>
        <dgm:layoutNode name="dummy1a" moveWith="wedge1">
          <dgm:alg type="sp"/>
          <dgm:shape xmlns:r="http://schemas.openxmlformats.org/officeDocument/2006/relationships" r:blip="">
            <dgm:adjLst/>
          </dgm:shape>
          <dgm:presOf/>
          <dgm:constrLst>
            <dgm:constr type="w" val="1"/>
            <dgm:constr type="h" val="1"/>
          </dgm:constrLst>
          <dgm:ruleLst/>
        </dgm:layoutNode>
        <dgm:layoutNode name="dummy1b" moveWith="wedge1">
          <dgm:alg type="sp"/>
          <dgm:shape xmlns:r="http://schemas.openxmlformats.org/officeDocument/2006/relationships" r:blip="">
            <dgm:adjLst/>
          </dgm:shape>
          <dgm:presOf/>
          <dgm:constrLst>
            <dgm:constr type="w" val="1"/>
            <dgm:constr type="h" val="1"/>
          </dgm:constrLst>
          <dgm:ruleLst/>
        </dgm:layoutNode>
        <dgm:layoutNode name="wedge1Tx" moveWith="wedge1">
          <dgm:varLst>
            <dgm:chMax val="0"/>
            <dgm:chPref val="0"/>
            <dgm:bulletEnabled val="1"/>
          </dgm:varLst>
          <dgm:alg type="tx"/>
          <dgm:shape xmlns:r="http://schemas.openxmlformats.org/officeDocument/2006/relationships" type="rect" r:blip="" hideGeom="1">
            <dgm:adjLst/>
          </dgm:shape>
          <dgm:choose name="Name29">
            <dgm:if name="Name30" func="var" arg="dir" op="equ" val="norm">
              <dgm:presOf axis="ch desOrSelf" ptType="node node" st="1 1" cnt="1 0"/>
            </dgm:if>
            <dgm:else name="Name31">
              <dgm:choose name="Name32">
                <dgm:if name="Name33" axis="ch" ptType="node" func="cnt" op="equ" val="1">
                  <dgm:presOf axis="ch desOrSelf" ptType="node node" st="1 1" cnt="1 0"/>
                </dgm:if>
                <dgm:if name="Name34" axis="ch" ptType="node" func="cnt" op="equ" val="2">
                  <dgm:presOf axis="ch desOrSelf" ptType="node node" st="2 1" cnt="1 0"/>
                </dgm:if>
                <dgm:if name="Name35" axis="ch" ptType="node" func="cnt" op="equ" val="3">
                  <dgm:presOf axis="ch desOrSelf" ptType="node node" st="3 1" cnt="1 0"/>
                </dgm:if>
                <dgm:if name="Name36" axis="ch" ptType="node" func="cnt" op="equ" val="4">
                  <dgm:presOf axis="ch desOrSelf" ptType="node node" st="4 1" cnt="1 0"/>
                </dgm:if>
                <dgm:if name="Name37" axis="ch" ptType="node" func="cnt" op="equ" val="5">
                  <dgm:presOf axis="ch desOrSelf" ptType="node node" st="5 1" cnt="1 0"/>
                </dgm:if>
                <dgm:if name="Name38" axis="ch" ptType="node" func="cnt" op="equ" val="6">
                  <dgm:presOf axis="ch desOrSelf" ptType="node node" st="6 1" cnt="1 0"/>
                </dgm:if>
                <dgm:else name="Name39">
                  <dgm:presOf axis="ch desOrSelf" ptType="node node" st="7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40"/>
    </dgm:choose>
    <dgm:choose name="Name41">
      <dgm:if name="Name42" axis="ch" ptType="node" func="cnt" op="gte" val="2">
        <dgm:layoutNode name="wedge2">
          <dgm:alg type="sp"/>
          <dgm:choose name="Name43">
            <dgm:if name="Name44" axis="ch" ptType="node" func="cnt" op="equ" val="2">
              <dgm:shape xmlns:r="http://schemas.openxmlformats.org/officeDocument/2006/relationships" type="pie" r:blip="">
                <dgm:adjLst>
                  <dgm:adj idx="1" val="90"/>
                  <dgm:adj idx="2" val="270"/>
                </dgm:adjLst>
              </dgm:shape>
            </dgm:if>
            <dgm:if name="Name45" axis="ch" ptType="node" func="cnt" op="equ" val="3">
              <dgm:shape xmlns:r="http://schemas.openxmlformats.org/officeDocument/2006/relationships" type="pie" r:blip="">
                <dgm:adjLst>
                  <dgm:adj idx="1" val="30"/>
                  <dgm:adj idx="2" val="150"/>
                </dgm:adjLst>
              </dgm:shape>
            </dgm:if>
            <dgm:if name="Name46" axis="ch" ptType="node" func="cnt" op="equ" val="4">
              <dgm:shape xmlns:r="http://schemas.openxmlformats.org/officeDocument/2006/relationships" type="pie" r:blip="">
                <dgm:adjLst>
                  <dgm:adj idx="1" val="0"/>
                  <dgm:adj idx="2" val="90"/>
                </dgm:adjLst>
              </dgm:shape>
            </dgm:if>
            <dgm:if name="Name47" axis="ch" ptType="node" func="cnt" op="equ" val="5">
              <dgm:shape xmlns:r="http://schemas.openxmlformats.org/officeDocument/2006/relationships" type="pie" r:blip="">
                <dgm:adjLst>
                  <dgm:adj idx="1" val="342"/>
                  <dgm:adj idx="2" val="54"/>
                </dgm:adjLst>
              </dgm:shape>
            </dgm:if>
            <dgm:if name="Name48" axis="ch" ptType="node" func="cnt" op="equ" val="6">
              <dgm:shape xmlns:r="http://schemas.openxmlformats.org/officeDocument/2006/relationships" type="pie" r:blip="">
                <dgm:adjLst>
                  <dgm:adj idx="1" val="330"/>
                  <dgm:adj idx="2" val="30"/>
                </dgm:adjLst>
              </dgm:shape>
            </dgm:if>
            <dgm:else name="Name49">
              <dgm:shape xmlns:r="http://schemas.openxmlformats.org/officeDocument/2006/relationships" type="pie" r:blip="">
                <dgm:adjLst>
                  <dgm:adj idx="1" val="321.4286"/>
                  <dgm:adj idx="2" val="12.85714"/>
                </dgm:adjLst>
              </dgm:shape>
            </dgm:else>
          </dgm:choose>
          <dgm:choose name="Name50">
            <dgm:if name="Name51" func="var" arg="dir" op="equ" val="norm">
              <dgm:presOf axis="ch desOrSelf" ptType="node node" st="2 1" cnt="1 0"/>
            </dgm:if>
            <dgm:else name="Name52">
              <dgm:choose name="Name53">
                <dgm:if name="Name54" axis="ch" ptType="node" func="cnt" op="equ" val="2">
                  <dgm:presOf axis="ch desOrSelf" ptType="node node" st="1 1" cnt="1 0"/>
                </dgm:if>
                <dgm:if name="Name55" axis="ch" ptType="node" func="cnt" op="equ" val="3">
                  <dgm:presOf axis="ch desOrSelf" ptType="node node" st="2 1" cnt="1 0"/>
                </dgm:if>
                <dgm:if name="Name56" axis="ch" ptType="node" func="cnt" op="equ" val="4">
                  <dgm:presOf axis="ch desOrSelf" ptType="node node" st="3 1" cnt="1 0"/>
                </dgm:if>
                <dgm:if name="Name57" axis="ch" ptType="node" func="cnt" op="equ" val="5">
                  <dgm:presOf axis="ch desOrSelf" ptType="node node" st="4 1" cnt="1 0"/>
                </dgm:if>
                <dgm:if name="Name58" axis="ch" ptType="node" func="cnt" op="equ" val="6">
                  <dgm:presOf axis="ch desOrSelf" ptType="node node" st="5 1" cnt="1 0"/>
                </dgm:if>
                <dgm:else name="Name59">
                  <dgm:presOf axis="ch desOrSelf" ptType="node node" st="6 1" cnt="1 0"/>
                </dgm:else>
              </dgm:choose>
            </dgm:else>
          </dgm:choose>
          <dgm:constrLst/>
          <dgm:ruleLst/>
        </dgm:layoutNode>
        <dgm:layoutNode name="dummy2a" moveWith="wedge2">
          <dgm:alg type="sp"/>
          <dgm:shape xmlns:r="http://schemas.openxmlformats.org/officeDocument/2006/relationships" r:blip="">
            <dgm:adjLst/>
          </dgm:shape>
          <dgm:presOf/>
          <dgm:constrLst>
            <dgm:constr type="w" val="1"/>
            <dgm:constr type="h" val="1"/>
          </dgm:constrLst>
          <dgm:ruleLst/>
        </dgm:layoutNode>
        <dgm:layoutNode name="dummy2b" moveWith="wedge2">
          <dgm:alg type="sp"/>
          <dgm:shape xmlns:r="http://schemas.openxmlformats.org/officeDocument/2006/relationships" r:blip="">
            <dgm:adjLst/>
          </dgm:shape>
          <dgm:presOf/>
          <dgm:constrLst>
            <dgm:constr type="w" val="1"/>
            <dgm:constr type="h" val="1"/>
          </dgm:constrLst>
          <dgm:ruleLst/>
        </dgm:layoutNode>
        <dgm:layoutNode name="wedge2Tx" moveWith="wedge2">
          <dgm:varLst>
            <dgm:chMax val="0"/>
            <dgm:chPref val="0"/>
            <dgm:bulletEnabled val="1"/>
          </dgm:varLst>
          <dgm:alg type="tx"/>
          <dgm:shape xmlns:r="http://schemas.openxmlformats.org/officeDocument/2006/relationships" type="rect" r:blip="" hideGeom="1">
            <dgm:adjLst/>
          </dgm:shape>
          <dgm:choose name="Name60">
            <dgm:if name="Name61" func="var" arg="dir" op="equ" val="norm">
              <dgm:presOf axis="ch desOrSelf" ptType="node node" st="2 1" cnt="1 0"/>
            </dgm:if>
            <dgm:else name="Name62">
              <dgm:choose name="Name63">
                <dgm:if name="Name64" axis="ch" ptType="node" func="cnt" op="equ" val="2">
                  <dgm:presOf axis="ch desOrSelf" ptType="node node" st="1 1" cnt="1 0"/>
                </dgm:if>
                <dgm:if name="Name65" axis="ch" ptType="node" func="cnt" op="equ" val="3">
                  <dgm:presOf axis="ch desOrSelf" ptType="node node" st="2 1" cnt="1 0"/>
                </dgm:if>
                <dgm:if name="Name66" axis="ch" ptType="node" func="cnt" op="equ" val="4">
                  <dgm:presOf axis="ch desOrSelf" ptType="node node" st="3 1" cnt="1 0"/>
                </dgm:if>
                <dgm:if name="Name67" axis="ch" ptType="node" func="cnt" op="equ" val="5">
                  <dgm:presOf axis="ch desOrSelf" ptType="node node" st="4 1" cnt="1 0"/>
                </dgm:if>
                <dgm:if name="Name68" axis="ch" ptType="node" func="cnt" op="equ" val="6">
                  <dgm:presOf axis="ch desOrSelf" ptType="node node" st="5 1" cnt="1 0"/>
                </dgm:if>
                <dgm:else name="Name69">
                  <dgm:presOf axis="ch desOrSelf" ptType="node node" st="6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70"/>
    </dgm:choose>
    <dgm:choose name="Name71">
      <dgm:if name="Name72" axis="ch" ptType="node" func="cnt" op="gte" val="3">
        <dgm:layoutNode name="wedge3">
          <dgm:alg type="sp"/>
          <dgm:choose name="Name73">
            <dgm:if name="Name74" axis="ch" ptType="node" func="cnt" op="equ" val="3">
              <dgm:shape xmlns:r="http://schemas.openxmlformats.org/officeDocument/2006/relationships" type="pie" r:blip="">
                <dgm:adjLst>
                  <dgm:adj idx="1" val="150"/>
                  <dgm:adj idx="2" val="270"/>
                </dgm:adjLst>
              </dgm:shape>
            </dgm:if>
            <dgm:if name="Name75" axis="ch" ptType="node" func="cnt" op="equ" val="4">
              <dgm:shape xmlns:r="http://schemas.openxmlformats.org/officeDocument/2006/relationships" type="pie" r:blip="">
                <dgm:adjLst>
                  <dgm:adj idx="1" val="90"/>
                  <dgm:adj idx="2" val="180"/>
                </dgm:adjLst>
              </dgm:shape>
            </dgm:if>
            <dgm:if name="Name76" axis="ch" ptType="node" func="cnt" op="equ" val="5">
              <dgm:shape xmlns:r="http://schemas.openxmlformats.org/officeDocument/2006/relationships" type="pie" r:blip="">
                <dgm:adjLst>
                  <dgm:adj idx="1" val="54"/>
                  <dgm:adj idx="2" val="126"/>
                </dgm:adjLst>
              </dgm:shape>
            </dgm:if>
            <dgm:if name="Name77" axis="ch" ptType="node" func="cnt" op="equ" val="6">
              <dgm:shape xmlns:r="http://schemas.openxmlformats.org/officeDocument/2006/relationships" type="pie" r:blip="">
                <dgm:adjLst>
                  <dgm:adj idx="1" val="30"/>
                  <dgm:adj idx="2" val="90"/>
                </dgm:adjLst>
              </dgm:shape>
            </dgm:if>
            <dgm:else name="Name78">
              <dgm:shape xmlns:r="http://schemas.openxmlformats.org/officeDocument/2006/relationships" type="pie" r:blip="">
                <dgm:adjLst>
                  <dgm:adj idx="1" val="12.85714"/>
                  <dgm:adj idx="2" val="64.28571"/>
                </dgm:adjLst>
              </dgm:shape>
            </dgm:else>
          </dgm:choose>
          <dgm:choose name="Name79">
            <dgm:if name="Name80" func="var" arg="dir" op="equ" val="norm">
              <dgm:presOf axis="ch desOrSelf" ptType="node node" st="3 1" cnt="1 0"/>
            </dgm:if>
            <dgm:else name="Name81">
              <dgm:choose name="Name82">
                <dgm:if name="Name83" axis="ch" ptType="node" func="cnt" op="equ" val="3">
                  <dgm:presOf axis="ch desOrSelf" ptType="node node" st="1 1" cnt="1 0"/>
                </dgm:if>
                <dgm:if name="Name84" axis="ch" ptType="node" func="cnt" op="equ" val="4">
                  <dgm:presOf axis="ch desOrSelf" ptType="node node" st="2 1" cnt="1 0"/>
                </dgm:if>
                <dgm:if name="Name85" axis="ch" ptType="node" func="cnt" op="equ" val="5">
                  <dgm:presOf axis="ch desOrSelf" ptType="node node" st="3 1" cnt="1 0"/>
                </dgm:if>
                <dgm:if name="Name86" axis="ch" ptType="node" func="cnt" op="equ" val="6">
                  <dgm:presOf axis="ch desOrSelf" ptType="node node" st="4 1" cnt="1 0"/>
                </dgm:if>
                <dgm:else name="Name87">
                  <dgm:presOf axis="ch desOrSelf" ptType="node node" st="5 1" cnt="1 0"/>
                </dgm:else>
              </dgm:choose>
            </dgm:else>
          </dgm:choose>
          <dgm:constrLst/>
          <dgm:ruleLst/>
        </dgm:layoutNode>
        <dgm:layoutNode name="dummy3a" moveWith="wedge3">
          <dgm:alg type="sp"/>
          <dgm:shape xmlns:r="http://schemas.openxmlformats.org/officeDocument/2006/relationships" r:blip="">
            <dgm:adjLst/>
          </dgm:shape>
          <dgm:presOf/>
          <dgm:constrLst>
            <dgm:constr type="w" val="1"/>
            <dgm:constr type="h" val="1"/>
          </dgm:constrLst>
          <dgm:ruleLst/>
        </dgm:layoutNode>
        <dgm:layoutNode name="dummy3b" moveWith="wedge3">
          <dgm:alg type="sp"/>
          <dgm:shape xmlns:r="http://schemas.openxmlformats.org/officeDocument/2006/relationships" r:blip="">
            <dgm:adjLst/>
          </dgm:shape>
          <dgm:presOf/>
          <dgm:constrLst>
            <dgm:constr type="w" val="1"/>
            <dgm:constr type="h" val="1"/>
          </dgm:constrLst>
          <dgm:ruleLst/>
        </dgm:layoutNode>
        <dgm:layoutNode name="wedge3Tx" moveWith="wedge3">
          <dgm:varLst>
            <dgm:chMax val="0"/>
            <dgm:chPref val="0"/>
            <dgm:bulletEnabled val="1"/>
          </dgm:varLst>
          <dgm:alg type="tx"/>
          <dgm:shape xmlns:r="http://schemas.openxmlformats.org/officeDocument/2006/relationships" type="rect" r:blip="" hideGeom="1">
            <dgm:adjLst/>
          </dgm:shape>
          <dgm:choose name="Name88">
            <dgm:if name="Name89" func="var" arg="dir" op="equ" val="norm">
              <dgm:presOf axis="ch desOrSelf" ptType="node node" st="3 1" cnt="1 0"/>
            </dgm:if>
            <dgm:else name="Name90">
              <dgm:choose name="Name91">
                <dgm:if name="Name92" axis="ch" ptType="node" func="cnt" op="equ" val="3">
                  <dgm:presOf axis="ch desOrSelf" ptType="node node" st="1 1" cnt="1 0"/>
                </dgm:if>
                <dgm:if name="Name93" axis="ch" ptType="node" func="cnt" op="equ" val="4">
                  <dgm:presOf axis="ch desOrSelf" ptType="node node" st="2 1" cnt="1 0"/>
                </dgm:if>
                <dgm:if name="Name94" axis="ch" ptType="node" func="cnt" op="equ" val="5">
                  <dgm:presOf axis="ch desOrSelf" ptType="node node" st="3 1" cnt="1 0"/>
                </dgm:if>
                <dgm:if name="Name95" axis="ch" ptType="node" func="cnt" op="equ" val="6">
                  <dgm:presOf axis="ch desOrSelf" ptType="node node" st="4 1" cnt="1 0"/>
                </dgm:if>
                <dgm:else name="Name96">
                  <dgm:presOf axis="ch desOrSelf" ptType="node node" st="5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97"/>
    </dgm:choose>
    <dgm:choose name="Name98">
      <dgm:if name="Name99" axis="ch" ptType="node" func="cnt" op="gte" val="4">
        <dgm:layoutNode name="wedge4">
          <dgm:alg type="sp"/>
          <dgm:choose name="Name100">
            <dgm:if name="Name101" axis="ch" ptType="node" func="cnt" op="equ" val="4">
              <dgm:shape xmlns:r="http://schemas.openxmlformats.org/officeDocument/2006/relationships" type="pie" r:blip="">
                <dgm:adjLst>
                  <dgm:adj idx="1" val="180"/>
                  <dgm:adj idx="2" val="270"/>
                </dgm:adjLst>
              </dgm:shape>
            </dgm:if>
            <dgm:if name="Name102" axis="ch" ptType="node" func="cnt" op="equ" val="5">
              <dgm:shape xmlns:r="http://schemas.openxmlformats.org/officeDocument/2006/relationships" type="pie" r:blip="">
                <dgm:adjLst>
                  <dgm:adj idx="1" val="126"/>
                  <dgm:adj idx="2" val="198"/>
                </dgm:adjLst>
              </dgm:shape>
            </dgm:if>
            <dgm:if name="Name103" axis="ch" ptType="node" func="cnt" op="equ" val="6">
              <dgm:shape xmlns:r="http://schemas.openxmlformats.org/officeDocument/2006/relationships" type="pie" r:blip="">
                <dgm:adjLst>
                  <dgm:adj idx="1" val="90"/>
                  <dgm:adj idx="2" val="150"/>
                </dgm:adjLst>
              </dgm:shape>
            </dgm:if>
            <dgm:else name="Name104">
              <dgm:shape xmlns:r="http://schemas.openxmlformats.org/officeDocument/2006/relationships" type="pie" r:blip="">
                <dgm:adjLst>
                  <dgm:adj idx="1" val="64.2871"/>
                  <dgm:adj idx="2" val="115.7143"/>
                </dgm:adjLst>
              </dgm:shape>
            </dgm:else>
          </dgm:choose>
          <dgm:choose name="Name105">
            <dgm:if name="Name106" func="var" arg="dir" op="equ" val="norm">
              <dgm:presOf axis="ch desOrSelf" ptType="node node" st="4 1" cnt="1 0"/>
            </dgm:if>
            <dgm:else name="Name107">
              <dgm:choose name="Name108">
                <dgm:if name="Name109" axis="ch" ptType="node" func="cnt" op="equ" val="4">
                  <dgm:presOf axis="ch desOrSelf" ptType="node node" st="1 1" cnt="1 0"/>
                </dgm:if>
                <dgm:if name="Name110" axis="ch" ptType="node" func="cnt" op="equ" val="5">
                  <dgm:presOf axis="ch desOrSelf" ptType="node node" st="2 1" cnt="1 0"/>
                </dgm:if>
                <dgm:if name="Name111" axis="ch" ptType="node" func="cnt" op="equ" val="6">
                  <dgm:presOf axis="ch desOrSelf" ptType="node node" st="3 1" cnt="1 0"/>
                </dgm:if>
                <dgm:else name="Name112">
                  <dgm:presOf axis="ch desOrSelf" ptType="node node" st="4 1" cnt="1 0"/>
                </dgm:else>
              </dgm:choose>
            </dgm:else>
          </dgm:choose>
          <dgm:constrLst/>
          <dgm:ruleLst/>
        </dgm:layoutNode>
        <dgm:layoutNode name="dummy4a" moveWith="wedge4">
          <dgm:alg type="sp"/>
          <dgm:shape xmlns:r="http://schemas.openxmlformats.org/officeDocument/2006/relationships" r:blip="">
            <dgm:adjLst/>
          </dgm:shape>
          <dgm:presOf/>
          <dgm:constrLst>
            <dgm:constr type="w" val="1"/>
            <dgm:constr type="h" val="1"/>
          </dgm:constrLst>
          <dgm:ruleLst/>
        </dgm:layoutNode>
        <dgm:layoutNode name="dummy4b" moveWith="wedge4">
          <dgm:alg type="sp"/>
          <dgm:shape xmlns:r="http://schemas.openxmlformats.org/officeDocument/2006/relationships" r:blip="">
            <dgm:adjLst/>
          </dgm:shape>
          <dgm:presOf/>
          <dgm:constrLst>
            <dgm:constr type="w" val="1"/>
            <dgm:constr type="h" val="1"/>
          </dgm:constrLst>
          <dgm:ruleLst/>
        </dgm:layoutNode>
        <dgm:layoutNode name="wedge4Tx" moveWith="wedge4">
          <dgm:varLst>
            <dgm:chMax val="0"/>
            <dgm:chPref val="0"/>
            <dgm:bulletEnabled val="1"/>
          </dgm:varLst>
          <dgm:alg type="tx"/>
          <dgm:shape xmlns:r="http://schemas.openxmlformats.org/officeDocument/2006/relationships" type="rect" r:blip="" hideGeom="1">
            <dgm:adjLst/>
          </dgm:shape>
          <dgm:choose name="Name113">
            <dgm:if name="Name114" func="var" arg="dir" op="equ" val="norm">
              <dgm:presOf axis="ch desOrSelf" ptType="node node" st="4 1" cnt="1 0"/>
            </dgm:if>
            <dgm:else name="Name115">
              <dgm:choose name="Name116">
                <dgm:if name="Name117" axis="ch" ptType="node" func="cnt" op="equ" val="4">
                  <dgm:presOf axis="ch desOrSelf" ptType="node node" st="1 1" cnt="1 0"/>
                </dgm:if>
                <dgm:if name="Name118" axis="ch" ptType="node" func="cnt" op="equ" val="5">
                  <dgm:presOf axis="ch desOrSelf" ptType="node node" st="2 1" cnt="1 0"/>
                </dgm:if>
                <dgm:if name="Name119" axis="ch" ptType="node" func="cnt" op="equ" val="6">
                  <dgm:presOf axis="ch desOrSelf" ptType="node node" st="3 1" cnt="1 0"/>
                </dgm:if>
                <dgm:else name="Name120">
                  <dgm:presOf axis="ch desOrSelf" ptType="node node" st="4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21"/>
    </dgm:choose>
    <dgm:choose name="Name122">
      <dgm:if name="Name123" axis="ch" ptType="node" func="cnt" op="gte" val="5">
        <dgm:layoutNode name="wedge5">
          <dgm:alg type="sp"/>
          <dgm:choose name="Name124">
            <dgm:if name="Name125" axis="ch" ptType="node" func="cnt" op="equ" val="5">
              <dgm:shape xmlns:r="http://schemas.openxmlformats.org/officeDocument/2006/relationships" type="pie" r:blip="">
                <dgm:adjLst>
                  <dgm:adj idx="1" val="198"/>
                  <dgm:adj idx="2" val="270"/>
                </dgm:adjLst>
              </dgm:shape>
            </dgm:if>
            <dgm:if name="Name126" axis="ch" ptType="node" func="cnt" op="equ" val="6">
              <dgm:shape xmlns:r="http://schemas.openxmlformats.org/officeDocument/2006/relationships" type="pie" r:blip="">
                <dgm:adjLst>
                  <dgm:adj idx="1" val="150"/>
                  <dgm:adj idx="2" val="210"/>
                </dgm:adjLst>
              </dgm:shape>
            </dgm:if>
            <dgm:else name="Name127">
              <dgm:shape xmlns:r="http://schemas.openxmlformats.org/officeDocument/2006/relationships" type="pie" r:blip="">
                <dgm:adjLst>
                  <dgm:adj idx="1" val="115.7143"/>
                  <dgm:adj idx="2" val="167.1429"/>
                </dgm:adjLst>
              </dgm:shape>
            </dgm:else>
          </dgm:choose>
          <dgm:choose name="Name128">
            <dgm:if name="Name129" func="var" arg="dir" op="equ" val="norm">
              <dgm:presOf axis="ch desOrSelf" ptType="node node" st="5 1" cnt="1 0"/>
            </dgm:if>
            <dgm:else name="Name130">
              <dgm:choose name="Name131">
                <dgm:if name="Name132" axis="ch" ptType="node" func="cnt" op="equ" val="5">
                  <dgm:presOf axis="ch desOrSelf" ptType="node node" st="1 1" cnt="1 0"/>
                </dgm:if>
                <dgm:if name="Name133" axis="ch" ptType="node" func="cnt" op="equ" val="6">
                  <dgm:presOf axis="ch desOrSelf" ptType="node node" st="2 1" cnt="1 0"/>
                </dgm:if>
                <dgm:else name="Name134">
                  <dgm:presOf axis="ch desOrSelf" ptType="node node" st="3 1" cnt="1 0"/>
                </dgm:else>
              </dgm:choose>
            </dgm:else>
          </dgm:choose>
          <dgm:constrLst/>
          <dgm:ruleLst/>
        </dgm:layoutNode>
        <dgm:layoutNode name="dummy5a" moveWith="wedge5">
          <dgm:alg type="sp"/>
          <dgm:shape xmlns:r="http://schemas.openxmlformats.org/officeDocument/2006/relationships" r:blip="">
            <dgm:adjLst/>
          </dgm:shape>
          <dgm:presOf/>
          <dgm:constrLst>
            <dgm:constr type="w" val="1"/>
            <dgm:constr type="h" val="1"/>
          </dgm:constrLst>
          <dgm:ruleLst/>
        </dgm:layoutNode>
        <dgm:layoutNode name="dummy5b" moveWith="wedge5">
          <dgm:alg type="sp"/>
          <dgm:shape xmlns:r="http://schemas.openxmlformats.org/officeDocument/2006/relationships" r:blip="">
            <dgm:adjLst/>
          </dgm:shape>
          <dgm:presOf/>
          <dgm:constrLst>
            <dgm:constr type="w" val="1"/>
            <dgm:constr type="h" val="1"/>
          </dgm:constrLst>
          <dgm:ruleLst/>
        </dgm:layoutNode>
        <dgm:layoutNode name="wedge5Tx" moveWith="wedge5">
          <dgm:varLst>
            <dgm:chMax val="0"/>
            <dgm:chPref val="0"/>
            <dgm:bulletEnabled val="1"/>
          </dgm:varLst>
          <dgm:alg type="tx"/>
          <dgm:shape xmlns:r="http://schemas.openxmlformats.org/officeDocument/2006/relationships" type="rect" r:blip="" hideGeom="1">
            <dgm:adjLst/>
          </dgm:shape>
          <dgm:choose name="Name135">
            <dgm:if name="Name136" func="var" arg="dir" op="equ" val="norm">
              <dgm:presOf axis="ch desOrSelf" ptType="node node" st="5 1" cnt="1 0"/>
            </dgm:if>
            <dgm:else name="Name137">
              <dgm:choose name="Name138">
                <dgm:if name="Name139" axis="ch" ptType="node" func="cnt" op="equ" val="5">
                  <dgm:presOf axis="ch desOrSelf" ptType="node node" st="1 1" cnt="1 0"/>
                </dgm:if>
                <dgm:if name="Name140" axis="ch" ptType="node" func="cnt" op="equ" val="6">
                  <dgm:presOf axis="ch desOrSelf" ptType="node node" st="2 1" cnt="1 0"/>
                </dgm:if>
                <dgm:else name="Name141">
                  <dgm:presOf axis="ch desOrSelf" ptType="node node" st="3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42"/>
    </dgm:choose>
    <dgm:choose name="Name143">
      <dgm:if name="Name144" axis="ch" ptType="node" func="cnt" op="gte" val="6">
        <dgm:layoutNode name="wedge6">
          <dgm:alg type="sp"/>
          <dgm:choose name="Name145">
            <dgm:if name="Name146" axis="ch" ptType="node" func="cnt" op="equ" val="6">
              <dgm:shape xmlns:r="http://schemas.openxmlformats.org/officeDocument/2006/relationships" type="pie" r:blip="">
                <dgm:adjLst>
                  <dgm:adj idx="1" val="210"/>
                  <dgm:adj idx="2" val="270"/>
                </dgm:adjLst>
              </dgm:shape>
            </dgm:if>
            <dgm:else name="Name147">
              <dgm:shape xmlns:r="http://schemas.openxmlformats.org/officeDocument/2006/relationships" type="pie" r:blip="">
                <dgm:adjLst>
                  <dgm:adj idx="1" val="167.1429"/>
                  <dgm:adj idx="2" val="218.5714"/>
                </dgm:adjLst>
              </dgm:shape>
            </dgm:else>
          </dgm:choose>
          <dgm:choose name="Name148">
            <dgm:if name="Name149" func="var" arg="dir" op="equ" val="norm">
              <dgm:presOf axis="ch desOrSelf" ptType="node node" st="6 1" cnt="1 0"/>
            </dgm:if>
            <dgm:else name="Name150">
              <dgm:choose name="Name151">
                <dgm:if name="Name152" axis="ch" ptType="node" func="cnt" op="equ" val="6">
                  <dgm:presOf axis="ch desOrSelf" ptType="node node" st="1 1" cnt="1 0"/>
                </dgm:if>
                <dgm:else name="Name153">
                  <dgm:presOf axis="ch desOrSelf" ptType="node node" st="2 1" cnt="1 0"/>
                </dgm:else>
              </dgm:choose>
            </dgm:else>
          </dgm:choose>
          <dgm:constrLst/>
          <dgm:ruleLst/>
        </dgm:layoutNode>
        <dgm:layoutNode name="dummy6a" moveWith="wedge6">
          <dgm:alg type="sp"/>
          <dgm:shape xmlns:r="http://schemas.openxmlformats.org/officeDocument/2006/relationships" r:blip="">
            <dgm:adjLst/>
          </dgm:shape>
          <dgm:presOf/>
          <dgm:constrLst>
            <dgm:constr type="w" val="1"/>
            <dgm:constr type="h" val="1"/>
          </dgm:constrLst>
          <dgm:ruleLst/>
        </dgm:layoutNode>
        <dgm:layoutNode name="dummy6b" moveWith="wedge6">
          <dgm:alg type="sp"/>
          <dgm:shape xmlns:r="http://schemas.openxmlformats.org/officeDocument/2006/relationships" r:blip="">
            <dgm:adjLst/>
          </dgm:shape>
          <dgm:presOf/>
          <dgm:constrLst>
            <dgm:constr type="w" val="1"/>
            <dgm:constr type="h" val="1"/>
          </dgm:constrLst>
          <dgm:ruleLst/>
        </dgm:layoutNode>
        <dgm:layoutNode name="wedge6Tx" moveWith="wedge6">
          <dgm:varLst>
            <dgm:chMax val="0"/>
            <dgm:chPref val="0"/>
            <dgm:bulletEnabled val="1"/>
          </dgm:varLst>
          <dgm:alg type="tx"/>
          <dgm:shape xmlns:r="http://schemas.openxmlformats.org/officeDocument/2006/relationships" type="rect" r:blip="" hideGeom="1">
            <dgm:adjLst/>
          </dgm:shape>
          <dgm:choose name="Name154">
            <dgm:if name="Name155" func="var" arg="dir" op="equ" val="norm">
              <dgm:presOf axis="ch desOrSelf" ptType="node node" st="6 1" cnt="1 0"/>
            </dgm:if>
            <dgm:else name="Name156">
              <dgm:choose name="Name157">
                <dgm:if name="Name158" axis="ch" ptType="node" func="cnt" op="equ" val="6">
                  <dgm:presOf axis="ch desOrSelf" ptType="node node" st="1 1" cnt="1 0"/>
                </dgm:if>
                <dgm:else name="Name159">
                  <dgm:presOf axis="ch desOrSelf" ptType="node node" st="2 1" cnt="1 0"/>
                </dgm:else>
              </dgm:choose>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0"/>
    </dgm:choose>
    <dgm:choose name="Name161">
      <dgm:if name="Name162" axis="ch" ptType="node" func="cnt" op="gte" val="7">
        <dgm:layoutNode name="wedge7">
          <dgm:alg type="sp"/>
          <dgm:shape xmlns:r="http://schemas.openxmlformats.org/officeDocument/2006/relationships" type="pie" r:blip="">
            <dgm:adjLst>
              <dgm:adj idx="1" val="218.5714"/>
              <dgm:adj idx="2" val="270"/>
            </dgm:adjLst>
          </dgm:shape>
          <dgm:choose name="Name163">
            <dgm:if name="Name164" func="var" arg="dir" op="equ" val="norm">
              <dgm:presOf axis="ch desOrSelf" ptType="node node" st="7 1" cnt="1 0"/>
            </dgm:if>
            <dgm:else name="Name165">
              <dgm:presOf axis="ch desOrSelf" ptType="node node" st="1 1" cnt="1 0"/>
            </dgm:else>
          </dgm:choose>
          <dgm:constrLst/>
          <dgm:ruleLst/>
        </dgm:layoutNode>
        <dgm:layoutNode name="dummy7a" moveWith="wedge7">
          <dgm:alg type="sp"/>
          <dgm:shape xmlns:r="http://schemas.openxmlformats.org/officeDocument/2006/relationships" r:blip="">
            <dgm:adjLst/>
          </dgm:shape>
          <dgm:presOf/>
          <dgm:constrLst>
            <dgm:constr type="w" val="1"/>
            <dgm:constr type="h" val="1"/>
          </dgm:constrLst>
          <dgm:ruleLst/>
        </dgm:layoutNode>
        <dgm:layoutNode name="dummy7b" moveWith="wedge7">
          <dgm:alg type="sp"/>
          <dgm:shape xmlns:r="http://schemas.openxmlformats.org/officeDocument/2006/relationships" r:blip="">
            <dgm:adjLst/>
          </dgm:shape>
          <dgm:presOf/>
          <dgm:constrLst>
            <dgm:constr type="w" val="1"/>
            <dgm:constr type="h" val="1"/>
          </dgm:constrLst>
          <dgm:ruleLst/>
        </dgm:layoutNode>
        <dgm:layoutNode name="wedge7Tx" moveWith="wedge7">
          <dgm:varLst>
            <dgm:chMax val="0"/>
            <dgm:chPref val="0"/>
            <dgm:bulletEnabled val="1"/>
          </dgm:varLst>
          <dgm:alg type="tx"/>
          <dgm:shape xmlns:r="http://schemas.openxmlformats.org/officeDocument/2006/relationships" type="rect" r:blip="" hideGeom="1">
            <dgm:adjLst/>
          </dgm:shape>
          <dgm:choose name="Name166">
            <dgm:if name="Name167" func="var" arg="dir" op="equ" val="norm">
              <dgm:presOf axis="ch desOrSelf" ptType="node node" st="7 1" cnt="1 0"/>
            </dgm:if>
            <dgm:else name="Name168">
              <dgm:presOf axis="ch desOrSelf" ptType="node node" st="1 1" cnt="1 0"/>
            </dgm:else>
          </dgm:choose>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if>
      <dgm:else name="Name169"/>
    </dgm:choose>
    <dgm:choose name="Name170">
      <dgm:if name="Name171" axis="ch" ptType="node" func="cnt" op="equ" val="1">
        <dgm:forEach name="Name172" axis="ch" ptType="sibTrans" hideLastTrans="0" cnt="1">
          <dgm:layoutNode name="arrowWedge1single" styleLbl="fgSibTrans2D1">
            <dgm:choose name="Name173">
              <dgm:if name="Name174" func="var" arg="dir" op="equ" val="norm">
                <dgm:alg type="conn">
                  <dgm:param type="connRout" val="longCurve"/>
                  <dgm:param type="srcNode" val="dummy1a"/>
                  <dgm:param type="dstNode" val="dummy1b"/>
                  <dgm:param type="begPts" val="tL"/>
                  <dgm:param type="endPts" val="tR"/>
                  <dgm:param type="begSty" val="arr"/>
                  <dgm:param type="endSty" val="noArr"/>
                </dgm:alg>
              </dgm:if>
              <dgm:else name="Name175">
                <dgm:alg type="conn">
                  <dgm:param type="connRout" val="longCurve"/>
                  <dgm:param type="srcNode" val="dummy1a"/>
                  <dgm:param type="dstNode" val="dummy1b"/>
                  <dgm:param type="begPts" val="tL"/>
                  <dgm:param type="endPts" val="tR"/>
                  <dgm:param type="begSty" val="noArr"/>
                  <dgm:param type="endSty" val="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if name="Name176" axis="ch" ptType="node" func="cnt" op="gte" val="2">
        <dgm:forEach name="Name177" axis="ch" ptType="sibTrans" hideLastTrans="0" cnt="1">
          <dgm:layoutNode name="arrowWedge1" styleLbl="fgSibTrans2D1">
            <dgm:choose name="Name178">
              <dgm:if name="Name179" func="var" arg="dir" op="equ" val="norm">
                <dgm:alg type="conn">
                  <dgm:param type="connRout" val="curve"/>
                  <dgm:param type="srcNode" val="dummy1a"/>
                  <dgm:param type="dstNode" val="dummy1b"/>
                  <dgm:param type="begPts" val="tL"/>
                  <dgm:param type="endPts" val="tL"/>
                  <dgm:param type="begSty" val="noArr"/>
                  <dgm:param type="endSty" val="arr"/>
                </dgm:alg>
              </dgm:if>
              <dgm:else name="Name180">
                <dgm:alg type="conn">
                  <dgm:param type="connRout" val="curve"/>
                  <dgm:param type="srcNode" val="dummy1a"/>
                  <dgm:param type="dstNode" val="dummy1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if>
      <dgm:else name="Name181"/>
    </dgm:choose>
    <dgm:forEach name="Name182" axis="ch" ptType="sibTrans" hideLastTrans="0" st="2" cnt="1">
      <dgm:layoutNode name="arrowWedge2" styleLbl="fgSibTrans2D1">
        <dgm:choose name="Name183">
          <dgm:if name="Name184" func="var" arg="dir" op="equ" val="norm">
            <dgm:alg type="conn">
              <dgm:param type="connRout" val="curve"/>
              <dgm:param type="srcNode" val="dummy2a"/>
              <dgm:param type="dstNode" val="dummy2b"/>
              <dgm:param type="begPts" val="tL"/>
              <dgm:param type="endPts" val="tL"/>
              <dgm:param type="begSty" val="noArr"/>
              <dgm:param type="endSty" val="arr"/>
            </dgm:alg>
          </dgm:if>
          <dgm:else name="Name185">
            <dgm:alg type="conn">
              <dgm:param type="connRout" val="curve"/>
              <dgm:param type="srcNode" val="dummy2a"/>
              <dgm:param type="dstNode" val="dummy2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86" axis="ch" ptType="sibTrans" hideLastTrans="0" st="3" cnt="1">
      <dgm:layoutNode name="arrowWedge3" styleLbl="fgSibTrans2D1">
        <dgm:choose name="Name187">
          <dgm:if name="Name188" func="var" arg="dir" op="equ" val="norm">
            <dgm:alg type="conn">
              <dgm:param type="connRout" val="curve"/>
              <dgm:param type="srcNode" val="dummy3a"/>
              <dgm:param type="dstNode" val="dummy3b"/>
              <dgm:param type="begPts" val="tL"/>
              <dgm:param type="endPts" val="tL"/>
              <dgm:param type="begSty" val="noArr"/>
              <dgm:param type="endSty" val="arr"/>
            </dgm:alg>
          </dgm:if>
          <dgm:else name="Name189">
            <dgm:alg type="conn">
              <dgm:param type="connRout" val="curve"/>
              <dgm:param type="srcNode" val="dummy3a"/>
              <dgm:param type="dstNode" val="dummy3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0" axis="ch" ptType="sibTrans" hideLastTrans="0" st="4" cnt="1">
      <dgm:layoutNode name="arrowWedge4" styleLbl="fgSibTrans2D1">
        <dgm:choose name="Name191">
          <dgm:if name="Name192" func="var" arg="dir" op="equ" val="norm">
            <dgm:alg type="conn">
              <dgm:param type="connRout" val="curve"/>
              <dgm:param type="srcNode" val="dummy4a"/>
              <dgm:param type="dstNode" val="dummy4b"/>
              <dgm:param type="begPts" val="tL"/>
              <dgm:param type="endPts" val="tL"/>
              <dgm:param type="begSty" val="noArr"/>
              <dgm:param type="endSty" val="arr"/>
            </dgm:alg>
          </dgm:if>
          <dgm:else name="Name193">
            <dgm:alg type="conn">
              <dgm:param type="connRout" val="curve"/>
              <dgm:param type="srcNode" val="dummy4a"/>
              <dgm:param type="dstNode" val="dummy4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4" axis="ch" ptType="sibTrans" hideLastTrans="0" st="5" cnt="1">
      <dgm:layoutNode name="arrowWedge5" styleLbl="fgSibTrans2D1">
        <dgm:choose name="Name195">
          <dgm:if name="Name196" func="var" arg="dir" op="equ" val="norm">
            <dgm:alg type="conn">
              <dgm:param type="connRout" val="curve"/>
              <dgm:param type="srcNode" val="dummy5a"/>
              <dgm:param type="dstNode" val="dummy5b"/>
              <dgm:param type="begPts" val="tL"/>
              <dgm:param type="endPts" val="tL"/>
              <dgm:param type="begSty" val="noArr"/>
              <dgm:param type="endSty" val="arr"/>
            </dgm:alg>
          </dgm:if>
          <dgm:else name="Name197">
            <dgm:alg type="conn">
              <dgm:param type="connRout" val="curve"/>
              <dgm:param type="srcNode" val="dummy5a"/>
              <dgm:param type="dstNode" val="dummy5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198" axis="ch" ptType="sibTrans" hideLastTrans="0" st="6" cnt="1">
      <dgm:layoutNode name="arrowWedge6" styleLbl="fgSibTrans2D1">
        <dgm:choose name="Name199">
          <dgm:if name="Name200" func="var" arg="dir" op="equ" val="norm">
            <dgm:alg type="conn">
              <dgm:param type="connRout" val="curve"/>
              <dgm:param type="srcNode" val="dummy6a"/>
              <dgm:param type="dstNode" val="dummy6b"/>
              <dgm:param type="begPts" val="tL"/>
              <dgm:param type="endPts" val="tL"/>
              <dgm:param type="begSty" val="noArr"/>
              <dgm:param type="endSty" val="arr"/>
            </dgm:alg>
          </dgm:if>
          <dgm:else name="Name201">
            <dgm:alg type="conn">
              <dgm:param type="connRout" val="curve"/>
              <dgm:param type="srcNode" val="dummy6a"/>
              <dgm:param type="dstNode" val="dummy6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forEach name="Name202" axis="ch" ptType="sibTrans" hideLastTrans="0" st="7" cnt="1">
      <dgm:layoutNode name="arrowWedge7" styleLbl="fgSibTrans2D1">
        <dgm:choose name="Name203">
          <dgm:if name="Name204" func="var" arg="dir" op="equ" val="norm">
            <dgm:alg type="conn">
              <dgm:param type="connRout" val="curve"/>
              <dgm:param type="srcNode" val="dummy7a"/>
              <dgm:param type="dstNode" val="dummy7b"/>
              <dgm:param type="begPts" val="tL"/>
              <dgm:param type="endPts" val="tL"/>
              <dgm:param type="begSty" val="noArr"/>
              <dgm:param type="endSty" val="arr"/>
            </dgm:alg>
          </dgm:if>
          <dgm:else name="Name205">
            <dgm:alg type="conn">
              <dgm:param type="connRout" val="curve"/>
              <dgm:param type="srcNode" val="dummy7a"/>
              <dgm:param type="dstNode" val="dummy7b"/>
              <dgm:param type="begPts" val="tL"/>
              <dgm:param type="endPts" val="tL"/>
              <dgm:param type="begSty" val="arr"/>
              <dgm:param type="endSty" val="noArr"/>
            </dgm:alg>
          </dgm:else>
        </dgm:choose>
        <dgm:shape xmlns:r="http://schemas.openxmlformats.org/officeDocument/2006/relationships" type="conn" r:blip="">
          <dgm:adjLst/>
        </dgm:shape>
        <dgm:presOf/>
        <dgm:constrLst>
          <dgm:constr type="w" val="1"/>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4">
  <dgm:title val=""/>
  <dgm:desc val=""/>
  <dgm:catLst>
    <dgm:cat type="list" pri="13000"/>
    <dgm:cat type="picture" pri="26000"/>
    <dgm:cat type="pictureconvert" pri="26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resizeHandles val="exact"/>
    </dgm:varLst>
    <dgm:alg type="lin">
      <dgm:param type="linDir" val="fromT"/>
      <dgm:param type="vertAlign" val="t"/>
    </dgm:alg>
    <dgm:shape xmlns:r="http://schemas.openxmlformats.org/officeDocument/2006/relationships" r:blip="">
      <dgm:adjLst/>
    </dgm:shape>
    <dgm:presOf/>
    <dgm:constrLst>
      <dgm:constr type="w" for="ch" forName="comp" refType="w"/>
      <dgm:constr type="h" for="ch" forName="comp" refType="h"/>
      <dgm:constr type="h" for="ch" forName="spacer" refType="h" refFor="ch" refForName="comp" op="equ" fact="0.1"/>
      <dgm:constr type="primFontSz" for="des" forName="text" op="equ" val="65"/>
    </dgm:constrLst>
    <dgm:ruleLst/>
    <dgm:forEach name="Name0" axis="ch" ptType="node">
      <dgm:layoutNode name="comp" styleLbl="node1">
        <dgm:alg type="composite"/>
        <dgm:shape xmlns:r="http://schemas.openxmlformats.org/officeDocument/2006/relationships" r:blip="">
          <dgm:adjLst/>
        </dgm:shape>
        <dgm:presOf/>
        <dgm:choose name="Name1">
          <dgm:if name="Name2" func="var" arg="dir" op="equ" val="norm">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l" for="ch" forName="img" refType="h" refFor="ch" refForName="box" fact="0.1"/>
              <dgm:constr type="h" for="ch" forName="text" refType="h"/>
              <dgm:constr type="l" for="ch" forName="text" refType="r" refFor="ch" refForName="img"/>
              <dgm:constr type="r" for="ch" forName="text" refType="w"/>
            </dgm:constrLst>
          </dgm:if>
          <dgm:else name="Name3">
            <dgm:constrLst>
              <dgm:constr type="h" for="ch" forName="box" refType="h"/>
              <dgm:constr type="w" for="ch" forName="box" refType="w"/>
              <dgm:constr type="w" for="ch" forName="img" refType="w" refFor="ch" refForName="box" fact="0.2"/>
              <dgm:constr type="h" for="ch" forName="img" refType="h" refFor="ch" refForName="box" fact="0.8"/>
              <dgm:constr type="t" for="ch" forName="img" refType="h" refFor="ch" refForName="box" fact="0.1"/>
              <dgm:constr type="r" for="ch" forName="img" refType="w" refFor="ch" refForName="box"/>
              <dgm:constr type="rOff" for="ch" forName="img" refType="h" refFor="ch" refForName="box" fact="-0.1"/>
              <dgm:constr type="h" for="ch" forName="text" refType="h"/>
              <dgm:constr type="r" for="ch" forName="text" refType="l" refFor="ch" refForName="img"/>
              <dgm:constr type="l" for="ch" forName="text"/>
            </dgm:constrLst>
          </dgm:else>
        </dgm:choose>
        <dgm:ruleLst/>
        <dgm:layoutNode name="box" styleLbl="node1">
          <dgm:alg type="sp"/>
          <dgm:shape xmlns:r="http://schemas.openxmlformats.org/officeDocument/2006/relationships" type="roundRect" r:blip="">
            <dgm:adjLst>
              <dgm:adj idx="1" val="0.1"/>
            </dgm:adjLst>
          </dgm:shape>
          <dgm:presOf axis="desOrSelf" ptType="node"/>
          <dgm:constrLst/>
          <dgm:ruleLst/>
        </dgm:layoutNode>
        <dgm:layoutNode name="img" styleLbl="fgImgPlace1">
          <dgm:alg type="sp"/>
          <dgm:shape xmlns:r="http://schemas.openxmlformats.org/officeDocument/2006/relationships" type="roundRect" r:blip="" blipPhldr="1">
            <dgm:adjLst>
              <dgm:adj idx="1" val="0.1"/>
            </dgm:adjLst>
          </dgm:shape>
          <dgm:presOf/>
          <dgm:constrLst/>
          <dgm:ruleLst/>
        </dgm:layoutNode>
        <dgm:layoutNode name="text">
          <dgm:varLst>
            <dgm:bulletEnabled val="1"/>
          </dgm:varLst>
          <dgm:alg type="tx">
            <dgm:param type="parTxLTRAlign" val="l"/>
            <dgm:param type="parTxRTLAlign" val="r"/>
          </dgm:alg>
          <dgm:shape xmlns:r="http://schemas.openxmlformats.org/officeDocument/2006/relationships" type="rect" r:blip="" hideGeom="1">
            <dgm:adjLst/>
          </dgm:shape>
          <dgm:presOf axis="desOrSelf"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forEach name="Name4" axis="followSib" ptType="sibTrans" cnt="1">
        <dgm:layoutNode name="spacer">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3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2"/>
            <a:ext cx="2982119" cy="466433"/>
          </a:xfrm>
          <a:prstGeom prst="rect">
            <a:avLst/>
          </a:prstGeom>
        </p:spPr>
        <p:txBody>
          <a:bodyPr vert="horz" lIns="92446" tIns="46223" rIns="92446" bIns="46223" rtlCol="0"/>
          <a:lstStyle>
            <a:lvl1pPr algn="l">
              <a:defRPr sz="1200"/>
            </a:lvl1pPr>
          </a:lstStyle>
          <a:p>
            <a:endParaRPr lang="en-US"/>
          </a:p>
        </p:txBody>
      </p:sp>
      <p:sp>
        <p:nvSpPr>
          <p:cNvPr id="3" name="Date Placeholder 2"/>
          <p:cNvSpPr>
            <a:spLocks noGrp="1"/>
          </p:cNvSpPr>
          <p:nvPr>
            <p:ph type="dt" sz="quarter" idx="1"/>
          </p:nvPr>
        </p:nvSpPr>
        <p:spPr>
          <a:xfrm>
            <a:off x="3898102" y="2"/>
            <a:ext cx="2982119" cy="466433"/>
          </a:xfrm>
          <a:prstGeom prst="rect">
            <a:avLst/>
          </a:prstGeom>
        </p:spPr>
        <p:txBody>
          <a:bodyPr vert="horz" lIns="92446" tIns="46223" rIns="92446" bIns="46223" rtlCol="0"/>
          <a:lstStyle>
            <a:lvl1pPr algn="r">
              <a:defRPr sz="1200"/>
            </a:lvl1pPr>
          </a:lstStyle>
          <a:p>
            <a:fld id="{BC56FD3A-D315-495D-AA70-3C612194FDF0}" type="datetimeFigureOut">
              <a:rPr lang="en-US" smtClean="0"/>
              <a:t>3/24/2016</a:t>
            </a:fld>
            <a:endParaRPr lang="en-US"/>
          </a:p>
        </p:txBody>
      </p:sp>
      <p:sp>
        <p:nvSpPr>
          <p:cNvPr id="4" name="Footer Placeholder 3"/>
          <p:cNvSpPr>
            <a:spLocks noGrp="1"/>
          </p:cNvSpPr>
          <p:nvPr>
            <p:ph type="ftr" sz="quarter" idx="2"/>
          </p:nvPr>
        </p:nvSpPr>
        <p:spPr>
          <a:xfrm>
            <a:off x="1" y="8829969"/>
            <a:ext cx="2982119" cy="466433"/>
          </a:xfrm>
          <a:prstGeom prst="rect">
            <a:avLst/>
          </a:prstGeom>
        </p:spPr>
        <p:txBody>
          <a:bodyPr vert="horz" lIns="92446" tIns="46223" rIns="92446" bIns="46223" rtlCol="0" anchor="b"/>
          <a:lstStyle>
            <a:lvl1pPr algn="l">
              <a:defRPr sz="1200"/>
            </a:lvl1pPr>
          </a:lstStyle>
          <a:p>
            <a:endParaRPr lang="en-US"/>
          </a:p>
        </p:txBody>
      </p:sp>
      <p:sp>
        <p:nvSpPr>
          <p:cNvPr id="5" name="Slide Number Placeholder 4"/>
          <p:cNvSpPr>
            <a:spLocks noGrp="1"/>
          </p:cNvSpPr>
          <p:nvPr>
            <p:ph type="sldNum" sz="quarter" idx="3"/>
          </p:nvPr>
        </p:nvSpPr>
        <p:spPr>
          <a:xfrm>
            <a:off x="3898102" y="8829969"/>
            <a:ext cx="2982119" cy="466433"/>
          </a:xfrm>
          <a:prstGeom prst="rect">
            <a:avLst/>
          </a:prstGeom>
        </p:spPr>
        <p:txBody>
          <a:bodyPr vert="horz" lIns="92446" tIns="46223" rIns="92446" bIns="46223" rtlCol="0" anchor="b"/>
          <a:lstStyle>
            <a:lvl1pPr algn="r">
              <a:defRPr sz="1200"/>
            </a:lvl1pPr>
          </a:lstStyle>
          <a:p>
            <a:fld id="{5A1BB6E7-4D6C-415C-A13A-0DDED2D33B9B}" type="slidenum">
              <a:rPr lang="en-US" smtClean="0"/>
              <a:t>‹#›</a:t>
            </a:fld>
            <a:endParaRPr lang="en-US"/>
          </a:p>
        </p:txBody>
      </p:sp>
    </p:spTree>
    <p:extLst>
      <p:ext uri="{BB962C8B-B14F-4D97-AF65-F5344CB8AC3E}">
        <p14:creationId xmlns:p14="http://schemas.microsoft.com/office/powerpoint/2010/main" val="573925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1"/>
            <a:ext cx="2982119" cy="464820"/>
          </a:xfrm>
          <a:prstGeom prst="rect">
            <a:avLst/>
          </a:prstGeom>
        </p:spPr>
        <p:txBody>
          <a:bodyPr vert="horz" lIns="92446" tIns="46223" rIns="92446" bIns="46223" rtlCol="0"/>
          <a:lstStyle>
            <a:lvl1pPr algn="l">
              <a:defRPr sz="1200"/>
            </a:lvl1pPr>
          </a:lstStyle>
          <a:p>
            <a:endParaRPr lang="en-US"/>
          </a:p>
        </p:txBody>
      </p:sp>
      <p:sp>
        <p:nvSpPr>
          <p:cNvPr id="3" name="Date Placeholder 2"/>
          <p:cNvSpPr>
            <a:spLocks noGrp="1"/>
          </p:cNvSpPr>
          <p:nvPr>
            <p:ph type="dt" idx="1"/>
          </p:nvPr>
        </p:nvSpPr>
        <p:spPr>
          <a:xfrm>
            <a:off x="3898102" y="1"/>
            <a:ext cx="2982119" cy="464820"/>
          </a:xfrm>
          <a:prstGeom prst="rect">
            <a:avLst/>
          </a:prstGeom>
        </p:spPr>
        <p:txBody>
          <a:bodyPr vert="horz" lIns="92446" tIns="46223" rIns="92446" bIns="46223" rtlCol="0"/>
          <a:lstStyle>
            <a:lvl1pPr algn="r">
              <a:defRPr sz="1200"/>
            </a:lvl1pPr>
          </a:lstStyle>
          <a:p>
            <a:fld id="{109E1CB0-A560-44A2-88CF-D832ECAF0F70}" type="datetimeFigureOut">
              <a:rPr lang="en-US" smtClean="0"/>
              <a:t>3/24/2016</a:t>
            </a:fld>
            <a:endParaRPr lang="en-US"/>
          </a:p>
        </p:txBody>
      </p:sp>
      <p:sp>
        <p:nvSpPr>
          <p:cNvPr id="4" name="Slide Image Placeholder 3"/>
          <p:cNvSpPr>
            <a:spLocks noGrp="1" noRot="1" noChangeAspect="1"/>
          </p:cNvSpPr>
          <p:nvPr>
            <p:ph type="sldImg" idx="2"/>
          </p:nvPr>
        </p:nvSpPr>
        <p:spPr>
          <a:xfrm>
            <a:off x="341313" y="696913"/>
            <a:ext cx="6199187" cy="3487737"/>
          </a:xfrm>
          <a:prstGeom prst="rect">
            <a:avLst/>
          </a:prstGeom>
          <a:noFill/>
          <a:ln w="12700">
            <a:solidFill>
              <a:prstClr val="black"/>
            </a:solidFill>
          </a:ln>
        </p:spPr>
        <p:txBody>
          <a:bodyPr vert="horz" lIns="92446" tIns="46223" rIns="92446" bIns="46223" rtlCol="0" anchor="ctr"/>
          <a:lstStyle/>
          <a:p>
            <a:endParaRPr lang="en-US"/>
          </a:p>
        </p:txBody>
      </p:sp>
      <p:sp>
        <p:nvSpPr>
          <p:cNvPr id="5" name="Notes Placeholder 4"/>
          <p:cNvSpPr>
            <a:spLocks noGrp="1"/>
          </p:cNvSpPr>
          <p:nvPr>
            <p:ph type="body" sz="quarter" idx="3"/>
          </p:nvPr>
        </p:nvSpPr>
        <p:spPr>
          <a:xfrm>
            <a:off x="688182" y="4415790"/>
            <a:ext cx="5505450" cy="4183380"/>
          </a:xfrm>
          <a:prstGeom prst="rect">
            <a:avLst/>
          </a:prstGeom>
        </p:spPr>
        <p:txBody>
          <a:bodyPr vert="horz" lIns="92446" tIns="46223" rIns="92446" bIns="46223"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1" y="8829968"/>
            <a:ext cx="2982119" cy="464820"/>
          </a:xfrm>
          <a:prstGeom prst="rect">
            <a:avLst/>
          </a:prstGeom>
        </p:spPr>
        <p:txBody>
          <a:bodyPr vert="horz" lIns="92446" tIns="46223" rIns="92446" bIns="46223" rtlCol="0" anchor="b"/>
          <a:lstStyle>
            <a:lvl1pPr algn="l">
              <a:defRPr sz="1200"/>
            </a:lvl1pPr>
          </a:lstStyle>
          <a:p>
            <a:endParaRPr lang="en-US"/>
          </a:p>
        </p:txBody>
      </p:sp>
      <p:sp>
        <p:nvSpPr>
          <p:cNvPr id="7" name="Slide Number Placeholder 6"/>
          <p:cNvSpPr>
            <a:spLocks noGrp="1"/>
          </p:cNvSpPr>
          <p:nvPr>
            <p:ph type="sldNum" sz="quarter" idx="5"/>
          </p:nvPr>
        </p:nvSpPr>
        <p:spPr>
          <a:xfrm>
            <a:off x="3898102" y="8829968"/>
            <a:ext cx="2982119" cy="464820"/>
          </a:xfrm>
          <a:prstGeom prst="rect">
            <a:avLst/>
          </a:prstGeom>
        </p:spPr>
        <p:txBody>
          <a:bodyPr vert="horz" lIns="92446" tIns="46223" rIns="92446" bIns="46223" rtlCol="0" anchor="b"/>
          <a:lstStyle>
            <a:lvl1pPr algn="r">
              <a:defRPr sz="1200"/>
            </a:lvl1pPr>
          </a:lstStyle>
          <a:p>
            <a:fld id="{9AF95FBB-2BC0-4ED9-A532-91D7322BF800}" type="slidenum">
              <a:rPr lang="en-US" smtClean="0"/>
              <a:t>‹#›</a:t>
            </a:fld>
            <a:endParaRPr lang="en-US"/>
          </a:p>
        </p:txBody>
      </p:sp>
    </p:spTree>
    <p:extLst>
      <p:ext uri="{BB962C8B-B14F-4D97-AF65-F5344CB8AC3E}">
        <p14:creationId xmlns:p14="http://schemas.microsoft.com/office/powerpoint/2010/main" val="341985610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3" Type="http://schemas.openxmlformats.org/officeDocument/2006/relationships/hyperlink" Target="https://onedrive.live.com/redir?resid=E9063DDBD0D51694!1291&amp;authkey=!AOhVwP88QDkM7Og&amp;ithint=file,.pptx" TargetMode="External"/><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AF95FBB-2BC0-4ED9-A532-91D7322BF800}" type="slidenum">
              <a:rPr lang="en-US" smtClean="0"/>
              <a:t>1</a:t>
            </a:fld>
            <a:endParaRPr lang="en-US"/>
          </a:p>
        </p:txBody>
      </p:sp>
    </p:spTree>
    <p:extLst>
      <p:ext uri="{BB962C8B-B14F-4D97-AF65-F5344CB8AC3E}">
        <p14:creationId xmlns:p14="http://schemas.microsoft.com/office/powerpoint/2010/main" val="257955124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latin typeface="+mn-lt"/>
                <a:ea typeface="+mn-ea"/>
                <a:cs typeface="+mn-cs"/>
              </a:rPr>
              <a:t>Intention of this Slide:</a:t>
            </a:r>
          </a:p>
          <a:p>
            <a:r>
              <a:rPr lang="en-US" sz="1200" kern="1200" dirty="0" smtClean="0">
                <a:solidFill>
                  <a:schemeClr val="tx1"/>
                </a:solidFill>
                <a:latin typeface="+mn-lt"/>
                <a:ea typeface="+mn-ea"/>
                <a:cs typeface="+mn-cs"/>
              </a:rPr>
              <a:t>The audience has the </a:t>
            </a:r>
            <a:r>
              <a:rPr lang="en-US" sz="1200" i="1" kern="1200" dirty="0" smtClean="0">
                <a:solidFill>
                  <a:schemeClr val="tx1"/>
                </a:solidFill>
                <a:latin typeface="+mn-lt"/>
                <a:ea typeface="+mn-ea"/>
                <a:cs typeface="+mn-cs"/>
              </a:rPr>
              <a:t>experience </a:t>
            </a:r>
            <a:r>
              <a:rPr lang="en-US" sz="1200" kern="1200" dirty="0" smtClean="0">
                <a:solidFill>
                  <a:schemeClr val="tx1"/>
                </a:solidFill>
                <a:latin typeface="+mn-lt"/>
                <a:ea typeface="+mn-ea"/>
                <a:cs typeface="+mn-cs"/>
              </a:rPr>
              <a:t>of resolution after the tension and messiness of the previous slide.  </a:t>
            </a:r>
          </a:p>
          <a:p>
            <a:r>
              <a:rPr lang="en-US" sz="1200" kern="1200" dirty="0" smtClean="0">
                <a:solidFill>
                  <a:schemeClr val="tx1"/>
                </a:solidFill>
                <a:latin typeface="+mn-lt"/>
                <a:ea typeface="+mn-ea"/>
                <a:cs typeface="+mn-cs"/>
              </a:rPr>
              <a:t>The audience gets</a:t>
            </a:r>
            <a:r>
              <a:rPr lang="en-US" sz="1200" kern="1200" baseline="0" dirty="0" smtClean="0">
                <a:solidFill>
                  <a:schemeClr val="tx1"/>
                </a:solidFill>
                <a:latin typeface="+mn-lt"/>
                <a:ea typeface="+mn-ea"/>
                <a:cs typeface="+mn-cs"/>
              </a:rPr>
              <a:t> that implementing a data </a:t>
            </a:r>
            <a:r>
              <a:rPr lang="en-US" sz="1200" kern="1200" dirty="0" smtClean="0">
                <a:solidFill>
                  <a:schemeClr val="tx1"/>
                </a:solidFill>
                <a:latin typeface="+mn-lt"/>
                <a:ea typeface="+mn-ea"/>
                <a:cs typeface="+mn-cs"/>
              </a:rPr>
              <a:t>infrastructure like this is attractive and a no-brainer</a:t>
            </a:r>
          </a:p>
          <a:p>
            <a:endParaRPr lang="en-US" sz="1200"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Narration (editing not finished):</a:t>
            </a:r>
          </a:p>
          <a:p>
            <a:r>
              <a:rPr lang="en-US" sz="1200" kern="1200" dirty="0" smtClean="0">
                <a:solidFill>
                  <a:schemeClr val="tx1"/>
                </a:solidFill>
                <a:latin typeface="+mn-lt"/>
                <a:ea typeface="+mn-ea"/>
                <a:cs typeface="+mn-cs"/>
              </a:rPr>
              <a:t>Here's what that world looks like after a customer implements the PI System.</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You start with all the same people, and all the same sources of data, and all those people have all the same tasks they need to get done.</a:t>
            </a:r>
          </a:p>
          <a:p>
            <a:endParaRPr lang="en-US" sz="1200" kern="1200" dirty="0" smtClean="0">
              <a:solidFill>
                <a:schemeClr val="tx1"/>
              </a:solidFill>
              <a:latin typeface="+mn-lt"/>
              <a:ea typeface="+mn-ea"/>
              <a:cs typeface="+mn-cs"/>
            </a:endParaRPr>
          </a:p>
          <a:p>
            <a:r>
              <a:rPr lang="en-US" sz="1200" i="1" kern="1200" dirty="0" smtClean="0">
                <a:solidFill>
                  <a:schemeClr val="tx1"/>
                </a:solidFill>
                <a:latin typeface="+mn-lt"/>
                <a:ea typeface="+mn-ea"/>
                <a:cs typeface="+mn-cs"/>
              </a:rPr>
              <a:t>[First animation]</a:t>
            </a:r>
          </a:p>
          <a:p>
            <a:r>
              <a:rPr lang="en-US" sz="1200" kern="1200" dirty="0" smtClean="0">
                <a:solidFill>
                  <a:schemeClr val="tx1"/>
                </a:solidFill>
                <a:latin typeface="+mn-lt"/>
                <a:ea typeface="+mn-ea"/>
                <a:cs typeface="+mn-cs"/>
              </a:rPr>
              <a:t>Now imagine we could have a single layer that was responsible for collecting all of the data from any of those sources, in the highest fidelity possible. </a:t>
            </a:r>
          </a:p>
          <a:p>
            <a:endParaRPr lang="en-US"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1" kern="1200" dirty="0" smtClean="0">
                <a:solidFill>
                  <a:schemeClr val="tx1"/>
                </a:solidFill>
                <a:latin typeface="+mn-lt"/>
                <a:ea typeface="+mn-ea"/>
                <a:cs typeface="+mn-cs"/>
              </a:rPr>
              <a:t>[Second animation]</a:t>
            </a:r>
          </a:p>
          <a:p>
            <a:r>
              <a:rPr lang="en-US" sz="1200" kern="1200" dirty="0" smtClean="0">
                <a:solidFill>
                  <a:schemeClr val="tx1"/>
                </a:solidFill>
                <a:latin typeface="+mn-lt"/>
                <a:ea typeface="+mn-ea"/>
                <a:cs typeface="+mn-cs"/>
              </a:rPr>
              <a:t>That layer passes that data onto a second layer that's responsible for storing the data, and doing first pass enhancement on it (like noticing events and running real-time calculations).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nd then that layer passes it on to a third layer </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1" kern="1200" dirty="0" smtClean="0">
                <a:solidFill>
                  <a:schemeClr val="tx1"/>
                </a:solidFill>
                <a:latin typeface="+mn-lt"/>
                <a:ea typeface="+mn-ea"/>
                <a:cs typeface="+mn-cs"/>
              </a:rPr>
              <a:t>[Third animation]</a:t>
            </a:r>
          </a:p>
          <a:p>
            <a:r>
              <a:rPr lang="en-US" sz="1200" kern="1200" dirty="0" smtClean="0">
                <a:solidFill>
                  <a:schemeClr val="tx1"/>
                </a:solidFill>
                <a:latin typeface="+mn-lt"/>
                <a:ea typeface="+mn-ea"/>
                <a:cs typeface="+mn-cs"/>
              </a:rPr>
              <a:t>…that's responsible for delivering the data.   Both delivering it directly to people that will do something with it, or delivering it to other systems.  The PI System doesn't do everything, and many of the specialized systems that you had before will still exist, but imagine that if instead of needing to string them all together to pass data back and forth you can have one system that was responsible for collecting and delivering that data </a:t>
            </a:r>
            <a:r>
              <a:rPr lang="en-US" sz="1200" i="1" kern="1200" dirty="0" smtClean="0">
                <a:solidFill>
                  <a:schemeClr val="tx1"/>
                </a:solidFill>
                <a:latin typeface="+mn-lt"/>
                <a:ea typeface="+mn-ea"/>
                <a:cs typeface="+mn-cs"/>
              </a:rPr>
              <a:t>to </a:t>
            </a:r>
            <a:r>
              <a:rPr lang="en-US" sz="1200" kern="1200" dirty="0" smtClean="0">
                <a:solidFill>
                  <a:schemeClr val="tx1"/>
                </a:solidFill>
                <a:latin typeface="+mn-lt"/>
                <a:ea typeface="+mn-ea"/>
                <a:cs typeface="+mn-cs"/>
              </a:rPr>
              <a:t>those systems. And then those systems can send their data onto the places and people it needs to go to.</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 PI System’s central strength is that it can collect </a:t>
            </a:r>
            <a:r>
              <a:rPr lang="en-US" sz="1200" kern="1200" dirty="0" err="1" smtClean="0">
                <a:solidFill>
                  <a:schemeClr val="tx1"/>
                </a:solidFill>
                <a:latin typeface="+mn-lt"/>
                <a:ea typeface="+mn-ea"/>
                <a:cs typeface="+mn-cs"/>
              </a:rPr>
              <a:t>timeseries</a:t>
            </a:r>
            <a:r>
              <a:rPr lang="en-US" sz="1200" kern="1200" dirty="0" smtClean="0">
                <a:solidFill>
                  <a:schemeClr val="tx1"/>
                </a:solidFill>
                <a:latin typeface="+mn-lt"/>
                <a:ea typeface="+mn-ea"/>
                <a:cs typeface="+mn-cs"/>
              </a:rPr>
              <a:t> data from any source, store it in its highest fidelity possible, and simultaneously</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deliver real-time</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data to any person or other system that needs to get</a:t>
            </a:r>
            <a:r>
              <a:rPr lang="en-US" sz="1200" kern="1200" baseline="0" dirty="0" smtClean="0">
                <a:solidFill>
                  <a:schemeClr val="tx1"/>
                </a:solidFill>
                <a:latin typeface="+mn-lt"/>
                <a:ea typeface="+mn-ea"/>
                <a:cs typeface="+mn-cs"/>
              </a:rPr>
              <a:t> it.</a:t>
            </a:r>
          </a:p>
        </p:txBody>
      </p:sp>
      <p:sp>
        <p:nvSpPr>
          <p:cNvPr id="4" name="Slide Number Placeholder 3"/>
          <p:cNvSpPr>
            <a:spLocks noGrp="1"/>
          </p:cNvSpPr>
          <p:nvPr>
            <p:ph type="sldNum" sz="quarter" idx="10"/>
          </p:nvPr>
        </p:nvSpPr>
        <p:spPr/>
        <p:txBody>
          <a:bodyPr/>
          <a:lstStyle/>
          <a:p>
            <a:fld id="{9AF95FBB-2BC0-4ED9-A532-91D7322BF800}" type="slidenum">
              <a:rPr lang="en-US" smtClean="0">
                <a:solidFill>
                  <a:prstClr val="black"/>
                </a:solidFill>
              </a:rPr>
              <a:pPr/>
              <a:t>12</a:t>
            </a:fld>
            <a:endParaRPr lang="en-US">
              <a:solidFill>
                <a:prstClr val="black"/>
              </a:solidFill>
            </a:endParaRPr>
          </a:p>
        </p:txBody>
      </p:sp>
    </p:spTree>
    <p:extLst>
      <p:ext uri="{BB962C8B-B14F-4D97-AF65-F5344CB8AC3E}">
        <p14:creationId xmlns:p14="http://schemas.microsoft.com/office/powerpoint/2010/main" val="4014505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baseline="0" dirty="0" smtClean="0"/>
              <a:t>Intention of the Slide:</a:t>
            </a:r>
          </a:p>
          <a:p>
            <a:r>
              <a:rPr lang="en-US" baseline="0" dirty="0" smtClean="0"/>
              <a:t>To set up the ‘agenda’ of the following slides</a:t>
            </a:r>
          </a:p>
          <a:p>
            <a:r>
              <a:rPr lang="en-US" baseline="0" dirty="0" smtClean="0"/>
              <a:t>The audience gets that even though the various PI products the speaker is about to cover have distinct responsibilities, they all operate as part of </a:t>
            </a:r>
            <a:r>
              <a:rPr lang="en-US" u="sng" baseline="0" dirty="0" smtClean="0"/>
              <a:t>one system</a:t>
            </a:r>
            <a:r>
              <a:rPr lang="en-US" u="none" baseline="0" dirty="0" smtClean="0"/>
              <a:t>.</a:t>
            </a:r>
          </a:p>
          <a:p>
            <a:endParaRPr lang="en-US" baseline="0" dirty="0" smtClean="0"/>
          </a:p>
          <a:p>
            <a:r>
              <a:rPr lang="en-US" b="1" baseline="0" dirty="0" smtClean="0"/>
              <a:t>Narration:</a:t>
            </a:r>
          </a:p>
          <a:p>
            <a:r>
              <a:rPr lang="en-US" baseline="0" dirty="0" smtClean="0"/>
              <a:t>Okay so now will get into the individual pieces of the PI System - the individual pieces of software that have names that you might've heard like ‘PI Server’ or ‘PI Coresight’.</a:t>
            </a:r>
          </a:p>
          <a:p>
            <a:endParaRPr lang="en-US" baseline="0" dirty="0" smtClean="0"/>
          </a:p>
          <a:p>
            <a:r>
              <a:rPr lang="en-US" baseline="0" dirty="0" smtClean="0"/>
              <a:t>The three layers I mentioned: there is a layer that collects information, there's a layer that manages that information, stores and enhances it, and there's an layer that is responsible for delivering that information.</a:t>
            </a:r>
          </a:p>
          <a:p>
            <a:endParaRPr lang="en-US" baseline="0" dirty="0" smtClean="0"/>
          </a:p>
          <a:p>
            <a:r>
              <a:rPr lang="en-US" baseline="0" dirty="0" smtClean="0"/>
              <a:t>Any of our products falls into one of these three categories - and they all are part of one system and they all work together</a:t>
            </a:r>
          </a:p>
        </p:txBody>
      </p:sp>
      <p:sp>
        <p:nvSpPr>
          <p:cNvPr id="4" name="Slide Number Placeholder 3"/>
          <p:cNvSpPr>
            <a:spLocks noGrp="1"/>
          </p:cNvSpPr>
          <p:nvPr>
            <p:ph type="sldNum" sz="quarter" idx="10"/>
          </p:nvPr>
        </p:nvSpPr>
        <p:spPr/>
        <p:txBody>
          <a:bodyPr/>
          <a:lstStyle/>
          <a:p>
            <a:fld id="{9AF95FBB-2BC0-4ED9-A532-91D7322BF800}" type="slidenum">
              <a:rPr lang="en-US" smtClean="0">
                <a:solidFill>
                  <a:prstClr val="black"/>
                </a:solidFill>
              </a:rPr>
              <a:pPr/>
              <a:t>13</a:t>
            </a:fld>
            <a:endParaRPr lang="en-US">
              <a:solidFill>
                <a:prstClr val="black"/>
              </a:solidFill>
            </a:endParaRPr>
          </a:p>
        </p:txBody>
      </p:sp>
    </p:spTree>
    <p:extLst>
      <p:ext uri="{BB962C8B-B14F-4D97-AF65-F5344CB8AC3E}">
        <p14:creationId xmlns:p14="http://schemas.microsoft.com/office/powerpoint/2010/main" val="61388439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9188" cy="3487737"/>
          </a:xfrm>
        </p:spPr>
      </p:sp>
      <p:sp>
        <p:nvSpPr>
          <p:cNvPr id="3" name="Notes Placeholder 2"/>
          <p:cNvSpPr>
            <a:spLocks noGrp="1"/>
          </p:cNvSpPr>
          <p:nvPr>
            <p:ph type="body" idx="1"/>
          </p:nvPr>
        </p:nvSpPr>
        <p:spPr/>
        <p:txBody>
          <a:bodyPr/>
          <a:lstStyle/>
          <a:p>
            <a:r>
              <a:rPr lang="en-US" sz="1200" b="1" kern="1200" dirty="0" smtClean="0">
                <a:solidFill>
                  <a:schemeClr val="tx1"/>
                </a:solidFill>
                <a:latin typeface="+mn-lt"/>
                <a:ea typeface="+mn-ea"/>
                <a:cs typeface="+mn-cs"/>
              </a:rPr>
              <a:t>Intention of this</a:t>
            </a:r>
            <a:r>
              <a:rPr lang="en-US" sz="1200" b="1" kern="1200" baseline="0" dirty="0" smtClean="0">
                <a:solidFill>
                  <a:schemeClr val="tx1"/>
                </a:solidFill>
                <a:latin typeface="+mn-lt"/>
                <a:ea typeface="+mn-ea"/>
                <a:cs typeface="+mn-cs"/>
              </a:rPr>
              <a:t> slide</a:t>
            </a:r>
          </a:p>
          <a:p>
            <a:r>
              <a:rPr lang="en-US" sz="1200" kern="1200" baseline="0" dirty="0" smtClean="0">
                <a:solidFill>
                  <a:schemeClr val="tx1"/>
                </a:solidFill>
                <a:latin typeface="+mn-lt"/>
                <a:ea typeface="+mn-ea"/>
                <a:cs typeface="+mn-cs"/>
              </a:rPr>
              <a:t>Leave the audience trusting the PI System can connect to THEIR operational data, </a:t>
            </a:r>
          </a:p>
          <a:p>
            <a:r>
              <a:rPr lang="en-US" sz="1200" kern="1200" baseline="0" dirty="0" smtClean="0">
                <a:solidFill>
                  <a:schemeClr val="tx1"/>
                </a:solidFill>
                <a:latin typeface="+mn-lt"/>
                <a:ea typeface="+mn-ea"/>
                <a:cs typeface="+mn-cs"/>
              </a:rPr>
              <a:t>The audience values choosing a software vendor that has no preference for what data is brought in (like OSIsoft)</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Why?</a:t>
            </a:r>
          </a:p>
          <a:p>
            <a:pPr marL="171450" indent="-171450">
              <a:buFont typeface="Arial" panose="020B0604020202020204" pitchFamily="34" charset="0"/>
              <a:buChar char="•"/>
            </a:pPr>
            <a:r>
              <a:rPr lang="en-US" sz="1200" kern="1200" dirty="0" smtClean="0">
                <a:solidFill>
                  <a:schemeClr val="tx1"/>
                </a:solidFill>
                <a:latin typeface="+mn-lt"/>
                <a:ea typeface="+mn-ea"/>
                <a:cs typeface="+mn-cs"/>
              </a:rPr>
              <a:t>We’ve</a:t>
            </a:r>
            <a:r>
              <a:rPr lang="en-US" sz="1200" kern="1200" baseline="0" dirty="0" smtClean="0">
                <a:solidFill>
                  <a:schemeClr val="tx1"/>
                </a:solidFill>
                <a:latin typeface="+mn-lt"/>
                <a:ea typeface="+mn-ea"/>
                <a:cs typeface="+mn-cs"/>
              </a:rPr>
              <a:t> been at it for over thirty years  (thus we have a long library of interfaces, including old technologies no one would write new interfaces for today)</a:t>
            </a:r>
          </a:p>
          <a:p>
            <a:pPr marL="171450" indent="-171450">
              <a:buFont typeface="Arial" panose="020B0604020202020204" pitchFamily="34" charset="0"/>
              <a:buChar char="•"/>
            </a:pPr>
            <a:r>
              <a:rPr lang="en-US" sz="1200" kern="1200" baseline="0" dirty="0" smtClean="0">
                <a:solidFill>
                  <a:schemeClr val="tx1"/>
                </a:solidFill>
                <a:latin typeface="+mn-lt"/>
                <a:ea typeface="+mn-ea"/>
                <a:cs typeface="+mn-cs"/>
              </a:rPr>
              <a:t>We’re agnostic  (We are enthusiastic about reading ANY data you use.  we have no preferences for what data you bring in, unlike historians that come with control systems)</a:t>
            </a:r>
          </a:p>
          <a:p>
            <a:pPr marL="171450" indent="-171450">
              <a:buFont typeface="Arial" panose="020B0604020202020204" pitchFamily="34" charset="0"/>
              <a:buChar char="•"/>
            </a:pPr>
            <a:r>
              <a:rPr lang="en-US" sz="1200" kern="1200" baseline="0" dirty="0" smtClean="0">
                <a:solidFill>
                  <a:schemeClr val="tx1"/>
                </a:solidFill>
                <a:latin typeface="+mn-lt"/>
                <a:ea typeface="+mn-ea"/>
                <a:cs typeface="+mn-cs"/>
              </a:rPr>
              <a:t>We’re global-sized (We are big enough to support the engineering group required to develop and support this many interface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Narration:</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i="1" kern="1200" dirty="0" smtClean="0">
                <a:solidFill>
                  <a:schemeClr val="tx1"/>
                </a:solidFill>
                <a:latin typeface="+mn-lt"/>
                <a:ea typeface="+mn-ea"/>
                <a:cs typeface="+mn-cs"/>
              </a:rPr>
              <a:t>(start with referencing</a:t>
            </a:r>
            <a:r>
              <a:rPr lang="en-US" sz="1200" i="1" kern="1200" baseline="0" dirty="0" smtClean="0">
                <a:solidFill>
                  <a:schemeClr val="tx1"/>
                </a:solidFill>
                <a:latin typeface="+mn-lt"/>
                <a:ea typeface="+mn-ea"/>
                <a:cs typeface="+mn-cs"/>
              </a:rPr>
              <a:t> the homework you did) </a:t>
            </a:r>
            <a:r>
              <a:rPr lang="en-US" sz="1200" kern="1200" dirty="0" smtClean="0">
                <a:solidFill>
                  <a:schemeClr val="tx1"/>
                </a:solidFill>
                <a:latin typeface="+mn-lt"/>
                <a:ea typeface="+mn-ea"/>
                <a:cs typeface="+mn-cs"/>
              </a:rPr>
              <a:t>So in talking to you</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earlier I asked what source of data you connect with, and how</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you connect with X and Y systems.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One of the main strengths of the PI System is that it connects to any source of data out there – and it's built to natively read from over 300 industrial automation standards and systems.  </a:t>
            </a:r>
          </a:p>
          <a:p>
            <a:pPr lvl="1"/>
            <a:r>
              <a:rPr lang="en-US" sz="1200" i="1" kern="1200" dirty="0" smtClean="0">
                <a:solidFill>
                  <a:schemeClr val="tx1"/>
                </a:solidFill>
                <a:latin typeface="+mn-lt"/>
                <a:ea typeface="+mn-ea"/>
                <a:cs typeface="+mn-cs"/>
              </a:rPr>
              <a:t>(note:</a:t>
            </a:r>
            <a:r>
              <a:rPr lang="en-US" sz="1200" i="1" kern="1200" baseline="0" dirty="0" smtClean="0">
                <a:solidFill>
                  <a:schemeClr val="tx1"/>
                </a:solidFill>
                <a:latin typeface="+mn-lt"/>
                <a:ea typeface="+mn-ea"/>
                <a:cs typeface="+mn-cs"/>
              </a:rPr>
              <a:t> we’re using the 300 figure here to align with the number of active interfaces we have.  450+ is often quoted, that number refers to the total number of interfaces OSIsoft has ever written.  Some of those are inactive)</a:t>
            </a:r>
            <a:endParaRPr lang="en-US" sz="1200" i="1"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Often our customers have one control system and maybe a secondary control system somewhere else, then a different plant</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or simply some data that they have to manually get to that is in a difficult to get to takes a lot of time. </a:t>
            </a:r>
          </a:p>
          <a:p>
            <a:endParaRPr lang="en-US" sz="1200" kern="1200" dirty="0" smtClean="0">
              <a:solidFill>
                <a:schemeClr val="tx1"/>
              </a:solidFill>
              <a:latin typeface="+mn-lt"/>
              <a:ea typeface="+mn-ea"/>
              <a:cs typeface="+mn-cs"/>
            </a:endParaRPr>
          </a:p>
          <a:p>
            <a:r>
              <a:rPr lang="en-US" sz="1200" i="1" kern="1200" dirty="0" smtClean="0">
                <a:solidFill>
                  <a:schemeClr val="tx1"/>
                </a:solidFill>
                <a:latin typeface="+mn-lt"/>
                <a:ea typeface="+mn-ea"/>
                <a:cs typeface="+mn-cs"/>
              </a:rPr>
              <a:t>[first animation]</a:t>
            </a:r>
          </a:p>
          <a:p>
            <a:r>
              <a:rPr lang="en-US" sz="1200" kern="1200" dirty="0" smtClean="0">
                <a:solidFill>
                  <a:schemeClr val="tx1"/>
                </a:solidFill>
                <a:latin typeface="+mn-lt"/>
                <a:ea typeface="+mn-ea"/>
                <a:cs typeface="+mn-cs"/>
              </a:rPr>
              <a:t>What if you could take all the data and automatically pull it into one system? Even if that equipment was</a:t>
            </a:r>
            <a:r>
              <a:rPr lang="en-US" sz="1200" kern="1200" baseline="0" dirty="0" smtClean="0">
                <a:solidFill>
                  <a:schemeClr val="tx1"/>
                </a:solidFill>
                <a:latin typeface="+mn-lt"/>
                <a:ea typeface="+mn-ea"/>
                <a:cs typeface="+mn-cs"/>
              </a:rPr>
              <a:t> installed decades ago, or </a:t>
            </a:r>
            <a:r>
              <a:rPr lang="en-US" sz="1200" kern="1200" dirty="0" smtClean="0">
                <a:solidFill>
                  <a:schemeClr val="tx1"/>
                </a:solidFill>
                <a:latin typeface="+mn-lt"/>
                <a:ea typeface="+mn-ea"/>
                <a:cs typeface="+mn-cs"/>
              </a:rPr>
              <a:t>you still needed to manually record it, it could immediately go into that one system.   Then looked at side-by-side with all the other data </a:t>
            </a:r>
            <a:r>
              <a:rPr lang="en-US" sz="1200" b="1" i="1" kern="1200" dirty="0" smtClean="0">
                <a:solidFill>
                  <a:schemeClr val="tx1"/>
                </a:solidFill>
                <a:latin typeface="+mn-lt"/>
                <a:ea typeface="+mn-ea"/>
                <a:cs typeface="+mn-cs"/>
              </a:rPr>
              <a:t>without </a:t>
            </a:r>
            <a:r>
              <a:rPr lang="en-US" sz="1200" kern="1200" dirty="0" smtClean="0">
                <a:solidFill>
                  <a:schemeClr val="tx1"/>
                </a:solidFill>
                <a:latin typeface="+mn-lt"/>
                <a:ea typeface="+mn-ea"/>
                <a:cs typeface="+mn-cs"/>
              </a:rPr>
              <a:t>having to deal with going over here to this system to get data,</a:t>
            </a:r>
            <a:r>
              <a:rPr lang="en-US" sz="1200" kern="1200" baseline="0" dirty="0" smtClean="0">
                <a:solidFill>
                  <a:schemeClr val="tx1"/>
                </a:solidFill>
                <a:latin typeface="+mn-lt"/>
                <a:ea typeface="+mn-ea"/>
                <a:cs typeface="+mn-cs"/>
              </a:rPr>
              <a:t> then </a:t>
            </a:r>
            <a:r>
              <a:rPr lang="en-US" sz="1200" kern="1200" dirty="0" smtClean="0">
                <a:solidFill>
                  <a:schemeClr val="tx1"/>
                </a:solidFill>
                <a:latin typeface="+mn-lt"/>
                <a:ea typeface="+mn-ea"/>
                <a:cs typeface="+mn-cs"/>
              </a:rPr>
              <a:t>going over here to that system to get data?   Data set is all in one place. OSIsoft produces a</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whole family of ‘PI Interfaces’ as we call them: a PI Interface</a:t>
            </a:r>
            <a:r>
              <a:rPr lang="en-US" sz="1200" kern="1200" baseline="0" dirty="0" smtClean="0">
                <a:solidFill>
                  <a:schemeClr val="tx1"/>
                </a:solidFill>
                <a:latin typeface="+mn-lt"/>
                <a:ea typeface="+mn-ea"/>
                <a:cs typeface="+mn-cs"/>
              </a:rPr>
              <a:t> is </a:t>
            </a:r>
            <a:r>
              <a:rPr lang="en-US" sz="1200" kern="1200" dirty="0" smtClean="0">
                <a:solidFill>
                  <a:schemeClr val="tx1"/>
                </a:solidFill>
                <a:latin typeface="+mn-lt"/>
                <a:ea typeface="+mn-ea"/>
                <a:cs typeface="+mn-cs"/>
              </a:rPr>
              <a:t>a piece of software that connects to a specific source of data.  This could be a control system, it could be a certain industrial automation standard, it could be another type of historian for data! We've written interfaces to connect to many, many, many of them so whatever data you have out there can be put into the PI System.</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In the end the PI System and provides pervasive conductivity. Like how the roots of the tree can pervasively go through the ground and get everywhere, the roots of the PI System can reach to any source of data and get it back to the PI System.</a:t>
            </a:r>
            <a:r>
              <a:rPr lang="en-US" sz="1200" kern="1200" baseline="0" dirty="0" smtClean="0">
                <a:solidFill>
                  <a:schemeClr val="tx1"/>
                </a:solidFill>
                <a:latin typeface="+mn-lt"/>
                <a:ea typeface="+mn-ea"/>
                <a:cs typeface="+mn-cs"/>
              </a:rPr>
              <a:t>  </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Notes to the account manager:</a:t>
            </a:r>
          </a:p>
          <a:p>
            <a:r>
              <a:rPr lang="en-US" sz="1200" kern="1200" dirty="0" smtClean="0">
                <a:solidFill>
                  <a:schemeClr val="tx1"/>
                </a:solidFill>
                <a:latin typeface="+mn-lt"/>
                <a:ea typeface="+mn-ea"/>
                <a:cs typeface="+mn-cs"/>
              </a:rPr>
              <a:t>What you say is really going to be customized to the type of data that </a:t>
            </a:r>
            <a:r>
              <a:rPr lang="en-US" sz="1200" i="1" kern="1200" dirty="0" smtClean="0">
                <a:solidFill>
                  <a:schemeClr val="tx1"/>
                </a:solidFill>
                <a:latin typeface="+mn-lt"/>
                <a:ea typeface="+mn-ea"/>
                <a:cs typeface="+mn-cs"/>
              </a:rPr>
              <a:t>this </a:t>
            </a:r>
            <a:r>
              <a:rPr lang="en-US" sz="1200" kern="1200" dirty="0" smtClean="0">
                <a:solidFill>
                  <a:schemeClr val="tx1"/>
                </a:solidFill>
                <a:latin typeface="+mn-lt"/>
                <a:ea typeface="+mn-ea"/>
                <a:cs typeface="+mn-cs"/>
              </a:rPr>
              <a:t>customer is dealing with. </a:t>
            </a:r>
            <a:r>
              <a:rPr lang="en-US" sz="1200" kern="1200" baseline="0" dirty="0" smtClean="0">
                <a:solidFill>
                  <a:schemeClr val="tx1"/>
                </a:solidFill>
                <a:latin typeface="+mn-lt"/>
                <a:ea typeface="+mn-ea"/>
                <a:cs typeface="+mn-cs"/>
              </a:rPr>
              <a:t> </a:t>
            </a:r>
            <a:r>
              <a:rPr lang="en-US" sz="1200" dirty="0" smtClean="0"/>
              <a:t>Interfaces can take</a:t>
            </a:r>
            <a:r>
              <a:rPr lang="en-US" sz="1200" baseline="0" dirty="0" smtClean="0"/>
              <a:t> data that is a slow drip, all the way up to performance that is needed to monitor the stability of the electric grid.  That’s 60 reads a sec – over a wide distributed geography.  Most customers never will use that – yet it gives you a sense of the quality of these interfaces.</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ome customers are really concerned with the rate at which data can be read - maybe </a:t>
            </a:r>
            <a:r>
              <a:rPr lang="en-US" sz="1200" kern="1200" dirty="0" err="1" smtClean="0">
                <a:solidFill>
                  <a:schemeClr val="tx1"/>
                </a:solidFill>
                <a:latin typeface="+mn-lt"/>
                <a:ea typeface="+mn-ea"/>
                <a:cs typeface="+mn-cs"/>
              </a:rPr>
              <a:t>phasor</a:t>
            </a:r>
            <a:r>
              <a:rPr lang="en-US" sz="1200" kern="1200" dirty="0" smtClean="0">
                <a:solidFill>
                  <a:schemeClr val="tx1"/>
                </a:solidFill>
                <a:latin typeface="+mn-lt"/>
                <a:ea typeface="+mn-ea"/>
                <a:cs typeface="+mn-cs"/>
              </a:rPr>
              <a:t> data or some other really high rate data – and they're concerned if your system can keep up with it. In that case, during the section you should highlight the performance of our interfaces.  That they can really take high speed data.</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ome customers are concerned that can you collect the number of data streams that I need to consume?  In which case, highlight that we have interfaces that collect data for utility customers that span over wide geographies with millions of data points coming in nonstop.</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Or maybe this customer has just one source of data, coming at a moderate speed.  In which case maybe want to highlight that ‘we have you covered on that</a:t>
            </a:r>
            <a:r>
              <a:rPr lang="en-US" sz="1200" kern="1200" baseline="0" dirty="0" smtClean="0">
                <a:solidFill>
                  <a:schemeClr val="tx1"/>
                </a:solidFill>
                <a:latin typeface="+mn-lt"/>
                <a:ea typeface="+mn-ea"/>
                <a:cs typeface="+mn-cs"/>
              </a:rPr>
              <a:t> one source </a:t>
            </a:r>
            <a:r>
              <a:rPr lang="en-US" sz="1200" kern="1200" dirty="0" smtClean="0">
                <a:solidFill>
                  <a:schemeClr val="tx1"/>
                </a:solidFill>
                <a:latin typeface="+mn-lt"/>
                <a:ea typeface="+mn-ea"/>
                <a:cs typeface="+mn-cs"/>
              </a:rPr>
              <a:t>- and when you get new source of data in the future, you can trust the PI System</a:t>
            </a:r>
            <a:r>
              <a:rPr lang="en-US" sz="1200" kern="1200" baseline="0" dirty="0" smtClean="0">
                <a:solidFill>
                  <a:schemeClr val="tx1"/>
                </a:solidFill>
                <a:latin typeface="+mn-lt"/>
                <a:ea typeface="+mn-ea"/>
                <a:cs typeface="+mn-cs"/>
              </a:rPr>
              <a:t> will </a:t>
            </a:r>
            <a:r>
              <a:rPr lang="en-US" sz="1200" kern="1200" dirty="0" smtClean="0">
                <a:solidFill>
                  <a:schemeClr val="tx1"/>
                </a:solidFill>
                <a:latin typeface="+mn-lt"/>
                <a:ea typeface="+mn-ea"/>
                <a:cs typeface="+mn-cs"/>
              </a:rPr>
              <a:t>bring it in without an expensive custom</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integration project.</a:t>
            </a:r>
          </a:p>
          <a:p>
            <a:endParaRPr lang="en-US" sz="1200" kern="1200" dirty="0" smtClean="0">
              <a:solidFill>
                <a:schemeClr val="tx1"/>
              </a:solidFill>
              <a:latin typeface="+mn-lt"/>
              <a:ea typeface="+mn-ea"/>
              <a:cs typeface="+mn-cs"/>
            </a:endParaRPr>
          </a:p>
          <a:p>
            <a:endParaRPr 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9AF95FBB-2BC0-4ED9-A532-91D7322BF800}" type="slidenum">
              <a:rPr lang="en-US" smtClean="0"/>
              <a:t>14</a:t>
            </a:fld>
            <a:endParaRPr lang="en-US"/>
          </a:p>
        </p:txBody>
      </p:sp>
    </p:spTree>
    <p:extLst>
      <p:ext uri="{BB962C8B-B14F-4D97-AF65-F5344CB8AC3E}">
        <p14:creationId xmlns:p14="http://schemas.microsoft.com/office/powerpoint/2010/main" val="235725738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9188" cy="3487737"/>
          </a:xfrm>
        </p:spPr>
      </p:sp>
      <p:sp>
        <p:nvSpPr>
          <p:cNvPr id="3" name="Notes Placeholder 2"/>
          <p:cNvSpPr>
            <a:spLocks noGrp="1"/>
          </p:cNvSpPr>
          <p:nvPr>
            <p:ph type="body" idx="1"/>
          </p:nvPr>
        </p:nvSpPr>
        <p:spPr/>
        <p:txBody>
          <a:bodyPr/>
          <a:lstStyle/>
          <a:p>
            <a:r>
              <a:rPr lang="en-US" sz="1200" b="1" kern="1200" dirty="0" smtClean="0">
                <a:solidFill>
                  <a:schemeClr val="tx1"/>
                </a:solidFill>
                <a:latin typeface="+mn-lt"/>
                <a:ea typeface="+mn-ea"/>
                <a:cs typeface="+mn-cs"/>
              </a:rPr>
              <a:t>Intention of this</a:t>
            </a:r>
            <a:r>
              <a:rPr lang="en-US" sz="1200" b="1" kern="1200" baseline="0" dirty="0" smtClean="0">
                <a:solidFill>
                  <a:schemeClr val="tx1"/>
                </a:solidFill>
                <a:latin typeface="+mn-lt"/>
                <a:ea typeface="+mn-ea"/>
                <a:cs typeface="+mn-cs"/>
              </a:rPr>
              <a:t> slide</a:t>
            </a:r>
          </a:p>
          <a:p>
            <a:r>
              <a:rPr lang="en-US" sz="1200" kern="1200" baseline="0" dirty="0" smtClean="0">
                <a:solidFill>
                  <a:schemeClr val="tx1"/>
                </a:solidFill>
                <a:latin typeface="+mn-lt"/>
                <a:ea typeface="+mn-ea"/>
                <a:cs typeface="+mn-cs"/>
              </a:rPr>
              <a:t>Leave the audience with no question in their mind that the PI System’s raw performance is top of class.  We are </a:t>
            </a:r>
            <a:r>
              <a:rPr lang="en-US" sz="1200" i="1" kern="1200" baseline="0" dirty="0" smtClean="0">
                <a:solidFill>
                  <a:schemeClr val="tx1"/>
                </a:solidFill>
                <a:latin typeface="+mn-lt"/>
                <a:ea typeface="+mn-ea"/>
                <a:cs typeface="+mn-cs"/>
              </a:rPr>
              <a:t>very </a:t>
            </a:r>
            <a:r>
              <a:rPr lang="en-US" sz="1200" kern="1200" baseline="0" dirty="0" smtClean="0">
                <a:solidFill>
                  <a:schemeClr val="tx1"/>
                </a:solidFill>
                <a:latin typeface="+mn-lt"/>
                <a:ea typeface="+mn-ea"/>
                <a:cs typeface="+mn-cs"/>
              </a:rPr>
              <a:t>strong in any performance comparison.</a:t>
            </a:r>
          </a:p>
          <a:p>
            <a:r>
              <a:rPr lang="en-US" sz="1200" kern="1200" baseline="0" dirty="0" smtClean="0">
                <a:solidFill>
                  <a:schemeClr val="tx1"/>
                </a:solidFill>
                <a:latin typeface="+mn-lt"/>
                <a:ea typeface="+mn-ea"/>
                <a:cs typeface="+mn-cs"/>
              </a:rPr>
              <a:t>The audience believes the PI Server’s performance is appropriate for their needs (</a:t>
            </a:r>
            <a:r>
              <a:rPr lang="en-US" sz="1200" u="none" kern="1200" baseline="0" dirty="0" smtClean="0">
                <a:solidFill>
                  <a:schemeClr val="tx1"/>
                </a:solidFill>
                <a:latin typeface="+mn-lt"/>
                <a:ea typeface="+mn-ea"/>
                <a:cs typeface="+mn-cs"/>
              </a:rPr>
              <a:t>big or small</a:t>
            </a:r>
            <a:r>
              <a:rPr lang="en-US" sz="1200" kern="1200" baseline="0" dirty="0" smtClean="0">
                <a:solidFill>
                  <a:schemeClr val="tx1"/>
                </a:solidFill>
                <a:latin typeface="+mn-lt"/>
                <a:ea typeface="+mn-ea"/>
                <a:cs typeface="+mn-cs"/>
              </a:rPr>
              <a:t>)</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Narration:</a:t>
            </a:r>
          </a:p>
          <a:p>
            <a:r>
              <a:rPr lang="en-US" sz="1200" kern="1200" dirty="0" smtClean="0">
                <a:solidFill>
                  <a:schemeClr val="tx1"/>
                </a:solidFill>
                <a:latin typeface="+mn-lt"/>
                <a:ea typeface="+mn-ea"/>
                <a:cs typeface="+mn-cs"/>
              </a:rPr>
              <a:t>The anchor, and the longest-serving piece of the PI System is the PI Server. This is the piece of software that's responsible for taking in all the data coming from those interfaces, storing it forever, and storing it at the highest fidelity possible. All the while allowing access to historical data very quickly due to the way that we structured the database to be optimized for time-based data.</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One aspect of the PI System and the PI Server that you want to understand is that we are optimized for time-based data. A lot of business systems and accounting systems are </a:t>
            </a:r>
            <a:r>
              <a:rPr lang="en-US" sz="1200" i="1" kern="1200" dirty="0" smtClean="0">
                <a:solidFill>
                  <a:schemeClr val="tx1"/>
                </a:solidFill>
                <a:latin typeface="+mn-lt"/>
                <a:ea typeface="+mn-ea"/>
                <a:cs typeface="+mn-cs"/>
              </a:rPr>
              <a:t>relational </a:t>
            </a:r>
            <a:r>
              <a:rPr lang="en-US" sz="1200" kern="1200" dirty="0" smtClean="0">
                <a:solidFill>
                  <a:schemeClr val="tx1"/>
                </a:solidFill>
                <a:latin typeface="+mn-lt"/>
                <a:ea typeface="+mn-ea"/>
                <a:cs typeface="+mn-cs"/>
              </a:rPr>
              <a:t>systems – optimized for tables of data. The PI System is dealing with sensor data that's coming in nonstop, and might be coming in at different rates…  maybe those sensors over there are being held up and then coming in all at once. It's a massive performance challenge for a server, and the reason the PI Server is particularly good at this task is it is designed from the ground up as a time-based system.</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 PI Server scales from small to very large and performs well at all these levels.  Now</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o give you a sense of that, let me start here.  </a:t>
            </a:r>
          </a:p>
          <a:p>
            <a:endParaRPr lang="en-US" sz="1200" kern="1200" dirty="0" smtClean="0">
              <a:solidFill>
                <a:schemeClr val="tx1"/>
              </a:solidFill>
              <a:latin typeface="+mn-lt"/>
              <a:ea typeface="+mn-ea"/>
              <a:cs typeface="+mn-cs"/>
            </a:endParaRPr>
          </a:p>
          <a:p>
            <a:r>
              <a:rPr lang="en-US" sz="1200" i="1" kern="1200" dirty="0" smtClean="0">
                <a:solidFill>
                  <a:schemeClr val="tx1"/>
                </a:solidFill>
                <a:latin typeface="+mn-lt"/>
                <a:ea typeface="+mn-ea"/>
                <a:cs typeface="+mn-cs"/>
              </a:rPr>
              <a:t>[first circle animation]</a:t>
            </a:r>
          </a:p>
          <a:p>
            <a:r>
              <a:rPr lang="en-US" sz="1200" kern="1200" dirty="0" smtClean="0">
                <a:solidFill>
                  <a:schemeClr val="tx1"/>
                </a:solidFill>
                <a:latin typeface="+mn-lt"/>
                <a:ea typeface="+mn-ea"/>
                <a:cs typeface="+mn-cs"/>
              </a:rPr>
              <a:t>This circle represents a typical</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PI Server that many of our customers might initially have.  Say you have 500 data streams - we call them tags - 500 tags, and each tag is reporting maybe 30 times a minute. Overall,</a:t>
            </a:r>
            <a:r>
              <a:rPr lang="en-US" sz="1200" kern="1200" baseline="0" dirty="0" smtClean="0">
                <a:solidFill>
                  <a:schemeClr val="tx1"/>
                </a:solidFill>
                <a:latin typeface="+mn-lt"/>
                <a:ea typeface="+mn-ea"/>
                <a:cs typeface="+mn-cs"/>
              </a:rPr>
              <a:t> that’s something like 250 events per second, or 15,000 event per minute for the server to handle.  </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b="0" i="1" kern="1200" dirty="0" smtClean="0">
                <a:solidFill>
                  <a:schemeClr val="tx1"/>
                </a:solidFill>
                <a:latin typeface="+mn-lt"/>
                <a:ea typeface="+mn-ea"/>
                <a:cs typeface="+mn-cs"/>
              </a:rPr>
              <a:t>[second circle</a:t>
            </a:r>
            <a:r>
              <a:rPr lang="en-US" sz="1200" b="0" i="1" kern="1200" baseline="0" dirty="0" smtClean="0">
                <a:solidFill>
                  <a:schemeClr val="tx1"/>
                </a:solidFill>
                <a:latin typeface="+mn-lt"/>
                <a:ea typeface="+mn-ea"/>
                <a:cs typeface="+mn-cs"/>
              </a:rPr>
              <a:t> animation]</a:t>
            </a:r>
            <a:endParaRPr lang="en-US" sz="1200" b="0" i="1"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re's a big data cluster that was up publicized by eBay in a talk around a year ago that I find represents what a high-performing big data cluster can</a:t>
            </a:r>
            <a:r>
              <a:rPr lang="en-US" sz="1200" kern="1200" baseline="0" dirty="0" smtClean="0">
                <a:solidFill>
                  <a:schemeClr val="tx1"/>
                </a:solidFill>
                <a:latin typeface="+mn-lt"/>
                <a:ea typeface="+mn-ea"/>
                <a:cs typeface="+mn-cs"/>
              </a:rPr>
              <a:t> do. I</a:t>
            </a:r>
            <a:r>
              <a:rPr lang="en-US" sz="1200" kern="1200" dirty="0" smtClean="0">
                <a:solidFill>
                  <a:schemeClr val="tx1"/>
                </a:solidFill>
                <a:latin typeface="+mn-lt"/>
                <a:ea typeface="+mn-ea"/>
                <a:cs typeface="+mn-cs"/>
              </a:rPr>
              <a:t>t had around 9 billion rights per day.  That’s a lot of Data!  And that's what </a:t>
            </a:r>
            <a:r>
              <a:rPr lang="en-US" sz="1200" i="1" kern="1200" dirty="0" smtClean="0">
                <a:solidFill>
                  <a:schemeClr val="tx1"/>
                </a:solidFill>
                <a:latin typeface="+mn-lt"/>
                <a:ea typeface="+mn-ea"/>
                <a:cs typeface="+mn-cs"/>
              </a:rPr>
              <a:t>this </a:t>
            </a:r>
            <a:r>
              <a:rPr lang="en-US" sz="1200" kern="1200" dirty="0" smtClean="0">
                <a:solidFill>
                  <a:schemeClr val="tx1"/>
                </a:solidFill>
                <a:latin typeface="+mn-lt"/>
                <a:ea typeface="+mn-ea"/>
                <a:cs typeface="+mn-cs"/>
              </a:rPr>
              <a:t>circle represents. The cluster was a</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hundred (plus) machines working in concert to handle this amount of data.  Relational</a:t>
            </a:r>
            <a:r>
              <a:rPr lang="en-US" sz="1200" kern="1200" baseline="0" dirty="0" smtClean="0">
                <a:solidFill>
                  <a:schemeClr val="tx1"/>
                </a:solidFill>
                <a:latin typeface="+mn-lt"/>
                <a:ea typeface="+mn-ea"/>
                <a:cs typeface="+mn-cs"/>
              </a:rPr>
              <a:t> big data systems like this and time-based data systems like PI are different animals, but this gives you a sense of how fast computers are going these days.  If we compare that back to our typical initial PI System, u</a:t>
            </a:r>
            <a:r>
              <a:rPr lang="en-US" sz="1200" kern="1200" dirty="0" smtClean="0">
                <a:solidFill>
                  <a:schemeClr val="tx1"/>
                </a:solidFill>
                <a:latin typeface="+mn-lt"/>
                <a:ea typeface="+mn-ea"/>
                <a:cs typeface="+mn-cs"/>
              </a:rPr>
              <a:t>sing</a:t>
            </a:r>
            <a:r>
              <a:rPr lang="en-US" sz="1200" kern="1200" baseline="0" dirty="0" smtClean="0">
                <a:solidFill>
                  <a:schemeClr val="tx1"/>
                </a:solidFill>
                <a:latin typeface="+mn-lt"/>
                <a:ea typeface="+mn-ea"/>
                <a:cs typeface="+mn-cs"/>
              </a:rPr>
              <a:t> a back of the envelope calculation to </a:t>
            </a:r>
            <a:r>
              <a:rPr lang="en-US" sz="1200" kern="1200" dirty="0" smtClean="0">
                <a:solidFill>
                  <a:schemeClr val="tx1"/>
                </a:solidFill>
                <a:latin typeface="+mn-lt"/>
                <a:ea typeface="+mn-ea"/>
                <a:cs typeface="+mn-cs"/>
              </a:rPr>
              <a:t>scale that up to a day, hat turns out to be around 21M events per day coming</a:t>
            </a:r>
            <a:r>
              <a:rPr lang="en-US" sz="1200" kern="1200" baseline="0" dirty="0" smtClean="0">
                <a:solidFill>
                  <a:schemeClr val="tx1"/>
                </a:solidFill>
                <a:latin typeface="+mn-lt"/>
                <a:ea typeface="+mn-ea"/>
                <a:cs typeface="+mn-cs"/>
              </a:rPr>
              <a:t> in</a:t>
            </a:r>
            <a:r>
              <a:rPr lang="en-US" sz="1200" kern="1200" dirty="0" smtClean="0">
                <a:solidFill>
                  <a:schemeClr val="tx1"/>
                </a:solidFill>
                <a:latin typeface="+mn-lt"/>
                <a:ea typeface="+mn-ea"/>
                <a:cs typeface="+mn-cs"/>
              </a:rPr>
              <a:t>. </a:t>
            </a:r>
            <a:endParaRPr lang="en-US" sz="1200" kern="1200" baseline="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Now we say that the PI Server scales very well to really high levels. So we put the PI Server software and a top-of-the-line piece of hardware and tuned it all up like a racecar to see how fast we could actually take it out. We found that we could make a </a:t>
            </a:r>
            <a:r>
              <a:rPr lang="en-US" sz="1200" b="1" i="1" kern="1200" dirty="0" smtClean="0">
                <a:solidFill>
                  <a:schemeClr val="tx1"/>
                </a:solidFill>
                <a:latin typeface="+mn-lt"/>
                <a:ea typeface="+mn-ea"/>
                <a:cs typeface="+mn-cs"/>
              </a:rPr>
              <a:t>single </a:t>
            </a:r>
            <a:r>
              <a:rPr lang="en-US" sz="1200" kern="1200" dirty="0" smtClean="0">
                <a:solidFill>
                  <a:schemeClr val="tx1"/>
                </a:solidFill>
                <a:latin typeface="+mn-lt"/>
                <a:ea typeface="+mn-ea"/>
                <a:cs typeface="+mn-cs"/>
              </a:rPr>
              <a:t>machine operate at Five</a:t>
            </a:r>
            <a:r>
              <a:rPr lang="en-US" sz="1200" kern="1200" baseline="0" dirty="0" smtClean="0">
                <a:solidFill>
                  <a:schemeClr val="tx1"/>
                </a:solidFill>
                <a:latin typeface="+mn-lt"/>
                <a:ea typeface="+mn-ea"/>
                <a:cs typeface="+mn-cs"/>
              </a:rPr>
              <a:t> Hundred Thousand </a:t>
            </a:r>
            <a:r>
              <a:rPr lang="en-US" sz="1200" kern="1200" dirty="0" smtClean="0">
                <a:solidFill>
                  <a:schemeClr val="tx1"/>
                </a:solidFill>
                <a:latin typeface="+mn-lt"/>
                <a:ea typeface="+mn-ea"/>
                <a:cs typeface="+mn-cs"/>
              </a:rPr>
              <a:t>writes per second. That's per second. If we take up to ‘per day’ that's 43 billion rights in a day.</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1" kern="1200" dirty="0" smtClean="0">
                <a:solidFill>
                  <a:schemeClr val="tx1"/>
                </a:solidFill>
                <a:latin typeface="+mn-lt"/>
                <a:ea typeface="+mn-ea"/>
                <a:cs typeface="+mn-cs"/>
              </a:rPr>
              <a:t>[third circle</a:t>
            </a:r>
            <a:r>
              <a:rPr lang="en-US" sz="1200" b="0" i="1" kern="1200" baseline="0" dirty="0" smtClean="0">
                <a:solidFill>
                  <a:schemeClr val="tx1"/>
                </a:solidFill>
                <a:latin typeface="+mn-lt"/>
                <a:ea typeface="+mn-ea"/>
                <a:cs typeface="+mn-cs"/>
              </a:rPr>
              <a:t> animation]</a:t>
            </a:r>
            <a:endParaRPr lang="en-US" sz="1200" b="0" i="1"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Now many of our customers are never to be using that volume of data. But we want you to know that the performance of the PI Server can grow with you</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o any size you will ever get to.   And we’re laser focused on the software we make and will continue to develop on the PI Server for years and years to come. </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baseline="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i="1" kern="1200" baseline="0" dirty="0" smtClean="0">
                <a:solidFill>
                  <a:schemeClr val="tx1"/>
                </a:solidFill>
                <a:latin typeface="+mn-lt"/>
                <a:ea typeface="+mn-ea"/>
                <a:cs typeface="+mn-cs"/>
              </a:rPr>
              <a:t>(optional) </a:t>
            </a: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Look back 5 years.  Or 3 years even.  Did you know you’d be using the data you’re using today?  Worldwide Data Use is growing.  FAST.  If you look at a rate of data growth in the world its clearly doing this &lt;gesture exponential curve&gt;.  With PI you have a secure future and you know you won’t hit the limits of your PI System in two years.  Or ever.  We are constantly working on expanding this circle so YOU don’t have to work at expanding it.  That’s what we mean by Future-proof.</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pause – questions,</a:t>
            </a:r>
            <a:r>
              <a:rPr lang="en-US" sz="1200" b="1" kern="1200" baseline="0" dirty="0" smtClean="0">
                <a:solidFill>
                  <a:schemeClr val="tx1"/>
                </a:solidFill>
                <a:latin typeface="+mn-lt"/>
                <a:ea typeface="+mn-ea"/>
                <a:cs typeface="+mn-cs"/>
              </a:rPr>
              <a:t> or just to shift topic]</a:t>
            </a:r>
            <a:endParaRPr lang="en-US" sz="1200" b="1"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But this is all just numbers of writes per day which is just one kind of measurement and usually out of context from all the actual tasks you need your data infrastructure to do. That PI Server in that circle has many capabilities.</a:t>
            </a:r>
            <a:r>
              <a:rPr lang="en-US" sz="1200" kern="1200" baseline="0" dirty="0" smtClean="0">
                <a:solidFill>
                  <a:schemeClr val="tx1"/>
                </a:solidFill>
                <a:latin typeface="+mn-lt"/>
                <a:ea typeface="+mn-ea"/>
                <a:cs typeface="+mn-cs"/>
              </a:rPr>
              <a:t> </a:t>
            </a:r>
          </a:p>
          <a:p>
            <a:endParaRPr lang="en-US" sz="1200" kern="1200" baseline="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It's of course a system of record in </a:t>
            </a:r>
            <a:r>
              <a:rPr lang="en-US" sz="1200" kern="1200" dirty="0" err="1" smtClean="0">
                <a:solidFill>
                  <a:schemeClr val="tx1"/>
                </a:solidFill>
                <a:latin typeface="+mn-lt"/>
                <a:ea typeface="+mn-ea"/>
                <a:cs typeface="+mn-cs"/>
              </a:rPr>
              <a:t>historizing</a:t>
            </a:r>
            <a:r>
              <a:rPr lang="en-US" sz="1200" kern="1200" dirty="0" smtClean="0">
                <a:solidFill>
                  <a:schemeClr val="tx1"/>
                </a:solidFill>
                <a:latin typeface="+mn-lt"/>
                <a:ea typeface="+mn-ea"/>
                <a:cs typeface="+mn-cs"/>
              </a:rPr>
              <a:t> all that data. And it excels at that task.</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And it also delivers real-time data for any data</a:t>
            </a:r>
            <a:r>
              <a:rPr lang="en-US" sz="1200" kern="1200" baseline="0" dirty="0" smtClean="0">
                <a:solidFill>
                  <a:schemeClr val="tx1"/>
                </a:solidFill>
                <a:latin typeface="+mn-lt"/>
                <a:ea typeface="+mn-ea"/>
                <a:cs typeface="+mn-cs"/>
              </a:rPr>
              <a:t> stream</a:t>
            </a:r>
            <a:r>
              <a:rPr lang="en-US" sz="1200" kern="1200" dirty="0" smtClean="0">
                <a:solidFill>
                  <a:schemeClr val="tx1"/>
                </a:solidFill>
                <a:latin typeface="+mn-lt"/>
                <a:ea typeface="+mn-ea"/>
                <a:cs typeface="+mn-cs"/>
              </a:rPr>
              <a:t>.   So it </a:t>
            </a:r>
            <a:r>
              <a:rPr lang="en-US" sz="1200" kern="1200" dirty="0" err="1" smtClean="0">
                <a:solidFill>
                  <a:schemeClr val="tx1"/>
                </a:solidFill>
                <a:latin typeface="+mn-lt"/>
                <a:ea typeface="+mn-ea"/>
                <a:cs typeface="+mn-cs"/>
              </a:rPr>
              <a:t>historizes</a:t>
            </a:r>
            <a:r>
              <a:rPr lang="en-US" sz="1200" kern="1200" dirty="0" smtClean="0">
                <a:solidFill>
                  <a:schemeClr val="tx1"/>
                </a:solidFill>
                <a:latin typeface="+mn-lt"/>
                <a:ea typeface="+mn-ea"/>
                <a:cs typeface="+mn-cs"/>
              </a:rPr>
              <a:t> AND delivers real-time streaming data simultaneously.  That's a big differentiator for the PI System. Now, inside</a:t>
            </a:r>
            <a:r>
              <a:rPr lang="en-US" sz="1200" kern="1200" baseline="0" dirty="0" smtClean="0">
                <a:solidFill>
                  <a:schemeClr val="tx1"/>
                </a:solidFill>
                <a:latin typeface="+mn-lt"/>
                <a:ea typeface="+mn-ea"/>
                <a:cs typeface="+mn-cs"/>
              </a:rPr>
              <a:t> the PI Server, r</a:t>
            </a:r>
            <a:r>
              <a:rPr lang="en-US" sz="1200" kern="1200" dirty="0" smtClean="0">
                <a:solidFill>
                  <a:schemeClr val="tx1"/>
                </a:solidFill>
                <a:latin typeface="+mn-lt"/>
                <a:ea typeface="+mn-ea"/>
                <a:cs typeface="+mn-cs"/>
              </a:rPr>
              <a:t>eal-time calculations can be run on the data </a:t>
            </a:r>
            <a:r>
              <a:rPr lang="en-US" sz="1200" i="1" kern="1200" dirty="0" smtClean="0">
                <a:solidFill>
                  <a:schemeClr val="tx1"/>
                </a:solidFill>
                <a:latin typeface="+mn-lt"/>
                <a:ea typeface="+mn-ea"/>
                <a:cs typeface="+mn-cs"/>
              </a:rPr>
              <a:t>as it's coming in</a:t>
            </a:r>
            <a:r>
              <a:rPr lang="en-US" sz="1200" kern="1200" dirty="0" smtClean="0">
                <a:solidFill>
                  <a:schemeClr val="tx1"/>
                </a:solidFill>
                <a:latin typeface="+mn-lt"/>
                <a:ea typeface="+mn-ea"/>
                <a:cs typeface="+mn-cs"/>
              </a:rPr>
              <a:t>. And alerts can be sent out via text or email. And there's a major</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metadata layer that adds context onto all of this data to help you and the other humans sort through your hundreds or thousands</a:t>
            </a:r>
            <a:r>
              <a:rPr lang="en-US" sz="1200" kern="1200" baseline="0" dirty="0" smtClean="0">
                <a:solidFill>
                  <a:schemeClr val="tx1"/>
                </a:solidFill>
                <a:latin typeface="+mn-lt"/>
                <a:ea typeface="+mn-ea"/>
                <a:cs typeface="+mn-cs"/>
              </a:rPr>
              <a:t> or millions of data streams. </a:t>
            </a:r>
            <a:r>
              <a:rPr lang="en-US" sz="1200" kern="1200" dirty="0" smtClean="0">
                <a:solidFill>
                  <a:schemeClr val="tx1"/>
                </a:solidFill>
                <a:latin typeface="+mn-lt"/>
                <a:ea typeface="+mn-ea"/>
                <a:cs typeface="+mn-cs"/>
              </a:rPr>
              <a:t>I'll talk more about that later. </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All that happens inside one of these circles.</a:t>
            </a:r>
            <a:endParaRPr lang="en-US" dirty="0" smtClean="0"/>
          </a:p>
          <a:p>
            <a:pPr defTabSz="931774">
              <a:defRPr/>
            </a:pPr>
            <a:endParaRPr lang="en-US" dirty="0" smtClean="0"/>
          </a:p>
          <a:p>
            <a:pPr defTabSz="931774">
              <a:defRPr/>
            </a:pPr>
            <a:r>
              <a:rPr lang="en-US" b="1" u="sng" dirty="0" smtClean="0"/>
              <a:t>The Math on this Slide:</a:t>
            </a:r>
          </a:p>
          <a:p>
            <a:pPr marL="0" marR="0" indent="0" algn="l" defTabSz="931774" rtl="0" eaLnBrk="1" fontAlgn="auto" latinLnBrk="0" hangingPunct="1">
              <a:lnSpc>
                <a:spcPct val="100000"/>
              </a:lnSpc>
              <a:spcBef>
                <a:spcPts val="0"/>
              </a:spcBef>
              <a:spcAft>
                <a:spcPts val="0"/>
              </a:spcAft>
              <a:buClrTx/>
              <a:buSzTx/>
              <a:buFontTx/>
              <a:buNone/>
              <a:tabLst/>
              <a:defRPr/>
            </a:pPr>
            <a:r>
              <a:rPr lang="en-US" b="1" u="none" dirty="0" smtClean="0"/>
              <a:t>‘Typical’ Initial PI Server</a:t>
            </a:r>
          </a:p>
          <a:p>
            <a:pPr marL="0" marR="0" indent="0" algn="l" defTabSz="931774" rtl="0" eaLnBrk="1" fontAlgn="auto" latinLnBrk="0" hangingPunct="1">
              <a:lnSpc>
                <a:spcPct val="100000"/>
              </a:lnSpc>
              <a:spcBef>
                <a:spcPts val="0"/>
              </a:spcBef>
              <a:spcAft>
                <a:spcPts val="0"/>
              </a:spcAft>
              <a:buClrTx/>
              <a:buSzTx/>
              <a:buFontTx/>
              <a:buNone/>
              <a:tabLst/>
              <a:defRPr/>
            </a:pPr>
            <a:r>
              <a:rPr lang="en-US" b="1" u="none" dirty="0" smtClean="0"/>
              <a:t>Write</a:t>
            </a:r>
            <a:r>
              <a:rPr lang="en-US" b="1" u="none" baseline="0" dirty="0" smtClean="0"/>
              <a:t> rate </a:t>
            </a:r>
            <a:r>
              <a:rPr lang="en-US" b="0" u="none" baseline="0" dirty="0" smtClean="0"/>
              <a:t>= </a:t>
            </a:r>
            <a:r>
              <a:rPr lang="en-US" baseline="0" dirty="0" smtClean="0"/>
              <a:t>250writes/sec.   (</a:t>
            </a:r>
            <a:r>
              <a:rPr lang="en-US" b="0" u="none" baseline="0" dirty="0" smtClean="0"/>
              <a:t>500 tags * 30 events/min </a:t>
            </a:r>
            <a:r>
              <a:rPr lang="en-US" b="0" i="1" u="none" baseline="0" dirty="0" smtClean="0"/>
              <a:t>just a back of the envelope calculation, this is not based on any specific customer)</a:t>
            </a:r>
            <a:endParaRPr lang="en-US" b="0" i="1" u="none" dirty="0" smtClean="0"/>
          </a:p>
          <a:p>
            <a:r>
              <a:rPr lang="en-US" sz="1200" kern="1200" dirty="0" smtClean="0">
                <a:solidFill>
                  <a:schemeClr val="tx1"/>
                </a:solidFill>
                <a:effectLst/>
                <a:latin typeface="+mn-lt"/>
                <a:ea typeface="+mn-ea"/>
                <a:cs typeface="+mn-cs"/>
              </a:rPr>
              <a:t>If</a:t>
            </a:r>
            <a:r>
              <a:rPr lang="en-US" sz="1200" kern="1200" baseline="0" dirty="0" smtClean="0">
                <a:solidFill>
                  <a:schemeClr val="tx1"/>
                </a:solidFill>
                <a:effectLst/>
                <a:latin typeface="+mn-lt"/>
                <a:ea typeface="+mn-ea"/>
                <a:cs typeface="+mn-cs"/>
              </a:rPr>
              <a:t> </a:t>
            </a:r>
            <a:r>
              <a:rPr lang="en-US" sz="1200" kern="1200" dirty="0" smtClean="0">
                <a:solidFill>
                  <a:schemeClr val="tx1"/>
                </a:solidFill>
                <a:effectLst/>
                <a:latin typeface="+mn-lt"/>
                <a:ea typeface="+mn-ea"/>
                <a:cs typeface="+mn-cs"/>
              </a:rPr>
              <a:t>250/writes/sec correlates to 0.08in^2</a:t>
            </a:r>
          </a:p>
          <a:p>
            <a:r>
              <a:rPr lang="en-US" sz="1200" kern="1200" dirty="0" smtClean="0">
                <a:solidFill>
                  <a:schemeClr val="tx1"/>
                </a:solidFill>
                <a:effectLst/>
                <a:latin typeface="+mn-lt"/>
                <a:ea typeface="+mn-ea"/>
                <a:cs typeface="+mn-cs"/>
              </a:rPr>
              <a:t>If</a:t>
            </a:r>
            <a:r>
              <a:rPr lang="en-US" sz="1200" kern="1200" baseline="0" dirty="0" smtClean="0">
                <a:solidFill>
                  <a:schemeClr val="tx1"/>
                </a:solidFill>
                <a:effectLst/>
                <a:latin typeface="+mn-lt"/>
                <a:ea typeface="+mn-ea"/>
                <a:cs typeface="+mn-cs"/>
              </a:rPr>
              <a:t> Area = 0.02in^2, Diameter = 0.16in</a:t>
            </a:r>
            <a:endParaRPr lang="en-US" sz="1200" kern="1200" dirty="0" smtClean="0">
              <a:solidFill>
                <a:schemeClr val="tx1"/>
              </a:solidFill>
              <a:effectLst/>
              <a:latin typeface="+mn-lt"/>
              <a:ea typeface="+mn-ea"/>
              <a:cs typeface="+mn-cs"/>
            </a:endParaRPr>
          </a:p>
          <a:p>
            <a:endParaRPr lang="en-US" sz="1200" kern="1200" dirty="0" smtClean="0">
              <a:solidFill>
                <a:schemeClr val="tx1"/>
              </a:solidFill>
              <a:effectLst/>
              <a:latin typeface="+mn-lt"/>
              <a:ea typeface="+mn-ea"/>
              <a:cs typeface="+mn-cs"/>
            </a:endParaRPr>
          </a:p>
          <a:p>
            <a:r>
              <a:rPr lang="en-US" sz="1200" b="1" kern="1200" baseline="0" dirty="0" err="1" smtClean="0">
                <a:solidFill>
                  <a:schemeClr val="tx1"/>
                </a:solidFill>
                <a:effectLst/>
                <a:latin typeface="+mn-lt"/>
                <a:ea typeface="+mn-ea"/>
                <a:cs typeface="+mn-cs"/>
              </a:rPr>
              <a:t>Ebay</a:t>
            </a:r>
            <a:r>
              <a:rPr lang="en-US" sz="1200" b="1" kern="1200" baseline="0" dirty="0" smtClean="0">
                <a:solidFill>
                  <a:schemeClr val="tx1"/>
                </a:solidFill>
                <a:effectLst/>
                <a:latin typeface="+mn-lt"/>
                <a:ea typeface="+mn-ea"/>
                <a:cs typeface="+mn-cs"/>
              </a:rPr>
              <a:t>-Cassandra Big Data Cluster </a:t>
            </a:r>
            <a:endParaRPr lang="en-US" sz="1200" b="1" kern="1200" dirty="0" smtClean="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b="1" u="none" dirty="0" smtClean="0"/>
              <a:t>Write</a:t>
            </a:r>
            <a:r>
              <a:rPr lang="en-US" b="1" u="none" baseline="0" dirty="0" smtClean="0"/>
              <a:t> rate </a:t>
            </a:r>
            <a:r>
              <a:rPr lang="en-US" b="0" u="none" baseline="0" dirty="0" smtClean="0"/>
              <a:t>= ‘&gt;9 billion writes/day’ (</a:t>
            </a:r>
            <a:r>
              <a:rPr lang="en-US" sz="1200" kern="1200" baseline="0" dirty="0" smtClean="0">
                <a:solidFill>
                  <a:schemeClr val="tx1"/>
                </a:solidFill>
                <a:effectLst/>
                <a:latin typeface="+mn-lt"/>
                <a:ea typeface="+mn-ea"/>
                <a:cs typeface="+mn-cs"/>
              </a:rPr>
              <a:t>104k writes/sec)</a:t>
            </a: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effectLst/>
                <a:latin typeface="+mn-lt"/>
                <a:ea typeface="+mn-ea"/>
                <a:cs typeface="+mn-cs"/>
              </a:rPr>
              <a:t>If</a:t>
            </a:r>
            <a:r>
              <a:rPr lang="en-US" sz="1200" kern="1200" baseline="0" dirty="0" smtClean="0">
                <a:solidFill>
                  <a:schemeClr val="tx1"/>
                </a:solidFill>
                <a:effectLst/>
                <a:latin typeface="+mn-lt"/>
                <a:ea typeface="+mn-ea"/>
                <a:cs typeface="+mn-cs"/>
              </a:rPr>
              <a:t> Area = 8.66in^2, Diameter = 3.32in</a:t>
            </a:r>
          </a:p>
          <a:p>
            <a:r>
              <a:rPr lang="en-US" sz="1200" kern="1200" baseline="0" dirty="0" smtClean="0">
                <a:solidFill>
                  <a:schemeClr val="tx1"/>
                </a:solidFill>
                <a:effectLst/>
                <a:latin typeface="+mn-lt"/>
                <a:ea typeface="+mn-ea"/>
                <a:cs typeface="+mn-cs"/>
              </a:rPr>
              <a:t>Source: Slide 16 of</a:t>
            </a:r>
            <a:r>
              <a:rPr lang="en-US" sz="1200" kern="1200" dirty="0" smtClean="0">
                <a:solidFill>
                  <a:schemeClr val="tx1"/>
                </a:solidFill>
                <a:effectLst/>
                <a:latin typeface="+mn-lt"/>
                <a:ea typeface="+mn-ea"/>
                <a:cs typeface="+mn-cs"/>
              </a:rPr>
              <a:t> </a:t>
            </a:r>
            <a:r>
              <a:rPr lang="en-US" sz="1200" u="sng" kern="1200" dirty="0" smtClean="0">
                <a:solidFill>
                  <a:schemeClr val="tx1"/>
                </a:solidFill>
                <a:effectLst/>
                <a:latin typeface="+mn-lt"/>
                <a:ea typeface="+mn-ea"/>
                <a:cs typeface="+mn-cs"/>
                <a:hlinkClick r:id="rId3"/>
              </a:rPr>
              <a:t>https://onedrive.live.com/redir?resid=E9063DDBD0D51694!1291&amp;authkey=!AOhVwP88QDkM7Og&amp;ithint=file%2c.pptx</a:t>
            </a:r>
            <a:endParaRPr lang="en-US" sz="1200" kern="1200" dirty="0" smtClean="0">
              <a:solidFill>
                <a:schemeClr val="tx1"/>
              </a:solidFill>
              <a:effectLst/>
              <a:latin typeface="+mn-lt"/>
              <a:ea typeface="+mn-ea"/>
              <a:cs typeface="+mn-cs"/>
            </a:endParaRPr>
          </a:p>
          <a:p>
            <a:endParaRPr lang="en-US" sz="1200" kern="1200" baseline="0" dirty="0" smtClean="0">
              <a:solidFill>
                <a:schemeClr val="tx1"/>
              </a:solidFill>
              <a:effectLst/>
              <a:latin typeface="+mn-lt"/>
              <a:ea typeface="+mn-ea"/>
              <a:cs typeface="+mn-cs"/>
            </a:endParaRPr>
          </a:p>
          <a:p>
            <a:r>
              <a:rPr lang="en-US" sz="1200" b="1" kern="1200" dirty="0" smtClean="0">
                <a:solidFill>
                  <a:schemeClr val="tx1"/>
                </a:solidFill>
                <a:effectLst/>
                <a:latin typeface="+mn-lt"/>
                <a:ea typeface="+mn-ea"/>
                <a:cs typeface="+mn-cs"/>
              </a:rPr>
              <a:t>High Performance PI Server </a:t>
            </a:r>
            <a:endParaRPr lang="en-US" sz="1200" b="1" kern="1200" baseline="0" dirty="0" smtClean="0">
              <a:solidFill>
                <a:schemeClr val="tx1"/>
              </a:solidFill>
              <a:effectLst/>
              <a:latin typeface="+mn-lt"/>
              <a:ea typeface="+mn-ea"/>
              <a:cs typeface="+mn-cs"/>
            </a:endParaRPr>
          </a:p>
          <a:p>
            <a:r>
              <a:rPr lang="en-US" sz="1200" b="1" kern="1200" baseline="0" dirty="0" smtClean="0">
                <a:solidFill>
                  <a:schemeClr val="tx1"/>
                </a:solidFill>
                <a:effectLst/>
                <a:latin typeface="+mn-lt"/>
                <a:ea typeface="+mn-ea"/>
                <a:cs typeface="+mn-cs"/>
              </a:rPr>
              <a:t>Write rate</a:t>
            </a:r>
            <a:r>
              <a:rPr lang="en-US" sz="1200" kern="1200" baseline="0" dirty="0" smtClean="0">
                <a:solidFill>
                  <a:schemeClr val="tx1"/>
                </a:solidFill>
                <a:effectLst/>
                <a:latin typeface="+mn-lt"/>
                <a:ea typeface="+mn-ea"/>
                <a:cs typeface="+mn-cs"/>
              </a:rPr>
              <a:t>= 500,000 events/sec (</a:t>
            </a:r>
            <a:r>
              <a:rPr lang="en-US" sz="1200" kern="1200" dirty="0" smtClean="0">
                <a:solidFill>
                  <a:schemeClr val="tx1"/>
                </a:solidFill>
                <a:effectLst/>
                <a:latin typeface="+mn-lt"/>
                <a:ea typeface="+mn-ea"/>
                <a:cs typeface="+mn-cs"/>
              </a:rPr>
              <a:t>write performance of Denis’ 20M point PI Server running on a single Dell PowerEdge</a:t>
            </a:r>
            <a:r>
              <a:rPr lang="en-US" sz="1200" kern="1200" baseline="0" dirty="0" smtClean="0">
                <a:solidFill>
                  <a:schemeClr val="tx1"/>
                </a:solidFill>
                <a:effectLst/>
                <a:latin typeface="+mn-lt"/>
                <a:ea typeface="+mn-ea"/>
                <a:cs typeface="+mn-cs"/>
              </a:rPr>
              <a:t>)</a:t>
            </a:r>
          </a:p>
          <a:p>
            <a:r>
              <a:rPr lang="en-US" sz="1200" kern="1200" dirty="0" smtClean="0">
                <a:solidFill>
                  <a:schemeClr val="tx1"/>
                </a:solidFill>
                <a:effectLst/>
                <a:latin typeface="+mn-lt"/>
                <a:ea typeface="+mn-ea"/>
                <a:cs typeface="+mn-cs"/>
              </a:rPr>
              <a:t>If</a:t>
            </a:r>
            <a:r>
              <a:rPr lang="en-US" sz="1200" kern="1200" baseline="0" dirty="0" smtClean="0">
                <a:solidFill>
                  <a:schemeClr val="tx1"/>
                </a:solidFill>
                <a:effectLst/>
                <a:latin typeface="+mn-lt"/>
                <a:ea typeface="+mn-ea"/>
                <a:cs typeface="+mn-cs"/>
              </a:rPr>
              <a:t> Area = 41.62in^2, Diameter = 7.28in</a:t>
            </a:r>
            <a:endParaRPr lang="en-US" sz="1200" kern="1200" dirty="0" smtClean="0">
              <a:solidFill>
                <a:schemeClr val="tx1"/>
              </a:solidFill>
              <a:effectLst/>
              <a:latin typeface="+mn-lt"/>
              <a:ea typeface="+mn-ea"/>
              <a:cs typeface="+mn-cs"/>
            </a:endParaRPr>
          </a:p>
          <a:p>
            <a:endParaRPr lang="en-US" dirty="0" smtClean="0"/>
          </a:p>
          <a:p>
            <a:pPr defTabSz="931774">
              <a:defRPr/>
            </a:pPr>
            <a:endParaRPr lang="en-US" dirty="0" smtClean="0"/>
          </a:p>
          <a:p>
            <a:pPr defTabSz="931774">
              <a:defRPr/>
            </a:pPr>
            <a:r>
              <a:rPr lang="en-US" b="1" dirty="0" smtClean="0"/>
              <a:t>Notes to Speaker:</a:t>
            </a:r>
          </a:p>
          <a:p>
            <a:pPr marL="0" marR="0" indent="0" algn="l" defTabSz="931774" rtl="0" eaLnBrk="1" fontAlgn="auto" latinLnBrk="0" hangingPunct="1">
              <a:lnSpc>
                <a:spcPct val="100000"/>
              </a:lnSpc>
              <a:spcBef>
                <a:spcPts val="0"/>
              </a:spcBef>
              <a:spcAft>
                <a:spcPts val="0"/>
              </a:spcAft>
              <a:buClrTx/>
              <a:buSzTx/>
              <a:buFontTx/>
              <a:buNone/>
              <a:tabLst/>
              <a:defRPr/>
            </a:pPr>
            <a:r>
              <a:rPr lang="en-US" baseline="0" dirty="0" smtClean="0"/>
              <a:t>Do not diminish the big data cluster achievement – 9 billion a day is impressive – besides, the better it looks, the better the PI System will look</a:t>
            </a:r>
            <a:endParaRPr lang="en-US" dirty="0" smtClean="0"/>
          </a:p>
          <a:p>
            <a:pPr defTabSz="931774">
              <a:defRPr/>
            </a:pPr>
            <a:endParaRPr lang="en-US" baseline="0" dirty="0" smtClean="0"/>
          </a:p>
          <a:p>
            <a:pPr defTabSz="931774">
              <a:defRPr/>
            </a:pPr>
            <a:r>
              <a:rPr lang="en-US" b="1" baseline="0" dirty="0" smtClean="0"/>
              <a:t>References:</a:t>
            </a:r>
          </a:p>
          <a:p>
            <a:pPr lvl="0"/>
            <a:r>
              <a:rPr lang="en-US" sz="1200" kern="1200" dirty="0" smtClean="0">
                <a:solidFill>
                  <a:schemeClr val="tx1"/>
                </a:solidFill>
                <a:effectLst/>
                <a:latin typeface="+mn-lt"/>
                <a:ea typeface="+mn-ea"/>
                <a:cs typeface="+mn-cs"/>
              </a:rPr>
              <a:t>The cluster size needed to achieve parity in terms of performance for a high-end PI server can be quite large.  Organizations like eBay and Netflix stand up along the lines of 100+ servers to get the write performance of Denis’ 20M point PI Server running on a single Dell PowerEdge.  </a:t>
            </a:r>
            <a:r>
              <a:rPr lang="en-US" sz="1200" kern="1200" dirty="0" err="1" smtClean="0">
                <a:solidFill>
                  <a:schemeClr val="tx1"/>
                </a:solidFill>
                <a:effectLst/>
                <a:latin typeface="+mn-lt"/>
                <a:ea typeface="+mn-ea"/>
                <a:cs typeface="+mn-cs"/>
              </a:rPr>
              <a:t>Datastax’s</a:t>
            </a:r>
            <a:r>
              <a:rPr lang="en-US" sz="1200" kern="1200" dirty="0" smtClean="0">
                <a:solidFill>
                  <a:schemeClr val="tx1"/>
                </a:solidFill>
                <a:effectLst/>
                <a:latin typeface="+mn-lt"/>
                <a:ea typeface="+mn-ea"/>
                <a:cs typeface="+mn-cs"/>
              </a:rPr>
              <a:t> own slides that I captured from last year’s Big Data </a:t>
            </a:r>
            <a:r>
              <a:rPr lang="en-US" sz="1200" kern="1200" dirty="0" err="1" smtClean="0">
                <a:solidFill>
                  <a:schemeClr val="tx1"/>
                </a:solidFill>
                <a:effectLst/>
                <a:latin typeface="+mn-lt"/>
                <a:ea typeface="+mn-ea"/>
                <a:cs typeface="+mn-cs"/>
              </a:rPr>
              <a:t>TechCon</a:t>
            </a:r>
            <a:r>
              <a:rPr lang="en-US" sz="1200" kern="1200" dirty="0" smtClean="0">
                <a:solidFill>
                  <a:schemeClr val="tx1"/>
                </a:solidFill>
                <a:effectLst/>
                <a:latin typeface="+mn-lt"/>
                <a:ea typeface="+mn-ea"/>
                <a:cs typeface="+mn-cs"/>
              </a:rPr>
              <a:t> shows clusters sizes of 12 servers to get to 80K writes/sec (VLDB benchmark) and 32 servers to get to 35K writes/sec (Endpoint benchmark).  Netflix reported needed roughly 300 servers to do 1M writes/sec.  </a:t>
            </a:r>
          </a:p>
          <a:p>
            <a:r>
              <a:rPr lang="en-US" sz="1200" kern="1200" dirty="0" smtClean="0">
                <a:solidFill>
                  <a:schemeClr val="tx1"/>
                </a:solidFill>
                <a:effectLst/>
                <a:latin typeface="+mn-lt"/>
                <a:ea typeface="+mn-ea"/>
                <a:cs typeface="+mn-cs"/>
              </a:rPr>
              <a:t> </a:t>
            </a:r>
          </a:p>
          <a:p>
            <a:r>
              <a:rPr lang="en-US" sz="1200" kern="1200" dirty="0" smtClean="0">
                <a:solidFill>
                  <a:schemeClr val="tx1"/>
                </a:solidFill>
                <a:effectLst/>
                <a:latin typeface="+mn-lt"/>
                <a:ea typeface="+mn-ea"/>
                <a:cs typeface="+mn-cs"/>
              </a:rPr>
              <a:t>See slides 14, 15, and 21 of my Primer presentation:  </a:t>
            </a:r>
            <a:r>
              <a:rPr lang="en-US" sz="1200" u="sng" kern="1200" dirty="0" smtClean="0">
                <a:solidFill>
                  <a:schemeClr val="tx1"/>
                </a:solidFill>
                <a:effectLst/>
                <a:latin typeface="+mn-lt"/>
                <a:ea typeface="+mn-ea"/>
                <a:cs typeface="+mn-cs"/>
                <a:hlinkClick r:id="rId3"/>
              </a:rPr>
              <a:t>https://onedrive.live.com/redir?resid=E9063DDBD0D51694!1291&amp;authkey=!AOhVwP88QDkM7Og&amp;ithint=file%2c.pptx</a:t>
            </a:r>
            <a:endParaRPr lang="en-US" sz="1200" kern="1200" dirty="0" smtClean="0">
              <a:solidFill>
                <a:schemeClr val="tx1"/>
              </a:solidFill>
              <a:effectLst/>
              <a:latin typeface="+mn-lt"/>
              <a:ea typeface="+mn-ea"/>
              <a:cs typeface="+mn-cs"/>
            </a:endParaRPr>
          </a:p>
          <a:p>
            <a:r>
              <a:rPr lang="en-US" sz="1200" kern="1200" dirty="0" smtClean="0">
                <a:solidFill>
                  <a:schemeClr val="tx1"/>
                </a:solidFill>
                <a:effectLst/>
                <a:latin typeface="+mn-lt"/>
                <a:ea typeface="+mn-ea"/>
                <a:cs typeface="+mn-cs"/>
              </a:rPr>
              <a:t> </a:t>
            </a:r>
          </a:p>
        </p:txBody>
      </p:sp>
      <p:sp>
        <p:nvSpPr>
          <p:cNvPr id="4" name="Slide Number Placeholder 3"/>
          <p:cNvSpPr>
            <a:spLocks noGrp="1"/>
          </p:cNvSpPr>
          <p:nvPr>
            <p:ph type="sldNum" sz="quarter" idx="10"/>
          </p:nvPr>
        </p:nvSpPr>
        <p:spPr/>
        <p:txBody>
          <a:bodyPr/>
          <a:lstStyle/>
          <a:p>
            <a:fld id="{9AF95FBB-2BC0-4ED9-A532-91D7322BF800}" type="slidenum">
              <a:rPr lang="en-US" smtClean="0"/>
              <a:t>15</a:t>
            </a:fld>
            <a:endParaRPr lang="en-US" dirty="0"/>
          </a:p>
        </p:txBody>
      </p:sp>
    </p:spTree>
    <p:extLst>
      <p:ext uri="{BB962C8B-B14F-4D97-AF65-F5344CB8AC3E}">
        <p14:creationId xmlns:p14="http://schemas.microsoft.com/office/powerpoint/2010/main" val="12461364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9188" cy="3487737"/>
          </a:xfrm>
        </p:spPr>
      </p:sp>
      <p:sp>
        <p:nvSpPr>
          <p:cNvPr id="3" name="Notes Placeholder 2"/>
          <p:cNvSpPr>
            <a:spLocks noGrp="1"/>
          </p:cNvSpPr>
          <p:nvPr>
            <p:ph type="body" idx="1"/>
          </p:nvPr>
        </p:nvSpPr>
        <p:spPr/>
        <p:txBody>
          <a:bodyPr/>
          <a:lstStyle/>
          <a:p>
            <a:pPr algn="l"/>
            <a:r>
              <a:rPr lang="en-US" b="1" dirty="0" smtClean="0"/>
              <a:t>Intention</a:t>
            </a:r>
            <a:r>
              <a:rPr lang="en-US" b="1" baseline="0" dirty="0" smtClean="0"/>
              <a:t> of this Slide:</a:t>
            </a:r>
          </a:p>
          <a:p>
            <a:pPr algn="l"/>
            <a:r>
              <a:rPr lang="en-US" b="0" dirty="0" smtClean="0"/>
              <a:t>The audience connects the power of having visualization</a:t>
            </a:r>
            <a:r>
              <a:rPr lang="en-US" b="0" baseline="0" dirty="0" smtClean="0"/>
              <a:t> tools be able to show any of their data</a:t>
            </a:r>
          </a:p>
          <a:p>
            <a:pPr algn="l"/>
            <a:r>
              <a:rPr lang="en-US" b="0" baseline="0" dirty="0" smtClean="0"/>
              <a:t>The audience is satisfied that native out-of-the box PI System visualization tools will fit their fundamental needs (spreadsheets, mobile, web, &amp; process displays)</a:t>
            </a:r>
            <a:endParaRPr lang="en-US" b="0" dirty="0" smtClean="0"/>
          </a:p>
          <a:p>
            <a:pPr algn="l"/>
            <a:endParaRPr lang="en-US" b="1" dirty="0" smtClean="0"/>
          </a:p>
          <a:p>
            <a:pPr algn="l"/>
            <a:r>
              <a:rPr lang="en-US" b="1" dirty="0" smtClean="0"/>
              <a:t>Note: </a:t>
            </a:r>
          </a:p>
          <a:p>
            <a:pPr algn="l"/>
            <a:r>
              <a:rPr lang="en-US" b="0" dirty="0" smtClean="0"/>
              <a:t>This slide is titled ‘PI Visualization </a:t>
            </a:r>
            <a:r>
              <a:rPr lang="en-US" b="0" u="sng" dirty="0" smtClean="0"/>
              <a:t>Tools</a:t>
            </a:r>
            <a:r>
              <a:rPr lang="en-US" b="0" dirty="0" smtClean="0"/>
              <a:t>’, and</a:t>
            </a:r>
            <a:r>
              <a:rPr lang="en-US" b="0" baseline="0" dirty="0" smtClean="0"/>
              <a:t> highlights the client products</a:t>
            </a:r>
            <a:r>
              <a:rPr lang="en-US" b="0" dirty="0" smtClean="0"/>
              <a:t> that will apply to only the broadest set of customers.  You may have heard ‘PI Visualization </a:t>
            </a:r>
            <a:r>
              <a:rPr lang="en-US" b="0" u="sng" dirty="0" smtClean="0"/>
              <a:t>Suite</a:t>
            </a:r>
            <a:r>
              <a:rPr lang="en-US" b="0" dirty="0" smtClean="0"/>
              <a:t>’ (PVS) as well.  PVS is a defined PI Client package that OSIsoft sells.  It includes some client</a:t>
            </a:r>
            <a:r>
              <a:rPr lang="en-US" b="0" baseline="0" dirty="0" smtClean="0"/>
              <a:t> products that would only be used by </a:t>
            </a:r>
            <a:r>
              <a:rPr lang="en-US" b="0" baseline="0" smtClean="0"/>
              <a:t>specific customers.  </a:t>
            </a:r>
            <a:r>
              <a:rPr lang="en-US" b="0" smtClean="0"/>
              <a:t>  </a:t>
            </a:r>
            <a:r>
              <a:rPr lang="en-US" b="0" dirty="0" smtClean="0"/>
              <a:t>Pi Visualization Suite includes:</a:t>
            </a:r>
          </a:p>
          <a:p>
            <a:pPr algn="l"/>
            <a:r>
              <a:rPr lang="en-US" b="1" dirty="0" smtClean="0"/>
              <a:t>PI Visualization Suite- </a:t>
            </a:r>
          </a:p>
          <a:p>
            <a:pPr lvl="1" algn="l"/>
            <a:r>
              <a:rPr lang="en-US" b="0" dirty="0" smtClean="0"/>
              <a:t>PI Coresight</a:t>
            </a:r>
          </a:p>
          <a:p>
            <a:pPr lvl="1" algn="l"/>
            <a:r>
              <a:rPr lang="en-US" b="0" dirty="0" smtClean="0"/>
              <a:t>PI DataLink</a:t>
            </a:r>
          </a:p>
          <a:p>
            <a:pPr lvl="1" algn="l"/>
            <a:r>
              <a:rPr lang="en-US" b="0" dirty="0" smtClean="0"/>
              <a:t>PI Manual Logger*</a:t>
            </a:r>
          </a:p>
          <a:p>
            <a:pPr lvl="1" algn="l"/>
            <a:r>
              <a:rPr lang="en-US" b="0" dirty="0" smtClean="0"/>
              <a:t>PI Manual Logger Mobile*</a:t>
            </a:r>
          </a:p>
          <a:p>
            <a:pPr lvl="1" algn="l"/>
            <a:r>
              <a:rPr lang="en-US" b="0" dirty="0" smtClean="0"/>
              <a:t>PI ProcessBook</a:t>
            </a:r>
          </a:p>
          <a:p>
            <a:pPr lvl="1" algn="l"/>
            <a:r>
              <a:rPr lang="en-US" b="0" dirty="0" smtClean="0"/>
              <a:t>PI WebParts (includes PI DataLink Server)</a:t>
            </a:r>
          </a:p>
          <a:p>
            <a:pPr lvl="1" algn="l"/>
            <a:r>
              <a:rPr lang="en-US" b="0" dirty="0" smtClean="0"/>
              <a:t>PI </a:t>
            </a:r>
            <a:r>
              <a:rPr lang="en-US" b="0" dirty="0" err="1" smtClean="0"/>
              <a:t>BatchView</a:t>
            </a:r>
            <a:endParaRPr lang="en-US" b="0" dirty="0" smtClean="0"/>
          </a:p>
          <a:p>
            <a:pPr lvl="1" algn="l"/>
            <a:r>
              <a:rPr lang="en-US" b="0" dirty="0" smtClean="0"/>
              <a:t>PI </a:t>
            </a:r>
            <a:r>
              <a:rPr lang="en-US" b="0" dirty="0" err="1" smtClean="0"/>
              <a:t>ActiveView</a:t>
            </a:r>
            <a:endParaRPr lang="en-US" b="0" dirty="0" smtClean="0"/>
          </a:p>
          <a:p>
            <a:pPr algn="l"/>
            <a:endParaRPr lang="en-US" b="1" dirty="0" smtClean="0"/>
          </a:p>
          <a:p>
            <a:pPr algn="l"/>
            <a:endParaRPr lang="en-US" b="1" dirty="0" smtClean="0"/>
          </a:p>
          <a:p>
            <a:pPr algn="l"/>
            <a:r>
              <a:rPr lang="en-US" b="1" dirty="0" smtClean="0"/>
              <a:t>Narration:</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So we've covered the collection layer, and what the PI Server can do,</a:t>
            </a:r>
            <a:r>
              <a:rPr lang="en-US" baseline="0" dirty="0" smtClean="0"/>
              <a:t> </a:t>
            </a:r>
            <a:r>
              <a:rPr lang="en-US" dirty="0" smtClean="0"/>
              <a:t>now let's get a look at the layer which delivers data. Now all that server power and capabilities and calculations are only as good as people being able to </a:t>
            </a:r>
            <a:r>
              <a:rPr lang="en-US" i="1" dirty="0" smtClean="0"/>
              <a:t>see </a:t>
            </a:r>
            <a:r>
              <a:rPr lang="en-US" dirty="0" smtClean="0"/>
              <a:t>them.  OSIsoft produces a set of visualization tools that are natively integrated with the PI System</a:t>
            </a:r>
            <a:r>
              <a:rPr lang="en-US" baseline="0" dirty="0" smtClean="0"/>
              <a:t> </a:t>
            </a:r>
            <a:r>
              <a:rPr lang="en-US" dirty="0" smtClean="0"/>
              <a:t>to do fundamental time based</a:t>
            </a:r>
            <a:r>
              <a:rPr lang="en-US" baseline="0" dirty="0" smtClean="0"/>
              <a:t> </a:t>
            </a:r>
            <a:r>
              <a:rPr lang="en-US" dirty="0" smtClean="0"/>
              <a:t>data jobs really well.</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smtClean="0"/>
          </a:p>
          <a:p>
            <a:pPr algn="l"/>
            <a:r>
              <a:rPr lang="en-US" dirty="0" smtClean="0"/>
              <a:t>One thing that we know engineers use lots of the spreadsheets so we have. And if you're an engineer who has data you want put it </a:t>
            </a:r>
            <a:r>
              <a:rPr lang="en-US" dirty="0" err="1" smtClean="0"/>
              <a:t>likeSo</a:t>
            </a:r>
            <a:r>
              <a:rPr lang="en-US" dirty="0" smtClean="0"/>
              <a:t> we've covered the collection layer and some of what the PI Server can do in the inside now let's look at that last layer delivery.</a:t>
            </a:r>
          </a:p>
          <a:p>
            <a:pPr algn="l"/>
            <a:endParaRPr lang="en-US" dirty="0" smtClean="0"/>
          </a:p>
          <a:p>
            <a:pPr algn="l"/>
            <a:r>
              <a:rPr lang="en-US" dirty="0" smtClean="0"/>
              <a:t>OSI soft itself has directly created and published and maintains a set of visualization tools that are natively integrated with all the PI System capabilities. </a:t>
            </a:r>
          </a:p>
          <a:p>
            <a:pPr algn="l"/>
            <a:endParaRPr lang="en-US" dirty="0" smtClean="0"/>
          </a:p>
          <a:p>
            <a:pPr algn="l"/>
            <a:r>
              <a:rPr lang="en-US" dirty="0" smtClean="0"/>
              <a:t>First off there's PI Datalink. If you've ever worked with spreadsheet, if you're an engineer and you have data and you work with Excel, you want PI Datalink. If you've ever found yourself copying and pasting data between sheets or emailing around data….  PI Datalink and help you out. Imagine having a query to the server and changing one cell to ask for another day’s worth of data - and suddenly poof all the data just appears in your spreadsheet.  PI Datalink does </a:t>
            </a:r>
            <a:r>
              <a:rPr lang="en-US" i="1" dirty="0" smtClean="0"/>
              <a:t>that</a:t>
            </a:r>
            <a:r>
              <a:rPr lang="en-US" dirty="0" smtClean="0"/>
              <a:t> plus you can leverage all of the functions</a:t>
            </a:r>
            <a:r>
              <a:rPr lang="en-US" baseline="0" dirty="0" smtClean="0"/>
              <a:t> </a:t>
            </a:r>
            <a:r>
              <a:rPr lang="en-US" dirty="0" smtClean="0"/>
              <a:t>that are natively in Microsoft Excel.   We’ve</a:t>
            </a:r>
            <a:r>
              <a:rPr lang="en-US" baseline="0" dirty="0" smtClean="0"/>
              <a:t> even added a couple functions. </a:t>
            </a:r>
            <a:r>
              <a:rPr lang="en-US" dirty="0" smtClean="0"/>
              <a:t>Since </a:t>
            </a:r>
            <a:r>
              <a:rPr lang="en-US" dirty="0" err="1" smtClean="0"/>
              <a:t>timeseries</a:t>
            </a:r>
            <a:r>
              <a:rPr lang="en-US" dirty="0" smtClean="0"/>
              <a:t> data doesn't regularly appear in Excel we built specialized functions that work very well with it.</a:t>
            </a:r>
          </a:p>
          <a:p>
            <a:pPr algn="l"/>
            <a:endParaRPr lang="en-US" dirty="0" smtClean="0"/>
          </a:p>
          <a:p>
            <a:pPr algn="l"/>
            <a:r>
              <a:rPr lang="en-US" dirty="0" smtClean="0"/>
              <a:t>Next you may a visual dashboard of your data, maybe a clone of an HMI (Human Machine Interface) screens or process screens your operators are looking at.  Wouldn’t it be useful to</a:t>
            </a:r>
            <a:r>
              <a:rPr lang="en-US" baseline="0" dirty="0" smtClean="0"/>
              <a:t> see what they are seeing?  </a:t>
            </a:r>
            <a:r>
              <a:rPr lang="en-US" dirty="0" smtClean="0"/>
              <a:t>PI ProcessBook is a tool that allows you to build any display that you want and have real-time data streaming into it.</a:t>
            </a:r>
            <a:r>
              <a:rPr lang="en-US" baseline="0" dirty="0" smtClean="0"/>
              <a:t> </a:t>
            </a:r>
            <a:r>
              <a:rPr lang="en-US" dirty="0" smtClean="0"/>
              <a:t>You can build PI ProcessBook screens that look exactly like operator control screens but are only read-only. And any display can show real-time</a:t>
            </a:r>
            <a:r>
              <a:rPr lang="en-US" baseline="0" dirty="0" smtClean="0"/>
              <a:t> updates or any historical data.  In other words, </a:t>
            </a:r>
            <a:r>
              <a:rPr lang="en-US" baseline="0" dirty="0" err="1" smtClean="0"/>
              <a:t>Rewindable</a:t>
            </a:r>
            <a:r>
              <a:rPr lang="en-US" baseline="0" dirty="0" smtClean="0"/>
              <a:t> and Playback-able displays.  </a:t>
            </a:r>
            <a:r>
              <a:rPr lang="en-US" dirty="0" smtClean="0"/>
              <a:t>What if you could see exactly what operators are seeing from outside the control room - that's a PI ProcessBook</a:t>
            </a:r>
            <a:r>
              <a:rPr lang="en-US" baseline="0" dirty="0" smtClean="0"/>
              <a:t> </a:t>
            </a:r>
            <a:r>
              <a:rPr lang="en-US" dirty="0" smtClean="0"/>
              <a:t>really allows</a:t>
            </a:r>
          </a:p>
          <a:p>
            <a:pPr algn="l"/>
            <a:endParaRPr lang="en-US" dirty="0" smtClean="0"/>
          </a:p>
          <a:p>
            <a:pPr algn="l"/>
            <a:r>
              <a:rPr lang="en-US" dirty="0" smtClean="0"/>
              <a:t>And many of our customers now have the need to see their data on mobile devices or on the web. PI Coresight</a:t>
            </a:r>
            <a:r>
              <a:rPr lang="en-US" baseline="0" dirty="0" smtClean="0"/>
              <a:t> </a:t>
            </a:r>
            <a:r>
              <a:rPr lang="en-US" dirty="0" smtClean="0"/>
              <a:t>takes data and puts it into displays you can throw together with a number of clicks and drops.  You can combine any data in the PI</a:t>
            </a:r>
            <a:r>
              <a:rPr lang="en-US" baseline="0" dirty="0" smtClean="0"/>
              <a:t> System into a quick display, or </a:t>
            </a:r>
            <a:r>
              <a:rPr lang="en-US" dirty="0" smtClean="0"/>
              <a:t>show any of the PI ProcessBook screens you've made over the web using PI Coresight.</a:t>
            </a:r>
            <a:r>
              <a:rPr lang="en-US" baseline="0" dirty="0" smtClean="0"/>
              <a:t> I</a:t>
            </a:r>
            <a:r>
              <a:rPr lang="en-US" dirty="0" smtClean="0"/>
              <a:t>t's specifically built to be an intuitive quick tool that you can use.  And there PI Coresight formats</a:t>
            </a:r>
            <a:r>
              <a:rPr lang="en-US" baseline="0" dirty="0" smtClean="0"/>
              <a:t> </a:t>
            </a:r>
            <a:r>
              <a:rPr lang="en-US" dirty="0" smtClean="0"/>
              <a:t>designed for phones,</a:t>
            </a:r>
            <a:r>
              <a:rPr lang="en-US" baseline="0" dirty="0" smtClean="0"/>
              <a:t> </a:t>
            </a:r>
            <a:r>
              <a:rPr lang="en-US" dirty="0" smtClean="0"/>
              <a:t>tablet computers and desktop browsers.</a:t>
            </a:r>
          </a:p>
          <a:p>
            <a:pPr algn="l"/>
            <a:endParaRPr lang="en-US" dirty="0" smtClean="0"/>
          </a:p>
          <a:p>
            <a:pPr algn="l"/>
            <a:endParaRPr lang="en-US" dirty="0" smtClean="0"/>
          </a:p>
          <a:p>
            <a:pPr algn="l"/>
            <a:r>
              <a:rPr lang="en-US" b="1" dirty="0" smtClean="0"/>
              <a:t>Notes to Account manager:</a:t>
            </a:r>
          </a:p>
          <a:p>
            <a:pPr algn="l"/>
            <a:r>
              <a:rPr lang="en-US" dirty="0" smtClean="0"/>
              <a:t>This slide should be tailored</a:t>
            </a:r>
            <a:r>
              <a:rPr lang="en-US" baseline="0" dirty="0" smtClean="0"/>
              <a:t> to what this customer is interested in.  The narration above is generic and will be more powerful if you bring in their concerns</a:t>
            </a:r>
            <a:endParaRPr lang="en-US" dirty="0" smtClean="0"/>
          </a:p>
          <a:p>
            <a:pPr algn="l"/>
            <a:endParaRPr lang="en-US" dirty="0" smtClean="0"/>
          </a:p>
          <a:p>
            <a:pPr algn="l"/>
            <a:r>
              <a:rPr lang="en-US" b="1" dirty="0" smtClean="0"/>
              <a:t>Other points</a:t>
            </a:r>
            <a:r>
              <a:rPr lang="en-US" b="1" baseline="0" dirty="0" smtClean="0"/>
              <a:t> to bring in at your discretion:</a:t>
            </a:r>
            <a:endParaRPr lang="en-US" b="1" dirty="0" smtClean="0"/>
          </a:p>
          <a:p>
            <a:r>
              <a:rPr lang="en-US" b="0" dirty="0" smtClean="0"/>
              <a:t>Future releases.  </a:t>
            </a:r>
            <a:r>
              <a:rPr lang="en-US" b="0" i="1" dirty="0" smtClean="0"/>
              <a:t>No custom code to maintain</a:t>
            </a:r>
          </a:p>
          <a:p>
            <a:r>
              <a:rPr lang="en-US" b="0" dirty="0" smtClean="0"/>
              <a:t>Performance.  </a:t>
            </a:r>
            <a:r>
              <a:rPr lang="en-US" b="0" i="1" dirty="0" smtClean="0"/>
              <a:t>Native link to PI Data Server</a:t>
            </a:r>
          </a:p>
          <a:p>
            <a:r>
              <a:rPr lang="en-US" b="0" dirty="0" smtClean="0"/>
              <a:t>Speed.  </a:t>
            </a:r>
            <a:r>
              <a:rPr lang="en-US" b="0" i="1" dirty="0" smtClean="0"/>
              <a:t>Server side work makes comparison of huge manual sheet (before) vs PI DataLink sheet (now)</a:t>
            </a:r>
          </a:p>
          <a:p>
            <a:r>
              <a:rPr lang="en-US" dirty="0" smtClean="0"/>
              <a:t>International, and ready to go the moment of purchase </a:t>
            </a:r>
            <a:r>
              <a:rPr lang="en-US" i="1" dirty="0" smtClean="0"/>
              <a:t>no waiting on a custom</a:t>
            </a:r>
            <a:r>
              <a:rPr lang="en-US" i="1" baseline="0" dirty="0" smtClean="0"/>
              <a:t> build</a:t>
            </a:r>
            <a:endParaRPr lang="en-US" i="1" dirty="0" smtClean="0"/>
          </a:p>
          <a:p>
            <a:r>
              <a:rPr lang="en-US" dirty="0" smtClean="0"/>
              <a:t>Proven software.  </a:t>
            </a:r>
          </a:p>
          <a:p>
            <a:r>
              <a:rPr lang="en-US" dirty="0" smtClean="0"/>
              <a:t>Visualization tools native to </a:t>
            </a:r>
            <a:r>
              <a:rPr lang="en-US" b="0" dirty="0" smtClean="0"/>
              <a:t>your whole data infrastructure. </a:t>
            </a:r>
            <a:r>
              <a:rPr lang="en-US" b="0" i="1" dirty="0" smtClean="0"/>
              <a:t>No custom integration needed</a:t>
            </a:r>
          </a:p>
          <a:p>
            <a:r>
              <a:rPr lang="en-US" b="0" dirty="0" smtClean="0"/>
              <a:t>Stitching together solutions is expensive. </a:t>
            </a:r>
            <a:r>
              <a:rPr lang="en-US" b="0" i="1" dirty="0" smtClean="0"/>
              <a:t>No custom code to re-integrate</a:t>
            </a:r>
          </a:p>
          <a:p>
            <a:r>
              <a:rPr lang="en-US" b="0" dirty="0" smtClean="0">
                <a:solidFill>
                  <a:srgbClr val="1481C4"/>
                </a:solidFill>
                <a:sym typeface="Wingdings" panose="05000000000000000000" pitchFamily="2" charset="2"/>
              </a:rPr>
              <a:t>New NERC CIP regulations next year?</a:t>
            </a:r>
            <a:r>
              <a:rPr lang="en-US" b="0" baseline="0" dirty="0" smtClean="0">
                <a:solidFill>
                  <a:srgbClr val="1481C4"/>
                </a:solidFill>
                <a:sym typeface="Wingdings" panose="05000000000000000000" pitchFamily="2" charset="2"/>
              </a:rPr>
              <a:t>  </a:t>
            </a:r>
            <a:r>
              <a:rPr lang="en-US" b="0" i="1" dirty="0" smtClean="0">
                <a:solidFill>
                  <a:srgbClr val="1481C4"/>
                </a:solidFill>
                <a:sym typeface="Wingdings" panose="05000000000000000000" pitchFamily="2" charset="2"/>
              </a:rPr>
              <a:t>We ensure your tools pass regulations now </a:t>
            </a:r>
            <a:r>
              <a:rPr lang="en-US" i="1" u="sng" dirty="0" smtClean="0">
                <a:solidFill>
                  <a:srgbClr val="1481C4"/>
                </a:solidFill>
                <a:sym typeface="Wingdings" panose="05000000000000000000" pitchFamily="2" charset="2"/>
              </a:rPr>
              <a:t>and</a:t>
            </a:r>
            <a:r>
              <a:rPr lang="en-US" b="0" i="1" dirty="0" smtClean="0">
                <a:solidFill>
                  <a:srgbClr val="1481C4"/>
                </a:solidFill>
                <a:sym typeface="Wingdings" panose="05000000000000000000" pitchFamily="2" charset="2"/>
              </a:rPr>
              <a:t> the future</a:t>
            </a:r>
          </a:p>
          <a:p>
            <a:pPr algn="l"/>
            <a:endParaRPr lang="en-US" b="1" dirty="0" smtClean="0"/>
          </a:p>
          <a:p>
            <a:pPr algn="l"/>
            <a:endParaRPr lang="en-US" b="1" dirty="0" smtClean="0"/>
          </a:p>
          <a:p>
            <a:pPr algn="l"/>
            <a:r>
              <a:rPr lang="en-US" b="1" dirty="0" smtClean="0"/>
              <a:t>PI DataLink – </a:t>
            </a:r>
            <a:r>
              <a:rPr lang="en-US" b="1" i="1" dirty="0" smtClean="0"/>
              <a:t>Excel</a:t>
            </a:r>
          </a:p>
          <a:p>
            <a:pPr algn="l"/>
            <a:r>
              <a:rPr lang="en-US" b="0" i="1" dirty="0" smtClean="0"/>
              <a:t>Right Now’s operational data</a:t>
            </a:r>
          </a:p>
          <a:p>
            <a:pPr algn="l"/>
            <a:r>
              <a:rPr lang="en-US" b="0" i="1" dirty="0" smtClean="0"/>
              <a:t>Last year’s data in an instan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The PI Server can</a:t>
            </a:r>
            <a:r>
              <a:rPr lang="en-US" baseline="0" dirty="0" smtClean="0"/>
              <a:t> get data in and get data out really fast – which MATTERS when you want to run an Excel report or be checking up on the real-time status of a line.  (Ask the customer users what gripes they run into).  </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smtClean="0"/>
              <a:t>History </a:t>
            </a:r>
            <a:r>
              <a:rPr lang="en-US" i="1" dirty="0" smtClean="0"/>
              <a:t>and </a:t>
            </a:r>
            <a:r>
              <a:rPr lang="en-US" dirty="0" smtClean="0"/>
              <a:t>Real time (yes PI Datalink can receive updates every few seconds)</a:t>
            </a:r>
            <a:endParaRPr lang="en-US" b="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0" dirty="0" smtClean="0"/>
              <a:t>Manage Spreadsheet forking (by hosting the calculations on the PI Server, the spreadsheet is housing fewer</a:t>
            </a:r>
            <a:r>
              <a:rPr lang="en-US" b="0" baseline="0" dirty="0" smtClean="0"/>
              <a:t> </a:t>
            </a:r>
            <a:r>
              <a:rPr lang="en-US" b="0" baseline="0" dirty="0" err="1" smtClean="0"/>
              <a:t>forkable</a:t>
            </a:r>
            <a:r>
              <a:rPr lang="en-US" b="0" baseline="0" dirty="0" smtClean="0"/>
              <a:t> calculations)</a:t>
            </a:r>
            <a:endParaRPr lang="en-US" b="0"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0" dirty="0" smtClean="0"/>
              <a:t>Data in any spacing. </a:t>
            </a:r>
            <a:r>
              <a:rPr lang="en-US" b="0" i="1" dirty="0" smtClean="0"/>
              <a:t>No custom code to create and maintain</a:t>
            </a:r>
          </a:p>
          <a:p>
            <a:endParaRPr lang="en-US" dirty="0" smtClean="0"/>
          </a:p>
          <a:p>
            <a:endParaRPr lang="en-US" dirty="0" smtClean="0"/>
          </a:p>
          <a:p>
            <a:r>
              <a:rPr lang="en-US" b="1" dirty="0" smtClean="0"/>
              <a:t>PI ProcessBook - </a:t>
            </a:r>
            <a:r>
              <a:rPr lang="en-US" b="1" i="1" dirty="0" smtClean="0"/>
              <a:t>Displays</a:t>
            </a:r>
          </a:p>
          <a:p>
            <a:r>
              <a:rPr lang="en-US" b="0" i="1" dirty="0" smtClean="0"/>
              <a:t>See what’s happening Now</a:t>
            </a:r>
          </a:p>
          <a:p>
            <a:r>
              <a:rPr lang="en-US" b="0" i="1" dirty="0" smtClean="0">
                <a:sym typeface="Wingdings" panose="05000000000000000000" pitchFamily="2" charset="2"/>
              </a:rPr>
              <a:t>Rewind a control room display</a:t>
            </a:r>
            <a:endParaRPr lang="en-US" b="0" i="1"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What if you could see data, </a:t>
            </a:r>
            <a:r>
              <a:rPr lang="en-US" i="1" baseline="0" dirty="0" smtClean="0"/>
              <a:t>the way the operators in the control room </a:t>
            </a:r>
            <a:r>
              <a:rPr lang="en-US" baseline="0" dirty="0" smtClean="0"/>
              <a:t>see data? The PI System gets data out of the control-room securely because its one-way – we don’t write back – and PI ProcessBook allows you to create data dashboards similar to anything you’ve encountered in the control room.  AND what’s more, you get to use all the real-time AND history the PI System offers.  </a:t>
            </a:r>
            <a:endParaRPr lang="en-US" dirty="0" smtClean="0"/>
          </a:p>
          <a:p>
            <a:r>
              <a:rPr lang="en-US" b="0" dirty="0" smtClean="0"/>
              <a:t>HMI displays, natively integrated with the PI Data Server</a:t>
            </a:r>
            <a:endParaRPr lang="en-US" dirty="0" smtClean="0"/>
          </a:p>
          <a:p>
            <a:r>
              <a:rPr lang="en-US" b="0" i="1" dirty="0" smtClean="0">
                <a:sym typeface="Wingdings" panose="05000000000000000000" pitchFamily="2" charset="2"/>
              </a:rPr>
              <a:t>‘I want to see what the operators are seeing’</a:t>
            </a:r>
          </a:p>
          <a:p>
            <a:r>
              <a:rPr lang="en-US" b="0" i="1" dirty="0" smtClean="0">
                <a:sym typeface="Wingdings" panose="05000000000000000000" pitchFamily="2" charset="2"/>
              </a:rPr>
              <a:t>‘I want to see what the operators </a:t>
            </a:r>
            <a:r>
              <a:rPr lang="en-US" b="0" i="1" u="sng" dirty="0" smtClean="0">
                <a:sym typeface="Wingdings" panose="05000000000000000000" pitchFamily="2" charset="2"/>
              </a:rPr>
              <a:t>saw</a:t>
            </a:r>
            <a:r>
              <a:rPr lang="en-US" b="0" i="1" dirty="0" smtClean="0">
                <a:sym typeface="Wingdings" panose="05000000000000000000" pitchFamily="2" charset="2"/>
              </a:rPr>
              <a:t>’</a:t>
            </a:r>
          </a:p>
          <a:p>
            <a:r>
              <a:rPr lang="en-US" b="0" i="1" dirty="0" err="1" smtClean="0">
                <a:sym typeface="Wingdings" panose="05000000000000000000" pitchFamily="2" charset="2"/>
              </a:rPr>
              <a:t>Rewindable</a:t>
            </a:r>
            <a:r>
              <a:rPr lang="en-US" b="0" i="1" dirty="0" smtClean="0">
                <a:sym typeface="Wingdings" panose="05000000000000000000" pitchFamily="2" charset="2"/>
              </a:rPr>
              <a:t> and playback-able display</a:t>
            </a:r>
            <a:endParaRPr lang="en-US" dirty="0" smtClean="0"/>
          </a:p>
          <a:p>
            <a:endParaRPr lang="en-US" dirty="0" smtClean="0"/>
          </a:p>
          <a:p>
            <a:r>
              <a:rPr lang="en-US" b="1" dirty="0" smtClean="0"/>
              <a:t>PI Coresight</a:t>
            </a:r>
          </a:p>
          <a:p>
            <a:pPr marL="0" marR="0" indent="0" algn="l" defTabSz="914400" rtl="0" eaLnBrk="1" fontAlgn="auto" latinLnBrk="0" hangingPunct="1">
              <a:lnSpc>
                <a:spcPct val="100000"/>
              </a:lnSpc>
              <a:spcBef>
                <a:spcPts val="0"/>
              </a:spcBef>
              <a:spcAft>
                <a:spcPts val="0"/>
              </a:spcAft>
              <a:buClrTx/>
              <a:buSzTx/>
              <a:buFontTx/>
              <a:buNone/>
              <a:tabLst/>
              <a:defRPr/>
            </a:pPr>
            <a:r>
              <a:rPr lang="en-US" b="0" dirty="0" smtClean="0"/>
              <a:t>Mobility.  Show HMI displays anywhere with PI Coresight</a:t>
            </a:r>
          </a:p>
          <a:p>
            <a:endParaRPr lang="en-US" dirty="0" smtClean="0"/>
          </a:p>
          <a:p>
            <a:endParaRPr lang="en-US" dirty="0" smtClean="0"/>
          </a:p>
          <a:p>
            <a:endParaRPr lang="en-US" dirty="0" smtClean="0"/>
          </a:p>
          <a:p>
            <a:endParaRPr lang="en-US" dirty="0" smtClean="0"/>
          </a:p>
          <a:p>
            <a:r>
              <a:rPr lang="en-US" dirty="0" smtClean="0"/>
              <a:t>Second, we made</a:t>
            </a:r>
            <a:r>
              <a:rPr lang="en-US" baseline="0" dirty="0" smtClean="0"/>
              <a:t> sure that your vehicles can move faster on the highway. This is true whether you’re driving cars, pickups, semis, or even wide loads.</a:t>
            </a:r>
          </a:p>
          <a:p>
            <a:endParaRPr lang="en-US" baseline="0" dirty="0" smtClean="0"/>
          </a:p>
          <a:p>
            <a:r>
              <a:rPr lang="en-US" baseline="0" dirty="0" smtClean="0"/>
              <a:t>The analogy here is that you might have casual users, heavy users, and some data-intensive applications like BI or analytics. In all cases, your applications run much faster with PI Server 2012 so users do not have to wait. For example, think of a large end of the month report using PI DataLink in Excel. This would be a big hit on the PI Server and may impact performance for operators. PI Server 2012 allows users to run these reports without affecting normal operations.</a:t>
            </a:r>
          </a:p>
          <a:p>
            <a:endParaRPr lang="en-US" baseline="0" dirty="0" smtClean="0"/>
          </a:p>
          <a:p>
            <a:r>
              <a:rPr lang="en-US" baseline="0" dirty="0" smtClean="0"/>
              <a:t>Again, when you want to upgrade a system, these already work with each other.</a:t>
            </a:r>
            <a:endParaRPr lang="en-US" dirty="0" smtClean="0"/>
          </a:p>
          <a:p>
            <a:pPr algn="l"/>
            <a:endParaRPr lang="en-US" dirty="0"/>
          </a:p>
        </p:txBody>
      </p:sp>
      <p:sp>
        <p:nvSpPr>
          <p:cNvPr id="4" name="Slide Number Placeholder 3"/>
          <p:cNvSpPr>
            <a:spLocks noGrp="1"/>
          </p:cNvSpPr>
          <p:nvPr>
            <p:ph type="sldNum" sz="quarter" idx="10"/>
          </p:nvPr>
        </p:nvSpPr>
        <p:spPr/>
        <p:txBody>
          <a:bodyPr/>
          <a:lstStyle/>
          <a:p>
            <a:fld id="{9AF95FBB-2BC0-4ED9-A532-91D7322BF800}" type="slidenum">
              <a:rPr lang="en-US" smtClean="0"/>
              <a:t>16</a:t>
            </a:fld>
            <a:endParaRPr lang="en-US"/>
          </a:p>
        </p:txBody>
      </p:sp>
    </p:spTree>
    <p:extLst>
      <p:ext uri="{BB962C8B-B14F-4D97-AF65-F5344CB8AC3E}">
        <p14:creationId xmlns:p14="http://schemas.microsoft.com/office/powerpoint/2010/main" val="319666457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406400" y="696913"/>
            <a:ext cx="6199188" cy="3487737"/>
          </a:xfrm>
        </p:spPr>
      </p:sp>
      <p:sp>
        <p:nvSpPr>
          <p:cNvPr id="3" name="Notes Placeholder 2"/>
          <p:cNvSpPr>
            <a:spLocks noGrp="1"/>
          </p:cNvSpPr>
          <p:nvPr>
            <p:ph type="body" idx="1"/>
          </p:nvPr>
        </p:nvSpPr>
        <p:spPr/>
        <p:txBody>
          <a:bodyPr/>
          <a:lstStyle/>
          <a:p>
            <a:r>
              <a:rPr lang="en-US" b="1" dirty="0" smtClean="0"/>
              <a:t>Intention of this</a:t>
            </a:r>
            <a:r>
              <a:rPr lang="en-US" b="1" baseline="0" dirty="0" smtClean="0"/>
              <a:t> Slide:</a:t>
            </a:r>
          </a:p>
          <a:p>
            <a:r>
              <a:rPr lang="en-US" baseline="0" dirty="0" smtClean="0"/>
              <a:t>The audience gets that the applications of the PI System are endless and customizable.  Anything system the use can draw data from the PI System</a:t>
            </a:r>
          </a:p>
          <a:p>
            <a:endParaRPr lang="en-US" baseline="0" dirty="0" smtClean="0"/>
          </a:p>
          <a:p>
            <a:r>
              <a:rPr lang="en-US" b="1" baseline="0" dirty="0" smtClean="0"/>
              <a:t>Narration:</a:t>
            </a:r>
            <a:endParaRPr lang="en-US" b="1"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b="0" i="1" baseline="0" dirty="0" smtClean="0"/>
              <a:t>One of the greatest challenges coming up for companies in this era is moving </a:t>
            </a:r>
            <a:r>
              <a:rPr lang="en-US" b="0" i="1" dirty="0" smtClean="0"/>
              <a:t>data (lots of data) across business and</a:t>
            </a:r>
            <a:r>
              <a:rPr lang="en-US" b="0" i="1" baseline="0" dirty="0" smtClean="0"/>
              <a:t> geographic boundaries</a:t>
            </a:r>
            <a:endParaRPr lang="en-US" b="0" i="1" dirty="0" smtClean="0"/>
          </a:p>
          <a:p>
            <a:endParaRPr lang="en-US" dirty="0" smtClean="0"/>
          </a:p>
          <a:p>
            <a:r>
              <a:rPr lang="en-US" dirty="0" smtClean="0"/>
              <a:t>As I said before one of the big aspects of the PI System is that it's an </a:t>
            </a:r>
            <a:r>
              <a:rPr lang="en-US" b="1" dirty="0" smtClean="0"/>
              <a:t>open infrastructure:</a:t>
            </a:r>
            <a:r>
              <a:rPr lang="en-US" b="1" baseline="0" dirty="0" smtClean="0"/>
              <a:t> </a:t>
            </a:r>
            <a:r>
              <a:rPr lang="en-US" dirty="0" smtClean="0"/>
              <a:t>we read from just about any operational data source out there.</a:t>
            </a:r>
          </a:p>
          <a:p>
            <a:endParaRPr lang="en-US" dirty="0" smtClean="0"/>
          </a:p>
          <a:p>
            <a:r>
              <a:rPr lang="en-US" dirty="0" smtClean="0"/>
              <a:t>But also important is where the data goes after the PI System. There's a lot of other systems out there to do amazing things.  Things like mapping software, or big data analytics.  Things that the PI Server isn't designed to do. We're interested in being a data infrastructure that makes life easy for all of those specialized applications.</a:t>
            </a:r>
            <a:r>
              <a:rPr lang="en-US" b="0" i="1" baseline="0" dirty="0" smtClean="0"/>
              <a:t>  </a:t>
            </a:r>
          </a:p>
          <a:p>
            <a:endParaRPr lang="en-US" b="0" i="1" baseline="0" dirty="0" smtClean="0"/>
          </a:p>
          <a:p>
            <a:r>
              <a:rPr lang="en-US" dirty="0" smtClean="0"/>
              <a:t>In that interest we've built a number of exporting options.  Things like PI Integrators</a:t>
            </a:r>
            <a:r>
              <a:rPr lang="en-US" baseline="0" dirty="0" smtClean="0"/>
              <a:t> - </a:t>
            </a:r>
            <a:r>
              <a:rPr lang="en-US" dirty="0" smtClean="0"/>
              <a:t>these are pieces of software that are designed for another vendor’s specific software. Or PI Data Access - that's a set of programming libraries that you can use, or an integration partner of ours can use, to build a specific custom application for you using the data that's in your PI System data infrastructure.   There’s a whole library of partner-produced software specific</a:t>
            </a:r>
            <a:r>
              <a:rPr lang="en-US" baseline="0" dirty="0" smtClean="0"/>
              <a:t> to individual industries and applications.</a:t>
            </a:r>
            <a:endParaRPr lang="en-US" dirty="0" smtClean="0"/>
          </a:p>
          <a:p>
            <a:endParaRPr lang="en-US" dirty="0" smtClean="0"/>
          </a:p>
          <a:p>
            <a:r>
              <a:rPr lang="en-US" dirty="0" smtClean="0"/>
              <a:t>We maintain partner agreements with many companies, both small shops that integrate PI System software to large global organizations.  These alliances allow us to play well with any other system you have or specific need you bring.</a:t>
            </a:r>
          </a:p>
          <a:p>
            <a:endParaRPr lang="en-US" dirty="0" smtClean="0"/>
          </a:p>
          <a:p>
            <a:endParaRPr lang="en-US" dirty="0" smtClean="0"/>
          </a:p>
          <a:p>
            <a:endParaRPr lang="en-US" dirty="0" smtClean="0"/>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200" b="0" i="0" u="none" strike="noStrike" cap="none" normalizeH="0" baseline="0" dirty="0" smtClean="0">
                <a:ln>
                  <a:noFill/>
                </a:ln>
                <a:solidFill>
                  <a:schemeClr val="tx1"/>
                </a:solidFill>
                <a:effectLst/>
                <a:latin typeface="+mn-lt"/>
                <a:cs typeface="+mn-cs"/>
              </a:rPr>
              <a:t>Integrator types: </a:t>
            </a:r>
            <a:r>
              <a:rPr kumimoji="0" lang="en-US" altLang="en-US" sz="1200" b="0" i="0" u="none" strike="noStrike" cap="none" normalizeH="0" baseline="0" dirty="0" smtClean="0">
                <a:ln>
                  <a:noFill/>
                </a:ln>
                <a:solidFill>
                  <a:srgbClr val="808080"/>
                </a:solidFill>
                <a:effectLst/>
                <a:latin typeface="Segoe UI" panose="020B0502040204020203" pitchFamily="34" charset="0"/>
                <a:cs typeface="Segoe UI" panose="020B0502040204020203" pitchFamily="34" charset="0"/>
              </a:rPr>
              <a:t>BI,</a:t>
            </a:r>
            <a:r>
              <a:rPr kumimoji="0" lang="en-US" altLang="en-US" sz="1200" b="0" i="0" u="none" strike="noStrike" cap="none" normalizeH="0" baseline="0" dirty="0" smtClean="0">
                <a:ln>
                  <a:noFill/>
                </a:ln>
                <a:solidFill>
                  <a:srgbClr val="000000"/>
                </a:solidFill>
                <a:effectLst/>
                <a:latin typeface="Segoe UI" panose="020B0502040204020203" pitchFamily="34" charset="0"/>
                <a:cs typeface="Segoe UI" panose="020B0502040204020203" pitchFamily="34" charset="0"/>
              </a:rPr>
              <a:t> </a:t>
            </a:r>
            <a:r>
              <a:rPr kumimoji="0" lang="en-US" altLang="en-US" sz="1200" b="0" i="0" u="none" strike="noStrike" cap="none" normalizeH="0" baseline="0" dirty="0" smtClean="0">
                <a:ln>
                  <a:noFill/>
                </a:ln>
                <a:solidFill>
                  <a:srgbClr val="808080"/>
                </a:solidFill>
                <a:effectLst/>
                <a:latin typeface="Segoe UI" panose="020B0502040204020203" pitchFamily="34" charset="0"/>
                <a:cs typeface="Segoe UI" panose="020B0502040204020203" pitchFamily="34" charset="0"/>
              </a:rPr>
              <a:t>Big</a:t>
            </a:r>
            <a:r>
              <a:rPr kumimoji="0" lang="en-US" altLang="en-US" sz="1200" b="0" i="0" u="none" strike="noStrike" cap="none" normalizeH="0" baseline="0" dirty="0" smtClean="0">
                <a:ln>
                  <a:noFill/>
                </a:ln>
                <a:solidFill>
                  <a:srgbClr val="000000"/>
                </a:solidFill>
                <a:effectLst/>
                <a:latin typeface="Segoe UI" panose="020B0502040204020203" pitchFamily="34" charset="0"/>
                <a:cs typeface="Segoe UI" panose="020B0502040204020203" pitchFamily="34" charset="0"/>
              </a:rPr>
              <a:t> </a:t>
            </a:r>
            <a:r>
              <a:rPr kumimoji="0" lang="en-US" altLang="en-US" sz="1200" b="0" i="0" u="none" strike="noStrike" cap="none" normalizeH="0" baseline="0" dirty="0" smtClean="0">
                <a:ln>
                  <a:noFill/>
                </a:ln>
                <a:solidFill>
                  <a:srgbClr val="808080"/>
                </a:solidFill>
                <a:effectLst/>
                <a:latin typeface="Segoe UI" panose="020B0502040204020203" pitchFamily="34" charset="0"/>
                <a:cs typeface="Segoe UI" panose="020B0502040204020203" pitchFamily="34" charset="0"/>
              </a:rPr>
              <a:t>Data,</a:t>
            </a:r>
            <a:r>
              <a:rPr kumimoji="0" lang="en-US" altLang="en-US" sz="1200" b="0" i="0" u="none" strike="noStrike" cap="none" normalizeH="0" baseline="0" dirty="0" smtClean="0">
                <a:ln>
                  <a:noFill/>
                </a:ln>
                <a:solidFill>
                  <a:srgbClr val="000000"/>
                </a:solidFill>
                <a:effectLst/>
                <a:latin typeface="Segoe UI" panose="020B0502040204020203" pitchFamily="34" charset="0"/>
                <a:cs typeface="Segoe UI" panose="020B0502040204020203" pitchFamily="34" charset="0"/>
              </a:rPr>
              <a:t> Predictive </a:t>
            </a:r>
            <a:r>
              <a:rPr kumimoji="0" lang="en-US" altLang="en-US" sz="1200" b="0" i="0" u="none" strike="noStrike" cap="none" normalizeH="0" baseline="0" dirty="0" smtClean="0">
                <a:ln>
                  <a:noFill/>
                </a:ln>
                <a:solidFill>
                  <a:srgbClr val="808080"/>
                </a:solidFill>
                <a:effectLst/>
                <a:latin typeface="Segoe UI" panose="020B0502040204020203" pitchFamily="34" charset="0"/>
                <a:cs typeface="Segoe UI" panose="020B0502040204020203" pitchFamily="34" charset="0"/>
              </a:rPr>
              <a:t>Analytic</a:t>
            </a:r>
            <a:r>
              <a:rPr kumimoji="0" lang="en-US" altLang="en-US" sz="1200" b="0" i="0" u="none" strike="noStrike" cap="none" normalizeH="0" baseline="0" dirty="0" smtClean="0">
                <a:ln>
                  <a:noFill/>
                </a:ln>
                <a:solidFill>
                  <a:srgbClr val="000000"/>
                </a:solidFill>
                <a:effectLst/>
                <a:latin typeface="Segoe UI" panose="020B0502040204020203" pitchFamily="34" charset="0"/>
                <a:cs typeface="Segoe UI" panose="020B0502040204020203" pitchFamily="34" charset="0"/>
              </a:rPr>
              <a:t>s</a:t>
            </a:r>
            <a:r>
              <a:rPr kumimoji="0" lang="en-US" altLang="en-US" sz="1200" b="0" i="0" u="none" strike="noStrike" cap="none" normalizeH="0" baseline="0" dirty="0" smtClean="0">
                <a:ln>
                  <a:noFill/>
                </a:ln>
                <a:solidFill>
                  <a:srgbClr val="808080"/>
                </a:solidFill>
                <a:effectLst/>
                <a:latin typeface="Segoe UI" panose="020B0502040204020203" pitchFamily="34" charset="0"/>
                <a:cs typeface="Segoe UI" panose="020B0502040204020203" pitchFamily="34" charset="0"/>
              </a:rPr>
              <a:t>,</a:t>
            </a:r>
            <a:r>
              <a:rPr kumimoji="0" lang="en-US" altLang="en-US" sz="1200" b="0" i="0" u="none" strike="noStrike" cap="none" normalizeH="0" baseline="0" dirty="0" smtClean="0">
                <a:ln>
                  <a:noFill/>
                </a:ln>
                <a:solidFill>
                  <a:srgbClr val="000000"/>
                </a:solidFill>
                <a:effectLst/>
                <a:latin typeface="Segoe UI" panose="020B0502040204020203" pitchFamily="34" charset="0"/>
                <a:cs typeface="Segoe UI" panose="020B0502040204020203" pitchFamily="34" charset="0"/>
              </a:rPr>
              <a:t> </a:t>
            </a:r>
            <a:r>
              <a:rPr kumimoji="0" lang="en-US" altLang="en-US" sz="1200" b="0" i="0" u="none" strike="noStrike" cap="none" normalizeH="0" baseline="0" dirty="0" smtClean="0">
                <a:ln>
                  <a:noFill/>
                </a:ln>
                <a:solidFill>
                  <a:srgbClr val="808080"/>
                </a:solidFill>
                <a:effectLst/>
                <a:latin typeface="Segoe UI" panose="020B0502040204020203" pitchFamily="34" charset="0"/>
                <a:cs typeface="Segoe UI" panose="020B0502040204020203" pitchFamily="34" charset="0"/>
              </a:rPr>
              <a:t>Business</a:t>
            </a:r>
            <a:r>
              <a:rPr kumimoji="0" lang="en-US" altLang="en-US" sz="1200" b="0" i="0" u="none" strike="noStrike" cap="none" normalizeH="0" baseline="0" dirty="0" smtClean="0">
                <a:ln>
                  <a:noFill/>
                </a:ln>
                <a:solidFill>
                  <a:srgbClr val="000000"/>
                </a:solidFill>
                <a:effectLst/>
                <a:latin typeface="Segoe UI" panose="020B0502040204020203" pitchFamily="34" charset="0"/>
                <a:cs typeface="Segoe UI" panose="020B0502040204020203" pitchFamily="34" charset="0"/>
              </a:rPr>
              <a:t> </a:t>
            </a:r>
            <a:r>
              <a:rPr kumimoji="0" lang="en-US" altLang="en-US" sz="1200" b="0" i="0" u="none" strike="noStrike" cap="none" normalizeH="0" baseline="0" dirty="0" smtClean="0">
                <a:ln>
                  <a:noFill/>
                </a:ln>
                <a:solidFill>
                  <a:srgbClr val="808080"/>
                </a:solidFill>
                <a:effectLst/>
                <a:latin typeface="Segoe UI" panose="020B0502040204020203" pitchFamily="34" charset="0"/>
                <a:cs typeface="Segoe UI" panose="020B0502040204020203" pitchFamily="34" charset="0"/>
              </a:rPr>
              <a:t>System,</a:t>
            </a:r>
            <a:r>
              <a:rPr kumimoji="0" lang="en-US" altLang="en-US" sz="1200" b="0" i="0" u="none" strike="noStrike" cap="none" normalizeH="0" baseline="0" dirty="0" smtClean="0">
                <a:ln>
                  <a:noFill/>
                </a:ln>
                <a:solidFill>
                  <a:srgbClr val="000000"/>
                </a:solidFill>
                <a:effectLst/>
                <a:latin typeface="Segoe UI" panose="020B0502040204020203" pitchFamily="34" charset="0"/>
                <a:cs typeface="Segoe UI" panose="020B0502040204020203" pitchFamily="34" charset="0"/>
              </a:rPr>
              <a:t> </a:t>
            </a:r>
            <a:r>
              <a:rPr kumimoji="0" lang="en-US" altLang="en-US" sz="1200" b="0" i="0" u="none" strike="noStrike" cap="none" normalizeH="0" baseline="0" dirty="0" smtClean="0">
                <a:ln>
                  <a:noFill/>
                </a:ln>
                <a:solidFill>
                  <a:srgbClr val="808080"/>
                </a:solidFill>
                <a:effectLst/>
                <a:latin typeface="Segoe UI" panose="020B0502040204020203" pitchFamily="34" charset="0"/>
                <a:cs typeface="Segoe UI" panose="020B0502040204020203" pitchFamily="34" charset="0"/>
              </a:rPr>
              <a:t>and</a:t>
            </a:r>
            <a:r>
              <a:rPr kumimoji="0" lang="en-US" altLang="en-US" sz="1200" b="0" i="0" u="none" strike="noStrike" cap="none" normalizeH="0" baseline="0" dirty="0" smtClean="0">
                <a:ln>
                  <a:noFill/>
                </a:ln>
                <a:solidFill>
                  <a:srgbClr val="000000"/>
                </a:solidFill>
                <a:effectLst/>
                <a:latin typeface="Segoe UI" panose="020B0502040204020203" pitchFamily="34" charset="0"/>
                <a:cs typeface="Segoe UI" panose="020B0502040204020203" pitchFamily="34" charset="0"/>
              </a:rPr>
              <a:t> </a:t>
            </a:r>
            <a:r>
              <a:rPr kumimoji="0" lang="en-US" altLang="en-US" sz="1200" b="0" i="0" u="none" strike="noStrike" cap="none" normalizeH="0" baseline="0" dirty="0" smtClean="0">
                <a:ln>
                  <a:noFill/>
                </a:ln>
                <a:solidFill>
                  <a:srgbClr val="808080"/>
                </a:solidFill>
                <a:effectLst/>
                <a:latin typeface="Segoe UI" panose="020B0502040204020203" pitchFamily="34" charset="0"/>
                <a:cs typeface="Segoe UI" panose="020B0502040204020203" pitchFamily="34" charset="0"/>
              </a:rPr>
              <a:t>Geographic</a:t>
            </a:r>
            <a:endParaRPr kumimoji="0" lang="en-US" altLang="en-US" sz="2800" b="0" i="0" u="none" strike="noStrike" cap="none" normalizeH="0" baseline="0" dirty="0" smtClean="0">
              <a:ln>
                <a:noFill/>
              </a:ln>
              <a:solidFill>
                <a:schemeClr val="tx1"/>
              </a:solidFill>
              <a:effectLst/>
              <a:latin typeface="Arial" panose="020B0604020202020204" pitchFamily="34" charset="0"/>
            </a:endParaRP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9AF95FBB-2BC0-4ED9-A532-91D7322BF800}" type="slidenum">
              <a:rPr lang="en-US" smtClean="0"/>
              <a:t>17</a:t>
            </a:fld>
            <a:endParaRPr lang="en-US"/>
          </a:p>
        </p:txBody>
      </p:sp>
    </p:spTree>
    <p:extLst>
      <p:ext uri="{BB962C8B-B14F-4D97-AF65-F5344CB8AC3E}">
        <p14:creationId xmlns:p14="http://schemas.microsoft.com/office/powerpoint/2010/main" val="18151016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AU" sz="1100" kern="1200" dirty="0" smtClean="0">
                <a:solidFill>
                  <a:schemeClr val="tx1"/>
                </a:solidFill>
                <a:effectLst/>
                <a:latin typeface="Times New Roman" pitchFamily="18" charset="0"/>
                <a:ea typeface="+mn-ea"/>
                <a:cs typeface="Times New Roman" pitchFamily="18" charset="0"/>
              </a:rPr>
              <a:t>Here’s where we</a:t>
            </a:r>
            <a:r>
              <a:rPr lang="en-AU" sz="1100" kern="1200" baseline="0" dirty="0" smtClean="0">
                <a:solidFill>
                  <a:schemeClr val="tx1"/>
                </a:solidFill>
                <a:effectLst/>
                <a:latin typeface="Times New Roman" pitchFamily="18" charset="0"/>
                <a:ea typeface="+mn-ea"/>
                <a:cs typeface="Times New Roman" pitchFamily="18" charset="0"/>
              </a:rPr>
              <a:t> introduce data flow in the PI system at a deeper level. </a:t>
            </a:r>
            <a:r>
              <a:rPr lang="en-AU" sz="1100" kern="1200" dirty="0" smtClean="0">
                <a:solidFill>
                  <a:schemeClr val="tx1"/>
                </a:solidFill>
                <a:effectLst/>
                <a:latin typeface="Times New Roman" pitchFamily="18" charset="0"/>
                <a:ea typeface="+mn-ea"/>
                <a:cs typeface="Times New Roman" pitchFamily="18" charset="0"/>
              </a:rPr>
              <a:t>This builds up from a single example of using PI Coresight to access OPC data on a pump, to a full blown infrastructure. It’s here in place of our old data flow diagrams. Different courses will get into the nitty-gritty of data flow, but this slide gives a broad overview and labels right from the start that the PI Data Archive tags are “machine friendly” and PI AF elements</a:t>
            </a:r>
            <a:r>
              <a:rPr lang="en-AU" sz="1100" kern="1200" baseline="0" dirty="0" smtClean="0">
                <a:solidFill>
                  <a:schemeClr val="tx1"/>
                </a:solidFill>
                <a:effectLst/>
                <a:latin typeface="Times New Roman" pitchFamily="18" charset="0"/>
                <a:ea typeface="+mn-ea"/>
                <a:cs typeface="Times New Roman" pitchFamily="18" charset="0"/>
              </a:rPr>
              <a:t> or </a:t>
            </a:r>
            <a:r>
              <a:rPr lang="en-AU" sz="1100" kern="1200" dirty="0" smtClean="0">
                <a:solidFill>
                  <a:schemeClr val="tx1"/>
                </a:solidFill>
                <a:effectLst/>
                <a:latin typeface="Times New Roman" pitchFamily="18" charset="0"/>
                <a:ea typeface="+mn-ea"/>
                <a:cs typeface="Times New Roman" pitchFamily="18" charset="0"/>
              </a:rPr>
              <a:t>attributes are “human friendly”. PI tags are the old way of finding data, AF is the new and improved way.</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AU" sz="1100" kern="1200" dirty="0" smtClean="0">
              <a:solidFill>
                <a:schemeClr val="tx1"/>
              </a:solidFill>
              <a:effectLst/>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AU" sz="1100" kern="1200" dirty="0" smtClean="0">
                <a:solidFill>
                  <a:schemeClr val="tx1"/>
                </a:solidFill>
                <a:effectLst/>
                <a:latin typeface="Times New Roman" pitchFamily="18" charset="0"/>
                <a:ea typeface="+mn-ea"/>
                <a:cs typeface="Times New Roman" pitchFamily="18" charset="0"/>
              </a:rPr>
              <a:t>EXAMPLE: Here’s an example. Again, we have a data source, in this case a Pump. We also have a user – on the right. That’s you. You notice the pump has failed</a:t>
            </a:r>
            <a:r>
              <a:rPr lang="en-AU" sz="1100" kern="1200" baseline="0" dirty="0" smtClean="0">
                <a:solidFill>
                  <a:schemeClr val="tx1"/>
                </a:solidFill>
                <a:effectLst/>
                <a:latin typeface="Times New Roman" pitchFamily="18" charset="0"/>
                <a:ea typeface="+mn-ea"/>
                <a:cs typeface="Times New Roman" pitchFamily="18" charset="0"/>
              </a:rPr>
              <a:t> </a:t>
            </a:r>
            <a:r>
              <a:rPr lang="en-AU" sz="1100" kern="1200" dirty="0" smtClean="0">
                <a:solidFill>
                  <a:schemeClr val="tx1"/>
                </a:solidFill>
                <a:effectLst/>
                <a:latin typeface="Times New Roman" pitchFamily="18" charset="0"/>
                <a:ea typeface="+mn-ea"/>
                <a:cs typeface="Times New Roman" pitchFamily="18" charset="0"/>
              </a:rPr>
              <a:t>and you want to know what’s happening. </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We’re going take a look at how the data gets from the Pump, through the PI System Data Infrastructure and on to </a:t>
            </a:r>
            <a:r>
              <a:rPr lang="en-AU" sz="1100" kern="1200" baseline="0" dirty="0" smtClean="0">
                <a:solidFill>
                  <a:schemeClr val="tx1"/>
                </a:solidFill>
                <a:effectLst/>
                <a:latin typeface="Times New Roman" pitchFamily="18" charset="0"/>
                <a:ea typeface="+mn-ea"/>
                <a:cs typeface="Times New Roman" pitchFamily="18" charset="0"/>
              </a:rPr>
              <a:t>you so you can investigate the issu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AU" sz="1100" kern="1200" dirty="0" smtClean="0">
                <a:solidFill>
                  <a:schemeClr val="tx1"/>
                </a:solidFill>
                <a:effectLst/>
                <a:latin typeface="Times New Roman" pitchFamily="18" charset="0"/>
                <a:ea typeface="+mn-ea"/>
                <a:cs typeface="Times New Roman" pitchFamily="18" charset="0"/>
              </a:rPr>
              <a:t>&lt;click&gt; Essentially, the PI system is like a translator.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AU" sz="1100" kern="1200" dirty="0" smtClean="0">
                <a:solidFill>
                  <a:schemeClr val="tx1"/>
                </a:solidFill>
                <a:effectLst/>
                <a:latin typeface="Times New Roman" pitchFamily="18" charset="0"/>
                <a:ea typeface="+mn-ea"/>
                <a:cs typeface="Times New Roman" pitchFamily="18" charset="0"/>
              </a:rPr>
              <a:t>&lt;click&gt; It can speak both a machine friendly language,</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and a human friendly language.</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The machine friendly language the PI System will speak in this case is OPC. This is a common protocol that a lot of instrumentation exposes its data. In this case we’re reading from a pump. The interface will constantly read the flow rate, bearing temperature, and what state the pump is in. </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This data is constantly sent to the PI Server.</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more accurately, this data is sent to the PI Data Archive, one of the components of the PI Server. All the readings I spoke of make up what we call PI Tags. Each one – flow rate, temperature and state are different tags in the PI Data Archive. Whenever the interface gets updated flows, temperatures or states for the pump, this is sent through and stored in these tags. Now, the PI Data Archive still sits on the “Machine Friendly” side of the fence here.</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On the human friendly side, we have PI AF. PI AF provides an organised view of PI Data, and can also reference other sources. Say that you want to find out when the last time this pump was maintained? PI AF grabs that from a maintenance database somewhere else in the company, and shows it to you right alongside the current production data, in the same dashboard.</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The final piece of the puzzle in this scenario is PI Coresight. This is one of the tools that we’ll be studying in this course. You visualize the data using PI Coresight and look at the pump’s performance over the past few months. You find that since the last time the pump was maintained, its efficiency isn’t where it should have been and it’s finally failed. Someone’s going to be in trouble.</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This might be all well and good, but your organisation has many different systems </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and many different users that need data from these systems.</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The PI System can read asset data from all the equipment</a:t>
            </a:r>
            <a:r>
              <a:rPr lang="en-AU" sz="1100" kern="1200" baseline="0" dirty="0" smtClean="0">
                <a:solidFill>
                  <a:schemeClr val="tx1"/>
                </a:solidFill>
                <a:effectLst/>
                <a:latin typeface="Times New Roman" pitchFamily="18" charset="0"/>
                <a:ea typeface="+mn-ea"/>
                <a:cs typeface="Times New Roman" pitchFamily="18" charset="0"/>
              </a:rPr>
              <a:t> in your facility, using any standard or protocol it supports,</a:t>
            </a:r>
            <a:r>
              <a:rPr lang="en-AU" sz="1100" kern="1200" dirty="0" smtClean="0">
                <a:solidFill>
                  <a:schemeClr val="tx1"/>
                </a:solidFill>
                <a:effectLst/>
                <a:latin typeface="Times New Roman" pitchFamily="18" charset="0"/>
                <a:ea typeface="+mn-ea"/>
                <a:cs typeface="Times New Roman" pitchFamily="18" charset="0"/>
              </a:rPr>
              <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and help people in your</a:t>
            </a:r>
            <a:r>
              <a:rPr lang="en-AU" sz="1100" kern="1200" baseline="0" dirty="0" smtClean="0">
                <a:solidFill>
                  <a:schemeClr val="tx1"/>
                </a:solidFill>
                <a:effectLst/>
                <a:latin typeface="Times New Roman" pitchFamily="18" charset="0"/>
                <a:ea typeface="+mn-ea"/>
                <a:cs typeface="Times New Roman" pitchFamily="18" charset="0"/>
              </a:rPr>
              <a:t> organisation </a:t>
            </a:r>
            <a:r>
              <a:rPr lang="en-AU" sz="1100" kern="1200" dirty="0" smtClean="0">
                <a:solidFill>
                  <a:schemeClr val="tx1"/>
                </a:solidFill>
                <a:effectLst/>
                <a:latin typeface="Times New Roman" pitchFamily="18" charset="0"/>
                <a:ea typeface="+mn-ea"/>
                <a:cs typeface="Times New Roman" pitchFamily="18" charset="0"/>
              </a:rPr>
              <a:t>do their jobs</a:t>
            </a:r>
            <a:r>
              <a:rPr lang="en-AU" sz="1100" kern="1200" baseline="0" dirty="0" smtClean="0">
                <a:solidFill>
                  <a:schemeClr val="tx1"/>
                </a:solidFill>
                <a:effectLst/>
                <a:latin typeface="Times New Roman" pitchFamily="18" charset="0"/>
                <a:ea typeface="+mn-ea"/>
                <a:cs typeface="Times New Roman" pitchFamily="18" charset="0"/>
              </a:rPr>
              <a:t> by delivering that asset data to them in a standard way. During this course, we’re going to study how you can use many of these user applications to take full advantage of the PI System.</a:t>
            </a:r>
            <a:endParaRPr lang="en-AU" sz="1100" kern="1200" dirty="0" smtClean="0">
              <a:solidFill>
                <a:schemeClr val="tx1"/>
              </a:solidFill>
              <a:effectLst/>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AU" sz="1100" kern="1200" dirty="0" smtClean="0">
              <a:solidFill>
                <a:schemeClr val="tx1"/>
              </a:solidFill>
              <a:effectLst/>
              <a:latin typeface="Times New Roman" pitchFamily="18" charset="0"/>
              <a:ea typeface="+mn-ea"/>
              <a:cs typeface="Times New Roman" pitchFamily="18" charset="0"/>
            </a:endParaRPr>
          </a:p>
        </p:txBody>
      </p:sp>
      <p:sp>
        <p:nvSpPr>
          <p:cNvPr id="4" name="Header Placeholder 3"/>
          <p:cNvSpPr>
            <a:spLocks noGrp="1"/>
          </p:cNvSpPr>
          <p:nvPr>
            <p:ph type="hdr" sz="quarter" idx="10"/>
          </p:nvPr>
        </p:nvSpPr>
        <p:spPr/>
        <p:txBody>
          <a:bodyPr/>
          <a:lstStyle/>
          <a:p>
            <a:pPr algn="r">
              <a:defRPr/>
            </a:pPr>
            <a:r>
              <a:rPr lang="en-US" smtClean="0"/>
              <a:t>Course Title</a:t>
            </a:r>
            <a:endParaRPr lang="en-US" dirty="0"/>
          </a:p>
        </p:txBody>
      </p:sp>
      <p:sp>
        <p:nvSpPr>
          <p:cNvPr id="5" name="Footer Placeholder 4"/>
          <p:cNvSpPr>
            <a:spLocks noGrp="1"/>
          </p:cNvSpPr>
          <p:nvPr>
            <p:ph type="ftr" sz="quarter" idx="11"/>
          </p:nvPr>
        </p:nvSpPr>
        <p:spPr/>
        <p:txBody>
          <a:bodyPr/>
          <a:lstStyle/>
          <a:p>
            <a:pPr>
              <a:defRPr/>
            </a:pPr>
            <a:r>
              <a:rPr lang="en-CA" smtClean="0"/>
              <a:t>All rights reserved, </a:t>
            </a:r>
            <a:r>
              <a:rPr lang="fr-CA" smtClean="0"/>
              <a:t>OSIsoft LLC</a:t>
            </a:r>
            <a:r>
              <a:rPr lang="en-CA" smtClean="0"/>
              <a:t> © 2009</a:t>
            </a:r>
            <a:endParaRPr lang="en-US" dirty="0">
              <a:solidFill>
                <a:srgbClr val="CC3300"/>
              </a:solidFill>
            </a:endParaRPr>
          </a:p>
        </p:txBody>
      </p:sp>
      <p:sp>
        <p:nvSpPr>
          <p:cNvPr id="6" name="Slide Number Placeholder 5"/>
          <p:cNvSpPr>
            <a:spLocks noGrp="1"/>
          </p:cNvSpPr>
          <p:nvPr>
            <p:ph type="sldNum" sz="quarter" idx="12"/>
          </p:nvPr>
        </p:nvSpPr>
        <p:spPr/>
        <p:txBody>
          <a:bodyPr/>
          <a:lstStyle/>
          <a:p>
            <a:pPr>
              <a:defRPr/>
            </a:pPr>
            <a:fld id="{2C8DBCE4-33BC-47C7-9775-3C0DE3C92442}" type="slidenum">
              <a:rPr lang="en-US" smtClean="0"/>
              <a:pPr>
                <a:defRPr/>
              </a:pPr>
              <a:t>18</a:t>
            </a:fld>
            <a:endParaRPr lang="en-US" dirty="0"/>
          </a:p>
        </p:txBody>
      </p:sp>
    </p:spTree>
    <p:extLst>
      <p:ext uri="{BB962C8B-B14F-4D97-AF65-F5344CB8AC3E}">
        <p14:creationId xmlns:p14="http://schemas.microsoft.com/office/powerpoint/2010/main" val="29430470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AF95FBB-2BC0-4ED9-A532-91D7322BF800}" type="slidenum">
              <a:rPr lang="en-US" smtClean="0"/>
              <a:t>19</a:t>
            </a:fld>
            <a:endParaRPr lang="en-US"/>
          </a:p>
        </p:txBody>
      </p:sp>
    </p:spTree>
    <p:extLst>
      <p:ext uri="{BB962C8B-B14F-4D97-AF65-F5344CB8AC3E}">
        <p14:creationId xmlns:p14="http://schemas.microsoft.com/office/powerpoint/2010/main" val="38747993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AF95FBB-2BC0-4ED9-A532-91D7322BF800}" type="slidenum">
              <a:rPr lang="en-US" smtClean="0"/>
              <a:t>20</a:t>
            </a:fld>
            <a:endParaRPr lang="en-US" dirty="0"/>
          </a:p>
        </p:txBody>
      </p:sp>
    </p:spTree>
    <p:extLst>
      <p:ext uri="{BB962C8B-B14F-4D97-AF65-F5344CB8AC3E}">
        <p14:creationId xmlns:p14="http://schemas.microsoft.com/office/powerpoint/2010/main" val="8256590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AF95FBB-2BC0-4ED9-A532-91D7322BF800}" type="slidenum">
              <a:rPr lang="en-US" smtClean="0"/>
              <a:t>21</a:t>
            </a:fld>
            <a:endParaRPr lang="en-US"/>
          </a:p>
        </p:txBody>
      </p:sp>
    </p:spTree>
    <p:extLst>
      <p:ext uri="{BB962C8B-B14F-4D97-AF65-F5344CB8AC3E}">
        <p14:creationId xmlns:p14="http://schemas.microsoft.com/office/powerpoint/2010/main" val="20127642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AF95FBB-2BC0-4ED9-A532-91D7322BF800}" type="slidenum">
              <a:rPr lang="en-US" smtClean="0"/>
              <a:t>2</a:t>
            </a:fld>
            <a:endParaRPr lang="en-US"/>
          </a:p>
        </p:txBody>
      </p:sp>
    </p:spTree>
    <p:extLst>
      <p:ext uri="{BB962C8B-B14F-4D97-AF65-F5344CB8AC3E}">
        <p14:creationId xmlns:p14="http://schemas.microsoft.com/office/powerpoint/2010/main" val="375554885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AF95FBB-2BC0-4ED9-A532-91D7322BF800}" type="slidenum">
              <a:rPr lang="en-US" smtClean="0"/>
              <a:t>22</a:t>
            </a:fld>
            <a:endParaRPr lang="en-US"/>
          </a:p>
        </p:txBody>
      </p:sp>
    </p:spTree>
    <p:extLst>
      <p:ext uri="{BB962C8B-B14F-4D97-AF65-F5344CB8AC3E}">
        <p14:creationId xmlns:p14="http://schemas.microsoft.com/office/powerpoint/2010/main" val="172343725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ime stamp and value are stored</a:t>
            </a:r>
            <a:r>
              <a:rPr lang="en-US" baseline="0" dirty="0" smtClean="0"/>
              <a:t> in the archives.</a:t>
            </a:r>
            <a:endParaRPr lang="en-US" dirty="0"/>
          </a:p>
        </p:txBody>
      </p:sp>
      <p:sp>
        <p:nvSpPr>
          <p:cNvPr id="4" name="Header Placeholder 3"/>
          <p:cNvSpPr>
            <a:spLocks noGrp="1"/>
          </p:cNvSpPr>
          <p:nvPr>
            <p:ph type="hdr" sz="quarter" idx="10"/>
          </p:nvPr>
        </p:nvSpPr>
        <p:spPr/>
        <p:txBody>
          <a:bodyPr/>
          <a:lstStyle/>
          <a:p>
            <a:pPr algn="r">
              <a:defRPr/>
            </a:pPr>
            <a:r>
              <a:rPr lang="en-CA" smtClean="0"/>
              <a:t>PI Application Development Course</a:t>
            </a:r>
            <a:endParaRPr lang="en-US" dirty="0"/>
          </a:p>
        </p:txBody>
      </p:sp>
      <p:sp>
        <p:nvSpPr>
          <p:cNvPr id="5" name="Footer Placeholder 4"/>
          <p:cNvSpPr>
            <a:spLocks noGrp="1"/>
          </p:cNvSpPr>
          <p:nvPr>
            <p:ph type="ftr" sz="quarter" idx="11"/>
          </p:nvPr>
        </p:nvSpPr>
        <p:spPr/>
        <p:txBody>
          <a:bodyPr/>
          <a:lstStyle/>
          <a:p>
            <a:pPr>
              <a:defRPr/>
            </a:pPr>
            <a:r>
              <a:rPr lang="en-US" smtClean="0"/>
              <a:t>All rights reserved,  OSIsoft Inc. © 2013</a:t>
            </a:r>
            <a:endParaRPr lang="en-US" dirty="0"/>
          </a:p>
        </p:txBody>
      </p:sp>
      <p:sp>
        <p:nvSpPr>
          <p:cNvPr id="6" name="Slide Number Placeholder 5"/>
          <p:cNvSpPr>
            <a:spLocks noGrp="1"/>
          </p:cNvSpPr>
          <p:nvPr>
            <p:ph type="sldNum" sz="quarter" idx="12"/>
          </p:nvPr>
        </p:nvSpPr>
        <p:spPr/>
        <p:txBody>
          <a:bodyPr/>
          <a:lstStyle/>
          <a:p>
            <a:pPr>
              <a:defRPr/>
            </a:pPr>
            <a:fld id="{BF613EA1-B82D-4B3F-856F-DD6F54754248}" type="slidenum">
              <a:rPr lang="en-US" smtClean="0"/>
              <a:pPr>
                <a:defRPr/>
              </a:pPr>
              <a:t>24</a:t>
            </a:fld>
            <a:endParaRPr lang="en-US" dirty="0"/>
          </a:p>
        </p:txBody>
      </p:sp>
    </p:spTree>
    <p:extLst>
      <p:ext uri="{BB962C8B-B14F-4D97-AF65-F5344CB8AC3E}">
        <p14:creationId xmlns:p14="http://schemas.microsoft.com/office/powerpoint/2010/main" val="108483117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kern="1200" dirty="0" smtClean="0">
                <a:solidFill>
                  <a:schemeClr val="tx1"/>
                </a:solidFill>
                <a:effectLst/>
                <a:latin typeface="Times New Roman" pitchFamily="18" charset="0"/>
                <a:ea typeface="+mn-ea"/>
                <a:cs typeface="+mn-cs"/>
              </a:rPr>
              <a:t>Example of</a:t>
            </a:r>
            <a:r>
              <a:rPr lang="en-US" sz="1100" kern="1200" baseline="0" dirty="0" smtClean="0">
                <a:solidFill>
                  <a:schemeClr val="tx1"/>
                </a:solidFill>
                <a:effectLst/>
                <a:latin typeface="Times New Roman" pitchFamily="18" charset="0"/>
                <a:ea typeface="+mn-ea"/>
                <a:cs typeface="+mn-cs"/>
              </a:rPr>
              <a:t> a tag name. It means: </a:t>
            </a:r>
            <a:r>
              <a:rPr lang="fr-CA" sz="1100" b="1" kern="1200" dirty="0" smtClean="0">
                <a:solidFill>
                  <a:schemeClr val="tx1"/>
                </a:solidFill>
                <a:effectLst/>
                <a:latin typeface="Times New Roman" pitchFamily="18" charset="0"/>
                <a:ea typeface="+mn-ea"/>
                <a:cs typeface="+mn-cs"/>
              </a:rPr>
              <a:t>Machine3 Enclosure 1 Panel 1 </a:t>
            </a:r>
            <a:r>
              <a:rPr lang="fr-CA" sz="1100" b="1" kern="1200" dirty="0" err="1" smtClean="0">
                <a:solidFill>
                  <a:schemeClr val="tx1"/>
                </a:solidFill>
                <a:effectLst/>
                <a:latin typeface="Times New Roman" pitchFamily="18" charset="0"/>
                <a:ea typeface="+mn-ea"/>
                <a:cs typeface="+mn-cs"/>
              </a:rPr>
              <a:t>Motor</a:t>
            </a:r>
            <a:r>
              <a:rPr lang="fr-CA" sz="1100" b="1" kern="1200" dirty="0" smtClean="0">
                <a:solidFill>
                  <a:schemeClr val="tx1"/>
                </a:solidFill>
                <a:effectLst/>
                <a:latin typeface="Times New Roman" pitchFamily="18" charset="0"/>
                <a:ea typeface="+mn-ea"/>
                <a:cs typeface="+mn-cs"/>
              </a:rPr>
              <a:t> Drive 1202 </a:t>
            </a:r>
            <a:r>
              <a:rPr lang="fr-CA" sz="1100" b="1" kern="1200" dirty="0" err="1" smtClean="0">
                <a:solidFill>
                  <a:schemeClr val="tx1"/>
                </a:solidFill>
                <a:effectLst/>
                <a:latin typeface="Times New Roman" pitchFamily="18" charset="0"/>
                <a:ea typeface="+mn-ea"/>
                <a:cs typeface="+mn-cs"/>
              </a:rPr>
              <a:t>Run</a:t>
            </a:r>
            <a:r>
              <a:rPr lang="fr-CA" sz="1100" b="1" kern="1200" dirty="0" smtClean="0">
                <a:solidFill>
                  <a:schemeClr val="tx1"/>
                </a:solidFill>
                <a:effectLst/>
                <a:latin typeface="Times New Roman" pitchFamily="18" charset="0"/>
                <a:ea typeface="+mn-ea"/>
                <a:cs typeface="+mn-cs"/>
              </a:rPr>
              <a:t> </a:t>
            </a:r>
            <a:r>
              <a:rPr lang="fr-CA" sz="1100" b="1" kern="1200" dirty="0" err="1" smtClean="0">
                <a:solidFill>
                  <a:schemeClr val="tx1"/>
                </a:solidFill>
                <a:effectLst/>
                <a:latin typeface="Times New Roman" pitchFamily="18" charset="0"/>
                <a:ea typeface="+mn-ea"/>
                <a:cs typeface="+mn-cs"/>
              </a:rPr>
              <a:t>Status</a:t>
            </a:r>
            <a:r>
              <a:rPr lang="fr-CA" sz="1100" b="1" kern="1200" dirty="0" smtClean="0">
                <a:solidFill>
                  <a:schemeClr val="tx1"/>
                </a:solidFill>
                <a:effectLst/>
                <a:latin typeface="Times New Roman" pitchFamily="18" charset="0"/>
                <a:ea typeface="+mn-ea"/>
                <a:cs typeface="+mn-cs"/>
              </a:rPr>
              <a:t> </a:t>
            </a:r>
            <a:endParaRPr lang="en-US" sz="1100" kern="1200" dirty="0" smtClean="0">
              <a:solidFill>
                <a:schemeClr val="tx1"/>
              </a:solidFill>
              <a:effectLst/>
              <a:latin typeface="Times New Roman" pitchFamily="18" charset="0"/>
              <a:ea typeface="+mn-ea"/>
              <a:cs typeface="+mn-cs"/>
            </a:endParaRPr>
          </a:p>
          <a:p>
            <a:r>
              <a:rPr lang="en-US" sz="1100" kern="1200" dirty="0" smtClean="0">
                <a:solidFill>
                  <a:schemeClr val="tx1"/>
                </a:solidFill>
                <a:effectLst/>
                <a:latin typeface="Times New Roman" pitchFamily="18" charset="0"/>
                <a:ea typeface="+mn-ea"/>
                <a:cs typeface="+mn-cs"/>
              </a:rPr>
              <a:t>Zero and Span: These define the minimum and maximum values and are used in a number of places. Most obvious are the upper and lower </a:t>
            </a:r>
          </a:p>
          <a:p>
            <a:r>
              <a:rPr lang="en-US" sz="1100" kern="1200" dirty="0" smtClean="0">
                <a:solidFill>
                  <a:schemeClr val="tx1"/>
                </a:solidFill>
                <a:effectLst/>
                <a:latin typeface="Times New Roman" pitchFamily="18" charset="0"/>
                <a:ea typeface="+mn-ea"/>
                <a:cs typeface="+mn-cs"/>
              </a:rPr>
              <a:t>boundaries of object like the trend, bar graph, or multistate symbol.</a:t>
            </a:r>
            <a:endParaRPr lang="en-US" dirty="0"/>
          </a:p>
        </p:txBody>
      </p:sp>
      <p:sp>
        <p:nvSpPr>
          <p:cNvPr id="4" name="Header Placeholder 3"/>
          <p:cNvSpPr>
            <a:spLocks noGrp="1"/>
          </p:cNvSpPr>
          <p:nvPr>
            <p:ph type="hdr" sz="quarter" idx="10"/>
          </p:nvPr>
        </p:nvSpPr>
        <p:spPr/>
        <p:txBody>
          <a:bodyPr/>
          <a:lstStyle/>
          <a:p>
            <a:pPr algn="r">
              <a:defRPr/>
            </a:pPr>
            <a:r>
              <a:rPr lang="en-CA" smtClean="0"/>
              <a:t>PI Application Development Course</a:t>
            </a:r>
            <a:endParaRPr lang="en-US" dirty="0"/>
          </a:p>
        </p:txBody>
      </p:sp>
      <p:sp>
        <p:nvSpPr>
          <p:cNvPr id="5" name="Footer Placeholder 4"/>
          <p:cNvSpPr>
            <a:spLocks noGrp="1"/>
          </p:cNvSpPr>
          <p:nvPr>
            <p:ph type="ftr" sz="quarter" idx="11"/>
          </p:nvPr>
        </p:nvSpPr>
        <p:spPr/>
        <p:txBody>
          <a:bodyPr/>
          <a:lstStyle/>
          <a:p>
            <a:pPr>
              <a:defRPr/>
            </a:pPr>
            <a:r>
              <a:rPr lang="en-US" smtClean="0"/>
              <a:t>All rights reserved,  OSIsoft Inc. © 2013</a:t>
            </a:r>
            <a:endParaRPr lang="en-US" dirty="0"/>
          </a:p>
        </p:txBody>
      </p:sp>
      <p:sp>
        <p:nvSpPr>
          <p:cNvPr id="6" name="Slide Number Placeholder 5"/>
          <p:cNvSpPr>
            <a:spLocks noGrp="1"/>
          </p:cNvSpPr>
          <p:nvPr>
            <p:ph type="sldNum" sz="quarter" idx="12"/>
          </p:nvPr>
        </p:nvSpPr>
        <p:spPr/>
        <p:txBody>
          <a:bodyPr/>
          <a:lstStyle/>
          <a:p>
            <a:pPr>
              <a:defRPr/>
            </a:pPr>
            <a:fld id="{BF613EA1-B82D-4B3F-856F-DD6F54754248}" type="slidenum">
              <a:rPr lang="en-US" smtClean="0"/>
              <a:pPr>
                <a:defRPr/>
              </a:pPr>
              <a:t>25</a:t>
            </a:fld>
            <a:endParaRPr lang="en-US" dirty="0"/>
          </a:p>
        </p:txBody>
      </p:sp>
    </p:spTree>
    <p:extLst>
      <p:ext uri="{BB962C8B-B14F-4D97-AF65-F5344CB8AC3E}">
        <p14:creationId xmlns:p14="http://schemas.microsoft.com/office/powerpoint/2010/main" val="271539276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AU" sz="1100" kern="1200" dirty="0" smtClean="0">
                <a:solidFill>
                  <a:schemeClr val="tx1"/>
                </a:solidFill>
                <a:effectLst/>
                <a:latin typeface="Times New Roman" pitchFamily="18" charset="0"/>
                <a:ea typeface="+mn-ea"/>
                <a:cs typeface="Times New Roman" pitchFamily="18" charset="0"/>
              </a:rPr>
              <a:t>Here’s where we</a:t>
            </a:r>
            <a:r>
              <a:rPr lang="en-AU" sz="1100" kern="1200" baseline="0" dirty="0" smtClean="0">
                <a:solidFill>
                  <a:schemeClr val="tx1"/>
                </a:solidFill>
                <a:effectLst/>
                <a:latin typeface="Times New Roman" pitchFamily="18" charset="0"/>
                <a:ea typeface="+mn-ea"/>
                <a:cs typeface="Times New Roman" pitchFamily="18" charset="0"/>
              </a:rPr>
              <a:t> introduce data flow in the PI system at a deeper level. </a:t>
            </a:r>
            <a:r>
              <a:rPr lang="en-AU" sz="1100" kern="1200" dirty="0" smtClean="0">
                <a:solidFill>
                  <a:schemeClr val="tx1"/>
                </a:solidFill>
                <a:effectLst/>
                <a:latin typeface="Times New Roman" pitchFamily="18" charset="0"/>
                <a:ea typeface="+mn-ea"/>
                <a:cs typeface="Times New Roman" pitchFamily="18" charset="0"/>
              </a:rPr>
              <a:t>This builds up from a single example of using PI Coresight to access OPC data on a pump, to a full blown infrastructure. It’s here in place of our old data flow diagrams. Different courses will get into the nitty-gritty of data flow, but this slide gives a broad overview and labels right from the start that the PI Data Archive tags are “machine friendly” and PI AF elements</a:t>
            </a:r>
            <a:r>
              <a:rPr lang="en-AU" sz="1100" kern="1200" baseline="0" dirty="0" smtClean="0">
                <a:solidFill>
                  <a:schemeClr val="tx1"/>
                </a:solidFill>
                <a:effectLst/>
                <a:latin typeface="Times New Roman" pitchFamily="18" charset="0"/>
                <a:ea typeface="+mn-ea"/>
                <a:cs typeface="Times New Roman" pitchFamily="18" charset="0"/>
              </a:rPr>
              <a:t> or </a:t>
            </a:r>
            <a:r>
              <a:rPr lang="en-AU" sz="1100" kern="1200" dirty="0" smtClean="0">
                <a:solidFill>
                  <a:schemeClr val="tx1"/>
                </a:solidFill>
                <a:effectLst/>
                <a:latin typeface="Times New Roman" pitchFamily="18" charset="0"/>
                <a:ea typeface="+mn-ea"/>
                <a:cs typeface="Times New Roman" pitchFamily="18" charset="0"/>
              </a:rPr>
              <a:t>attributes are “human friendly”. PI tags are the old way of finding data, AF is the new and improved way.</a:t>
            </a: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AU" sz="1100" kern="1200" dirty="0" smtClean="0">
              <a:solidFill>
                <a:schemeClr val="tx1"/>
              </a:solidFill>
              <a:effectLst/>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AU" sz="1100" kern="1200" dirty="0" smtClean="0">
                <a:solidFill>
                  <a:schemeClr val="tx1"/>
                </a:solidFill>
                <a:effectLst/>
                <a:latin typeface="Times New Roman" pitchFamily="18" charset="0"/>
                <a:ea typeface="+mn-ea"/>
                <a:cs typeface="Times New Roman" pitchFamily="18" charset="0"/>
              </a:rPr>
              <a:t>EXAMPLE: Here’s an example. Again, we have a data source, in this case a Pump. We also have a user – on the right. That’s you. You notice the pump has failed</a:t>
            </a:r>
            <a:r>
              <a:rPr lang="en-AU" sz="1100" kern="1200" baseline="0" dirty="0" smtClean="0">
                <a:solidFill>
                  <a:schemeClr val="tx1"/>
                </a:solidFill>
                <a:effectLst/>
                <a:latin typeface="Times New Roman" pitchFamily="18" charset="0"/>
                <a:ea typeface="+mn-ea"/>
                <a:cs typeface="Times New Roman" pitchFamily="18" charset="0"/>
              </a:rPr>
              <a:t> </a:t>
            </a:r>
            <a:r>
              <a:rPr lang="en-AU" sz="1100" kern="1200" dirty="0" smtClean="0">
                <a:solidFill>
                  <a:schemeClr val="tx1"/>
                </a:solidFill>
                <a:effectLst/>
                <a:latin typeface="Times New Roman" pitchFamily="18" charset="0"/>
                <a:ea typeface="+mn-ea"/>
                <a:cs typeface="Times New Roman" pitchFamily="18" charset="0"/>
              </a:rPr>
              <a:t>and you want to know what’s happening. </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We’re going take a look at how the data gets from the Pump, through the PI System Data Infrastructure and on to </a:t>
            </a:r>
            <a:r>
              <a:rPr lang="en-AU" sz="1100" kern="1200" baseline="0" dirty="0" smtClean="0">
                <a:solidFill>
                  <a:schemeClr val="tx1"/>
                </a:solidFill>
                <a:effectLst/>
                <a:latin typeface="Times New Roman" pitchFamily="18" charset="0"/>
                <a:ea typeface="+mn-ea"/>
                <a:cs typeface="Times New Roman" pitchFamily="18" charset="0"/>
              </a:rPr>
              <a:t>you so you can investigate the issue.</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AU" sz="1100" kern="1200" dirty="0" smtClean="0">
                <a:solidFill>
                  <a:schemeClr val="tx1"/>
                </a:solidFill>
                <a:effectLst/>
                <a:latin typeface="Times New Roman" pitchFamily="18" charset="0"/>
                <a:ea typeface="+mn-ea"/>
                <a:cs typeface="Times New Roman" pitchFamily="18" charset="0"/>
              </a:rPr>
              <a:t>&lt;click&gt; Essentially, the PI system is like a translator. </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AU" sz="1100" kern="1200" dirty="0" smtClean="0">
                <a:solidFill>
                  <a:schemeClr val="tx1"/>
                </a:solidFill>
                <a:effectLst/>
                <a:latin typeface="Times New Roman" pitchFamily="18" charset="0"/>
                <a:ea typeface="+mn-ea"/>
                <a:cs typeface="Times New Roman" pitchFamily="18" charset="0"/>
              </a:rPr>
              <a:t>&lt;click&gt; It can speak both a machine friendly language,</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and a human friendly language.</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The machine friendly language the PI System will speak in this case is OPC. This is a common protocol that a lot of instrumentation exposes its data. In this case we’re reading from a pump. The interface will constantly read the flow rate, bearing temperature, and what state the pump is in. </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This data is constantly sent to the PI Server.</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more accurately, this data is sent to the PI Data Archive, one of the components of the PI Server. All the readings I spoke of make up what we call PI Tags. Each one – flow rate, temperature and state are different tags in the PI Data Archive. Whenever the interface gets updated flows, temperatures or states for the pump, this is sent through and stored in these tags. Now, the PI Data Archive still sits on the “Machine Friendly” side of the fence here.</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On the human friendly side, we have PI AF. PI AF provides an organised view of PI Data, and can also reference other sources. Say that you want to find out when the last time this pump was maintained? PI AF grabs that from a maintenance database somewhere else in the company, and shows it to you right alongside the current production data, in the same dashboard.</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The final piece of the puzzle in this scenario is PI Coresight. This is one of the tools that we’ll be studying in this course. You visualize the data using PI Coresight and look at the pump’s performance over the past few months. You find that since the last time the pump was maintained, its efficiency isn’t where it should have been and it’s finally failed. Someone’s going to be in trouble.</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This might be all well and good, but your organisation has many different systems </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and many different users that need data from these systems.</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The PI System can read asset data from all the equipment</a:t>
            </a:r>
            <a:r>
              <a:rPr lang="en-AU" sz="1100" kern="1200" baseline="0" dirty="0" smtClean="0">
                <a:solidFill>
                  <a:schemeClr val="tx1"/>
                </a:solidFill>
                <a:effectLst/>
                <a:latin typeface="Times New Roman" pitchFamily="18" charset="0"/>
                <a:ea typeface="+mn-ea"/>
                <a:cs typeface="Times New Roman" pitchFamily="18" charset="0"/>
              </a:rPr>
              <a:t> in your facility, using any standard or protocol it supports,</a:t>
            </a:r>
            <a:r>
              <a:rPr lang="en-AU" sz="1100" kern="1200" dirty="0" smtClean="0">
                <a:solidFill>
                  <a:schemeClr val="tx1"/>
                </a:solidFill>
                <a:effectLst/>
                <a:latin typeface="Times New Roman" pitchFamily="18" charset="0"/>
                <a:ea typeface="+mn-ea"/>
                <a:cs typeface="Times New Roman" pitchFamily="18" charset="0"/>
              </a:rPr>
              <a:t/>
            </a:r>
            <a:br>
              <a:rPr lang="en-AU" sz="1100" kern="1200" dirty="0" smtClean="0">
                <a:solidFill>
                  <a:schemeClr val="tx1"/>
                </a:solidFill>
                <a:effectLst/>
                <a:latin typeface="Times New Roman" pitchFamily="18" charset="0"/>
                <a:ea typeface="+mn-ea"/>
                <a:cs typeface="Times New Roman" pitchFamily="18" charset="0"/>
              </a:rPr>
            </a:br>
            <a:r>
              <a:rPr lang="en-AU" sz="1100" kern="1200" dirty="0" smtClean="0">
                <a:solidFill>
                  <a:schemeClr val="tx1"/>
                </a:solidFill>
                <a:effectLst/>
                <a:latin typeface="Times New Roman" pitchFamily="18" charset="0"/>
                <a:ea typeface="+mn-ea"/>
                <a:cs typeface="Times New Roman" pitchFamily="18" charset="0"/>
              </a:rPr>
              <a:t>&lt;click&gt; and help people in your</a:t>
            </a:r>
            <a:r>
              <a:rPr lang="en-AU" sz="1100" kern="1200" baseline="0" dirty="0" smtClean="0">
                <a:solidFill>
                  <a:schemeClr val="tx1"/>
                </a:solidFill>
                <a:effectLst/>
                <a:latin typeface="Times New Roman" pitchFamily="18" charset="0"/>
                <a:ea typeface="+mn-ea"/>
                <a:cs typeface="Times New Roman" pitchFamily="18" charset="0"/>
              </a:rPr>
              <a:t> organisation </a:t>
            </a:r>
            <a:r>
              <a:rPr lang="en-AU" sz="1100" kern="1200" dirty="0" smtClean="0">
                <a:solidFill>
                  <a:schemeClr val="tx1"/>
                </a:solidFill>
                <a:effectLst/>
                <a:latin typeface="Times New Roman" pitchFamily="18" charset="0"/>
                <a:ea typeface="+mn-ea"/>
                <a:cs typeface="Times New Roman" pitchFamily="18" charset="0"/>
              </a:rPr>
              <a:t>do their jobs</a:t>
            </a:r>
            <a:r>
              <a:rPr lang="en-AU" sz="1100" kern="1200" baseline="0" dirty="0" smtClean="0">
                <a:solidFill>
                  <a:schemeClr val="tx1"/>
                </a:solidFill>
                <a:effectLst/>
                <a:latin typeface="Times New Roman" pitchFamily="18" charset="0"/>
                <a:ea typeface="+mn-ea"/>
                <a:cs typeface="Times New Roman" pitchFamily="18" charset="0"/>
              </a:rPr>
              <a:t> by delivering that asset data to them in a standard way. During this course, we’re going to study how you can use many of these user applications to take full advantage of the PI System.</a:t>
            </a:r>
            <a:endParaRPr lang="en-AU" sz="1100" kern="1200" dirty="0" smtClean="0">
              <a:solidFill>
                <a:schemeClr val="tx1"/>
              </a:solidFill>
              <a:effectLst/>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endParaRPr lang="en-AU" sz="1100" kern="1200" dirty="0" smtClean="0">
              <a:solidFill>
                <a:schemeClr val="tx1"/>
              </a:solidFill>
              <a:effectLst/>
              <a:latin typeface="Times New Roman" pitchFamily="18" charset="0"/>
              <a:ea typeface="+mn-ea"/>
              <a:cs typeface="Times New Roman" pitchFamily="18" charset="0"/>
            </a:endParaRPr>
          </a:p>
        </p:txBody>
      </p:sp>
      <p:sp>
        <p:nvSpPr>
          <p:cNvPr id="4" name="Header Placeholder 3"/>
          <p:cNvSpPr>
            <a:spLocks noGrp="1"/>
          </p:cNvSpPr>
          <p:nvPr>
            <p:ph type="hdr" sz="quarter" idx="10"/>
          </p:nvPr>
        </p:nvSpPr>
        <p:spPr/>
        <p:txBody>
          <a:bodyPr/>
          <a:lstStyle/>
          <a:p>
            <a:pPr algn="r">
              <a:defRPr/>
            </a:pPr>
            <a:r>
              <a:rPr lang="en-US" smtClean="0"/>
              <a:t>Course Title</a:t>
            </a:r>
            <a:endParaRPr lang="en-US" dirty="0"/>
          </a:p>
        </p:txBody>
      </p:sp>
      <p:sp>
        <p:nvSpPr>
          <p:cNvPr id="5" name="Footer Placeholder 4"/>
          <p:cNvSpPr>
            <a:spLocks noGrp="1"/>
          </p:cNvSpPr>
          <p:nvPr>
            <p:ph type="ftr" sz="quarter" idx="11"/>
          </p:nvPr>
        </p:nvSpPr>
        <p:spPr/>
        <p:txBody>
          <a:bodyPr/>
          <a:lstStyle/>
          <a:p>
            <a:pPr>
              <a:defRPr/>
            </a:pPr>
            <a:r>
              <a:rPr lang="en-CA" smtClean="0"/>
              <a:t>All rights reserved, </a:t>
            </a:r>
            <a:r>
              <a:rPr lang="fr-CA" smtClean="0"/>
              <a:t>OSIsoft LLC</a:t>
            </a:r>
            <a:r>
              <a:rPr lang="en-CA" smtClean="0"/>
              <a:t> © 2009</a:t>
            </a:r>
            <a:endParaRPr lang="en-US" dirty="0">
              <a:solidFill>
                <a:srgbClr val="CC3300"/>
              </a:solidFill>
            </a:endParaRPr>
          </a:p>
        </p:txBody>
      </p:sp>
      <p:sp>
        <p:nvSpPr>
          <p:cNvPr id="6" name="Slide Number Placeholder 5"/>
          <p:cNvSpPr>
            <a:spLocks noGrp="1"/>
          </p:cNvSpPr>
          <p:nvPr>
            <p:ph type="sldNum" sz="quarter" idx="12"/>
          </p:nvPr>
        </p:nvSpPr>
        <p:spPr/>
        <p:txBody>
          <a:bodyPr/>
          <a:lstStyle/>
          <a:p>
            <a:pPr>
              <a:defRPr/>
            </a:pPr>
            <a:fld id="{2C8DBCE4-33BC-47C7-9775-3C0DE3C92442}" type="slidenum">
              <a:rPr lang="en-US" smtClean="0"/>
              <a:pPr>
                <a:defRPr/>
              </a:pPr>
              <a:t>26</a:t>
            </a:fld>
            <a:endParaRPr lang="en-US" dirty="0"/>
          </a:p>
        </p:txBody>
      </p:sp>
    </p:spTree>
    <p:extLst>
      <p:ext uri="{BB962C8B-B14F-4D97-AF65-F5344CB8AC3E}">
        <p14:creationId xmlns:p14="http://schemas.microsoft.com/office/powerpoint/2010/main" val="34601961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pPr algn="r">
              <a:defRPr/>
            </a:pPr>
            <a:r>
              <a:rPr lang="en-US" smtClean="0"/>
              <a:t>Course Title</a:t>
            </a:r>
            <a:endParaRPr lang="en-US" dirty="0"/>
          </a:p>
        </p:txBody>
      </p:sp>
      <p:sp>
        <p:nvSpPr>
          <p:cNvPr id="5" name="Footer Placeholder 4"/>
          <p:cNvSpPr>
            <a:spLocks noGrp="1"/>
          </p:cNvSpPr>
          <p:nvPr>
            <p:ph type="ftr" sz="quarter" idx="11"/>
          </p:nvPr>
        </p:nvSpPr>
        <p:spPr/>
        <p:txBody>
          <a:bodyPr/>
          <a:lstStyle/>
          <a:p>
            <a:pPr>
              <a:defRPr/>
            </a:pPr>
            <a:r>
              <a:rPr lang="en-CA" smtClean="0"/>
              <a:t>All rights reserved, </a:t>
            </a:r>
            <a:r>
              <a:rPr lang="fr-CA" smtClean="0"/>
              <a:t>OSIsoft LLC</a:t>
            </a:r>
            <a:r>
              <a:rPr lang="en-CA" smtClean="0"/>
              <a:t> © 2009</a:t>
            </a:r>
            <a:endParaRPr lang="en-US" dirty="0">
              <a:solidFill>
                <a:srgbClr val="CC3300"/>
              </a:solidFill>
            </a:endParaRPr>
          </a:p>
        </p:txBody>
      </p:sp>
      <p:sp>
        <p:nvSpPr>
          <p:cNvPr id="6" name="Slide Number Placeholder 5"/>
          <p:cNvSpPr>
            <a:spLocks noGrp="1"/>
          </p:cNvSpPr>
          <p:nvPr>
            <p:ph type="sldNum" sz="quarter" idx="12"/>
          </p:nvPr>
        </p:nvSpPr>
        <p:spPr/>
        <p:txBody>
          <a:bodyPr/>
          <a:lstStyle/>
          <a:p>
            <a:pPr>
              <a:defRPr/>
            </a:pPr>
            <a:fld id="{2C8DBCE4-33BC-47C7-9775-3C0DE3C92442}" type="slidenum">
              <a:rPr lang="en-US" smtClean="0"/>
              <a:pPr>
                <a:defRPr/>
              </a:pPr>
              <a:t>28</a:t>
            </a:fld>
            <a:endParaRPr lang="en-US" dirty="0"/>
          </a:p>
        </p:txBody>
      </p:sp>
    </p:spTree>
    <p:extLst>
      <p:ext uri="{BB962C8B-B14F-4D97-AF65-F5344CB8AC3E}">
        <p14:creationId xmlns:p14="http://schemas.microsoft.com/office/powerpoint/2010/main" val="262372789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As an example, if I want</a:t>
            </a:r>
            <a:r>
              <a:rPr lang="en-US" baseline="0" dirty="0" smtClean="0"/>
              <a:t> to find </a:t>
            </a:r>
            <a:r>
              <a:rPr lang="en-US" baseline="0" dirty="0" err="1" smtClean="0"/>
              <a:t>TankA’s</a:t>
            </a:r>
            <a:r>
              <a:rPr lang="en-US" baseline="0" dirty="0" smtClean="0"/>
              <a:t> the level or Volume; I just need to browse the tree structure and then I will be able to find the information I was looking for.</a:t>
            </a:r>
          </a:p>
          <a:p>
            <a:endParaRPr lang="en-US" baseline="0" dirty="0" smtClean="0"/>
          </a:p>
          <a:p>
            <a:r>
              <a:rPr lang="en-US" baseline="0" dirty="0" smtClean="0"/>
              <a:t>What is an attribute:</a:t>
            </a:r>
          </a:p>
          <a:p>
            <a:r>
              <a:rPr lang="en-US" sz="1100" kern="1200" dirty="0" smtClean="0">
                <a:solidFill>
                  <a:schemeClr val="tx1"/>
                </a:solidFill>
                <a:effectLst/>
                <a:latin typeface="Times New Roman" pitchFamily="18" charset="0"/>
                <a:ea typeface="+mn-ea"/>
                <a:cs typeface="+mn-cs"/>
              </a:rPr>
              <a:t>Attributes represent a unique property associated with an asset.</a:t>
            </a:r>
          </a:p>
          <a:p>
            <a:r>
              <a:rPr lang="en-US" sz="1100" kern="1200" dirty="0" smtClean="0">
                <a:solidFill>
                  <a:schemeClr val="tx1"/>
                </a:solidFill>
                <a:effectLst/>
                <a:latin typeface="Times New Roman" pitchFamily="18" charset="0"/>
                <a:ea typeface="+mn-ea"/>
                <a:cs typeface="+mn-cs"/>
              </a:rPr>
              <a:t>The attribute maybe a constant, a value from an internal PI AF table, a value from an external database or a storage point for data in the PI Data Archive. </a:t>
            </a:r>
            <a:endParaRPr lang="en-US" dirty="0"/>
          </a:p>
        </p:txBody>
      </p:sp>
      <p:sp>
        <p:nvSpPr>
          <p:cNvPr id="4" name="Header Placeholder 3"/>
          <p:cNvSpPr>
            <a:spLocks noGrp="1"/>
          </p:cNvSpPr>
          <p:nvPr>
            <p:ph type="hdr" sz="quarter" idx="10"/>
          </p:nvPr>
        </p:nvSpPr>
        <p:spPr/>
        <p:txBody>
          <a:bodyPr/>
          <a:lstStyle/>
          <a:p>
            <a:pPr algn="r">
              <a:defRPr/>
            </a:pPr>
            <a:r>
              <a:rPr lang="en-US" smtClean="0"/>
              <a:t>Course Title</a:t>
            </a:r>
            <a:endParaRPr lang="en-US" dirty="0"/>
          </a:p>
        </p:txBody>
      </p:sp>
      <p:sp>
        <p:nvSpPr>
          <p:cNvPr id="5" name="Footer Placeholder 4"/>
          <p:cNvSpPr>
            <a:spLocks noGrp="1"/>
          </p:cNvSpPr>
          <p:nvPr>
            <p:ph type="ftr" sz="quarter" idx="11"/>
          </p:nvPr>
        </p:nvSpPr>
        <p:spPr/>
        <p:txBody>
          <a:bodyPr/>
          <a:lstStyle/>
          <a:p>
            <a:pPr>
              <a:defRPr/>
            </a:pPr>
            <a:r>
              <a:rPr lang="en-CA" smtClean="0"/>
              <a:t>All rights reserved, </a:t>
            </a:r>
            <a:r>
              <a:rPr lang="fr-CA" smtClean="0"/>
              <a:t>OSIsoft LLC</a:t>
            </a:r>
            <a:r>
              <a:rPr lang="en-CA" smtClean="0"/>
              <a:t> © 2009</a:t>
            </a:r>
            <a:endParaRPr lang="en-US" dirty="0">
              <a:solidFill>
                <a:srgbClr val="CC3300"/>
              </a:solidFill>
            </a:endParaRPr>
          </a:p>
        </p:txBody>
      </p:sp>
      <p:sp>
        <p:nvSpPr>
          <p:cNvPr id="6" name="Slide Number Placeholder 5"/>
          <p:cNvSpPr>
            <a:spLocks noGrp="1"/>
          </p:cNvSpPr>
          <p:nvPr>
            <p:ph type="sldNum" sz="quarter" idx="12"/>
          </p:nvPr>
        </p:nvSpPr>
        <p:spPr/>
        <p:txBody>
          <a:bodyPr/>
          <a:lstStyle/>
          <a:p>
            <a:pPr>
              <a:defRPr/>
            </a:pPr>
            <a:fld id="{2C8DBCE4-33BC-47C7-9775-3C0DE3C92442}" type="slidenum">
              <a:rPr lang="en-US" smtClean="0"/>
              <a:pPr>
                <a:defRPr/>
              </a:pPr>
              <a:t>29</a:t>
            </a:fld>
            <a:endParaRPr lang="en-US" dirty="0"/>
          </a:p>
        </p:txBody>
      </p:sp>
    </p:spTree>
    <p:extLst>
      <p:ext uri="{BB962C8B-B14F-4D97-AF65-F5344CB8AC3E}">
        <p14:creationId xmlns:p14="http://schemas.microsoft.com/office/powerpoint/2010/main" val="250052284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ored values:</a:t>
            </a:r>
          </a:p>
          <a:p>
            <a:r>
              <a:rPr lang="en-US" dirty="0" smtClean="0"/>
              <a:t>The first Value</a:t>
            </a:r>
          </a:p>
          <a:p>
            <a:r>
              <a:rPr lang="en-US" dirty="0" smtClean="0"/>
              <a:t>The one that</a:t>
            </a:r>
            <a:r>
              <a:rPr lang="en-US" baseline="0" dirty="0" smtClean="0"/>
              <a:t> falls out</a:t>
            </a:r>
          </a:p>
          <a:p>
            <a:r>
              <a:rPr lang="en-US" baseline="0" dirty="0" smtClean="0"/>
              <a:t>The one right BEFORE the one that falls out</a:t>
            </a:r>
            <a:endParaRPr lang="en-US" dirty="0"/>
          </a:p>
        </p:txBody>
      </p:sp>
    </p:spTree>
    <p:extLst>
      <p:ext uri="{BB962C8B-B14F-4D97-AF65-F5344CB8AC3E}">
        <p14:creationId xmlns:p14="http://schemas.microsoft.com/office/powerpoint/2010/main" val="279199156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Notes Section"/>
          <p:cNvSpPr>
            <a:spLocks noGrp="1" noChangeArrowheads="1"/>
          </p:cNvSpPr>
          <p:nvPr>
            <p:ph type="body" idx="1"/>
          </p:nvPr>
        </p:nvSpPr>
        <p:spPr>
          <a:xfrm>
            <a:off x="688182" y="4570730"/>
            <a:ext cx="5505450" cy="4183380"/>
          </a:xfrm>
          <a:prstGeom prst="rect">
            <a:avLst/>
          </a:prstGeom>
        </p:spPr>
        <p:txBody>
          <a:bodyPr>
            <a:normAutofit/>
          </a:bodyPr>
          <a:lstStyle/>
          <a:p>
            <a:endParaRPr lang="en-US" dirty="0" smtClean="0"/>
          </a:p>
        </p:txBody>
      </p:sp>
      <p:sp>
        <p:nvSpPr>
          <p:cNvPr id="13" name="Slide"/>
          <p:cNvSpPr>
            <a:spLocks noGrp="1" noRot="1" noChangeAspect="1"/>
          </p:cNvSpPr>
          <p:nvPr>
            <p:ph type="sldImg"/>
          </p:nvPr>
        </p:nvSpPr>
        <p:spPr>
          <a:xfrm>
            <a:off x="6350" y="542925"/>
            <a:ext cx="7021513" cy="3949700"/>
          </a:xfrm>
          <a:prstGeom prst="rect">
            <a:avLst/>
          </a:prstGeom>
        </p:spPr>
      </p:sp>
      <p:sp>
        <p:nvSpPr>
          <p:cNvPr id="8" name="Slide Number Placeholder 7"/>
          <p:cNvSpPr>
            <a:spLocks noGrp="1"/>
          </p:cNvSpPr>
          <p:nvPr>
            <p:ph type="sldNum" sz="quarter" idx="10"/>
          </p:nvPr>
        </p:nvSpPr>
        <p:spPr/>
        <p:txBody>
          <a:bodyPr/>
          <a:lstStyle/>
          <a:p>
            <a:pPr>
              <a:defRPr/>
            </a:pPr>
            <a:fld id="{2C8DBCE4-33BC-47C7-9775-3C0DE3C92442}" type="slidenum">
              <a:rPr lang="en-US" smtClean="0">
                <a:solidFill>
                  <a:prstClr val="black"/>
                </a:solidFill>
              </a:rPr>
              <a:pPr>
                <a:defRPr/>
              </a:pPr>
              <a:t>31</a:t>
            </a:fld>
            <a:endParaRPr lang="en-US" dirty="0">
              <a:solidFill>
                <a:prstClr val="black"/>
              </a:solidFill>
            </a:endParaRPr>
          </a:p>
        </p:txBody>
      </p:sp>
      <p:sp>
        <p:nvSpPr>
          <p:cNvPr id="9" name="Footer Placeholder 8"/>
          <p:cNvSpPr>
            <a:spLocks noGrp="1"/>
          </p:cNvSpPr>
          <p:nvPr>
            <p:ph type="ftr" sz="quarter" idx="11"/>
          </p:nvPr>
        </p:nvSpPr>
        <p:spPr/>
        <p:txBody>
          <a:bodyPr/>
          <a:lstStyle/>
          <a:p>
            <a:pPr>
              <a:defRPr/>
            </a:pPr>
            <a:r>
              <a:rPr lang="en-US" smtClean="0">
                <a:solidFill>
                  <a:prstClr val="black"/>
                </a:solidFill>
              </a:rPr>
              <a:t>All rights reserved,  OSIsoft Inc. © 2012</a:t>
            </a:r>
            <a:endParaRPr lang="en-US" dirty="0">
              <a:solidFill>
                <a:srgbClr val="CC3300"/>
              </a:solidFill>
            </a:endParaRPr>
          </a:p>
        </p:txBody>
      </p:sp>
      <p:sp>
        <p:nvSpPr>
          <p:cNvPr id="10" name="Header Placeholder 9"/>
          <p:cNvSpPr>
            <a:spLocks noGrp="1"/>
          </p:cNvSpPr>
          <p:nvPr>
            <p:ph type="hdr" sz="quarter" idx="12"/>
          </p:nvPr>
        </p:nvSpPr>
        <p:spPr/>
        <p:txBody>
          <a:bodyPr/>
          <a:lstStyle/>
          <a:p>
            <a:pPr algn="r">
              <a:defRPr/>
            </a:pPr>
            <a:r>
              <a:rPr lang="en-US" smtClean="0">
                <a:solidFill>
                  <a:prstClr val="black"/>
                </a:solidFill>
              </a:rPr>
              <a:t>PI System Administration for IT Professionals</a:t>
            </a:r>
            <a:endParaRPr lang="en-US" dirty="0">
              <a:solidFill>
                <a:prstClr val="black"/>
              </a:solidFill>
            </a:endParaRPr>
          </a:p>
        </p:txBody>
      </p:sp>
    </p:spTree>
    <p:extLst>
      <p:ext uri="{BB962C8B-B14F-4D97-AF65-F5344CB8AC3E}">
        <p14:creationId xmlns:p14="http://schemas.microsoft.com/office/powerpoint/2010/main" val="100776719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Image Placeholder 14"/>
          <p:cNvSpPr>
            <a:spLocks noGrp="1" noRot="1" noChangeAspect="1"/>
          </p:cNvSpPr>
          <p:nvPr>
            <p:ph type="sldImg"/>
          </p:nvPr>
        </p:nvSpPr>
        <p:spPr/>
      </p:sp>
      <p:sp>
        <p:nvSpPr>
          <p:cNvPr id="16" name="Notes Placeholder 15"/>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64713361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p:cNvSpPr>
            <a:spLocks noGrp="1" noRot="1" noChangeAspect="1"/>
          </p:cNvSpPr>
          <p:nvPr>
            <p:ph type="sldImg"/>
          </p:nvPr>
        </p:nvSpPr>
        <p:spPr>
          <a:xfrm>
            <a:off x="2065338" y="401638"/>
            <a:ext cx="5197475" cy="2924175"/>
          </a:xfrm>
          <a:prstGeom prst="rect">
            <a:avLst/>
          </a:prstGeom>
        </p:spPr>
      </p:sp>
      <p:sp>
        <p:nvSpPr>
          <p:cNvPr id="13" name="Notes Section"/>
          <p:cNvSpPr>
            <a:spLocks noGrp="1"/>
          </p:cNvSpPr>
          <p:nvPr>
            <p:ph type="body" idx="1"/>
          </p:nvPr>
        </p:nvSpPr>
        <p:spPr>
          <a:xfrm>
            <a:off x="912590" y="3383559"/>
            <a:ext cx="7300705" cy="3096816"/>
          </a:xfrm>
          <a:prstGeom prst="rect">
            <a:avLst/>
          </a:prstGeom>
        </p:spPr>
        <p:txBody>
          <a:bodyPr>
            <a:normAutofit/>
          </a:bodyPr>
          <a:lstStyle/>
          <a:p>
            <a:endParaRPr lang="en-US"/>
          </a:p>
        </p:txBody>
      </p:sp>
    </p:spTree>
    <p:extLst>
      <p:ext uri="{BB962C8B-B14F-4D97-AF65-F5344CB8AC3E}">
        <p14:creationId xmlns:p14="http://schemas.microsoft.com/office/powerpoint/2010/main" val="705007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AF95FBB-2BC0-4ED9-A532-91D7322BF800}" type="slidenum">
              <a:rPr lang="en-US" smtClean="0"/>
              <a:t>3</a:t>
            </a:fld>
            <a:endParaRPr lang="en-US"/>
          </a:p>
        </p:txBody>
      </p:sp>
    </p:spTree>
    <p:extLst>
      <p:ext uri="{BB962C8B-B14F-4D97-AF65-F5344CB8AC3E}">
        <p14:creationId xmlns:p14="http://schemas.microsoft.com/office/powerpoint/2010/main" val="118068011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p:cNvSpPr>
            <a:spLocks noGrp="1" noRot="1" noChangeAspect="1"/>
          </p:cNvSpPr>
          <p:nvPr>
            <p:ph type="sldImg"/>
          </p:nvPr>
        </p:nvSpPr>
        <p:spPr>
          <a:xfrm>
            <a:off x="2065338" y="401638"/>
            <a:ext cx="5197475" cy="2924175"/>
          </a:xfrm>
          <a:prstGeom prst="rect">
            <a:avLst/>
          </a:prstGeom>
        </p:spPr>
      </p:sp>
      <p:sp>
        <p:nvSpPr>
          <p:cNvPr id="13" name="Notes Section"/>
          <p:cNvSpPr>
            <a:spLocks noGrp="1"/>
          </p:cNvSpPr>
          <p:nvPr>
            <p:ph type="body" idx="1"/>
          </p:nvPr>
        </p:nvSpPr>
        <p:spPr>
          <a:xfrm>
            <a:off x="912590" y="3383559"/>
            <a:ext cx="7300705" cy="3096816"/>
          </a:xfrm>
          <a:prstGeom prst="rect">
            <a:avLst/>
          </a:prstGeom>
        </p:spPr>
        <p:txBody>
          <a:bodyPr>
            <a:normAutofit/>
          </a:bodyPr>
          <a:lstStyle/>
          <a:p>
            <a:endParaRPr lang="en-US"/>
          </a:p>
        </p:txBody>
      </p:sp>
    </p:spTree>
    <p:extLst>
      <p:ext uri="{BB962C8B-B14F-4D97-AF65-F5344CB8AC3E}">
        <p14:creationId xmlns:p14="http://schemas.microsoft.com/office/powerpoint/2010/main" val="9424833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275338551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Notes Section"/>
          <p:cNvSpPr>
            <a:spLocks noGrp="1"/>
          </p:cNvSpPr>
          <p:nvPr>
            <p:ph type="body" idx="1"/>
          </p:nvPr>
        </p:nvSpPr>
        <p:spPr/>
        <p:txBody>
          <a:bodyPr>
            <a:normAutofit/>
          </a:bodyPr>
          <a:lstStyle/>
          <a:p>
            <a:endParaRPr lang="en-US"/>
          </a:p>
        </p:txBody>
      </p:sp>
      <p:sp>
        <p:nvSpPr>
          <p:cNvPr id="15" name="Slide Image Placeholder 14"/>
          <p:cNvSpPr>
            <a:spLocks noGrp="1" noRot="1" noChangeAspect="1"/>
          </p:cNvSpPr>
          <p:nvPr>
            <p:ph type="sldImg"/>
          </p:nvPr>
        </p:nvSpPr>
        <p:spPr/>
      </p:sp>
    </p:spTree>
    <p:extLst>
      <p:ext uri="{BB962C8B-B14F-4D97-AF65-F5344CB8AC3E}">
        <p14:creationId xmlns:p14="http://schemas.microsoft.com/office/powerpoint/2010/main" val="375642519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Image Placeholder 14"/>
          <p:cNvSpPr>
            <a:spLocks noGrp="1" noRot="1" noChangeAspect="1"/>
          </p:cNvSpPr>
          <p:nvPr>
            <p:ph type="sldImg"/>
          </p:nvPr>
        </p:nvSpPr>
        <p:spPr/>
      </p:sp>
      <p:sp>
        <p:nvSpPr>
          <p:cNvPr id="16" name="Notes Placeholder 15"/>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74769682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Slide Image Placeholder 14"/>
          <p:cNvSpPr>
            <a:spLocks noGrp="1" noRot="1" noChangeAspect="1"/>
          </p:cNvSpPr>
          <p:nvPr>
            <p:ph type="sldImg"/>
          </p:nvPr>
        </p:nvSpPr>
        <p:spPr/>
      </p:sp>
      <p:sp>
        <p:nvSpPr>
          <p:cNvPr id="16" name="Notes Placeholder 15"/>
          <p:cNvSpPr>
            <a:spLocks noGrp="1"/>
          </p:cNvSpPr>
          <p:nvPr>
            <p:ph type="body" idx="1"/>
          </p:nvPr>
        </p:nvSpPr>
        <p:spPr/>
        <p:txBody>
          <a:bodyPr>
            <a:normAutofit/>
          </a:bodyPr>
          <a:lstStyle/>
          <a:p>
            <a:endParaRPr lang="en-US"/>
          </a:p>
        </p:txBody>
      </p:sp>
    </p:spTree>
    <p:extLst>
      <p:ext uri="{BB962C8B-B14F-4D97-AF65-F5344CB8AC3E}">
        <p14:creationId xmlns:p14="http://schemas.microsoft.com/office/powerpoint/2010/main" val="37811930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lgn="r">
              <a:buClr>
                <a:srgbClr val="000000"/>
              </a:buClr>
              <a:defRPr/>
            </a:pPr>
            <a:r>
              <a:rPr lang="en-US" smtClean="0">
                <a:solidFill>
                  <a:srgbClr val="000000"/>
                </a:solidFill>
              </a:rPr>
              <a:t>Course Title</a:t>
            </a:r>
            <a:endParaRPr lang="en-US" dirty="0">
              <a:solidFill>
                <a:srgbClr val="000000"/>
              </a:solidFill>
            </a:endParaRPr>
          </a:p>
        </p:txBody>
      </p:sp>
      <p:sp>
        <p:nvSpPr>
          <p:cNvPr id="5" name="Footer Placeholder 4"/>
          <p:cNvSpPr>
            <a:spLocks noGrp="1"/>
          </p:cNvSpPr>
          <p:nvPr>
            <p:ph type="ftr" sz="quarter" idx="11"/>
          </p:nvPr>
        </p:nvSpPr>
        <p:spPr/>
        <p:txBody>
          <a:bodyPr/>
          <a:lstStyle/>
          <a:p>
            <a:pPr>
              <a:buClr>
                <a:srgbClr val="000000"/>
              </a:buClr>
              <a:defRPr/>
            </a:pPr>
            <a:r>
              <a:rPr smtClean="0">
                <a:solidFill>
                  <a:srgbClr val="000000"/>
                </a:solidFill>
              </a:rPr>
              <a:t>All rights reserved, </a:t>
            </a:r>
            <a:r>
              <a:rPr lang="fr-CA" smtClean="0">
                <a:solidFill>
                  <a:srgbClr val="000000"/>
                </a:solidFill>
              </a:rPr>
              <a:t>OSIsoft LLC</a:t>
            </a:r>
            <a:r>
              <a:rPr smtClean="0">
                <a:solidFill>
                  <a:srgbClr val="000000"/>
                </a:solidFill>
              </a:rPr>
              <a:t> © 2009</a:t>
            </a:r>
            <a:endParaRPr lang="en-US" dirty="0">
              <a:solidFill>
                <a:srgbClr val="CC3300"/>
              </a:solidFill>
            </a:endParaRPr>
          </a:p>
        </p:txBody>
      </p:sp>
      <p:sp>
        <p:nvSpPr>
          <p:cNvPr id="6" name="Slide Number Placeholder 5"/>
          <p:cNvSpPr>
            <a:spLocks noGrp="1"/>
          </p:cNvSpPr>
          <p:nvPr>
            <p:ph type="sldNum" sz="quarter" idx="12"/>
          </p:nvPr>
        </p:nvSpPr>
        <p:spPr/>
        <p:txBody>
          <a:bodyPr/>
          <a:lstStyle/>
          <a:p>
            <a:pPr>
              <a:defRPr/>
            </a:pPr>
            <a:fld id="{2C8DBCE4-33BC-47C7-9775-3C0DE3C92442}" type="slidenum">
              <a:rPr lang="en-US" smtClean="0">
                <a:solidFill>
                  <a:srgbClr val="000000"/>
                </a:solidFill>
              </a:rPr>
              <a:pPr>
                <a:defRPr/>
              </a:pPr>
              <a:t>40</a:t>
            </a:fld>
            <a:endParaRPr lang="en-US" dirty="0">
              <a:solidFill>
                <a:srgbClr val="000000"/>
              </a:solidFill>
            </a:endParaRPr>
          </a:p>
        </p:txBody>
      </p:sp>
    </p:spTree>
    <p:extLst>
      <p:ext uri="{BB962C8B-B14F-4D97-AF65-F5344CB8AC3E}">
        <p14:creationId xmlns:p14="http://schemas.microsoft.com/office/powerpoint/2010/main" val="249192777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lgn="r">
              <a:defRPr/>
            </a:pPr>
            <a:r>
              <a:rPr lang="en-US" smtClean="0"/>
              <a:t>Course Title</a:t>
            </a:r>
            <a:endParaRPr lang="en-US" dirty="0"/>
          </a:p>
        </p:txBody>
      </p:sp>
      <p:sp>
        <p:nvSpPr>
          <p:cNvPr id="5" name="Footer Placeholder 4"/>
          <p:cNvSpPr>
            <a:spLocks noGrp="1"/>
          </p:cNvSpPr>
          <p:nvPr>
            <p:ph type="ftr" sz="quarter" idx="11"/>
          </p:nvPr>
        </p:nvSpPr>
        <p:spPr/>
        <p:txBody>
          <a:bodyPr/>
          <a:lstStyle/>
          <a:p>
            <a:pPr>
              <a:defRPr/>
            </a:pPr>
            <a:r>
              <a:rPr lang="en-CA" smtClean="0"/>
              <a:t>All rights reserved, </a:t>
            </a:r>
            <a:r>
              <a:rPr lang="fr-CA" smtClean="0"/>
              <a:t>OSIsoft LLC</a:t>
            </a:r>
            <a:r>
              <a:rPr lang="en-CA" smtClean="0"/>
              <a:t> © 2009</a:t>
            </a:r>
            <a:endParaRPr lang="en-US" dirty="0">
              <a:solidFill>
                <a:srgbClr val="CC3300"/>
              </a:solidFill>
            </a:endParaRPr>
          </a:p>
        </p:txBody>
      </p:sp>
      <p:sp>
        <p:nvSpPr>
          <p:cNvPr id="6" name="Slide Number Placeholder 5"/>
          <p:cNvSpPr>
            <a:spLocks noGrp="1"/>
          </p:cNvSpPr>
          <p:nvPr>
            <p:ph type="sldNum" sz="quarter" idx="12"/>
          </p:nvPr>
        </p:nvSpPr>
        <p:spPr/>
        <p:txBody>
          <a:bodyPr/>
          <a:lstStyle/>
          <a:p>
            <a:pPr>
              <a:defRPr/>
            </a:pPr>
            <a:fld id="{2C8DBCE4-33BC-47C7-9775-3C0DE3C92442}" type="slidenum">
              <a:rPr lang="en-US" smtClean="0"/>
              <a:pPr>
                <a:defRPr/>
              </a:pPr>
              <a:t>41</a:t>
            </a:fld>
            <a:endParaRPr lang="en-US" dirty="0"/>
          </a:p>
        </p:txBody>
      </p:sp>
    </p:spTree>
    <p:extLst>
      <p:ext uri="{BB962C8B-B14F-4D97-AF65-F5344CB8AC3E}">
        <p14:creationId xmlns:p14="http://schemas.microsoft.com/office/powerpoint/2010/main" val="213313084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lgn="r">
              <a:defRPr/>
            </a:pPr>
            <a:r>
              <a:rPr lang="en-US" smtClean="0"/>
              <a:t>Course Title</a:t>
            </a:r>
            <a:endParaRPr lang="en-US" dirty="0"/>
          </a:p>
        </p:txBody>
      </p:sp>
      <p:sp>
        <p:nvSpPr>
          <p:cNvPr id="5" name="Footer Placeholder 4"/>
          <p:cNvSpPr>
            <a:spLocks noGrp="1"/>
          </p:cNvSpPr>
          <p:nvPr>
            <p:ph type="ftr" sz="quarter" idx="11"/>
          </p:nvPr>
        </p:nvSpPr>
        <p:spPr/>
        <p:txBody>
          <a:bodyPr/>
          <a:lstStyle/>
          <a:p>
            <a:pPr>
              <a:defRPr/>
            </a:pPr>
            <a:r>
              <a:rPr lang="en-CA" smtClean="0"/>
              <a:t>All rights reserved, </a:t>
            </a:r>
            <a:r>
              <a:rPr lang="fr-CA" smtClean="0"/>
              <a:t>OSIsoft LLC</a:t>
            </a:r>
            <a:r>
              <a:rPr lang="en-CA" smtClean="0"/>
              <a:t> © 2009</a:t>
            </a:r>
            <a:endParaRPr lang="en-US" dirty="0">
              <a:solidFill>
                <a:srgbClr val="CC3300"/>
              </a:solidFill>
            </a:endParaRPr>
          </a:p>
        </p:txBody>
      </p:sp>
      <p:sp>
        <p:nvSpPr>
          <p:cNvPr id="6" name="Slide Number Placeholder 5"/>
          <p:cNvSpPr>
            <a:spLocks noGrp="1"/>
          </p:cNvSpPr>
          <p:nvPr>
            <p:ph type="sldNum" sz="quarter" idx="12"/>
          </p:nvPr>
        </p:nvSpPr>
        <p:spPr/>
        <p:txBody>
          <a:bodyPr/>
          <a:lstStyle/>
          <a:p>
            <a:pPr>
              <a:defRPr/>
            </a:pPr>
            <a:fld id="{2C8DBCE4-33BC-47C7-9775-3C0DE3C92442}" type="slidenum">
              <a:rPr lang="en-US" smtClean="0"/>
              <a:pPr>
                <a:defRPr/>
              </a:pPr>
              <a:t>42</a:t>
            </a:fld>
            <a:endParaRPr lang="en-US" dirty="0"/>
          </a:p>
        </p:txBody>
      </p:sp>
    </p:spTree>
    <p:extLst>
      <p:ext uri="{BB962C8B-B14F-4D97-AF65-F5344CB8AC3E}">
        <p14:creationId xmlns:p14="http://schemas.microsoft.com/office/powerpoint/2010/main" val="144406820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pPr algn="r">
              <a:defRPr/>
            </a:pPr>
            <a:r>
              <a:rPr lang="en-US" smtClean="0"/>
              <a:t>Course Title</a:t>
            </a:r>
            <a:endParaRPr lang="en-US" dirty="0"/>
          </a:p>
        </p:txBody>
      </p:sp>
      <p:sp>
        <p:nvSpPr>
          <p:cNvPr id="5" name="Footer Placeholder 4"/>
          <p:cNvSpPr>
            <a:spLocks noGrp="1"/>
          </p:cNvSpPr>
          <p:nvPr>
            <p:ph type="ftr" sz="quarter" idx="11"/>
          </p:nvPr>
        </p:nvSpPr>
        <p:spPr/>
        <p:txBody>
          <a:bodyPr/>
          <a:lstStyle/>
          <a:p>
            <a:pPr>
              <a:defRPr/>
            </a:pPr>
            <a:r>
              <a:rPr lang="en-CA" smtClean="0"/>
              <a:t>All rights reserved, </a:t>
            </a:r>
            <a:r>
              <a:rPr lang="fr-CA" smtClean="0"/>
              <a:t>OSIsoft LLC</a:t>
            </a:r>
            <a:r>
              <a:rPr lang="en-CA" smtClean="0"/>
              <a:t> © 2009</a:t>
            </a:r>
            <a:endParaRPr lang="en-US" dirty="0">
              <a:solidFill>
                <a:srgbClr val="CC3300"/>
              </a:solidFill>
            </a:endParaRPr>
          </a:p>
        </p:txBody>
      </p:sp>
      <p:sp>
        <p:nvSpPr>
          <p:cNvPr id="6" name="Slide Number Placeholder 5"/>
          <p:cNvSpPr>
            <a:spLocks noGrp="1"/>
          </p:cNvSpPr>
          <p:nvPr>
            <p:ph type="sldNum" sz="quarter" idx="12"/>
          </p:nvPr>
        </p:nvSpPr>
        <p:spPr/>
        <p:txBody>
          <a:bodyPr/>
          <a:lstStyle/>
          <a:p>
            <a:pPr>
              <a:defRPr/>
            </a:pPr>
            <a:fld id="{2C8DBCE4-33BC-47C7-9775-3C0DE3C92442}" type="slidenum">
              <a:rPr lang="en-US" smtClean="0"/>
              <a:pPr>
                <a:defRPr/>
              </a:pPr>
              <a:t>43</a:t>
            </a:fld>
            <a:endParaRPr lang="en-US" dirty="0"/>
          </a:p>
        </p:txBody>
      </p:sp>
    </p:spTree>
    <p:extLst>
      <p:ext uri="{BB962C8B-B14F-4D97-AF65-F5344CB8AC3E}">
        <p14:creationId xmlns:p14="http://schemas.microsoft.com/office/powerpoint/2010/main" val="58562829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17969011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endParaRPr lang="en-US" dirty="0"/>
          </a:p>
        </p:txBody>
      </p:sp>
      <p:sp>
        <p:nvSpPr>
          <p:cNvPr id="4" name="Slide Number Placeholder 3"/>
          <p:cNvSpPr>
            <a:spLocks noGrp="1"/>
          </p:cNvSpPr>
          <p:nvPr>
            <p:ph type="sldNum" sz="quarter" idx="10"/>
          </p:nvPr>
        </p:nvSpPr>
        <p:spPr/>
        <p:txBody>
          <a:bodyPr/>
          <a:lstStyle/>
          <a:p>
            <a:fld id="{9AF95FBB-2BC0-4ED9-A532-91D7322BF800}" type="slidenum">
              <a:rPr lang="en-US" smtClean="0"/>
              <a:t>4</a:t>
            </a:fld>
            <a:endParaRPr lang="en-US" dirty="0"/>
          </a:p>
        </p:txBody>
      </p:sp>
    </p:spTree>
    <p:extLst>
      <p:ext uri="{BB962C8B-B14F-4D97-AF65-F5344CB8AC3E}">
        <p14:creationId xmlns:p14="http://schemas.microsoft.com/office/powerpoint/2010/main" val="39327883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Tree>
    <p:extLst>
      <p:ext uri="{BB962C8B-B14F-4D97-AF65-F5344CB8AC3E}">
        <p14:creationId xmlns:p14="http://schemas.microsoft.com/office/powerpoint/2010/main" val="56931574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AF95FBB-2BC0-4ED9-A532-91D7322BF800}" type="slidenum">
              <a:rPr lang="en-US" smtClean="0"/>
              <a:t>5</a:t>
            </a:fld>
            <a:endParaRPr lang="en-US"/>
          </a:p>
        </p:txBody>
      </p:sp>
    </p:spTree>
    <p:extLst>
      <p:ext uri="{BB962C8B-B14F-4D97-AF65-F5344CB8AC3E}">
        <p14:creationId xmlns:p14="http://schemas.microsoft.com/office/powerpoint/2010/main" val="17991669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AF95FBB-2BC0-4ED9-A532-91D7322BF800}" type="slidenum">
              <a:rPr lang="en-US" smtClean="0"/>
              <a:t>6</a:t>
            </a:fld>
            <a:endParaRPr lang="en-US"/>
          </a:p>
        </p:txBody>
      </p:sp>
    </p:spTree>
    <p:extLst>
      <p:ext uri="{BB962C8B-B14F-4D97-AF65-F5344CB8AC3E}">
        <p14:creationId xmlns:p14="http://schemas.microsoft.com/office/powerpoint/2010/main" val="53142464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AF95FBB-2BC0-4ED9-A532-91D7322BF800}" type="slidenum">
              <a:rPr lang="en-US" smtClean="0"/>
              <a:t>7</a:t>
            </a:fld>
            <a:endParaRPr lang="en-US"/>
          </a:p>
        </p:txBody>
      </p:sp>
    </p:spTree>
    <p:extLst>
      <p:ext uri="{BB962C8B-B14F-4D97-AF65-F5344CB8AC3E}">
        <p14:creationId xmlns:p14="http://schemas.microsoft.com/office/powerpoint/2010/main" val="263847184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kern="1200" dirty="0" smtClean="0">
                <a:solidFill>
                  <a:schemeClr val="tx1"/>
                </a:solidFill>
                <a:latin typeface="+mn-lt"/>
                <a:ea typeface="+mn-ea"/>
                <a:cs typeface="+mn-cs"/>
              </a:rPr>
              <a:t>Intention of this Slide:</a:t>
            </a:r>
          </a:p>
          <a:p>
            <a:r>
              <a:rPr lang="en-US" sz="1200" kern="1200" dirty="0" smtClean="0">
                <a:solidFill>
                  <a:schemeClr val="tx1"/>
                </a:solidFill>
                <a:latin typeface="+mn-lt"/>
                <a:ea typeface="+mn-ea"/>
                <a:cs typeface="+mn-cs"/>
              </a:rPr>
              <a:t>The audience gets how the</a:t>
            </a:r>
            <a:r>
              <a:rPr lang="en-US" sz="1200" kern="1200" baseline="0" dirty="0" smtClean="0">
                <a:solidFill>
                  <a:schemeClr val="tx1"/>
                </a:solidFill>
                <a:latin typeface="+mn-lt"/>
                <a:ea typeface="+mn-ea"/>
                <a:cs typeface="+mn-cs"/>
              </a:rPr>
              <a:t> ‘traditional’ strategy is unworkable.  </a:t>
            </a:r>
          </a:p>
          <a:p>
            <a:r>
              <a:rPr lang="en-US" sz="1200" kern="1200" baseline="0" dirty="0" smtClean="0">
                <a:solidFill>
                  <a:schemeClr val="tx1"/>
                </a:solidFill>
                <a:latin typeface="+mn-lt"/>
                <a:ea typeface="+mn-ea"/>
                <a:cs typeface="+mn-cs"/>
              </a:rPr>
              <a:t>They identify this slide with their own data situation.</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Narration:</a:t>
            </a:r>
          </a:p>
          <a:p>
            <a:r>
              <a:rPr lang="en-US" sz="1200" kern="1200" dirty="0" smtClean="0">
                <a:solidFill>
                  <a:schemeClr val="tx1"/>
                </a:solidFill>
                <a:latin typeface="+mn-lt"/>
                <a:ea typeface="+mn-ea"/>
                <a:cs typeface="+mn-cs"/>
              </a:rPr>
              <a:t>Let's start with just the big picture of the PI System - what is this whole thing called the PI System and what does it actually provide. Now let's start with where a lot of our customers find themselves before they use the PI System. </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If I stripped it all down it really starts with you have people that have some tasks that need to get done (here on the right), and you have sources of data that those people want to have access to and need to have access to (here on the left). There’s SCADA systems and there's instruments and there's plant control systems and all that is data that these people need. Usually what our customers have before the PI System looks a bit like this.</a:t>
            </a:r>
          </a:p>
          <a:p>
            <a:endParaRPr lang="en-US" sz="1200" kern="1200" dirty="0" smtClean="0">
              <a:solidFill>
                <a:schemeClr val="tx1"/>
              </a:solidFill>
              <a:latin typeface="+mn-lt"/>
              <a:ea typeface="+mn-ea"/>
              <a:cs typeface="+mn-cs"/>
            </a:endParaRPr>
          </a:p>
          <a:p>
            <a:r>
              <a:rPr lang="en-US" sz="1200" i="1" kern="1200" dirty="0" smtClean="0">
                <a:solidFill>
                  <a:schemeClr val="tx1"/>
                </a:solidFill>
                <a:latin typeface="+mn-lt"/>
                <a:ea typeface="+mn-ea"/>
                <a:cs typeface="+mn-cs"/>
              </a:rPr>
              <a:t>[first animation]</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There's a whole variety of places that they store data:</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here's an Asset Reliability system, there is a condition based maintenance system, there's a learning management system, and there is a historian for some of the data</a:t>
            </a:r>
            <a:r>
              <a:rPr lang="en-US" sz="1200" kern="1200" baseline="0" dirty="0" smtClean="0">
                <a:solidFill>
                  <a:schemeClr val="tx1"/>
                </a:solidFill>
                <a:latin typeface="+mn-lt"/>
                <a:ea typeface="+mn-ea"/>
                <a:cs typeface="+mn-cs"/>
              </a:rPr>
              <a:t>  -  </a:t>
            </a:r>
            <a:r>
              <a:rPr lang="en-US" sz="1200" kern="1200" dirty="0" smtClean="0">
                <a:solidFill>
                  <a:schemeClr val="tx1"/>
                </a:solidFill>
                <a:latin typeface="+mn-lt"/>
                <a:ea typeface="+mn-ea"/>
                <a:cs typeface="+mn-cs"/>
              </a:rPr>
              <a:t>and all the systems play different important roles. </a:t>
            </a:r>
          </a:p>
          <a:p>
            <a:endParaRPr lang="en-US" sz="1200" kern="1200" dirty="0" smtClean="0">
              <a:solidFill>
                <a:schemeClr val="tx1"/>
              </a:solidFill>
              <a:latin typeface="+mn-lt"/>
              <a:ea typeface="+mn-ea"/>
              <a:cs typeface="+mn-cs"/>
            </a:endParaRPr>
          </a:p>
          <a:p>
            <a:r>
              <a:rPr lang="en-US" sz="1200" i="1" kern="1200" dirty="0" smtClean="0">
                <a:solidFill>
                  <a:schemeClr val="tx1"/>
                </a:solidFill>
                <a:latin typeface="+mn-lt"/>
                <a:ea typeface="+mn-ea"/>
                <a:cs typeface="+mn-cs"/>
              </a:rPr>
              <a:t>[Second animation]</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And often our customers start linking these up!  The SCADA system feeding to the historian, and other systems feeding their data the historian, and then the Asset Reliability system gets some of its data from the historian BUT it also needs some really specific data from the SCADA system that got washed out in the </a:t>
            </a:r>
            <a:r>
              <a:rPr lang="en-US" sz="1200" kern="1200" dirty="0" err="1" smtClean="0">
                <a:solidFill>
                  <a:schemeClr val="tx1"/>
                </a:solidFill>
                <a:latin typeface="+mn-lt"/>
                <a:ea typeface="+mn-ea"/>
                <a:cs typeface="+mn-cs"/>
              </a:rPr>
              <a:t>historizing</a:t>
            </a:r>
            <a:r>
              <a:rPr lang="en-US" sz="1200" kern="1200" dirty="0" smtClean="0">
                <a:solidFill>
                  <a:schemeClr val="tx1"/>
                </a:solidFill>
                <a:latin typeface="+mn-lt"/>
                <a:ea typeface="+mn-ea"/>
                <a:cs typeface="+mn-cs"/>
              </a:rPr>
              <a:t> process… so it needs to be connected directly to the SCADA system.   Meanwhile the Condition Based Maintenance [CBM] system is getting data from the historian but also needs specialized</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asset information from one of the data sources. </a:t>
            </a:r>
            <a:r>
              <a:rPr lang="en-US" sz="1200" kern="1200" baseline="0" dirty="0" smtClean="0">
                <a:solidFill>
                  <a:schemeClr val="tx1"/>
                </a:solidFill>
                <a:latin typeface="+mn-lt"/>
                <a:ea typeface="+mn-ea"/>
                <a:cs typeface="+mn-cs"/>
              </a:rPr>
              <a:t>  </a:t>
            </a:r>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i="1" kern="1200" dirty="0" smtClean="0">
                <a:solidFill>
                  <a:schemeClr val="tx1"/>
                </a:solidFill>
                <a:latin typeface="+mn-lt"/>
                <a:ea typeface="+mn-ea"/>
                <a:cs typeface="+mn-cs"/>
              </a:rPr>
              <a:t>[Third</a:t>
            </a:r>
            <a:r>
              <a:rPr lang="en-US" sz="1200" i="1" kern="1200" baseline="0" dirty="0" smtClean="0">
                <a:solidFill>
                  <a:schemeClr val="tx1"/>
                </a:solidFill>
                <a:latin typeface="+mn-lt"/>
                <a:ea typeface="+mn-ea"/>
                <a:cs typeface="+mn-cs"/>
              </a:rPr>
              <a:t> animation]</a:t>
            </a:r>
          </a:p>
          <a:p>
            <a:endParaRPr lang="en-US" sz="1200"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kern="1200" dirty="0" smtClean="0">
                <a:solidFill>
                  <a:schemeClr val="tx1"/>
                </a:solidFill>
                <a:latin typeface="+mn-lt"/>
                <a:ea typeface="+mn-ea"/>
                <a:cs typeface="+mn-cs"/>
              </a:rPr>
              <a:t>Then that data needs to be forwarded to Excel,</a:t>
            </a:r>
            <a:r>
              <a:rPr lang="en-US" sz="1200" kern="1200" baseline="0" dirty="0" smtClean="0">
                <a:solidFill>
                  <a:schemeClr val="tx1"/>
                </a:solidFill>
                <a:latin typeface="+mn-lt"/>
                <a:ea typeface="+mn-ea"/>
                <a:cs typeface="+mn-cs"/>
              </a:rPr>
              <a:t>  and </a:t>
            </a:r>
            <a:r>
              <a:rPr lang="en-US" sz="1200" kern="1200" dirty="0" smtClean="0">
                <a:solidFill>
                  <a:schemeClr val="tx1"/>
                </a:solidFill>
                <a:latin typeface="+mn-lt"/>
                <a:ea typeface="+mn-ea"/>
                <a:cs typeface="+mn-cs"/>
              </a:rPr>
              <a:t>the Planning and Scheduling System and then on to all the people they need to use it. </a:t>
            </a:r>
            <a:r>
              <a:rPr lang="en-US" baseline="0" dirty="0" smtClean="0"/>
              <a:t>Maybe you hire a whole integration team to tie them together, or maybe you just spent hours each week formatting the data and copy and pasting it in just to send of a spreadsheet that goes stale the moment you email it.</a:t>
            </a:r>
          </a:p>
          <a:p>
            <a:r>
              <a:rPr lang="en-US" sz="1200" kern="1200" dirty="0" smtClean="0">
                <a:solidFill>
                  <a:schemeClr val="tx1"/>
                </a:solidFill>
                <a:latin typeface="+mn-lt"/>
                <a:ea typeface="+mn-ea"/>
                <a:cs typeface="+mn-cs"/>
              </a:rPr>
              <a:t>And this is the traditional strategy. One of our customers in Europe actually referred</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o this as the ‘spaghetti’ strategy they found themselves in.</a:t>
            </a:r>
          </a:p>
          <a:p>
            <a:endParaRPr lang="en-US" sz="1200" kern="1200" dirty="0" smtClean="0">
              <a:solidFill>
                <a:schemeClr val="tx1"/>
              </a:solidFill>
              <a:latin typeface="+mn-lt"/>
              <a:ea typeface="+mn-ea"/>
              <a:cs typeface="+mn-cs"/>
            </a:endParaRPr>
          </a:p>
          <a:p>
            <a:endParaRPr lang="en-US" sz="1200" kern="1200" dirty="0" smtClean="0">
              <a:solidFill>
                <a:schemeClr val="tx1"/>
              </a:solidFill>
              <a:latin typeface="+mn-lt"/>
              <a:ea typeface="+mn-ea"/>
              <a:cs typeface="+mn-cs"/>
            </a:endParaRPr>
          </a:p>
          <a:p>
            <a:r>
              <a:rPr lang="en-US" sz="1200" b="1" kern="1200" dirty="0" smtClean="0">
                <a:solidFill>
                  <a:schemeClr val="tx1"/>
                </a:solidFill>
                <a:latin typeface="+mn-lt"/>
                <a:ea typeface="+mn-ea"/>
                <a:cs typeface="+mn-cs"/>
              </a:rPr>
              <a:t>Additional Notes:</a:t>
            </a:r>
          </a:p>
          <a:p>
            <a:r>
              <a:rPr lang="en-US" sz="1200" b="0" kern="1200" dirty="0" smtClean="0">
                <a:solidFill>
                  <a:schemeClr val="tx1"/>
                </a:solidFill>
                <a:latin typeface="+mn-lt"/>
                <a:ea typeface="+mn-ea"/>
                <a:cs typeface="+mn-cs"/>
              </a:rPr>
              <a:t>I </a:t>
            </a:r>
            <a:r>
              <a:rPr lang="en-US" sz="1200" b="0" kern="1200" baseline="0" dirty="0" smtClean="0">
                <a:solidFill>
                  <a:schemeClr val="tx1"/>
                </a:solidFill>
                <a:latin typeface="+mn-lt"/>
                <a:ea typeface="+mn-ea"/>
                <a:cs typeface="+mn-cs"/>
              </a:rPr>
              <a:t>encourage you to replace the acronyms on this slide with what you know this customer has.</a:t>
            </a:r>
          </a:p>
          <a:p>
            <a:r>
              <a:rPr lang="en-US" sz="1200" b="0" kern="1200" baseline="0" dirty="0" smtClean="0">
                <a:solidFill>
                  <a:schemeClr val="tx1"/>
                </a:solidFill>
                <a:latin typeface="+mn-lt"/>
                <a:ea typeface="+mn-ea"/>
                <a:cs typeface="+mn-cs"/>
              </a:rPr>
              <a:t>Some of the default: acronyms</a:t>
            </a:r>
          </a:p>
          <a:p>
            <a:r>
              <a:rPr lang="en-US" sz="1200" b="0" kern="1200" baseline="0" dirty="0" smtClean="0">
                <a:solidFill>
                  <a:schemeClr val="tx1"/>
                </a:solidFill>
                <a:latin typeface="+mn-lt"/>
                <a:ea typeface="+mn-ea"/>
                <a:cs typeface="+mn-cs"/>
              </a:rPr>
              <a:t>DCS – Distributed Control System</a:t>
            </a:r>
          </a:p>
          <a:p>
            <a:r>
              <a:rPr lang="en-US" sz="1200" b="0" kern="1200" baseline="0" dirty="0" smtClean="0">
                <a:solidFill>
                  <a:schemeClr val="tx1"/>
                </a:solidFill>
                <a:latin typeface="+mn-lt"/>
                <a:ea typeface="+mn-ea"/>
                <a:cs typeface="+mn-cs"/>
              </a:rPr>
              <a:t>CBM – Condition Based Maintenance</a:t>
            </a:r>
          </a:p>
          <a:p>
            <a:r>
              <a:rPr lang="en-US" sz="1200" b="0" kern="1200" baseline="0" dirty="0" smtClean="0">
                <a:solidFill>
                  <a:schemeClr val="tx1"/>
                </a:solidFill>
                <a:latin typeface="+mn-lt"/>
                <a:ea typeface="+mn-ea"/>
                <a:cs typeface="+mn-cs"/>
              </a:rPr>
              <a:t>LIMS – Laboratory Information System</a:t>
            </a:r>
          </a:p>
          <a:p>
            <a:r>
              <a:rPr lang="en-US" sz="1200" b="0" kern="1200" baseline="0" dirty="0" smtClean="0">
                <a:solidFill>
                  <a:schemeClr val="tx1"/>
                </a:solidFill>
                <a:latin typeface="+mn-lt"/>
                <a:ea typeface="+mn-ea"/>
                <a:cs typeface="+mn-cs"/>
              </a:rPr>
              <a:t>ERP – Enterprise Resource Planning</a:t>
            </a:r>
            <a:endParaRPr lang="en-US" sz="1200" b="0" kern="1200" dirty="0" smtClean="0">
              <a:solidFill>
                <a:schemeClr val="tx1"/>
              </a:solidFill>
              <a:latin typeface="+mn-lt"/>
              <a:ea typeface="+mn-ea"/>
              <a:cs typeface="+mn-cs"/>
            </a:endParaRPr>
          </a:p>
          <a:p>
            <a:r>
              <a:rPr lang="en-US" sz="1200" b="0" kern="1200" dirty="0" smtClean="0">
                <a:solidFill>
                  <a:schemeClr val="tx1"/>
                </a:solidFill>
                <a:latin typeface="+mn-lt"/>
                <a:ea typeface="+mn-ea"/>
                <a:cs typeface="+mn-cs"/>
              </a:rPr>
              <a:t>PLC- Programmable logic controller</a:t>
            </a:r>
          </a:p>
          <a:p>
            <a:r>
              <a:rPr lang="en-US" sz="1200" b="0" kern="1200" dirty="0" smtClean="0">
                <a:solidFill>
                  <a:schemeClr val="tx1"/>
                </a:solidFill>
                <a:latin typeface="+mn-lt"/>
                <a:ea typeface="+mn-ea"/>
                <a:cs typeface="+mn-cs"/>
              </a:rPr>
              <a:t>SCADA- Supervisory control and data </a:t>
            </a:r>
            <a:r>
              <a:rPr lang="en-US" sz="1200" b="0" kern="1200" dirty="0" err="1" smtClean="0">
                <a:solidFill>
                  <a:schemeClr val="tx1"/>
                </a:solidFill>
                <a:latin typeface="+mn-lt"/>
                <a:ea typeface="+mn-ea"/>
                <a:cs typeface="+mn-cs"/>
              </a:rPr>
              <a:t>aquisition</a:t>
            </a:r>
            <a:endParaRPr lang="en-US" sz="1200" b="0" kern="1200" dirty="0" smtClean="0">
              <a:solidFill>
                <a:schemeClr val="tx1"/>
              </a:solidFill>
              <a:latin typeface="+mn-lt"/>
              <a:ea typeface="+mn-ea"/>
              <a:cs typeface="+mn-cs"/>
            </a:endParaRPr>
          </a:p>
          <a:p>
            <a:endParaRPr lang="en-US" sz="1200" b="1" kern="1200" dirty="0" smtClean="0">
              <a:solidFill>
                <a:schemeClr val="tx1"/>
              </a:solidFill>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baseline="0" dirty="0" smtClean="0"/>
              <a:t>You can bring out the challenges of data collection (variety of formats, geographically spread, speed, breath).  The challenges of managing the data (spinning up new databases &amp; silos, storing only averages, slow response times, months to build a new project), and visualizing the data &amp; making the data valuable (copy &amp; paste, email, wait times to retrieve data, needing to code, wait for custom code, then manage it </a:t>
            </a:r>
            <a:r>
              <a:rPr lang="en-US" baseline="0" dirty="0" err="1" smtClean="0"/>
              <a:t>ongoingly</a:t>
            </a:r>
            <a:r>
              <a:rPr lang="en-US" baseline="0" dirty="0" smtClean="0"/>
              <a:t>)</a:t>
            </a:r>
          </a:p>
          <a:p>
            <a:endParaRPr lang="en-US" sz="1200" kern="1200" dirty="0" smtClean="0">
              <a:solidFill>
                <a:schemeClr val="tx1"/>
              </a:solidFill>
              <a:latin typeface="+mn-lt"/>
              <a:ea typeface="+mn-ea"/>
              <a:cs typeface="+mn-cs"/>
            </a:endParaRPr>
          </a:p>
          <a:p>
            <a:endParaRPr lang="en-US" baseline="0" dirty="0" smtClean="0"/>
          </a:p>
          <a:p>
            <a:r>
              <a:rPr lang="en-US" baseline="0" dirty="0" smtClean="0"/>
              <a:t>---------------------------------</a:t>
            </a:r>
            <a:endParaRPr lang="en-US" dirty="0" smtClean="0"/>
          </a:p>
          <a:p>
            <a:endParaRPr lang="en-US" dirty="0"/>
          </a:p>
        </p:txBody>
      </p:sp>
      <p:sp>
        <p:nvSpPr>
          <p:cNvPr id="4" name="Slide Number Placeholder 3"/>
          <p:cNvSpPr>
            <a:spLocks noGrp="1"/>
          </p:cNvSpPr>
          <p:nvPr>
            <p:ph type="sldNum" sz="quarter" idx="10"/>
          </p:nvPr>
        </p:nvSpPr>
        <p:spPr/>
        <p:txBody>
          <a:bodyPr/>
          <a:lstStyle/>
          <a:p>
            <a:fld id="{9AF95FBB-2BC0-4ED9-A532-91D7322BF800}" type="slidenum">
              <a:rPr lang="en-US" smtClean="0">
                <a:solidFill>
                  <a:prstClr val="black"/>
                </a:solidFill>
              </a:rPr>
              <a:pPr/>
              <a:t>10</a:t>
            </a:fld>
            <a:endParaRPr lang="en-US">
              <a:solidFill>
                <a:prstClr val="black"/>
              </a:solidFill>
            </a:endParaRPr>
          </a:p>
        </p:txBody>
      </p:sp>
    </p:spTree>
    <p:extLst>
      <p:ext uri="{BB962C8B-B14F-4D97-AF65-F5344CB8AC3E}">
        <p14:creationId xmlns:p14="http://schemas.microsoft.com/office/powerpoint/2010/main" val="7882581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9AF95FBB-2BC0-4ED9-A532-91D7322BF800}" type="slidenum">
              <a:rPr lang="en-US" smtClean="0"/>
              <a:t>11</a:t>
            </a:fld>
            <a:endParaRPr lang="en-US"/>
          </a:p>
        </p:txBody>
      </p:sp>
    </p:spTree>
    <p:extLst>
      <p:ext uri="{BB962C8B-B14F-4D97-AF65-F5344CB8AC3E}">
        <p14:creationId xmlns:p14="http://schemas.microsoft.com/office/powerpoint/2010/main" val="236802726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7.png"/></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pic>
        <p:nvPicPr>
          <p:cNvPr id="15" name="Picture 14"/>
          <p:cNvPicPr>
            <a:picLocks noChangeAspect="1"/>
          </p:cNvPicPr>
          <p:nvPr userDrawn="1"/>
        </p:nvPicPr>
        <p:blipFill rotWithShape="1">
          <a:blip r:embed="rId2" cstate="print">
            <a:extLst>
              <a:ext uri="{28A0092B-C50C-407E-A947-70E740481C1C}">
                <a14:useLocalDpi xmlns:a14="http://schemas.microsoft.com/office/drawing/2010/main" val="0"/>
              </a:ext>
            </a:extLst>
          </a:blip>
          <a:srcRect/>
          <a:stretch/>
        </p:blipFill>
        <p:spPr>
          <a:xfrm>
            <a:off x="0" y="1154088"/>
            <a:ext cx="9144000" cy="2814639"/>
          </a:xfrm>
          <a:prstGeom prst="rect">
            <a:avLst/>
          </a:prstGeom>
        </p:spPr>
      </p:pic>
      <p:sp>
        <p:nvSpPr>
          <p:cNvPr id="13" name="Rectangle 12"/>
          <p:cNvSpPr/>
          <p:nvPr userDrawn="1"/>
        </p:nvSpPr>
        <p:spPr>
          <a:xfrm>
            <a:off x="0" y="4703774"/>
            <a:ext cx="9144000" cy="43972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mj-lt"/>
            </a:endParaRPr>
          </a:p>
        </p:txBody>
      </p:sp>
      <p:sp>
        <p:nvSpPr>
          <p:cNvPr id="5" name="Picture Placeholder 4"/>
          <p:cNvSpPr>
            <a:spLocks noGrp="1"/>
          </p:cNvSpPr>
          <p:nvPr>
            <p:ph type="pic" sz="quarter" idx="10" hasCustomPrompt="1"/>
          </p:nvPr>
        </p:nvSpPr>
        <p:spPr>
          <a:xfrm>
            <a:off x="6892356" y="164098"/>
            <a:ext cx="2120900" cy="847125"/>
          </a:xfrm>
        </p:spPr>
        <p:txBody>
          <a:bodyPr>
            <a:noAutofit/>
          </a:bodyPr>
          <a:lstStyle>
            <a:lvl1pPr marL="0" indent="0" algn="ctr">
              <a:buNone/>
              <a:defRPr sz="1600" baseline="0">
                <a:latin typeface="+mj-lt"/>
              </a:defRPr>
            </a:lvl1pPr>
          </a:lstStyle>
          <a:p>
            <a:r>
              <a:rPr lang="en-US" dirty="0"/>
              <a:t>- Optional Industry Icon (see slide # 12)-</a:t>
            </a:r>
          </a:p>
        </p:txBody>
      </p:sp>
      <p:pic>
        <p:nvPicPr>
          <p:cNvPr id="11" name="Picture 10" descr="OSIsoft-logo.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75860" y="4211805"/>
            <a:ext cx="1720052" cy="601444"/>
          </a:xfrm>
          <a:prstGeom prst="rect">
            <a:avLst/>
          </a:prstGeom>
        </p:spPr>
      </p:pic>
      <p:sp>
        <p:nvSpPr>
          <p:cNvPr id="17" name="Picture Placeholder 5"/>
          <p:cNvSpPr>
            <a:spLocks noGrp="1"/>
          </p:cNvSpPr>
          <p:nvPr>
            <p:ph type="pic" sz="quarter" idx="11" hasCustomPrompt="1"/>
          </p:nvPr>
        </p:nvSpPr>
        <p:spPr>
          <a:xfrm>
            <a:off x="2526938" y="4111592"/>
            <a:ext cx="2184400" cy="894961"/>
          </a:xfrm>
        </p:spPr>
        <p:txBody>
          <a:bodyPr>
            <a:normAutofit/>
          </a:bodyPr>
          <a:lstStyle>
            <a:lvl1pPr marL="0" indent="0" algn="ctr">
              <a:buNone/>
              <a:defRPr sz="1600" baseline="0">
                <a:latin typeface="+mj-lt"/>
              </a:defRPr>
            </a:lvl1pPr>
          </a:lstStyle>
          <a:p>
            <a:r>
              <a:rPr lang="en-US" dirty="0"/>
              <a:t>- Optional Prospect Logo -</a:t>
            </a:r>
          </a:p>
        </p:txBody>
      </p:sp>
      <p:sp>
        <p:nvSpPr>
          <p:cNvPr id="18" name="Subtitle 2"/>
          <p:cNvSpPr>
            <a:spLocks noGrp="1"/>
          </p:cNvSpPr>
          <p:nvPr>
            <p:ph type="subTitle" idx="1" hasCustomPrompt="1"/>
          </p:nvPr>
        </p:nvSpPr>
        <p:spPr>
          <a:xfrm>
            <a:off x="175860" y="2958246"/>
            <a:ext cx="3035777" cy="412672"/>
          </a:xfrm>
        </p:spPr>
        <p:txBody>
          <a:bodyPr>
            <a:normAutofit/>
          </a:bodyPr>
          <a:lstStyle>
            <a:lvl1pPr marL="0" indent="0" algn="l">
              <a:buNone/>
              <a:defRPr sz="2000" b="1" baseline="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Presenter Name, title</a:t>
            </a:r>
          </a:p>
        </p:txBody>
      </p:sp>
      <p:sp>
        <p:nvSpPr>
          <p:cNvPr id="19" name="Text Placeholder 3"/>
          <p:cNvSpPr>
            <a:spLocks noGrp="1"/>
          </p:cNvSpPr>
          <p:nvPr>
            <p:ph type="body" sz="quarter" idx="12" hasCustomPrompt="1"/>
          </p:nvPr>
        </p:nvSpPr>
        <p:spPr>
          <a:xfrm>
            <a:off x="175860" y="3370918"/>
            <a:ext cx="3035777" cy="321595"/>
          </a:xfrm>
        </p:spPr>
        <p:txBody>
          <a:bodyPr>
            <a:normAutofit/>
          </a:bodyPr>
          <a:lstStyle>
            <a:lvl1pPr marL="0" indent="0">
              <a:buNone/>
              <a:defRPr sz="2000" b="1">
                <a:solidFill>
                  <a:schemeClr val="bg1"/>
                </a:solidFill>
                <a:latin typeface="+mj-lt"/>
              </a:defRPr>
            </a:lvl1pPr>
          </a:lstStyle>
          <a:p>
            <a:pPr lvl="0"/>
            <a:r>
              <a:rPr lang="en-US" dirty="0"/>
              <a:t>Date</a:t>
            </a:r>
          </a:p>
        </p:txBody>
      </p:sp>
      <p:sp>
        <p:nvSpPr>
          <p:cNvPr id="12" name="TextBox 11"/>
          <p:cNvSpPr txBox="1"/>
          <p:nvPr userDrawn="1"/>
        </p:nvSpPr>
        <p:spPr>
          <a:xfrm>
            <a:off x="7611208" y="4898831"/>
            <a:ext cx="1532792" cy="215444"/>
          </a:xfrm>
          <a:prstGeom prst="rect">
            <a:avLst/>
          </a:prstGeom>
          <a:noFill/>
        </p:spPr>
        <p:txBody>
          <a:bodyPr wrap="none" rtlCol="0">
            <a:spAutoFit/>
          </a:bodyPr>
          <a:lstStyle/>
          <a:p>
            <a:pPr algn="r"/>
            <a:r>
              <a:rPr lang="en-US" sz="800" b="0" dirty="0">
                <a:solidFill>
                  <a:schemeClr val="tx1"/>
                </a:solidFill>
                <a:latin typeface="Proxima Nova Lt" panose="02000506030000020004" pitchFamily="2" charset="0"/>
              </a:rPr>
              <a:t>©</a:t>
            </a:r>
            <a:r>
              <a:rPr lang="en-US" sz="800" dirty="0">
                <a:solidFill>
                  <a:schemeClr val="tx1"/>
                </a:solidFill>
                <a:latin typeface="Proxima Nova Lt" panose="02000506030000020004" pitchFamily="2" charset="0"/>
              </a:rPr>
              <a:t> </a:t>
            </a:r>
            <a:r>
              <a:rPr lang="en-US" sz="800">
                <a:solidFill>
                  <a:schemeClr val="tx1"/>
                </a:solidFill>
                <a:latin typeface="Proxima Nova Lt" panose="02000506030000020004" pitchFamily="2" charset="0"/>
              </a:rPr>
              <a:t>Copyright 2015 </a:t>
            </a:r>
            <a:r>
              <a:rPr lang="en-US" sz="800" dirty="0">
                <a:solidFill>
                  <a:schemeClr val="tx1"/>
                </a:solidFill>
                <a:latin typeface="Proxima Nova Lt" panose="02000506030000020004" pitchFamily="2" charset="0"/>
              </a:rPr>
              <a:t>OSIsoft, LLC</a:t>
            </a:r>
            <a:endParaRPr lang="en-US" sz="800" b="1" dirty="0">
              <a:solidFill>
                <a:schemeClr val="tx1"/>
              </a:solidFill>
              <a:latin typeface="Proxima Nova Lt" panose="02000506030000020004" pitchFamily="2" charset="0"/>
            </a:endParaRPr>
          </a:p>
        </p:txBody>
      </p:sp>
      <p:sp>
        <p:nvSpPr>
          <p:cNvPr id="2" name="Title 1"/>
          <p:cNvSpPr>
            <a:spLocks noGrp="1"/>
          </p:cNvSpPr>
          <p:nvPr>
            <p:ph type="title" hasCustomPrompt="1"/>
          </p:nvPr>
        </p:nvSpPr>
        <p:spPr>
          <a:xfrm>
            <a:off x="175860" y="1346907"/>
            <a:ext cx="8837396" cy="1446550"/>
          </a:xfrm>
        </p:spPr>
        <p:txBody>
          <a:bodyPr wrap="square">
            <a:spAutoFit/>
          </a:bodyPr>
          <a:lstStyle>
            <a:lvl1pPr>
              <a:defRPr lang="en-US" sz="4400" b="1" kern="1200" baseline="0" dirty="0" smtClean="0">
                <a:solidFill>
                  <a:schemeClr val="bg1"/>
                </a:solidFill>
                <a:latin typeface="+mj-lt"/>
                <a:ea typeface="+mn-ea"/>
                <a:cs typeface="Arial" pitchFamily="34" charset="0"/>
              </a:defRPr>
            </a:lvl1pPr>
          </a:lstStyle>
          <a:p>
            <a:pPr marL="0" lvl="0" indent="0" algn="l" defTabSz="914400" rtl="0" eaLnBrk="1" latinLnBrk="0" hangingPunct="1">
              <a:spcBef>
                <a:spcPct val="20000"/>
              </a:spcBef>
              <a:buFont typeface="Arial" pitchFamily="34" charset="0"/>
              <a:buNone/>
            </a:pPr>
            <a:r>
              <a:rPr lang="en-US" dirty="0"/>
              <a:t>Click Here to Add Presentation Title</a:t>
            </a:r>
          </a:p>
        </p:txBody>
      </p:sp>
    </p:spTree>
    <p:extLst>
      <p:ext uri="{BB962C8B-B14F-4D97-AF65-F5344CB8AC3E}">
        <p14:creationId xmlns:p14="http://schemas.microsoft.com/office/powerpoint/2010/main" val="18517217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olution Example One Image Three bulle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5" name="Text Placeholder 4"/>
          <p:cNvSpPr>
            <a:spLocks noGrp="1"/>
          </p:cNvSpPr>
          <p:nvPr>
            <p:ph type="body" sz="quarter" idx="11" hasCustomPrompt="1"/>
          </p:nvPr>
        </p:nvSpPr>
        <p:spPr>
          <a:xfrm>
            <a:off x="107951" y="1207844"/>
            <a:ext cx="2590799" cy="3040306"/>
          </a:xfrm>
        </p:spPr>
        <p:txBody>
          <a:bodyPr>
            <a:noAutofit/>
          </a:bodyPr>
          <a:lstStyle>
            <a:lvl1pPr marL="285750" indent="-285750">
              <a:buClr>
                <a:srgbClr val="0071BA"/>
              </a:buClr>
              <a:buFont typeface="Arial" panose="020B0604020202020204" pitchFamily="34" charset="0"/>
              <a:buChar char="•"/>
              <a:defRPr sz="1600" baseline="0">
                <a:latin typeface="Proxima Nova Alt Rg" panose="02000506030000020004" pitchFamily="50" charset="0"/>
              </a:defRPr>
            </a:lvl1pPr>
          </a:lstStyle>
          <a:p>
            <a:pPr lvl="0"/>
            <a:r>
              <a:rPr lang="en-US" dirty="0"/>
              <a:t>Click to enter 3 bullets to support picture.  Use Blue Text to highlight keywords</a:t>
            </a:r>
          </a:p>
        </p:txBody>
      </p:sp>
      <p:sp>
        <p:nvSpPr>
          <p:cNvPr id="7" name="Picture Placeholder 6"/>
          <p:cNvSpPr>
            <a:spLocks noGrp="1"/>
          </p:cNvSpPr>
          <p:nvPr>
            <p:ph type="pic" sz="quarter" idx="12" hasCustomPrompt="1"/>
          </p:nvPr>
        </p:nvSpPr>
        <p:spPr>
          <a:xfrm>
            <a:off x="2590800" y="755651"/>
            <a:ext cx="6438900" cy="3816350"/>
          </a:xfrm>
        </p:spPr>
        <p:txBody>
          <a:bodyPr>
            <a:normAutofit/>
          </a:bodyPr>
          <a:lstStyle>
            <a:lvl1pPr>
              <a:defRPr sz="2000" baseline="0"/>
            </a:lvl1pPr>
          </a:lstStyle>
          <a:p>
            <a:r>
              <a:rPr lang="en-US" dirty="0"/>
              <a:t>Click to insert a visual to illustrate the PI System working in this industry.  Could be a Screenshot of PI Products, a picture, a demo video</a:t>
            </a:r>
          </a:p>
        </p:txBody>
      </p:sp>
    </p:spTree>
    <p:extLst>
      <p:ext uri="{BB962C8B-B14F-4D97-AF65-F5344CB8AC3E}">
        <p14:creationId xmlns:p14="http://schemas.microsoft.com/office/powerpoint/2010/main" val="424403226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olution Example Comparison">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7" name="Picture Placeholder 6"/>
          <p:cNvSpPr>
            <a:spLocks noGrp="1"/>
          </p:cNvSpPr>
          <p:nvPr>
            <p:ph type="pic" sz="quarter" idx="12" hasCustomPrompt="1"/>
          </p:nvPr>
        </p:nvSpPr>
        <p:spPr>
          <a:xfrm>
            <a:off x="844549" y="710163"/>
            <a:ext cx="3194153" cy="2496781"/>
          </a:xfrm>
        </p:spPr>
        <p:txBody>
          <a:bodyPr>
            <a:normAutofit/>
          </a:bodyPr>
          <a:lstStyle>
            <a:lvl1pPr>
              <a:defRPr sz="1600" baseline="0"/>
            </a:lvl1pPr>
          </a:lstStyle>
          <a:p>
            <a:r>
              <a:rPr lang="en-US" dirty="0"/>
              <a:t>Click to insert a visual to illustrate the PI System working in this industry.  Consider a side-by-side comparison with this slide: (</a:t>
            </a:r>
            <a:r>
              <a:rPr lang="en-US" dirty="0" err="1"/>
              <a:t>ie</a:t>
            </a:r>
            <a:r>
              <a:rPr lang="en-US" dirty="0"/>
              <a:t> before + after?)</a:t>
            </a:r>
          </a:p>
        </p:txBody>
      </p:sp>
      <p:sp>
        <p:nvSpPr>
          <p:cNvPr id="6" name="Text Placeholder 4"/>
          <p:cNvSpPr>
            <a:spLocks noGrp="1"/>
          </p:cNvSpPr>
          <p:nvPr>
            <p:ph type="body" sz="quarter" idx="13" hasCustomPrompt="1"/>
          </p:nvPr>
        </p:nvSpPr>
        <p:spPr>
          <a:xfrm>
            <a:off x="4616450" y="3356419"/>
            <a:ext cx="2965449" cy="1348931"/>
          </a:xfrm>
        </p:spPr>
        <p:txBody>
          <a:bodyPr>
            <a:noAutofit/>
          </a:bodyPr>
          <a:lstStyle>
            <a:lvl1pPr marL="285750" indent="-285750">
              <a:buClr>
                <a:srgbClr val="0071BA"/>
              </a:buClr>
              <a:buFont typeface="Arial" panose="020B0604020202020204" pitchFamily="34" charset="0"/>
              <a:buChar char="•"/>
              <a:defRPr sz="1500" baseline="0">
                <a:latin typeface="Proxima Nova Alt Rg" panose="02000506030000020004" pitchFamily="50" charset="0"/>
              </a:defRPr>
            </a:lvl1pPr>
          </a:lstStyle>
          <a:p>
            <a:pPr lvl="0"/>
            <a:r>
              <a:rPr lang="en-US" dirty="0"/>
              <a:t>2-3 bullets to support picture. Consider contrasting with the other side of this slide. Use Blue Text to highlight keywords</a:t>
            </a:r>
          </a:p>
        </p:txBody>
      </p:sp>
      <p:sp>
        <p:nvSpPr>
          <p:cNvPr id="9" name="Picture Placeholder 6"/>
          <p:cNvSpPr>
            <a:spLocks noGrp="1"/>
          </p:cNvSpPr>
          <p:nvPr>
            <p:ph type="pic" sz="quarter" idx="14" hasCustomPrompt="1"/>
          </p:nvPr>
        </p:nvSpPr>
        <p:spPr>
          <a:xfrm>
            <a:off x="4730751" y="710163"/>
            <a:ext cx="3448049" cy="2496781"/>
          </a:xfrm>
        </p:spPr>
        <p:txBody>
          <a:bodyPr>
            <a:normAutofit/>
          </a:bodyPr>
          <a:lstStyle>
            <a:lvl1pPr>
              <a:defRPr sz="1600" baseline="0"/>
            </a:lvl1pPr>
          </a:lstStyle>
          <a:p>
            <a:r>
              <a:rPr lang="en-US" dirty="0"/>
              <a:t>Click to insert a visual to illustrate the PI System working in this industry.  Consider a side-by-side comparison with this slide: (</a:t>
            </a:r>
            <a:r>
              <a:rPr lang="en-US" dirty="0" err="1"/>
              <a:t>ie</a:t>
            </a:r>
            <a:r>
              <a:rPr lang="en-US" dirty="0"/>
              <a:t> before + after?)</a:t>
            </a:r>
          </a:p>
        </p:txBody>
      </p:sp>
      <p:sp>
        <p:nvSpPr>
          <p:cNvPr id="5" name="Text Placeholder 4"/>
          <p:cNvSpPr>
            <a:spLocks noGrp="1"/>
          </p:cNvSpPr>
          <p:nvPr>
            <p:ph type="body" sz="quarter" idx="11" hasCustomPrompt="1"/>
          </p:nvPr>
        </p:nvSpPr>
        <p:spPr>
          <a:xfrm>
            <a:off x="736599" y="3356419"/>
            <a:ext cx="3124201" cy="1348931"/>
          </a:xfrm>
        </p:spPr>
        <p:txBody>
          <a:bodyPr>
            <a:noAutofit/>
          </a:bodyPr>
          <a:lstStyle>
            <a:lvl1pPr marL="285750" indent="-285750">
              <a:buClr>
                <a:srgbClr val="0071BA"/>
              </a:buClr>
              <a:buFont typeface="Arial" panose="020B0604020202020204" pitchFamily="34" charset="0"/>
              <a:buChar char="•"/>
              <a:defRPr sz="1500" baseline="0">
                <a:latin typeface="Proxima Nova Alt Rg" panose="02000506030000020004" pitchFamily="50" charset="0"/>
              </a:defRPr>
            </a:lvl1pPr>
          </a:lstStyle>
          <a:p>
            <a:pPr lvl="0"/>
            <a:r>
              <a:rPr lang="en-US" dirty="0"/>
              <a:t>2-3 bullets to support picture. Consider contrasting with the other side of this slide. Use Blue Text to highlight keywords</a:t>
            </a:r>
          </a:p>
        </p:txBody>
      </p:sp>
      <p:sp>
        <p:nvSpPr>
          <p:cNvPr id="12" name="Text Placeholder 11"/>
          <p:cNvSpPr>
            <a:spLocks noGrp="1"/>
          </p:cNvSpPr>
          <p:nvPr>
            <p:ph type="body" sz="quarter" idx="15" hasCustomPrompt="1"/>
          </p:nvPr>
        </p:nvSpPr>
        <p:spPr>
          <a:xfrm>
            <a:off x="736599" y="128616"/>
            <a:ext cx="3733801" cy="452931"/>
          </a:xfrm>
        </p:spPr>
        <p:txBody>
          <a:bodyPr>
            <a:normAutofit/>
          </a:bodyPr>
          <a:lstStyle>
            <a:lvl1pPr marL="0" indent="0">
              <a:buNone/>
              <a:defRPr sz="2000" b="1">
                <a:solidFill>
                  <a:srgbClr val="0071BA"/>
                </a:solidFill>
              </a:defRPr>
            </a:lvl1pPr>
          </a:lstStyle>
          <a:p>
            <a:pPr lvl="0"/>
            <a:r>
              <a:rPr lang="en-US" dirty="0"/>
              <a:t>Title 1: Pipeline Gas </a:t>
            </a:r>
          </a:p>
        </p:txBody>
      </p:sp>
      <p:sp>
        <p:nvSpPr>
          <p:cNvPr id="13" name="Text Placeholder 11"/>
          <p:cNvSpPr>
            <a:spLocks noGrp="1"/>
          </p:cNvSpPr>
          <p:nvPr>
            <p:ph type="body" sz="quarter" idx="16" hasCustomPrompt="1"/>
          </p:nvPr>
        </p:nvSpPr>
        <p:spPr>
          <a:xfrm>
            <a:off x="4616450" y="128616"/>
            <a:ext cx="4449729" cy="452931"/>
          </a:xfrm>
        </p:spPr>
        <p:txBody>
          <a:bodyPr>
            <a:normAutofit/>
          </a:bodyPr>
          <a:lstStyle>
            <a:lvl1pPr marL="0" indent="0">
              <a:buNone/>
              <a:defRPr sz="2000" b="1">
                <a:solidFill>
                  <a:srgbClr val="0071BA"/>
                </a:solidFill>
              </a:defRPr>
            </a:lvl1pPr>
          </a:lstStyle>
          <a:p>
            <a:pPr lvl="0"/>
            <a:r>
              <a:rPr lang="en-US" dirty="0"/>
              <a:t>Title 2: Gas Turbine</a:t>
            </a:r>
          </a:p>
        </p:txBody>
      </p:sp>
    </p:spTree>
    <p:extLst>
      <p:ext uri="{BB962C8B-B14F-4D97-AF65-F5344CB8AC3E}">
        <p14:creationId xmlns:p14="http://schemas.microsoft.com/office/powerpoint/2010/main" val="280435358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olution Example Embed Video">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5" name="Media Placeholder 4"/>
          <p:cNvSpPr>
            <a:spLocks noGrp="1"/>
          </p:cNvSpPr>
          <p:nvPr>
            <p:ph type="media" sz="quarter" idx="11" hasCustomPrompt="1"/>
          </p:nvPr>
        </p:nvSpPr>
        <p:spPr>
          <a:xfrm>
            <a:off x="552450" y="679449"/>
            <a:ext cx="7639050" cy="3746501"/>
          </a:xfrm>
        </p:spPr>
        <p:txBody>
          <a:bodyPr/>
          <a:lstStyle>
            <a:lvl1pPr>
              <a:defRPr baseline="0"/>
            </a:lvl1pPr>
          </a:lstStyle>
          <a:p>
            <a:r>
              <a:rPr lang="en-US" dirty="0"/>
              <a:t>Optional: Insert a short demo video.  This is particularly effective for visual learners in the audience and non-English speaking audiences</a:t>
            </a:r>
          </a:p>
        </p:txBody>
      </p:sp>
    </p:spTree>
    <p:extLst>
      <p:ext uri="{BB962C8B-B14F-4D97-AF65-F5344CB8AC3E}">
        <p14:creationId xmlns:p14="http://schemas.microsoft.com/office/powerpoint/2010/main" val="192902056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37774003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Credits">
    <p:spTree>
      <p:nvGrpSpPr>
        <p:cNvPr id="1" name=""/>
        <p:cNvGrpSpPr/>
        <p:nvPr/>
      </p:nvGrpSpPr>
      <p:grpSpPr>
        <a:xfrm>
          <a:off x="0" y="0"/>
          <a:ext cx="0" cy="0"/>
          <a:chOff x="0" y="0"/>
          <a:chExt cx="0" cy="0"/>
        </a:xfrm>
      </p:grpSpPr>
      <p:pic>
        <p:nvPicPr>
          <p:cNvPr id="6" name="Picture 5"/>
          <p:cNvPicPr>
            <a:picLocks noChangeAspect="1"/>
          </p:cNvPicPr>
          <p:nvPr userDrawn="1"/>
        </p:nvPicPr>
        <p:blipFill rotWithShape="1">
          <a:blip r:embed="rId2" cstate="print">
            <a:extLst>
              <a:ext uri="{28A0092B-C50C-407E-A947-70E740481C1C}">
                <a14:useLocalDpi xmlns:a14="http://schemas.microsoft.com/office/drawing/2010/main" val="0"/>
              </a:ext>
            </a:extLst>
          </a:blip>
          <a:srcRect r="14359"/>
          <a:stretch/>
        </p:blipFill>
        <p:spPr>
          <a:xfrm>
            <a:off x="6532193" y="242647"/>
            <a:ext cx="2624507" cy="3010714"/>
          </a:xfrm>
          <a:prstGeom prst="rect">
            <a:avLst/>
          </a:prstGeom>
        </p:spPr>
      </p:pic>
      <p:sp>
        <p:nvSpPr>
          <p:cNvPr id="8" name="Rectangle 7"/>
          <p:cNvSpPr/>
          <p:nvPr userDrawn="1"/>
        </p:nvSpPr>
        <p:spPr>
          <a:xfrm>
            <a:off x="5324272" y="2685197"/>
            <a:ext cx="3819728" cy="1127760"/>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10" name="TextBox 9"/>
          <p:cNvSpPr txBox="1"/>
          <p:nvPr userDrawn="1"/>
        </p:nvSpPr>
        <p:spPr>
          <a:xfrm>
            <a:off x="5596714" y="2833578"/>
            <a:ext cx="2153154" cy="830997"/>
          </a:xfrm>
          <a:prstGeom prst="rect">
            <a:avLst/>
          </a:prstGeom>
          <a:noFill/>
        </p:spPr>
        <p:txBody>
          <a:bodyPr wrap="none" rtlCol="0">
            <a:spAutoFit/>
          </a:bodyPr>
          <a:lstStyle/>
          <a:p>
            <a:r>
              <a:rPr lang="en-US" sz="4800" b="1" dirty="0">
                <a:solidFill>
                  <a:srgbClr val="0071BA"/>
                </a:solidFill>
                <a:latin typeface="Proxima Nova Alt Lt" panose="02000506030000020004" pitchFamily="50" charset="0"/>
              </a:rPr>
              <a:t>Credits</a:t>
            </a:r>
          </a:p>
        </p:txBody>
      </p:sp>
      <p:sp>
        <p:nvSpPr>
          <p:cNvPr id="12" name="Text Placeholder 3"/>
          <p:cNvSpPr>
            <a:spLocks noGrp="1"/>
          </p:cNvSpPr>
          <p:nvPr>
            <p:ph type="body" sz="quarter" idx="13" hasCustomPrompt="1"/>
          </p:nvPr>
        </p:nvSpPr>
        <p:spPr>
          <a:xfrm>
            <a:off x="372251" y="590550"/>
            <a:ext cx="3759200" cy="1244600"/>
          </a:xfrm>
        </p:spPr>
        <p:txBody>
          <a:bodyPr>
            <a:normAutofit/>
          </a:bodyPr>
          <a:lstStyle>
            <a:lvl1pPr marL="0" indent="0">
              <a:buNone/>
              <a:defRPr sz="1400" baseline="0"/>
            </a:lvl1pPr>
          </a:lstStyle>
          <a:p>
            <a:pPr lvl="0"/>
            <a:r>
              <a:rPr lang="en-US" dirty="0"/>
              <a:t>Name of IP#1 (Industry Principle), Name of IP#2 (Industry Principle), Name of IC#1 (Industry Champion), Name of IC#2 (Industry Champion)</a:t>
            </a:r>
          </a:p>
        </p:txBody>
      </p:sp>
      <p:sp>
        <p:nvSpPr>
          <p:cNvPr id="13" name="Text Placeholder 3"/>
          <p:cNvSpPr>
            <a:spLocks noGrp="1"/>
          </p:cNvSpPr>
          <p:nvPr>
            <p:ph type="body" sz="quarter" idx="14" hasCustomPrompt="1"/>
          </p:nvPr>
        </p:nvSpPr>
        <p:spPr>
          <a:xfrm>
            <a:off x="1654334" y="296119"/>
            <a:ext cx="2477117" cy="298450"/>
          </a:xfrm>
        </p:spPr>
        <p:txBody>
          <a:bodyPr>
            <a:normAutofit/>
          </a:bodyPr>
          <a:lstStyle>
            <a:lvl1pPr marL="0" indent="0">
              <a:buNone/>
              <a:defRPr sz="1400" b="1" baseline="0">
                <a:solidFill>
                  <a:srgbClr val="0071BA"/>
                </a:solidFill>
              </a:defRPr>
            </a:lvl1pPr>
          </a:lstStyle>
          <a:p>
            <a:pPr lvl="0"/>
            <a:r>
              <a:rPr lang="en-US" dirty="0"/>
              <a:t>&lt;Industry Name&gt;</a:t>
            </a:r>
          </a:p>
        </p:txBody>
      </p:sp>
      <p:sp>
        <p:nvSpPr>
          <p:cNvPr id="14" name="Text Placeholder 3"/>
          <p:cNvSpPr>
            <a:spLocks noGrp="1"/>
          </p:cNvSpPr>
          <p:nvPr>
            <p:ph type="body" sz="quarter" idx="15" hasCustomPrompt="1"/>
          </p:nvPr>
        </p:nvSpPr>
        <p:spPr>
          <a:xfrm>
            <a:off x="360926" y="3422650"/>
            <a:ext cx="3759200" cy="552450"/>
          </a:xfrm>
        </p:spPr>
        <p:txBody>
          <a:bodyPr>
            <a:normAutofit/>
          </a:bodyPr>
          <a:lstStyle>
            <a:lvl1pPr marL="0" indent="0">
              <a:buNone/>
              <a:defRPr sz="1400" baseline="0"/>
            </a:lvl1pPr>
          </a:lstStyle>
          <a:p>
            <a:pPr lvl="0"/>
            <a:r>
              <a:rPr lang="en-US" dirty="0"/>
              <a:t>Insert credits here.  </a:t>
            </a:r>
          </a:p>
        </p:txBody>
      </p:sp>
      <p:sp>
        <p:nvSpPr>
          <p:cNvPr id="15" name="Text Placeholder 3"/>
          <p:cNvSpPr>
            <a:spLocks noGrp="1"/>
          </p:cNvSpPr>
          <p:nvPr>
            <p:ph type="body" sz="quarter" idx="16" hasCustomPrompt="1"/>
          </p:nvPr>
        </p:nvSpPr>
        <p:spPr>
          <a:xfrm>
            <a:off x="1680503" y="3159768"/>
            <a:ext cx="2450948" cy="298450"/>
          </a:xfrm>
        </p:spPr>
        <p:txBody>
          <a:bodyPr>
            <a:normAutofit/>
          </a:bodyPr>
          <a:lstStyle>
            <a:lvl1pPr marL="0" indent="0">
              <a:buNone/>
              <a:defRPr sz="800" b="0" baseline="0">
                <a:solidFill>
                  <a:srgbClr val="0071BA"/>
                </a:solidFill>
              </a:defRPr>
            </a:lvl1pPr>
          </a:lstStyle>
          <a:p>
            <a:pPr lvl="0"/>
            <a:r>
              <a:rPr lang="en-US" dirty="0"/>
              <a:t>(</a:t>
            </a:r>
            <a:r>
              <a:rPr lang="en-US" dirty="0" err="1"/>
              <a:t>ie</a:t>
            </a:r>
            <a:r>
              <a:rPr lang="en-US" dirty="0"/>
              <a:t> Key Feedback from account managers):</a:t>
            </a:r>
          </a:p>
        </p:txBody>
      </p:sp>
      <p:sp>
        <p:nvSpPr>
          <p:cNvPr id="5" name="TextBox 4"/>
          <p:cNvSpPr txBox="1"/>
          <p:nvPr userDrawn="1"/>
        </p:nvSpPr>
        <p:spPr>
          <a:xfrm>
            <a:off x="360926" y="2338487"/>
            <a:ext cx="1064715" cy="307777"/>
          </a:xfrm>
          <a:prstGeom prst="rect">
            <a:avLst/>
          </a:prstGeom>
          <a:noFill/>
        </p:spPr>
        <p:txBody>
          <a:bodyPr wrap="none" rtlCol="0">
            <a:spAutoFit/>
          </a:bodyPr>
          <a:lstStyle/>
          <a:p>
            <a:r>
              <a:rPr lang="en-US" sz="1400" b="1" dirty="0">
                <a:solidFill>
                  <a:srgbClr val="0071BA"/>
                </a:solidFill>
              </a:rPr>
              <a:t>Marketing:</a:t>
            </a:r>
          </a:p>
        </p:txBody>
      </p:sp>
      <p:sp>
        <p:nvSpPr>
          <p:cNvPr id="16" name="TextBox 15"/>
          <p:cNvSpPr txBox="1"/>
          <p:nvPr userDrawn="1"/>
        </p:nvSpPr>
        <p:spPr>
          <a:xfrm>
            <a:off x="360926" y="2633761"/>
            <a:ext cx="3867405" cy="307777"/>
          </a:xfrm>
          <a:prstGeom prst="rect">
            <a:avLst/>
          </a:prstGeom>
          <a:noFill/>
        </p:spPr>
        <p:txBody>
          <a:bodyPr wrap="none" rtlCol="0">
            <a:spAutoFit/>
          </a:bodyPr>
          <a:lstStyle/>
          <a:p>
            <a:r>
              <a:rPr lang="en-US" sz="1400" b="0" dirty="0">
                <a:solidFill>
                  <a:schemeClr val="tx1"/>
                </a:solidFill>
              </a:rPr>
              <a:t>Stuart</a:t>
            </a:r>
            <a:r>
              <a:rPr lang="en-US" sz="1400" b="0" baseline="0" dirty="0">
                <a:solidFill>
                  <a:schemeClr val="tx1"/>
                </a:solidFill>
              </a:rPr>
              <a:t> Collins, Kathy Otterson, Jareth Federe</a:t>
            </a:r>
            <a:endParaRPr lang="en-US" sz="1400" b="0" dirty="0">
              <a:solidFill>
                <a:schemeClr val="tx1"/>
              </a:solidFill>
            </a:endParaRPr>
          </a:p>
        </p:txBody>
      </p:sp>
      <p:sp>
        <p:nvSpPr>
          <p:cNvPr id="17" name="TextBox 16"/>
          <p:cNvSpPr txBox="1"/>
          <p:nvPr userDrawn="1"/>
        </p:nvSpPr>
        <p:spPr>
          <a:xfrm>
            <a:off x="360925" y="3119537"/>
            <a:ext cx="1435008" cy="307777"/>
          </a:xfrm>
          <a:prstGeom prst="rect">
            <a:avLst/>
          </a:prstGeom>
          <a:noFill/>
        </p:spPr>
        <p:txBody>
          <a:bodyPr wrap="none" rtlCol="0">
            <a:spAutoFit/>
          </a:bodyPr>
          <a:lstStyle/>
          <a:p>
            <a:r>
              <a:rPr lang="en-US" sz="1400" b="1" dirty="0">
                <a:solidFill>
                  <a:srgbClr val="0071BA"/>
                </a:solidFill>
              </a:rPr>
              <a:t>Special Thanks</a:t>
            </a:r>
          </a:p>
        </p:txBody>
      </p:sp>
      <p:sp>
        <p:nvSpPr>
          <p:cNvPr id="18" name="TextBox 17"/>
          <p:cNvSpPr txBox="1"/>
          <p:nvPr userDrawn="1"/>
        </p:nvSpPr>
        <p:spPr>
          <a:xfrm>
            <a:off x="372251" y="292100"/>
            <a:ext cx="1399807" cy="307777"/>
          </a:xfrm>
          <a:prstGeom prst="rect">
            <a:avLst/>
          </a:prstGeom>
          <a:noFill/>
        </p:spPr>
        <p:txBody>
          <a:bodyPr wrap="none" rtlCol="0">
            <a:spAutoFit/>
          </a:bodyPr>
          <a:lstStyle/>
          <a:p>
            <a:r>
              <a:rPr lang="en-US" sz="1400" b="1" dirty="0">
                <a:solidFill>
                  <a:srgbClr val="0071BA"/>
                </a:solidFill>
              </a:rPr>
              <a:t>Industry Team:</a:t>
            </a:r>
          </a:p>
        </p:txBody>
      </p:sp>
    </p:spTree>
    <p:extLst>
      <p:ext uri="{BB962C8B-B14F-4D97-AF65-F5344CB8AC3E}">
        <p14:creationId xmlns:p14="http://schemas.microsoft.com/office/powerpoint/2010/main" val="288266061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hank You A">
    <p:spTree>
      <p:nvGrpSpPr>
        <p:cNvPr id="1" name=""/>
        <p:cNvGrpSpPr/>
        <p:nvPr/>
      </p:nvGrpSpPr>
      <p:grpSpPr>
        <a:xfrm>
          <a:off x="0" y="0"/>
          <a:ext cx="0" cy="0"/>
          <a:chOff x="0" y="0"/>
          <a:chExt cx="0" cy="0"/>
        </a:xfrm>
      </p:grpSpPr>
      <p:pic>
        <p:nvPicPr>
          <p:cNvPr id="3" name="Picture 2"/>
          <p:cNvPicPr>
            <a:picLocks noChangeAspect="1" noChangeArrowheads="1"/>
          </p:cNvPicPr>
          <p:nvPr userDrawn="1"/>
        </p:nvPicPr>
        <p:blipFill>
          <a:blip r:embed="rId2">
            <a:extLst>
              <a:ext uri="{28A0092B-C50C-407E-A947-70E740481C1C}">
                <a14:useLocalDpi xmlns:a14="http://schemas.microsoft.com/office/drawing/2010/main" val="0"/>
              </a:ext>
            </a:extLst>
          </a:blip>
          <a:stretch>
            <a:fillRect/>
          </a:stretch>
        </p:blipFill>
        <p:spPr bwMode="auto">
          <a:xfrm>
            <a:off x="927098" y="574157"/>
            <a:ext cx="7467600" cy="34884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userDrawn="1"/>
        </p:nvSpPr>
        <p:spPr>
          <a:xfrm>
            <a:off x="3112237" y="1487378"/>
            <a:ext cx="2889509" cy="769441"/>
          </a:xfrm>
          <a:prstGeom prst="rect">
            <a:avLst/>
          </a:prstGeom>
          <a:noFill/>
        </p:spPr>
        <p:txBody>
          <a:bodyPr wrap="none" rtlCol="0">
            <a:spAutoFit/>
          </a:bodyPr>
          <a:lstStyle/>
          <a:p>
            <a:r>
              <a:rPr lang="en-US" sz="4400" b="1" dirty="0">
                <a:solidFill>
                  <a:srgbClr val="0071BA"/>
                </a:solidFill>
                <a:latin typeface="Proxima Nova Alt Rg" panose="02000506030000020004" pitchFamily="50" charset="0"/>
              </a:rPr>
              <a:t>Thank You</a:t>
            </a:r>
          </a:p>
        </p:txBody>
      </p:sp>
      <p:sp>
        <p:nvSpPr>
          <p:cNvPr id="5" name="Rectangle 4"/>
          <p:cNvSpPr/>
          <p:nvPr userDrawn="1"/>
        </p:nvSpPr>
        <p:spPr>
          <a:xfrm>
            <a:off x="0" y="4703776"/>
            <a:ext cx="9150486" cy="43972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Picture 5" descr="OSIsoft-logo.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312147" y="4216030"/>
            <a:ext cx="2489687" cy="870560"/>
          </a:xfrm>
          <a:prstGeom prst="rect">
            <a:avLst/>
          </a:prstGeom>
        </p:spPr>
      </p:pic>
    </p:spTree>
    <p:extLst>
      <p:ext uri="{BB962C8B-B14F-4D97-AF65-F5344CB8AC3E}">
        <p14:creationId xmlns:p14="http://schemas.microsoft.com/office/powerpoint/2010/main" val="267391916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Thank You B">
    <p:spTree>
      <p:nvGrpSpPr>
        <p:cNvPr id="1" name=""/>
        <p:cNvGrpSpPr/>
        <p:nvPr/>
      </p:nvGrpSpPr>
      <p:grpSpPr>
        <a:xfrm>
          <a:off x="0" y="0"/>
          <a:ext cx="0" cy="0"/>
          <a:chOff x="0" y="0"/>
          <a:chExt cx="0" cy="0"/>
        </a:xfrm>
      </p:grpSpPr>
      <p:sp>
        <p:nvSpPr>
          <p:cNvPr id="10" name="Rectangle 9"/>
          <p:cNvSpPr/>
          <p:nvPr userDrawn="1"/>
        </p:nvSpPr>
        <p:spPr>
          <a:xfrm>
            <a:off x="0" y="734084"/>
            <a:ext cx="9144000" cy="3010714"/>
          </a:xfrm>
          <a:prstGeom prst="rect">
            <a:avLst/>
          </a:prstGeom>
          <a:solidFill>
            <a:srgbClr val="0071BA"/>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rgbClr val="0071BA"/>
              </a:solidFill>
            </a:endParaRPr>
          </a:p>
        </p:txBody>
      </p:sp>
      <p:pic>
        <p:nvPicPr>
          <p:cNvPr id="7" name="Picture 6"/>
          <p:cNvPicPr>
            <a:picLocks noChangeAspect="1"/>
          </p:cNvPicPr>
          <p:nvPr userDrawn="1"/>
        </p:nvPicPr>
        <p:blipFill rotWithShape="1">
          <a:blip r:embed="rId2" cstate="print">
            <a:extLst>
              <a:ext uri="{28A0092B-C50C-407E-A947-70E740481C1C}">
                <a14:useLocalDpi xmlns:a14="http://schemas.microsoft.com/office/drawing/2010/main" val="0"/>
              </a:ext>
            </a:extLst>
          </a:blip>
          <a:srcRect r="14562"/>
          <a:stretch/>
        </p:blipFill>
        <p:spPr>
          <a:xfrm>
            <a:off x="6504701" y="734084"/>
            <a:ext cx="2618292" cy="3010714"/>
          </a:xfrm>
          <a:prstGeom prst="rect">
            <a:avLst/>
          </a:prstGeom>
        </p:spPr>
      </p:pic>
      <p:sp>
        <p:nvSpPr>
          <p:cNvPr id="13" name="Rectangle 12"/>
          <p:cNvSpPr/>
          <p:nvPr userDrawn="1"/>
        </p:nvSpPr>
        <p:spPr>
          <a:xfrm>
            <a:off x="0" y="4703776"/>
            <a:ext cx="9150486" cy="43972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descr="OSIsoft-logo.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265006" y="4235080"/>
            <a:ext cx="2489687" cy="870560"/>
          </a:xfrm>
          <a:prstGeom prst="rect">
            <a:avLst/>
          </a:prstGeom>
        </p:spPr>
      </p:pic>
      <p:sp>
        <p:nvSpPr>
          <p:cNvPr id="18" name="TextBox 17"/>
          <p:cNvSpPr txBox="1"/>
          <p:nvPr userDrawn="1"/>
        </p:nvSpPr>
        <p:spPr>
          <a:xfrm>
            <a:off x="69850" y="650829"/>
            <a:ext cx="4244303" cy="1107996"/>
          </a:xfrm>
          <a:prstGeom prst="rect">
            <a:avLst/>
          </a:prstGeom>
          <a:noFill/>
        </p:spPr>
        <p:txBody>
          <a:bodyPr wrap="none" rtlCol="0">
            <a:spAutoFit/>
          </a:bodyPr>
          <a:lstStyle/>
          <a:p>
            <a:r>
              <a:rPr lang="en-US" sz="6600" b="1" dirty="0">
                <a:solidFill>
                  <a:schemeClr val="bg1"/>
                </a:solidFill>
                <a:latin typeface="Proxima Nova Alt Rg" panose="02000506030000020004" pitchFamily="50" charset="0"/>
              </a:rPr>
              <a:t>Thank You</a:t>
            </a:r>
          </a:p>
        </p:txBody>
      </p:sp>
      <p:sp>
        <p:nvSpPr>
          <p:cNvPr id="3" name="Text Placeholder 2"/>
          <p:cNvSpPr>
            <a:spLocks noGrp="1"/>
          </p:cNvSpPr>
          <p:nvPr>
            <p:ph type="body" sz="quarter" idx="10" hasCustomPrompt="1"/>
          </p:nvPr>
        </p:nvSpPr>
        <p:spPr>
          <a:xfrm>
            <a:off x="746856" y="1860550"/>
            <a:ext cx="5518150" cy="1884248"/>
          </a:xfrm>
        </p:spPr>
        <p:txBody>
          <a:bodyPr>
            <a:noAutofit/>
          </a:bodyPr>
          <a:lstStyle>
            <a:lvl1pPr marL="0" indent="0">
              <a:buNone/>
              <a:defRPr sz="2400" baseline="0">
                <a:solidFill>
                  <a:schemeClr val="bg1"/>
                </a:solidFill>
                <a:latin typeface="Proxima Nova Alt Rg" panose="02000506030000020004" pitchFamily="50" charset="0"/>
              </a:defRPr>
            </a:lvl1pPr>
            <a:lvl2pPr>
              <a:defRPr sz="2400">
                <a:solidFill>
                  <a:schemeClr val="bg1"/>
                </a:solidFill>
                <a:latin typeface="Proxima Nova Alt Rg" panose="02000506030000020004" pitchFamily="50" charset="0"/>
              </a:defRPr>
            </a:lvl2pPr>
            <a:lvl3pPr>
              <a:defRPr sz="2400">
                <a:solidFill>
                  <a:schemeClr val="bg1"/>
                </a:solidFill>
                <a:latin typeface="Proxima Nova Alt Rg" panose="02000506030000020004" pitchFamily="50" charset="0"/>
              </a:defRPr>
            </a:lvl3pPr>
            <a:lvl4pPr>
              <a:defRPr sz="2400">
                <a:solidFill>
                  <a:schemeClr val="bg1"/>
                </a:solidFill>
                <a:latin typeface="Proxima Nova Alt Rg" panose="02000506030000020004" pitchFamily="50" charset="0"/>
              </a:defRPr>
            </a:lvl4pPr>
            <a:lvl5pPr>
              <a:defRPr sz="2400">
                <a:solidFill>
                  <a:schemeClr val="bg1"/>
                </a:solidFill>
                <a:latin typeface="Proxima Nova Alt Rg" panose="02000506030000020004" pitchFamily="50" charset="0"/>
              </a:defRPr>
            </a:lvl5pPr>
          </a:lstStyle>
          <a:p>
            <a:pPr lvl="0"/>
            <a:r>
              <a:rPr lang="en-US" dirty="0"/>
              <a:t>Click to add 1-3 summary takeaways you wish the audience to leave with.  </a:t>
            </a:r>
          </a:p>
        </p:txBody>
      </p:sp>
    </p:spTree>
    <p:extLst>
      <p:ext uri="{BB962C8B-B14F-4D97-AF65-F5344CB8AC3E}">
        <p14:creationId xmlns:p14="http://schemas.microsoft.com/office/powerpoint/2010/main" val="2412853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3_Custom Layout">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4" name="TextBox 3"/>
          <p:cNvSpPr txBox="1"/>
          <p:nvPr userDrawn="1"/>
        </p:nvSpPr>
        <p:spPr>
          <a:xfrm>
            <a:off x="1145331" y="244673"/>
            <a:ext cx="6247223" cy="369332"/>
          </a:xfrm>
          <a:prstGeom prst="rect">
            <a:avLst/>
          </a:prstGeom>
          <a:noFill/>
        </p:spPr>
        <p:txBody>
          <a:bodyPr wrap="none" rtlCol="0">
            <a:spAutoFit/>
          </a:bodyPr>
          <a:lstStyle/>
          <a:p>
            <a:r>
              <a:rPr lang="en-US" dirty="0"/>
              <a:t>A slide of icons you can use.  Delete this slide once</a:t>
            </a:r>
            <a:r>
              <a:rPr lang="en-US" baseline="0" dirty="0"/>
              <a:t> finished</a:t>
            </a:r>
            <a:endParaRPr lang="en-US" dirty="0"/>
          </a:p>
        </p:txBody>
      </p:sp>
      <p:sp>
        <p:nvSpPr>
          <p:cNvPr id="7" name="Picture Placeholder 25"/>
          <p:cNvSpPr>
            <a:spLocks noGrp="1"/>
          </p:cNvSpPr>
          <p:nvPr>
            <p:ph type="pic" sz="quarter" idx="11" hasCustomPrompt="1"/>
          </p:nvPr>
        </p:nvSpPr>
        <p:spPr>
          <a:xfrm>
            <a:off x="316941" y="859770"/>
            <a:ext cx="1504800" cy="1140617"/>
          </a:xfrm>
        </p:spPr>
        <p:txBody>
          <a:bodyPr>
            <a:noAutofit/>
          </a:bodyPr>
          <a:lstStyle>
            <a:lvl1pPr marL="0" indent="0">
              <a:buNone/>
              <a:defRPr sz="1100" baseline="0"/>
            </a:lvl1pPr>
          </a:lstStyle>
          <a:p>
            <a:r>
              <a:rPr lang="en-US" dirty="0"/>
              <a:t>Icon or Picture OSIsoft holds rights to use</a:t>
            </a:r>
          </a:p>
        </p:txBody>
      </p:sp>
      <p:sp>
        <p:nvSpPr>
          <p:cNvPr id="8" name="Picture Placeholder 25"/>
          <p:cNvSpPr>
            <a:spLocks noGrp="1"/>
          </p:cNvSpPr>
          <p:nvPr>
            <p:ph type="pic" sz="quarter" idx="12" hasCustomPrompt="1"/>
          </p:nvPr>
        </p:nvSpPr>
        <p:spPr>
          <a:xfrm>
            <a:off x="2051490" y="859770"/>
            <a:ext cx="1504800" cy="1140617"/>
          </a:xfrm>
        </p:spPr>
        <p:txBody>
          <a:bodyPr>
            <a:noAutofit/>
          </a:bodyPr>
          <a:lstStyle>
            <a:lvl1pPr marL="0" indent="0">
              <a:buNone/>
              <a:defRPr sz="1100" baseline="0"/>
            </a:lvl1pPr>
          </a:lstStyle>
          <a:p>
            <a:r>
              <a:rPr lang="en-US" dirty="0"/>
              <a:t>Icon or Picture OSIsoft holds rights to use</a:t>
            </a:r>
          </a:p>
        </p:txBody>
      </p:sp>
      <p:sp>
        <p:nvSpPr>
          <p:cNvPr id="9" name="Picture Placeholder 25"/>
          <p:cNvSpPr>
            <a:spLocks noGrp="1"/>
          </p:cNvSpPr>
          <p:nvPr>
            <p:ph type="pic" sz="quarter" idx="13" hasCustomPrompt="1"/>
          </p:nvPr>
        </p:nvSpPr>
        <p:spPr>
          <a:xfrm>
            <a:off x="3786981" y="859770"/>
            <a:ext cx="1504800" cy="1140617"/>
          </a:xfrm>
        </p:spPr>
        <p:txBody>
          <a:bodyPr>
            <a:noAutofit/>
          </a:bodyPr>
          <a:lstStyle>
            <a:lvl1pPr marL="0" indent="0">
              <a:buNone/>
              <a:defRPr sz="1100" baseline="0"/>
            </a:lvl1pPr>
          </a:lstStyle>
          <a:p>
            <a:r>
              <a:rPr lang="en-US" dirty="0"/>
              <a:t>Icon or Picture OSIsoft holds rights to use</a:t>
            </a:r>
          </a:p>
        </p:txBody>
      </p:sp>
      <p:sp>
        <p:nvSpPr>
          <p:cNvPr id="10" name="Picture Placeholder 25"/>
          <p:cNvSpPr>
            <a:spLocks noGrp="1"/>
          </p:cNvSpPr>
          <p:nvPr>
            <p:ph type="pic" sz="quarter" idx="14" hasCustomPrompt="1"/>
          </p:nvPr>
        </p:nvSpPr>
        <p:spPr>
          <a:xfrm>
            <a:off x="5520589" y="859770"/>
            <a:ext cx="1504800" cy="1140617"/>
          </a:xfrm>
        </p:spPr>
        <p:txBody>
          <a:bodyPr>
            <a:noAutofit/>
          </a:bodyPr>
          <a:lstStyle>
            <a:lvl1pPr marL="0" indent="0">
              <a:buNone/>
              <a:defRPr sz="1100" baseline="0"/>
            </a:lvl1pPr>
          </a:lstStyle>
          <a:p>
            <a:r>
              <a:rPr lang="en-US" dirty="0"/>
              <a:t>Icon or Picture OSIsoft holds rights to use</a:t>
            </a:r>
          </a:p>
        </p:txBody>
      </p:sp>
      <p:sp>
        <p:nvSpPr>
          <p:cNvPr id="11" name="Picture Placeholder 25"/>
          <p:cNvSpPr>
            <a:spLocks noGrp="1"/>
          </p:cNvSpPr>
          <p:nvPr>
            <p:ph type="pic" sz="quarter" idx="15" hasCustomPrompt="1"/>
          </p:nvPr>
        </p:nvSpPr>
        <p:spPr>
          <a:xfrm>
            <a:off x="7255137" y="859770"/>
            <a:ext cx="1504800" cy="1140617"/>
          </a:xfrm>
        </p:spPr>
        <p:txBody>
          <a:bodyPr>
            <a:noAutofit/>
          </a:bodyPr>
          <a:lstStyle>
            <a:lvl1pPr marL="0" indent="0">
              <a:buNone/>
              <a:defRPr sz="1100" baseline="0"/>
            </a:lvl1pPr>
          </a:lstStyle>
          <a:p>
            <a:r>
              <a:rPr lang="en-US" dirty="0"/>
              <a:t>Icon or Picture OSIsoft holds rights to use</a:t>
            </a:r>
          </a:p>
        </p:txBody>
      </p:sp>
      <p:sp>
        <p:nvSpPr>
          <p:cNvPr id="12" name="Picture Placeholder 25"/>
          <p:cNvSpPr>
            <a:spLocks noGrp="1"/>
          </p:cNvSpPr>
          <p:nvPr>
            <p:ph type="pic" sz="quarter" idx="16" hasCustomPrompt="1"/>
          </p:nvPr>
        </p:nvSpPr>
        <p:spPr>
          <a:xfrm>
            <a:off x="316941" y="2136120"/>
            <a:ext cx="1504800" cy="1140617"/>
          </a:xfrm>
        </p:spPr>
        <p:txBody>
          <a:bodyPr>
            <a:noAutofit/>
          </a:bodyPr>
          <a:lstStyle>
            <a:lvl1pPr marL="0" indent="0">
              <a:buNone/>
              <a:defRPr sz="1100" baseline="0"/>
            </a:lvl1pPr>
          </a:lstStyle>
          <a:p>
            <a:r>
              <a:rPr lang="en-US" dirty="0"/>
              <a:t>Icon or Picture OSIsoft holds rights to use</a:t>
            </a:r>
          </a:p>
        </p:txBody>
      </p:sp>
      <p:sp>
        <p:nvSpPr>
          <p:cNvPr id="13" name="Picture Placeholder 25"/>
          <p:cNvSpPr>
            <a:spLocks noGrp="1"/>
          </p:cNvSpPr>
          <p:nvPr>
            <p:ph type="pic" sz="quarter" idx="17" hasCustomPrompt="1"/>
          </p:nvPr>
        </p:nvSpPr>
        <p:spPr>
          <a:xfrm>
            <a:off x="2051490" y="2136120"/>
            <a:ext cx="1504800" cy="1140617"/>
          </a:xfrm>
        </p:spPr>
        <p:txBody>
          <a:bodyPr>
            <a:noAutofit/>
          </a:bodyPr>
          <a:lstStyle>
            <a:lvl1pPr marL="0" indent="0">
              <a:buNone/>
              <a:defRPr sz="1100" baseline="0"/>
            </a:lvl1pPr>
          </a:lstStyle>
          <a:p>
            <a:r>
              <a:rPr lang="en-US" dirty="0"/>
              <a:t>Icon or Picture OSIsoft holds rights to use</a:t>
            </a:r>
          </a:p>
        </p:txBody>
      </p:sp>
      <p:sp>
        <p:nvSpPr>
          <p:cNvPr id="14" name="Picture Placeholder 25"/>
          <p:cNvSpPr>
            <a:spLocks noGrp="1"/>
          </p:cNvSpPr>
          <p:nvPr>
            <p:ph type="pic" sz="quarter" idx="18" hasCustomPrompt="1"/>
          </p:nvPr>
        </p:nvSpPr>
        <p:spPr>
          <a:xfrm>
            <a:off x="3786981" y="2136120"/>
            <a:ext cx="1504800" cy="1140617"/>
          </a:xfrm>
        </p:spPr>
        <p:txBody>
          <a:bodyPr>
            <a:noAutofit/>
          </a:bodyPr>
          <a:lstStyle>
            <a:lvl1pPr marL="0" indent="0">
              <a:buNone/>
              <a:defRPr sz="1100" baseline="0"/>
            </a:lvl1pPr>
          </a:lstStyle>
          <a:p>
            <a:r>
              <a:rPr lang="en-US" dirty="0"/>
              <a:t>Icon or Picture OSIsoft holds rights to use</a:t>
            </a:r>
          </a:p>
        </p:txBody>
      </p:sp>
      <p:sp>
        <p:nvSpPr>
          <p:cNvPr id="15" name="Picture Placeholder 25"/>
          <p:cNvSpPr>
            <a:spLocks noGrp="1"/>
          </p:cNvSpPr>
          <p:nvPr>
            <p:ph type="pic" sz="quarter" idx="19" hasCustomPrompt="1"/>
          </p:nvPr>
        </p:nvSpPr>
        <p:spPr>
          <a:xfrm>
            <a:off x="5520589" y="2136120"/>
            <a:ext cx="1504800" cy="1140617"/>
          </a:xfrm>
        </p:spPr>
        <p:txBody>
          <a:bodyPr>
            <a:noAutofit/>
          </a:bodyPr>
          <a:lstStyle>
            <a:lvl1pPr marL="0" indent="0">
              <a:buNone/>
              <a:defRPr sz="1100" baseline="0"/>
            </a:lvl1pPr>
          </a:lstStyle>
          <a:p>
            <a:r>
              <a:rPr lang="en-US" dirty="0"/>
              <a:t>Icon or Picture OSIsoft holds rights to use</a:t>
            </a:r>
          </a:p>
        </p:txBody>
      </p:sp>
      <p:sp>
        <p:nvSpPr>
          <p:cNvPr id="16" name="Picture Placeholder 25"/>
          <p:cNvSpPr>
            <a:spLocks noGrp="1"/>
          </p:cNvSpPr>
          <p:nvPr>
            <p:ph type="pic" sz="quarter" idx="20" hasCustomPrompt="1"/>
          </p:nvPr>
        </p:nvSpPr>
        <p:spPr>
          <a:xfrm>
            <a:off x="7255137" y="2136120"/>
            <a:ext cx="1504800" cy="1140617"/>
          </a:xfrm>
        </p:spPr>
        <p:txBody>
          <a:bodyPr>
            <a:noAutofit/>
          </a:bodyPr>
          <a:lstStyle>
            <a:lvl1pPr marL="0" indent="0">
              <a:buNone/>
              <a:defRPr sz="1100" baseline="0"/>
            </a:lvl1pPr>
          </a:lstStyle>
          <a:p>
            <a:r>
              <a:rPr lang="en-US" dirty="0"/>
              <a:t>Icon or Picture OSIsoft holds rights to use</a:t>
            </a:r>
          </a:p>
        </p:txBody>
      </p:sp>
      <p:sp>
        <p:nvSpPr>
          <p:cNvPr id="17" name="Picture Placeholder 25"/>
          <p:cNvSpPr>
            <a:spLocks noGrp="1"/>
          </p:cNvSpPr>
          <p:nvPr>
            <p:ph type="pic" sz="quarter" idx="21" hasCustomPrompt="1"/>
          </p:nvPr>
        </p:nvSpPr>
        <p:spPr>
          <a:xfrm>
            <a:off x="316941" y="3395939"/>
            <a:ext cx="1504800" cy="1140617"/>
          </a:xfrm>
        </p:spPr>
        <p:txBody>
          <a:bodyPr>
            <a:noAutofit/>
          </a:bodyPr>
          <a:lstStyle>
            <a:lvl1pPr marL="0" indent="0">
              <a:buNone/>
              <a:defRPr sz="1100" baseline="0"/>
            </a:lvl1pPr>
          </a:lstStyle>
          <a:p>
            <a:r>
              <a:rPr lang="en-US" dirty="0"/>
              <a:t>Icon or Picture OSIsoft holds rights to use</a:t>
            </a:r>
          </a:p>
        </p:txBody>
      </p:sp>
      <p:sp>
        <p:nvSpPr>
          <p:cNvPr id="18" name="Picture Placeholder 25"/>
          <p:cNvSpPr>
            <a:spLocks noGrp="1"/>
          </p:cNvSpPr>
          <p:nvPr>
            <p:ph type="pic" sz="quarter" idx="22" hasCustomPrompt="1"/>
          </p:nvPr>
        </p:nvSpPr>
        <p:spPr>
          <a:xfrm>
            <a:off x="2051490" y="3395939"/>
            <a:ext cx="1504800" cy="1140617"/>
          </a:xfrm>
        </p:spPr>
        <p:txBody>
          <a:bodyPr>
            <a:noAutofit/>
          </a:bodyPr>
          <a:lstStyle>
            <a:lvl1pPr marL="0" indent="0">
              <a:buNone/>
              <a:defRPr sz="1100" baseline="0"/>
            </a:lvl1pPr>
          </a:lstStyle>
          <a:p>
            <a:r>
              <a:rPr lang="en-US" dirty="0"/>
              <a:t>Icon or Picture OSIsoft holds rights to use</a:t>
            </a:r>
          </a:p>
        </p:txBody>
      </p:sp>
      <p:sp>
        <p:nvSpPr>
          <p:cNvPr id="19" name="Picture Placeholder 25"/>
          <p:cNvSpPr>
            <a:spLocks noGrp="1"/>
          </p:cNvSpPr>
          <p:nvPr>
            <p:ph type="pic" sz="quarter" idx="23" hasCustomPrompt="1"/>
          </p:nvPr>
        </p:nvSpPr>
        <p:spPr>
          <a:xfrm>
            <a:off x="3786981" y="3395939"/>
            <a:ext cx="1504800" cy="1140617"/>
          </a:xfrm>
        </p:spPr>
        <p:txBody>
          <a:bodyPr>
            <a:noAutofit/>
          </a:bodyPr>
          <a:lstStyle>
            <a:lvl1pPr marL="0" indent="0">
              <a:buNone/>
              <a:defRPr sz="1100" baseline="0"/>
            </a:lvl1pPr>
          </a:lstStyle>
          <a:p>
            <a:r>
              <a:rPr lang="en-US" dirty="0"/>
              <a:t>Icon or Picture OSIsoft holds rights to use</a:t>
            </a:r>
          </a:p>
        </p:txBody>
      </p:sp>
      <p:sp>
        <p:nvSpPr>
          <p:cNvPr id="20" name="Picture Placeholder 25"/>
          <p:cNvSpPr>
            <a:spLocks noGrp="1"/>
          </p:cNvSpPr>
          <p:nvPr>
            <p:ph type="pic" sz="quarter" idx="24" hasCustomPrompt="1"/>
          </p:nvPr>
        </p:nvSpPr>
        <p:spPr>
          <a:xfrm>
            <a:off x="5520589" y="3395939"/>
            <a:ext cx="1504800" cy="1140617"/>
          </a:xfrm>
        </p:spPr>
        <p:txBody>
          <a:bodyPr>
            <a:noAutofit/>
          </a:bodyPr>
          <a:lstStyle>
            <a:lvl1pPr marL="0" indent="0">
              <a:buNone/>
              <a:defRPr sz="1100" baseline="0"/>
            </a:lvl1pPr>
          </a:lstStyle>
          <a:p>
            <a:r>
              <a:rPr lang="en-US" dirty="0"/>
              <a:t>Icon or Picture OSIsoft holds rights to use</a:t>
            </a:r>
          </a:p>
        </p:txBody>
      </p:sp>
      <p:sp>
        <p:nvSpPr>
          <p:cNvPr id="21" name="Picture Placeholder 25"/>
          <p:cNvSpPr>
            <a:spLocks noGrp="1"/>
          </p:cNvSpPr>
          <p:nvPr>
            <p:ph type="pic" sz="quarter" idx="25" hasCustomPrompt="1"/>
          </p:nvPr>
        </p:nvSpPr>
        <p:spPr>
          <a:xfrm>
            <a:off x="7255137" y="3395939"/>
            <a:ext cx="1504800" cy="1140617"/>
          </a:xfrm>
        </p:spPr>
        <p:txBody>
          <a:bodyPr>
            <a:noAutofit/>
          </a:bodyPr>
          <a:lstStyle>
            <a:lvl1pPr marL="0" indent="0">
              <a:buNone/>
              <a:defRPr sz="1100" baseline="0"/>
            </a:lvl1pPr>
          </a:lstStyle>
          <a:p>
            <a:r>
              <a:rPr lang="en-US" dirty="0"/>
              <a:t>Icon or Picture OSIsoft holds rights to use</a:t>
            </a:r>
          </a:p>
        </p:txBody>
      </p:sp>
    </p:spTree>
    <p:extLst>
      <p:ext uri="{BB962C8B-B14F-4D97-AF65-F5344CB8AC3E}">
        <p14:creationId xmlns:p14="http://schemas.microsoft.com/office/powerpoint/2010/main" val="409774610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Title and Content Layout</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48265517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
        <p:nvSpPr>
          <p:cNvPr id="5" name="Title 1"/>
          <p:cNvSpPr>
            <a:spLocks noGrp="1"/>
          </p:cNvSpPr>
          <p:nvPr>
            <p:ph type="title" hasCustomPrompt="1"/>
          </p:nvPr>
        </p:nvSpPr>
        <p:spPr>
          <a:xfrm>
            <a:off x="222351" y="-54461"/>
            <a:ext cx="8229600" cy="857250"/>
          </a:xfrm>
        </p:spPr>
        <p:txBody>
          <a:bodyPr/>
          <a:lstStyle>
            <a:lvl1pPr>
              <a:defRPr/>
            </a:lvl1pPr>
          </a:lstStyle>
          <a:p>
            <a:r>
              <a:rPr lang="en-US" dirty="0"/>
              <a:t>Title and Content Layout</a:t>
            </a:r>
          </a:p>
        </p:txBody>
      </p:sp>
      <p:sp>
        <p:nvSpPr>
          <p:cNvPr id="6" name="Content Placeholder 2"/>
          <p:cNvSpPr>
            <a:spLocks noGrp="1"/>
          </p:cNvSpPr>
          <p:nvPr>
            <p:ph idx="1"/>
          </p:nvPr>
        </p:nvSpPr>
        <p:spPr>
          <a:xfrm>
            <a:off x="457200" y="1200151"/>
            <a:ext cx="8229600" cy="339447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286872152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B">
    <p:spTree>
      <p:nvGrpSpPr>
        <p:cNvPr id="1" name=""/>
        <p:cNvGrpSpPr/>
        <p:nvPr/>
      </p:nvGrpSpPr>
      <p:grpSpPr>
        <a:xfrm>
          <a:off x="0" y="0"/>
          <a:ext cx="0" cy="0"/>
          <a:chOff x="0" y="0"/>
          <a:chExt cx="0" cy="0"/>
        </a:xfrm>
      </p:grpSpPr>
      <p:pic>
        <p:nvPicPr>
          <p:cNvPr id="17" name="Picture 16"/>
          <p:cNvPicPr>
            <a:picLocks noChangeAspect="1"/>
          </p:cNvPicPr>
          <p:nvPr userDrawn="1"/>
        </p:nvPicPr>
        <p:blipFill rotWithShape="1">
          <a:blip r:embed="rId2" cstate="print">
            <a:extLst>
              <a:ext uri="{28A0092B-C50C-407E-A947-70E740481C1C}">
                <a14:useLocalDpi xmlns:a14="http://schemas.microsoft.com/office/drawing/2010/main" val="0"/>
              </a:ext>
            </a:extLst>
          </a:blip>
          <a:srcRect r="-327"/>
          <a:stretch/>
        </p:blipFill>
        <p:spPr>
          <a:xfrm>
            <a:off x="7127132" y="87277"/>
            <a:ext cx="2172511" cy="2127381"/>
          </a:xfrm>
          <a:prstGeom prst="rect">
            <a:avLst/>
          </a:prstGeom>
        </p:spPr>
      </p:pic>
      <p:sp>
        <p:nvSpPr>
          <p:cNvPr id="8" name="Rectangle 7"/>
          <p:cNvSpPr/>
          <p:nvPr userDrawn="1"/>
        </p:nvSpPr>
        <p:spPr>
          <a:xfrm>
            <a:off x="0" y="1799177"/>
            <a:ext cx="9144000" cy="2416972"/>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ubtitle 2"/>
          <p:cNvSpPr>
            <a:spLocks noGrp="1"/>
          </p:cNvSpPr>
          <p:nvPr>
            <p:ph type="subTitle" idx="1" hasCustomPrompt="1"/>
          </p:nvPr>
        </p:nvSpPr>
        <p:spPr>
          <a:xfrm>
            <a:off x="175860" y="3254338"/>
            <a:ext cx="3035777" cy="412672"/>
          </a:xfrm>
        </p:spPr>
        <p:txBody>
          <a:bodyPr>
            <a:normAutofit/>
          </a:bodyPr>
          <a:lstStyle>
            <a:lvl1pPr marL="0" indent="0" algn="l">
              <a:buNone/>
              <a:defRPr sz="2000" b="1" baseline="0">
                <a:solidFill>
                  <a:srgbClr val="0071BA"/>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Presenter Name, title</a:t>
            </a:r>
          </a:p>
        </p:txBody>
      </p:sp>
      <p:sp>
        <p:nvSpPr>
          <p:cNvPr id="13" name="Rectangle 12"/>
          <p:cNvSpPr/>
          <p:nvPr userDrawn="1"/>
        </p:nvSpPr>
        <p:spPr>
          <a:xfrm>
            <a:off x="-6486" y="4703776"/>
            <a:ext cx="9150486" cy="439724"/>
          </a:xfrm>
          <a:prstGeom prst="rect">
            <a:avLst/>
          </a:prstGeom>
          <a:solidFill>
            <a:srgbClr val="FFFF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Picture Placeholder 4"/>
          <p:cNvSpPr>
            <a:spLocks noGrp="1"/>
          </p:cNvSpPr>
          <p:nvPr>
            <p:ph type="pic" sz="quarter" idx="10" hasCustomPrompt="1"/>
          </p:nvPr>
        </p:nvSpPr>
        <p:spPr>
          <a:xfrm>
            <a:off x="5600701" y="1799177"/>
            <a:ext cx="2895600" cy="2398043"/>
          </a:xfrm>
        </p:spPr>
        <p:txBody>
          <a:bodyPr/>
          <a:lstStyle>
            <a:lvl1pPr>
              <a:defRPr/>
            </a:lvl1pPr>
          </a:lstStyle>
          <a:p>
            <a:r>
              <a:rPr lang="en-US" dirty="0"/>
              <a:t>Industry Icon</a:t>
            </a:r>
          </a:p>
        </p:txBody>
      </p:sp>
      <p:pic>
        <p:nvPicPr>
          <p:cNvPr id="11" name="Picture 10" descr="OSIsoft-logo.png"/>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6654313" y="4235080"/>
            <a:ext cx="2489687" cy="870560"/>
          </a:xfrm>
          <a:prstGeom prst="rect">
            <a:avLst/>
          </a:prstGeom>
        </p:spPr>
      </p:pic>
      <p:sp>
        <p:nvSpPr>
          <p:cNvPr id="6" name="Picture Placeholder 5"/>
          <p:cNvSpPr>
            <a:spLocks noGrp="1"/>
          </p:cNvSpPr>
          <p:nvPr>
            <p:ph type="pic" sz="quarter" idx="11" hasCustomPrompt="1"/>
          </p:nvPr>
        </p:nvSpPr>
        <p:spPr>
          <a:xfrm>
            <a:off x="69850" y="4197221"/>
            <a:ext cx="2184400" cy="946279"/>
          </a:xfrm>
        </p:spPr>
        <p:txBody>
          <a:bodyPr>
            <a:normAutofit/>
          </a:bodyPr>
          <a:lstStyle>
            <a:lvl1pPr marL="0" indent="0" algn="ctr">
              <a:buNone/>
              <a:defRPr sz="1600" baseline="0"/>
            </a:lvl1pPr>
          </a:lstStyle>
          <a:p>
            <a:r>
              <a:rPr lang="en-US" dirty="0"/>
              <a:t>- Prospect Logo -</a:t>
            </a:r>
          </a:p>
        </p:txBody>
      </p:sp>
      <p:sp>
        <p:nvSpPr>
          <p:cNvPr id="16" name="Subtitle 2"/>
          <p:cNvSpPr txBox="1">
            <a:spLocks/>
          </p:cNvSpPr>
          <p:nvPr userDrawn="1"/>
        </p:nvSpPr>
        <p:spPr>
          <a:xfrm>
            <a:off x="-6486" y="1089725"/>
            <a:ext cx="3336165" cy="690521"/>
          </a:xfrm>
          <a:prstGeom prst="rect">
            <a:avLst/>
          </a:prstGeom>
        </p:spPr>
        <p:txBody>
          <a:bodyPr vert="horz" lIns="91440" tIns="45720" rIns="91440" bIns="45720" rtlCol="0">
            <a:noAutofit/>
          </a:bodyPr>
          <a:lstStyle>
            <a:lvl1pPr marL="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1pPr>
            <a:lvl2pPr marL="457200" indent="0" algn="ctr" defTabSz="914400" rtl="0" eaLnBrk="1" latinLnBrk="0" hangingPunct="1">
              <a:spcBef>
                <a:spcPct val="20000"/>
              </a:spcBef>
              <a:buFont typeface="Arial" pitchFamily="34" charset="0"/>
              <a:buNone/>
              <a:defRPr sz="2400" kern="1200">
                <a:solidFill>
                  <a:schemeClr val="tx1">
                    <a:tint val="75000"/>
                  </a:schemeClr>
                </a:solidFill>
                <a:latin typeface="Arial" pitchFamily="34" charset="0"/>
                <a:ea typeface="+mn-ea"/>
                <a:cs typeface="Arial" pitchFamily="34" charset="0"/>
              </a:defRPr>
            </a:lvl2pPr>
            <a:lvl3pPr marL="914400" indent="0" algn="ctr" defTabSz="914400" rtl="0" eaLnBrk="1" latinLnBrk="0" hangingPunct="1">
              <a:spcBef>
                <a:spcPct val="20000"/>
              </a:spcBef>
              <a:buFont typeface="Arial" pitchFamily="34" charset="0"/>
              <a:buNone/>
              <a:defRPr sz="2000" kern="1200">
                <a:solidFill>
                  <a:schemeClr val="tx1">
                    <a:tint val="75000"/>
                  </a:schemeClr>
                </a:solidFill>
                <a:latin typeface="Arial" pitchFamily="34" charset="0"/>
                <a:ea typeface="+mn-ea"/>
                <a:cs typeface="Arial" pitchFamily="34" charset="0"/>
              </a:defRPr>
            </a:lvl3pPr>
            <a:lvl4pPr marL="13716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4pPr>
            <a:lvl5pPr marL="18288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n-US" sz="4400" b="1" dirty="0">
                <a:solidFill>
                  <a:srgbClr val="0071BA"/>
                </a:solidFill>
                <a:latin typeface="Proxima Nova Alt Rg" panose="02000506030000020004" pitchFamily="50" charset="0"/>
              </a:rPr>
              <a:t>OSIsoft for</a:t>
            </a:r>
          </a:p>
        </p:txBody>
      </p:sp>
      <p:sp>
        <p:nvSpPr>
          <p:cNvPr id="4" name="Text Placeholder 3"/>
          <p:cNvSpPr>
            <a:spLocks noGrp="1"/>
          </p:cNvSpPr>
          <p:nvPr>
            <p:ph type="body" sz="quarter" idx="12" hasCustomPrompt="1"/>
          </p:nvPr>
        </p:nvSpPr>
        <p:spPr>
          <a:xfrm>
            <a:off x="175860" y="3667010"/>
            <a:ext cx="3035777" cy="321595"/>
          </a:xfrm>
        </p:spPr>
        <p:txBody>
          <a:bodyPr>
            <a:normAutofit/>
          </a:bodyPr>
          <a:lstStyle>
            <a:lvl1pPr marL="0" indent="0">
              <a:buNone/>
              <a:defRPr sz="2000" b="1">
                <a:solidFill>
                  <a:srgbClr val="0071BA"/>
                </a:solidFill>
                <a:latin typeface="Proxima Nova Alt Rg" panose="02000506030000020004" pitchFamily="50" charset="0"/>
              </a:defRPr>
            </a:lvl1pPr>
          </a:lstStyle>
          <a:p>
            <a:pPr lvl="0"/>
            <a:r>
              <a:rPr lang="en-US" dirty="0"/>
              <a:t>Date</a:t>
            </a:r>
          </a:p>
        </p:txBody>
      </p:sp>
      <p:sp>
        <p:nvSpPr>
          <p:cNvPr id="9" name="Text Placeholder 8"/>
          <p:cNvSpPr>
            <a:spLocks noGrp="1"/>
          </p:cNvSpPr>
          <p:nvPr>
            <p:ph type="body" sz="quarter" idx="13" hasCustomPrompt="1"/>
          </p:nvPr>
        </p:nvSpPr>
        <p:spPr>
          <a:xfrm>
            <a:off x="2839395" y="1087735"/>
            <a:ext cx="5980605" cy="711442"/>
          </a:xfrm>
        </p:spPr>
        <p:txBody>
          <a:bodyPr>
            <a:noAutofit/>
          </a:bodyPr>
          <a:lstStyle>
            <a:lvl1pPr marL="0" indent="0">
              <a:buNone/>
              <a:defRPr sz="4400" b="1" baseline="0">
                <a:solidFill>
                  <a:srgbClr val="0071BA"/>
                </a:solidFill>
                <a:latin typeface="Proxima Nova Alt Rg" panose="02000506030000020004" pitchFamily="50" charset="0"/>
              </a:defRPr>
            </a:lvl1pPr>
          </a:lstStyle>
          <a:p>
            <a:pPr lvl="0"/>
            <a:r>
              <a:rPr lang="en-US" dirty="0"/>
              <a:t>&lt;Industry Name&gt;</a:t>
            </a:r>
          </a:p>
        </p:txBody>
      </p:sp>
    </p:spTree>
    <p:extLst>
      <p:ext uri="{BB962C8B-B14F-4D97-AF65-F5344CB8AC3E}">
        <p14:creationId xmlns:p14="http://schemas.microsoft.com/office/powerpoint/2010/main" val="299502958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cSld name="2_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a:lvl1pPr>
          </a:lstStyle>
          <a:p>
            <a:r>
              <a:rPr lang="en-US" dirty="0"/>
              <a:t>Title Only Layout</a:t>
            </a:r>
          </a:p>
        </p:txBody>
      </p:sp>
      <p:sp>
        <p:nvSpPr>
          <p:cNvPr id="11" name="Slide Number Placeholder 5"/>
          <p:cNvSpPr>
            <a:spLocks noGrp="1"/>
          </p:cNvSpPr>
          <p:nvPr>
            <p:ph type="sldNum" sz="quarter" idx="4"/>
          </p:nvPr>
        </p:nvSpPr>
        <p:spPr>
          <a:xfrm>
            <a:off x="8752635" y="4812506"/>
            <a:ext cx="381000" cy="273844"/>
          </a:xfrm>
          <a:prstGeom prst="rect">
            <a:avLst/>
          </a:prstGeom>
        </p:spPr>
        <p:txBody>
          <a:bodyPr vert="horz" lIns="91440" tIns="45720" rIns="91440" bIns="45720" rtlCol="0" anchor="ctr"/>
          <a:lstStyle>
            <a:lvl1pPr algn="ctr">
              <a:defRPr sz="1200">
                <a:solidFill>
                  <a:schemeClr val="tx1">
                    <a:lumMod val="65000"/>
                    <a:lumOff val="35000"/>
                  </a:schemeClr>
                </a:solidFill>
              </a:defRPr>
            </a:lvl1pPr>
          </a:lstStyle>
          <a:p>
            <a:fld id="{0D4F9E36-7025-49CB-B89D-D6B1006DBBBD}" type="slidenum">
              <a:rPr lang="en-US" smtClean="0"/>
              <a:pPr/>
              <a:t>‹#›</a:t>
            </a:fld>
            <a:endParaRPr lang="en-US" dirty="0"/>
          </a:p>
        </p:txBody>
      </p:sp>
    </p:spTree>
    <p:extLst>
      <p:ext uri="{BB962C8B-B14F-4D97-AF65-F5344CB8AC3E}">
        <p14:creationId xmlns:p14="http://schemas.microsoft.com/office/powerpoint/2010/main" val="244087531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3_Blank">
    <p:spTree>
      <p:nvGrpSpPr>
        <p:cNvPr id="1" name=""/>
        <p:cNvGrpSpPr/>
        <p:nvPr/>
      </p:nvGrpSpPr>
      <p:grpSpPr>
        <a:xfrm>
          <a:off x="0" y="0"/>
          <a:ext cx="0" cy="0"/>
          <a:chOff x="0" y="0"/>
          <a:chExt cx="0" cy="0"/>
        </a:xfrm>
      </p:grpSpPr>
      <p:sp>
        <p:nvSpPr>
          <p:cNvPr id="10" name="Slide Number Placeholder 5"/>
          <p:cNvSpPr>
            <a:spLocks noGrp="1"/>
          </p:cNvSpPr>
          <p:nvPr>
            <p:ph type="sldNum" sz="quarter" idx="4"/>
          </p:nvPr>
        </p:nvSpPr>
        <p:spPr>
          <a:xfrm>
            <a:off x="8752635" y="4812506"/>
            <a:ext cx="381000" cy="273844"/>
          </a:xfrm>
          <a:prstGeom prst="rect">
            <a:avLst/>
          </a:prstGeom>
        </p:spPr>
        <p:txBody>
          <a:bodyPr vert="horz" lIns="91440" tIns="45720" rIns="91440" bIns="45720" rtlCol="0" anchor="ctr"/>
          <a:lstStyle>
            <a:lvl1pPr algn="ctr">
              <a:defRPr sz="1200">
                <a:solidFill>
                  <a:schemeClr val="tx1">
                    <a:lumMod val="65000"/>
                    <a:lumOff val="35000"/>
                  </a:schemeClr>
                </a:solidFill>
              </a:defRPr>
            </a:lvl1pPr>
          </a:lstStyle>
          <a:p>
            <a:fld id="{0D4F9E36-7025-49CB-B89D-D6B1006DBBBD}" type="slidenum">
              <a:rPr lang="en-US" smtClean="0"/>
              <a:pPr/>
              <a:t>‹#›</a:t>
            </a:fld>
            <a:endParaRPr lang="en-US" dirty="0"/>
          </a:p>
        </p:txBody>
      </p:sp>
    </p:spTree>
    <p:extLst>
      <p:ext uri="{BB962C8B-B14F-4D97-AF65-F5344CB8AC3E}">
        <p14:creationId xmlns:p14="http://schemas.microsoft.com/office/powerpoint/2010/main" val="335656853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8_Blank">
    <p:spTree>
      <p:nvGrpSpPr>
        <p:cNvPr id="1" name=""/>
        <p:cNvGrpSpPr/>
        <p:nvPr/>
      </p:nvGrpSpPr>
      <p:grpSpPr>
        <a:xfrm>
          <a:off x="0" y="0"/>
          <a:ext cx="0" cy="0"/>
          <a:chOff x="0" y="0"/>
          <a:chExt cx="0" cy="0"/>
        </a:xfrm>
      </p:grpSpPr>
      <p:sp>
        <p:nvSpPr>
          <p:cNvPr id="9" name="Slide Number Placeholder 5"/>
          <p:cNvSpPr>
            <a:spLocks noGrp="1"/>
          </p:cNvSpPr>
          <p:nvPr>
            <p:ph type="sldNum" sz="quarter" idx="4"/>
          </p:nvPr>
        </p:nvSpPr>
        <p:spPr>
          <a:xfrm>
            <a:off x="8505644" y="4760750"/>
            <a:ext cx="432765" cy="273844"/>
          </a:xfrm>
          <a:prstGeom prst="rect">
            <a:avLst/>
          </a:prstGeom>
        </p:spPr>
        <p:txBody>
          <a:bodyPr vert="horz" lIns="91440" tIns="45720" rIns="91440" bIns="45720" rtlCol="0" anchor="ctr"/>
          <a:lstStyle>
            <a:lvl1pPr algn="r">
              <a:defRPr sz="1400">
                <a:solidFill>
                  <a:schemeClr val="bg1"/>
                </a:solidFill>
              </a:defRPr>
            </a:lvl1pPr>
          </a:lstStyle>
          <a:p>
            <a:fld id="{0D4F9E36-7025-49CB-B89D-D6B1006DBBBD}" type="slidenum">
              <a:rPr lang="en-US" smtClean="0">
                <a:solidFill>
                  <a:prstClr val="white"/>
                </a:solidFill>
              </a:rPr>
              <a:pPr/>
              <a:t>‹#›</a:t>
            </a:fld>
            <a:endParaRPr lang="en-US" dirty="0">
              <a:solidFill>
                <a:prstClr val="white"/>
              </a:solidFill>
            </a:endParaRPr>
          </a:p>
        </p:txBody>
      </p:sp>
      <p:pic>
        <p:nvPicPr>
          <p:cNvPr id="7" name="Picture 6"/>
          <p:cNvPicPr>
            <a:picLocks noChangeAspect="1"/>
          </p:cNvPicPr>
          <p:nvPr/>
        </p:nvPicPr>
        <p:blipFill rotWithShape="1">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l="9231"/>
          <a:stretch/>
        </p:blipFill>
        <p:spPr>
          <a:xfrm>
            <a:off x="2832" y="70713"/>
            <a:ext cx="2996952" cy="4599262"/>
          </a:xfrm>
          <a:prstGeom prst="rect">
            <a:avLst/>
          </a:prstGeom>
        </p:spPr>
      </p:pic>
      <p:pic>
        <p:nvPicPr>
          <p:cNvPr id="8" name="Picture 7"/>
          <p:cNvPicPr>
            <a:picLocks noChangeAspect="1"/>
          </p:cNvPicPr>
          <p:nvPr userDrawn="1"/>
        </p:nvPicPr>
        <p:blipFill>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a:xfrm>
            <a:off x="2987427" y="70713"/>
            <a:ext cx="3301752" cy="4599262"/>
          </a:xfrm>
          <a:prstGeom prst="rect">
            <a:avLst/>
          </a:prstGeom>
        </p:spPr>
      </p:pic>
      <p:pic>
        <p:nvPicPr>
          <p:cNvPr id="10" name="Picture 9"/>
          <p:cNvPicPr>
            <a:picLocks noChangeAspect="1"/>
          </p:cNvPicPr>
          <p:nvPr userDrawn="1"/>
        </p:nvPicPr>
        <p:blipFill rotWithShape="1">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r="13997"/>
          <a:stretch/>
        </p:blipFill>
        <p:spPr>
          <a:xfrm>
            <a:off x="6289179" y="70713"/>
            <a:ext cx="2839581" cy="4599262"/>
          </a:xfrm>
          <a:prstGeom prst="rect">
            <a:avLst/>
          </a:prstGeom>
        </p:spPr>
      </p:pic>
      <p:sp>
        <p:nvSpPr>
          <p:cNvPr id="13" name="Rectangle 12"/>
          <p:cNvSpPr/>
          <p:nvPr userDrawn="1"/>
        </p:nvSpPr>
        <p:spPr>
          <a:xfrm>
            <a:off x="0" y="0"/>
            <a:ext cx="9144000" cy="4669975"/>
          </a:xfrm>
          <a:prstGeom prst="rect">
            <a:avLst/>
          </a:prstGeom>
          <a:solidFill>
            <a:schemeClr val="bg1">
              <a:alpha val="9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9631" y="-3661"/>
            <a:ext cx="8229600" cy="857250"/>
          </a:xfrm>
        </p:spPr>
        <p:txBody>
          <a:bodyPr/>
          <a:lstStyle/>
          <a:p>
            <a:r>
              <a:rPr lang="en-US" smtClean="0"/>
              <a:t>Click to edit Master title style</a:t>
            </a:r>
            <a:endParaRPr lang="en-US"/>
          </a:p>
        </p:txBody>
      </p:sp>
    </p:spTree>
    <p:extLst>
      <p:ext uri="{BB962C8B-B14F-4D97-AF65-F5344CB8AC3E}">
        <p14:creationId xmlns:p14="http://schemas.microsoft.com/office/powerpoint/2010/main" val="2423470678"/>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p:cNvSpPr>
            <a:spLocks noGrp="1"/>
          </p:cNvSpPr>
          <p:nvPr>
            <p:ph type="title" hasCustomPrompt="1"/>
          </p:nvPr>
        </p:nvSpPr>
        <p:spPr>
          <a:xfrm>
            <a:off x="0" y="0"/>
            <a:ext cx="9144000" cy="663179"/>
          </a:xfrm>
        </p:spPr>
        <p:txBody>
          <a:bodyPr/>
          <a:lstStyle>
            <a:lvl1pPr>
              <a:defRPr baseline="0"/>
            </a:lvl1pPr>
          </a:lstStyle>
          <a:p>
            <a:r>
              <a:rPr lang="en-US" dirty="0" smtClean="0"/>
              <a:t>Use this for slides with only a graphic</a:t>
            </a:r>
            <a:endParaRPr lang="en-US" dirty="0"/>
          </a:p>
        </p:txBody>
      </p:sp>
      <p:sp>
        <p:nvSpPr>
          <p:cNvPr id="3" name="Slide Number Placeholder"/>
          <p:cNvSpPr>
            <a:spLocks noGrp="1"/>
          </p:cNvSpPr>
          <p:nvPr>
            <p:ph type="sldNum" sz="quarter" idx="10"/>
          </p:nvPr>
        </p:nvSpPr>
        <p:spPr>
          <a:xfrm>
            <a:off x="8046720" y="4800600"/>
            <a:ext cx="944880" cy="285750"/>
          </a:xfrm>
        </p:spPr>
        <p:txBody>
          <a:bodyPr/>
          <a:lstStyle/>
          <a:p>
            <a:pPr>
              <a:defRPr/>
            </a:pPr>
            <a:fld id="{162AA707-7EA0-4F24-9585-D9B56B3BD83E}" type="slidenum">
              <a:rPr lang="en-US" smtClean="0"/>
              <a:pPr>
                <a:defRPr/>
              </a:pPr>
              <a:t>‹#›</a:t>
            </a:fld>
            <a:endParaRPr lang="en-US" dirty="0"/>
          </a:p>
        </p:txBody>
      </p:sp>
    </p:spTree>
    <p:extLst>
      <p:ext uri="{BB962C8B-B14F-4D97-AF65-F5344CB8AC3E}">
        <p14:creationId xmlns:p14="http://schemas.microsoft.com/office/powerpoint/2010/main" val="1646002691"/>
      </p:ext>
    </p:extLst>
  </p:cSld>
  <p:clrMapOvr>
    <a:masterClrMapping/>
  </p:clrMapOvr>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8_Picture with Caption">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l="9231"/>
          <a:stretch/>
        </p:blipFill>
        <p:spPr>
          <a:xfrm>
            <a:off x="-9525" y="70713"/>
            <a:ext cx="2996952" cy="4599262"/>
          </a:xfrm>
          <a:prstGeom prst="rect">
            <a:avLst/>
          </a:prstGeom>
        </p:spPr>
      </p:pic>
      <p:sp>
        <p:nvSpPr>
          <p:cNvPr id="31" name="Rectangle 30"/>
          <p:cNvSpPr/>
          <p:nvPr userDrawn="1"/>
        </p:nvSpPr>
        <p:spPr>
          <a:xfrm>
            <a:off x="-15240" y="47853"/>
            <a:ext cx="2465985" cy="4669975"/>
          </a:xfrm>
          <a:prstGeom prst="rect">
            <a:avLst/>
          </a:prstGeom>
          <a:solidFill>
            <a:srgbClr val="FFFFFF">
              <a:alpha val="9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8"/>
          <p:cNvPicPr>
            <a:picLocks noChangeAspect="1"/>
          </p:cNvPicPr>
          <p:nvPr userDrawn="1"/>
        </p:nvPicPr>
        <p:blipFill>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a:xfrm>
            <a:off x="2987427" y="70713"/>
            <a:ext cx="3301752" cy="4599262"/>
          </a:xfrm>
          <a:prstGeom prst="rect">
            <a:avLst/>
          </a:prstGeom>
        </p:spPr>
      </p:pic>
      <p:pic>
        <p:nvPicPr>
          <p:cNvPr id="11" name="Picture 10"/>
          <p:cNvPicPr>
            <a:picLocks noChangeAspect="1"/>
          </p:cNvPicPr>
          <p:nvPr userDrawn="1"/>
        </p:nvPicPr>
        <p:blipFill rotWithShape="1">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r="13997"/>
          <a:stretch/>
        </p:blipFill>
        <p:spPr>
          <a:xfrm>
            <a:off x="6289179" y="70713"/>
            <a:ext cx="2839581" cy="4599262"/>
          </a:xfrm>
          <a:prstGeom prst="rect">
            <a:avLst/>
          </a:prstGeom>
        </p:spPr>
      </p:pic>
      <p:sp>
        <p:nvSpPr>
          <p:cNvPr id="12" name="Rectangle 11"/>
          <p:cNvSpPr/>
          <p:nvPr userDrawn="1"/>
        </p:nvSpPr>
        <p:spPr>
          <a:xfrm>
            <a:off x="2450745" y="0"/>
            <a:ext cx="6693256" cy="4669975"/>
          </a:xfrm>
          <a:prstGeom prst="rect">
            <a:avLst/>
          </a:prstGeom>
          <a:solidFill>
            <a:schemeClr val="bg1">
              <a:alpha val="9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lide Number Placeholder 5"/>
          <p:cNvSpPr>
            <a:spLocks noGrp="1"/>
          </p:cNvSpPr>
          <p:nvPr>
            <p:ph type="sldNum" sz="quarter" idx="4"/>
          </p:nvPr>
        </p:nvSpPr>
        <p:spPr>
          <a:xfrm>
            <a:off x="8505644" y="4760750"/>
            <a:ext cx="432765" cy="273844"/>
          </a:xfrm>
          <a:prstGeom prst="rect">
            <a:avLst/>
          </a:prstGeom>
        </p:spPr>
        <p:txBody>
          <a:bodyPr vert="horz" lIns="91440" tIns="45720" rIns="91440" bIns="45720" rtlCol="0" anchor="ctr"/>
          <a:lstStyle>
            <a:lvl1pPr algn="r">
              <a:defRPr sz="1400">
                <a:solidFill>
                  <a:schemeClr val="bg1"/>
                </a:solidFill>
              </a:defRPr>
            </a:lvl1pPr>
          </a:lstStyle>
          <a:p>
            <a:fld id="{0D4F9E36-7025-49CB-B89D-D6B1006DBBBD}" type="slidenum">
              <a:rPr lang="en-US" smtClean="0">
                <a:solidFill>
                  <a:prstClr val="white"/>
                </a:solidFill>
              </a:rPr>
              <a:pPr/>
              <a:t>‹#›</a:t>
            </a:fld>
            <a:endParaRPr lang="en-US" dirty="0">
              <a:solidFill>
                <a:prstClr val="white"/>
              </a:solidFill>
            </a:endParaRPr>
          </a:p>
        </p:txBody>
      </p:sp>
      <p:pic>
        <p:nvPicPr>
          <p:cNvPr id="26" name="Picture 25"/>
          <p:cNvPicPr>
            <a:picLocks noChangeAspect="1"/>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a:xfrm>
            <a:off x="49462" y="1243280"/>
            <a:ext cx="1874243" cy="2610776"/>
          </a:xfrm>
          <a:prstGeom prst="rect">
            <a:avLst/>
          </a:prstGeom>
        </p:spPr>
      </p:pic>
      <p:sp>
        <p:nvSpPr>
          <p:cNvPr id="23" name="Block Arc 22"/>
          <p:cNvSpPr/>
          <p:nvPr/>
        </p:nvSpPr>
        <p:spPr>
          <a:xfrm rot="5400000">
            <a:off x="-4402269" y="-723507"/>
            <a:ext cx="6467814" cy="6467814"/>
          </a:xfrm>
          <a:prstGeom prst="blockArc">
            <a:avLst>
              <a:gd name="adj1" fmla="val 14672253"/>
              <a:gd name="adj2" fmla="val 17809708"/>
              <a:gd name="adj3" fmla="val 1416"/>
            </a:avLst>
          </a:prstGeom>
          <a:solidFill>
            <a:srgbClr val="F15A24"/>
          </a:solidFill>
          <a:ln>
            <a:solidFill>
              <a:srgbClr val="F15A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8" name="TextBox 27"/>
          <p:cNvSpPr txBox="1"/>
          <p:nvPr/>
        </p:nvSpPr>
        <p:spPr>
          <a:xfrm rot="20791516">
            <a:off x="620294" y="3789114"/>
            <a:ext cx="2776291" cy="261610"/>
          </a:xfrm>
          <a:prstGeom prst="rect">
            <a:avLst/>
          </a:prstGeom>
          <a:noFill/>
        </p:spPr>
        <p:txBody>
          <a:bodyPr wrap="square" rtlCol="0">
            <a:spAutoFit/>
          </a:bodyPr>
          <a:lstStyle/>
          <a:p>
            <a:r>
              <a:rPr lang="en-US" sz="1100" b="1" dirty="0" smtClean="0">
                <a:ln w="0"/>
                <a:solidFill>
                  <a:srgbClr val="F15A24"/>
                </a:solidFill>
                <a:effectLst>
                  <a:outerShdw blurRad="38100" dist="19050" dir="2700000" algn="tl" rotWithShape="0">
                    <a:schemeClr val="dk1">
                      <a:alpha val="40000"/>
                    </a:schemeClr>
                  </a:outerShdw>
                </a:effectLst>
              </a:rPr>
              <a:t>PI Interfaces</a:t>
            </a:r>
            <a:endParaRPr lang="en-US" sz="1100" b="1" dirty="0">
              <a:ln w="0"/>
              <a:solidFill>
                <a:srgbClr val="F15A24"/>
              </a:solidFill>
              <a:effectLst>
                <a:outerShdw blurRad="38100" dist="19050" dir="2700000" algn="tl" rotWithShape="0">
                  <a:schemeClr val="dk1">
                    <a:alpha val="40000"/>
                  </a:schemeClr>
                </a:outerShdw>
              </a:effectLst>
            </a:endParaRPr>
          </a:p>
        </p:txBody>
      </p:sp>
      <p:sp>
        <p:nvSpPr>
          <p:cNvPr id="30" name="Rectangle 29"/>
          <p:cNvSpPr/>
          <p:nvPr userDrawn="1"/>
        </p:nvSpPr>
        <p:spPr>
          <a:xfrm>
            <a:off x="-8726" y="207700"/>
            <a:ext cx="2458365" cy="4322414"/>
          </a:xfrm>
          <a:prstGeom prst="rect">
            <a:avLst/>
          </a:prstGeom>
          <a:solidFill>
            <a:srgbClr val="FFFFFF">
              <a:alpha val="62745"/>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userDrawn="1">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156595329"/>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5_Picture with Caption">
    <p:spTree>
      <p:nvGrpSpPr>
        <p:cNvPr id="1" name=""/>
        <p:cNvGrpSpPr/>
        <p:nvPr/>
      </p:nvGrpSpPr>
      <p:grpSpPr>
        <a:xfrm>
          <a:off x="0" y="0"/>
          <a:ext cx="0" cy="0"/>
          <a:chOff x="0" y="0"/>
          <a:chExt cx="0" cy="0"/>
        </a:xfrm>
      </p:grpSpPr>
      <p:pic>
        <p:nvPicPr>
          <p:cNvPr id="8" name="Picture 7"/>
          <p:cNvPicPr>
            <a:picLocks noChangeAspect="1"/>
          </p:cNvPicPr>
          <p:nvPr userDrawn="1"/>
        </p:nvPicPr>
        <p:blipFill rotWithShape="1">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l="9231"/>
          <a:stretch/>
        </p:blipFill>
        <p:spPr>
          <a:xfrm>
            <a:off x="-9525" y="70713"/>
            <a:ext cx="2996952" cy="4599262"/>
          </a:xfrm>
          <a:prstGeom prst="rect">
            <a:avLst/>
          </a:prstGeom>
        </p:spPr>
      </p:pic>
      <p:sp>
        <p:nvSpPr>
          <p:cNvPr id="31" name="Rectangle 30"/>
          <p:cNvSpPr/>
          <p:nvPr userDrawn="1"/>
        </p:nvSpPr>
        <p:spPr>
          <a:xfrm>
            <a:off x="-15240" y="35661"/>
            <a:ext cx="2465985" cy="4669975"/>
          </a:xfrm>
          <a:prstGeom prst="rect">
            <a:avLst/>
          </a:prstGeom>
          <a:solidFill>
            <a:srgbClr val="FFFFFF">
              <a:alpha val="9411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6" name="Picture 25"/>
          <p:cNvPicPr>
            <a:picLocks noChangeAspect="1"/>
          </p:cNvPicPr>
          <p:nvPr/>
        </p:nvPicPr>
        <p:blipFill>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a:xfrm>
            <a:off x="50568" y="1279484"/>
            <a:ext cx="1874243" cy="2610776"/>
          </a:xfrm>
          <a:prstGeom prst="rect">
            <a:avLst/>
          </a:prstGeom>
        </p:spPr>
      </p:pic>
      <p:pic>
        <p:nvPicPr>
          <p:cNvPr id="9" name="Picture 8"/>
          <p:cNvPicPr>
            <a:picLocks noChangeAspect="1"/>
          </p:cNvPicPr>
          <p:nvPr userDrawn="1"/>
        </p:nvPicPr>
        <p:blipFill>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a:xfrm>
            <a:off x="2987427" y="70713"/>
            <a:ext cx="3301752" cy="4599262"/>
          </a:xfrm>
          <a:prstGeom prst="rect">
            <a:avLst/>
          </a:prstGeom>
        </p:spPr>
      </p:pic>
      <p:pic>
        <p:nvPicPr>
          <p:cNvPr id="11" name="Picture 10"/>
          <p:cNvPicPr>
            <a:picLocks noChangeAspect="1"/>
          </p:cNvPicPr>
          <p:nvPr userDrawn="1"/>
        </p:nvPicPr>
        <p:blipFill rotWithShape="1">
          <a:blip r:embed="rId2" cstate="print">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rcRect r="13997"/>
          <a:stretch/>
        </p:blipFill>
        <p:spPr>
          <a:xfrm>
            <a:off x="6289179" y="70713"/>
            <a:ext cx="2839581" cy="4599262"/>
          </a:xfrm>
          <a:prstGeom prst="rect">
            <a:avLst/>
          </a:prstGeom>
        </p:spPr>
      </p:pic>
      <p:sp>
        <p:nvSpPr>
          <p:cNvPr id="12" name="Rectangle 11"/>
          <p:cNvSpPr/>
          <p:nvPr userDrawn="1"/>
        </p:nvSpPr>
        <p:spPr>
          <a:xfrm>
            <a:off x="2450745" y="0"/>
            <a:ext cx="6693256" cy="4669975"/>
          </a:xfrm>
          <a:prstGeom prst="rect">
            <a:avLst/>
          </a:prstGeom>
          <a:solidFill>
            <a:schemeClr val="bg1">
              <a:alpha val="9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lide Number Placeholder 5"/>
          <p:cNvSpPr>
            <a:spLocks noGrp="1"/>
          </p:cNvSpPr>
          <p:nvPr>
            <p:ph type="sldNum" sz="quarter" idx="4"/>
          </p:nvPr>
        </p:nvSpPr>
        <p:spPr>
          <a:xfrm>
            <a:off x="8505644" y="4760750"/>
            <a:ext cx="432765" cy="273844"/>
          </a:xfrm>
          <a:prstGeom prst="rect">
            <a:avLst/>
          </a:prstGeom>
        </p:spPr>
        <p:txBody>
          <a:bodyPr vert="horz" lIns="91440" tIns="45720" rIns="91440" bIns="45720" rtlCol="0" anchor="ctr"/>
          <a:lstStyle>
            <a:lvl1pPr algn="r">
              <a:defRPr sz="1400">
                <a:solidFill>
                  <a:schemeClr val="bg1"/>
                </a:solidFill>
              </a:defRPr>
            </a:lvl1pPr>
          </a:lstStyle>
          <a:p>
            <a:fld id="{0D4F9E36-7025-49CB-B89D-D6B1006DBBBD}" type="slidenum">
              <a:rPr lang="en-US" smtClean="0">
                <a:solidFill>
                  <a:prstClr val="white"/>
                </a:solidFill>
              </a:rPr>
              <a:pPr/>
              <a:t>‹#›</a:t>
            </a:fld>
            <a:endParaRPr lang="en-US" dirty="0">
              <a:solidFill>
                <a:prstClr val="white"/>
              </a:solidFill>
            </a:endParaRPr>
          </a:p>
        </p:txBody>
      </p:sp>
      <p:sp>
        <p:nvSpPr>
          <p:cNvPr id="23" name="Block Arc 22"/>
          <p:cNvSpPr/>
          <p:nvPr/>
        </p:nvSpPr>
        <p:spPr>
          <a:xfrm rot="5400000">
            <a:off x="-5385878" y="-1062420"/>
            <a:ext cx="7358724" cy="7358724"/>
          </a:xfrm>
          <a:prstGeom prst="blockArc">
            <a:avLst>
              <a:gd name="adj1" fmla="val 14672253"/>
              <a:gd name="adj2" fmla="val 17809708"/>
              <a:gd name="adj3" fmla="val 1416"/>
            </a:avLst>
          </a:prstGeom>
          <a:solidFill>
            <a:srgbClr val="F15A24"/>
          </a:solidFill>
          <a:ln>
            <a:solidFill>
              <a:srgbClr val="F15A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4" name="Block Arc 23"/>
          <p:cNvSpPr/>
          <p:nvPr/>
        </p:nvSpPr>
        <p:spPr>
          <a:xfrm rot="5400000">
            <a:off x="-5645195" y="-1301261"/>
            <a:ext cx="7802849" cy="7802849"/>
          </a:xfrm>
          <a:prstGeom prst="blockArc">
            <a:avLst>
              <a:gd name="adj1" fmla="val 14672253"/>
              <a:gd name="adj2" fmla="val 17827751"/>
              <a:gd name="adj3" fmla="val 1314"/>
            </a:avLst>
          </a:prstGeom>
          <a:solidFill>
            <a:srgbClr val="2F8E36"/>
          </a:solidFill>
          <a:ln>
            <a:solidFill>
              <a:srgbClr val="2F8E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25" name="Block Arc 24"/>
          <p:cNvSpPr/>
          <p:nvPr/>
        </p:nvSpPr>
        <p:spPr>
          <a:xfrm rot="5400000">
            <a:off x="-5953102" y="-1541991"/>
            <a:ext cx="8300832" cy="8300832"/>
          </a:xfrm>
          <a:prstGeom prst="blockArc">
            <a:avLst>
              <a:gd name="adj1" fmla="val 14672253"/>
              <a:gd name="adj2" fmla="val 17819292"/>
              <a:gd name="adj3" fmla="val 1405"/>
            </a:avLst>
          </a:prstGeom>
          <a:solidFill>
            <a:srgbClr val="993399"/>
          </a:solidFill>
          <a:ln>
            <a:solidFill>
              <a:srgbClr val="99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7" name="TextBox 26"/>
          <p:cNvSpPr txBox="1"/>
          <p:nvPr/>
        </p:nvSpPr>
        <p:spPr>
          <a:xfrm rot="20731635">
            <a:off x="1001243" y="4147658"/>
            <a:ext cx="2776291" cy="261610"/>
          </a:xfrm>
          <a:prstGeom prst="rect">
            <a:avLst/>
          </a:prstGeom>
          <a:noFill/>
        </p:spPr>
        <p:txBody>
          <a:bodyPr wrap="square" rtlCol="0">
            <a:spAutoFit/>
          </a:bodyPr>
          <a:lstStyle/>
          <a:p>
            <a:r>
              <a:rPr lang="en-US" sz="1100" b="1" dirty="0" smtClean="0">
                <a:ln w="0">
                  <a:noFill/>
                </a:ln>
                <a:solidFill>
                  <a:srgbClr val="993399"/>
                </a:solidFill>
                <a:effectLst>
                  <a:outerShdw blurRad="38100" dist="19050" dir="2700000" algn="tl" rotWithShape="0">
                    <a:schemeClr val="dk1">
                      <a:alpha val="40000"/>
                    </a:schemeClr>
                  </a:outerShdw>
                </a:effectLst>
              </a:rPr>
              <a:t>PI Tools</a:t>
            </a:r>
            <a:endParaRPr lang="en-US" sz="1100" b="1" dirty="0">
              <a:ln w="0">
                <a:noFill/>
              </a:ln>
              <a:solidFill>
                <a:srgbClr val="993399"/>
              </a:solidFill>
              <a:effectLst>
                <a:outerShdw blurRad="38100" dist="19050" dir="2700000" algn="tl" rotWithShape="0">
                  <a:schemeClr val="dk1">
                    <a:alpha val="40000"/>
                  </a:schemeClr>
                </a:outerShdw>
              </a:effectLst>
            </a:endParaRPr>
          </a:p>
        </p:txBody>
      </p:sp>
      <p:sp>
        <p:nvSpPr>
          <p:cNvPr id="28" name="TextBox 27"/>
          <p:cNvSpPr txBox="1"/>
          <p:nvPr/>
        </p:nvSpPr>
        <p:spPr>
          <a:xfrm rot="20791516">
            <a:off x="342123" y="3978459"/>
            <a:ext cx="2776291" cy="261610"/>
          </a:xfrm>
          <a:prstGeom prst="rect">
            <a:avLst/>
          </a:prstGeom>
          <a:noFill/>
        </p:spPr>
        <p:txBody>
          <a:bodyPr wrap="square" rtlCol="0">
            <a:spAutoFit/>
          </a:bodyPr>
          <a:lstStyle/>
          <a:p>
            <a:r>
              <a:rPr lang="en-US" sz="1100" b="1" dirty="0" smtClean="0">
                <a:ln w="0"/>
                <a:solidFill>
                  <a:srgbClr val="F15A24"/>
                </a:solidFill>
                <a:effectLst>
                  <a:outerShdw blurRad="38100" dist="19050" dir="2700000" algn="tl" rotWithShape="0">
                    <a:schemeClr val="dk1">
                      <a:alpha val="40000"/>
                    </a:schemeClr>
                  </a:outerShdw>
                </a:effectLst>
              </a:rPr>
              <a:t>PI Interfaces</a:t>
            </a:r>
            <a:endParaRPr lang="en-US" sz="1100" b="1" dirty="0">
              <a:ln w="0"/>
              <a:solidFill>
                <a:srgbClr val="F15A24"/>
              </a:solidFill>
              <a:effectLst>
                <a:outerShdw blurRad="38100" dist="19050" dir="2700000" algn="tl" rotWithShape="0">
                  <a:schemeClr val="dk1">
                    <a:alpha val="40000"/>
                  </a:schemeClr>
                </a:outerShdw>
              </a:effectLst>
            </a:endParaRPr>
          </a:p>
        </p:txBody>
      </p:sp>
      <p:sp>
        <p:nvSpPr>
          <p:cNvPr id="29" name="TextBox 28"/>
          <p:cNvSpPr txBox="1"/>
          <p:nvPr/>
        </p:nvSpPr>
        <p:spPr>
          <a:xfrm rot="20791516">
            <a:off x="739113" y="4057548"/>
            <a:ext cx="2776291" cy="261610"/>
          </a:xfrm>
          <a:prstGeom prst="rect">
            <a:avLst/>
          </a:prstGeom>
          <a:noFill/>
        </p:spPr>
        <p:txBody>
          <a:bodyPr wrap="square" rtlCol="0">
            <a:spAutoFit/>
          </a:bodyPr>
          <a:lstStyle/>
          <a:p>
            <a:r>
              <a:rPr lang="en-US" sz="1100" b="1" dirty="0" smtClean="0">
                <a:ln w="0">
                  <a:noFill/>
                </a:ln>
                <a:solidFill>
                  <a:srgbClr val="2F8E36"/>
                </a:solidFill>
                <a:effectLst>
                  <a:outerShdw blurRad="38100" dist="19050" dir="2700000" algn="tl" rotWithShape="0">
                    <a:schemeClr val="dk1">
                      <a:alpha val="40000"/>
                    </a:schemeClr>
                  </a:outerShdw>
                </a:effectLst>
              </a:rPr>
              <a:t>PI Server</a:t>
            </a:r>
            <a:endParaRPr lang="en-US" sz="1100" b="1" dirty="0">
              <a:ln w="0">
                <a:noFill/>
              </a:ln>
              <a:solidFill>
                <a:srgbClr val="2F8E36"/>
              </a:solidFill>
              <a:effectLst>
                <a:outerShdw blurRad="38100" dist="19050" dir="2700000" algn="tl" rotWithShape="0">
                  <a:schemeClr val="dk1">
                    <a:alpha val="40000"/>
                  </a:schemeClr>
                </a:outerShdw>
              </a:effectLst>
            </a:endParaRPr>
          </a:p>
        </p:txBody>
      </p:sp>
      <p:sp>
        <p:nvSpPr>
          <p:cNvPr id="30" name="Rectangle 29"/>
          <p:cNvSpPr/>
          <p:nvPr userDrawn="1"/>
        </p:nvSpPr>
        <p:spPr>
          <a:xfrm>
            <a:off x="0" y="377045"/>
            <a:ext cx="2458365" cy="4322414"/>
          </a:xfrm>
          <a:prstGeom prst="rect">
            <a:avLst/>
          </a:prstGeom>
          <a:solidFill>
            <a:srgbClr val="FFFFFF">
              <a:alpha val="62745"/>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userDrawn="1">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1464446167"/>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Section title 3">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6" name="Title 1"/>
          <p:cNvSpPr>
            <a:spLocks noGrp="1"/>
          </p:cNvSpPr>
          <p:nvPr>
            <p:ph type="title" hasCustomPrompt="1"/>
          </p:nvPr>
        </p:nvSpPr>
        <p:spPr>
          <a:xfrm>
            <a:off x="2044801" y="2822674"/>
            <a:ext cx="7099200" cy="857250"/>
          </a:xfrm>
          <a:prstGeom prst="rect">
            <a:avLst/>
          </a:prstGeom>
        </p:spPr>
        <p:txBody>
          <a:bodyPr/>
          <a:lstStyle>
            <a:lvl1pPr>
              <a:defRPr/>
            </a:lvl1pPr>
          </a:lstStyle>
          <a:p>
            <a:r>
              <a:rPr lang="en-US" dirty="0"/>
              <a:t>Click to add section</a:t>
            </a:r>
          </a:p>
        </p:txBody>
      </p:sp>
    </p:spTree>
    <p:extLst>
      <p:ext uri="{BB962C8B-B14F-4D97-AF65-F5344CB8AC3E}">
        <p14:creationId xmlns:p14="http://schemas.microsoft.com/office/powerpoint/2010/main" val="223655355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6" name="Title 1"/>
          <p:cNvSpPr>
            <a:spLocks noGrp="1"/>
          </p:cNvSpPr>
          <p:nvPr>
            <p:ph type="title" hasCustomPrompt="1"/>
          </p:nvPr>
        </p:nvSpPr>
        <p:spPr>
          <a:xfrm>
            <a:off x="2044801" y="2822674"/>
            <a:ext cx="7099200" cy="857250"/>
          </a:xfrm>
          <a:prstGeom prst="rect">
            <a:avLst/>
          </a:prstGeom>
        </p:spPr>
        <p:txBody>
          <a:bodyPr/>
          <a:lstStyle>
            <a:lvl1pPr>
              <a:defRPr/>
            </a:lvl1pPr>
          </a:lstStyle>
          <a:p>
            <a:r>
              <a:rPr lang="en-US" dirty="0"/>
              <a:t>Click to add section</a:t>
            </a:r>
          </a:p>
        </p:txBody>
      </p:sp>
    </p:spTree>
    <p:extLst>
      <p:ext uri="{BB962C8B-B14F-4D97-AF65-F5344CB8AC3E}">
        <p14:creationId xmlns:p14="http://schemas.microsoft.com/office/powerpoint/2010/main" val="324987492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Section title 3">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6" name="Title 1"/>
          <p:cNvSpPr>
            <a:spLocks noGrp="1"/>
          </p:cNvSpPr>
          <p:nvPr>
            <p:ph type="title" hasCustomPrompt="1"/>
          </p:nvPr>
        </p:nvSpPr>
        <p:spPr>
          <a:xfrm>
            <a:off x="2044801" y="2822674"/>
            <a:ext cx="7099200" cy="857250"/>
          </a:xfrm>
          <a:prstGeom prst="rect">
            <a:avLst/>
          </a:prstGeom>
        </p:spPr>
        <p:txBody>
          <a:bodyPr/>
          <a:lstStyle>
            <a:lvl1pPr>
              <a:defRPr/>
            </a:lvl1pPr>
          </a:lstStyle>
          <a:p>
            <a:r>
              <a:rPr lang="en-US" dirty="0"/>
              <a:t>Click to add section</a:t>
            </a:r>
          </a:p>
        </p:txBody>
      </p:sp>
    </p:spTree>
    <p:extLst>
      <p:ext uri="{BB962C8B-B14F-4D97-AF65-F5344CB8AC3E}">
        <p14:creationId xmlns:p14="http://schemas.microsoft.com/office/powerpoint/2010/main" val="4049848326"/>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Section title 4">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6" name="Title 1"/>
          <p:cNvSpPr>
            <a:spLocks noGrp="1"/>
          </p:cNvSpPr>
          <p:nvPr>
            <p:ph type="title" hasCustomPrompt="1"/>
          </p:nvPr>
        </p:nvSpPr>
        <p:spPr>
          <a:xfrm>
            <a:off x="2044801" y="2822674"/>
            <a:ext cx="7099200" cy="857250"/>
          </a:xfrm>
          <a:prstGeom prst="rect">
            <a:avLst/>
          </a:prstGeom>
        </p:spPr>
        <p:txBody>
          <a:bodyPr/>
          <a:lstStyle>
            <a:lvl1pPr>
              <a:defRPr/>
            </a:lvl1pPr>
          </a:lstStyle>
          <a:p>
            <a:r>
              <a:rPr lang="en-US" dirty="0"/>
              <a:t>Click to add section</a:t>
            </a:r>
          </a:p>
        </p:txBody>
      </p:sp>
    </p:spTree>
    <p:extLst>
      <p:ext uri="{BB962C8B-B14F-4D97-AF65-F5344CB8AC3E}">
        <p14:creationId xmlns:p14="http://schemas.microsoft.com/office/powerpoint/2010/main" val="17431931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Justification Industry Quotes">
    <p:spTree>
      <p:nvGrpSpPr>
        <p:cNvPr id="1" name=""/>
        <p:cNvGrpSpPr/>
        <p:nvPr/>
      </p:nvGrpSpPr>
      <p:grpSpPr>
        <a:xfrm>
          <a:off x="0" y="0"/>
          <a:ext cx="0" cy="0"/>
          <a:chOff x="0" y="0"/>
          <a:chExt cx="0" cy="0"/>
        </a:xfrm>
      </p:grpSpPr>
      <p:sp>
        <p:nvSpPr>
          <p:cNvPr id="12" name="Text Placeholder 4"/>
          <p:cNvSpPr>
            <a:spLocks noGrp="1"/>
          </p:cNvSpPr>
          <p:nvPr>
            <p:ph type="body" sz="quarter" idx="15" hasCustomPrompt="1"/>
          </p:nvPr>
        </p:nvSpPr>
        <p:spPr>
          <a:xfrm>
            <a:off x="2683706" y="3406271"/>
            <a:ext cx="6254704" cy="1250949"/>
          </a:xfrm>
        </p:spPr>
        <p:txBody>
          <a:bodyPr>
            <a:noAutofit/>
          </a:bodyPr>
          <a:lstStyle>
            <a:lvl1pPr marL="0" indent="0">
              <a:buClr>
                <a:srgbClr val="0071BA"/>
              </a:buClr>
              <a:buFont typeface="Arial" panose="020B0604020202020204" pitchFamily="34" charset="0"/>
              <a:buNone/>
              <a:defRPr sz="1600" baseline="0">
                <a:latin typeface="Proxima Nova Alt Rg" panose="02000506030000020004" pitchFamily="50" charset="0"/>
              </a:defRPr>
            </a:lvl1pPr>
          </a:lstStyle>
          <a:p>
            <a:pPr lvl="0"/>
            <a:r>
              <a:rPr lang="en-US" dirty="0"/>
              <a:t>“OSIsoft customer quote” or Takeaway statistic  #3 in this industry</a:t>
            </a:r>
          </a:p>
        </p:txBody>
      </p:sp>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5" name="Text Placeholder 4"/>
          <p:cNvSpPr>
            <a:spLocks noGrp="1"/>
          </p:cNvSpPr>
          <p:nvPr>
            <p:ph type="body" sz="quarter" idx="11" hasCustomPrompt="1"/>
          </p:nvPr>
        </p:nvSpPr>
        <p:spPr>
          <a:xfrm>
            <a:off x="2683706" y="736601"/>
            <a:ext cx="6254704" cy="1250949"/>
          </a:xfrm>
        </p:spPr>
        <p:txBody>
          <a:bodyPr>
            <a:noAutofit/>
          </a:bodyPr>
          <a:lstStyle>
            <a:lvl1pPr marL="0" indent="0">
              <a:buClr>
                <a:srgbClr val="0071BA"/>
              </a:buClr>
              <a:buFont typeface="Arial" panose="020B0604020202020204" pitchFamily="34" charset="0"/>
              <a:buNone/>
              <a:defRPr sz="1600" baseline="0">
                <a:latin typeface="Proxima Nova Alt Rg" panose="02000506030000020004" pitchFamily="50" charset="0"/>
              </a:defRPr>
            </a:lvl1pPr>
          </a:lstStyle>
          <a:p>
            <a:pPr lvl="0"/>
            <a:r>
              <a:rPr lang="en-US" dirty="0"/>
              <a:t>“OSIsoft customer quote” or Takeaway statistic  #1 in this industry</a:t>
            </a:r>
          </a:p>
        </p:txBody>
      </p:sp>
      <p:sp>
        <p:nvSpPr>
          <p:cNvPr id="7" name="Picture Placeholder 6"/>
          <p:cNvSpPr>
            <a:spLocks noGrp="1"/>
          </p:cNvSpPr>
          <p:nvPr>
            <p:ph type="pic" sz="quarter" idx="12" hasCustomPrompt="1"/>
          </p:nvPr>
        </p:nvSpPr>
        <p:spPr>
          <a:xfrm>
            <a:off x="63500" y="736601"/>
            <a:ext cx="2508250" cy="1250949"/>
          </a:xfrm>
        </p:spPr>
        <p:txBody>
          <a:bodyPr>
            <a:normAutofit/>
          </a:bodyPr>
          <a:lstStyle>
            <a:lvl1pPr>
              <a:defRPr sz="2000" baseline="0"/>
            </a:lvl1pPr>
          </a:lstStyle>
          <a:p>
            <a:r>
              <a:rPr lang="en-US" dirty="0"/>
              <a:t>OSIsoft customer logo #1.  Check permission to use logo</a:t>
            </a:r>
          </a:p>
        </p:txBody>
      </p:sp>
      <p:sp>
        <p:nvSpPr>
          <p:cNvPr id="6" name="Title 1"/>
          <p:cNvSpPr txBox="1">
            <a:spLocks/>
          </p:cNvSpPr>
          <p:nvPr userDrawn="1"/>
        </p:nvSpPr>
        <p:spPr>
          <a:xfrm>
            <a:off x="3868766" y="92432"/>
            <a:ext cx="4955344" cy="507131"/>
          </a:xfrm>
          <a:prstGeom prst="rect">
            <a:avLst/>
          </a:prstGeom>
        </p:spPr>
        <p:txBody>
          <a:bodyPr vert="horz" lIns="91440" tIns="45720" rIns="91440" bIns="45720" rtlCol="0" anchor="b">
            <a:normAutofit lnSpcReduction="10000"/>
          </a:bodyPr>
          <a:lstStyle>
            <a:lvl1pPr algn="l" defTabSz="914400" rtl="0" eaLnBrk="1" latinLnBrk="0" hangingPunct="1">
              <a:spcBef>
                <a:spcPct val="0"/>
              </a:spcBef>
              <a:buNone/>
              <a:defRPr sz="3600" b="1" kern="1200" baseline="0">
                <a:solidFill>
                  <a:srgbClr val="0071BA"/>
                </a:solidFill>
                <a:latin typeface="Proxima Nova Rg" panose="02000506030000020004" pitchFamily="2" charset="0"/>
                <a:ea typeface="+mj-ea"/>
                <a:cs typeface="Arial" pitchFamily="34" charset="0"/>
              </a:defRPr>
            </a:lvl1pPr>
          </a:lstStyle>
          <a:p>
            <a:pPr algn="l"/>
            <a:r>
              <a:rPr lang="en-US" sz="2800" dirty="0">
                <a:latin typeface="Proxima Nova Alt Rg" panose="02000506030000020004" pitchFamily="50" charset="0"/>
              </a:rPr>
              <a:t>&lt;Industry Name&gt; Companies</a:t>
            </a:r>
          </a:p>
        </p:txBody>
      </p:sp>
      <p:sp>
        <p:nvSpPr>
          <p:cNvPr id="8" name="Subtitle 2"/>
          <p:cNvSpPr txBox="1">
            <a:spLocks/>
          </p:cNvSpPr>
          <p:nvPr userDrawn="1"/>
        </p:nvSpPr>
        <p:spPr>
          <a:xfrm>
            <a:off x="219906" y="111483"/>
            <a:ext cx="4015544" cy="504823"/>
          </a:xfrm>
          <a:prstGeom prst="rect">
            <a:avLst/>
          </a:prstGeom>
        </p:spPr>
        <p:txBody>
          <a:bodyPr vert="horz" lIns="91440" tIns="45720" rIns="91440" bIns="45720" rtlCol="0" anchor="b">
            <a:noAutofit/>
          </a:bodyPr>
          <a:lstStyle>
            <a:lvl1pPr marL="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1pPr>
            <a:lvl2pPr marL="457200" indent="0" algn="ctr" defTabSz="914400" rtl="0" eaLnBrk="1" latinLnBrk="0" hangingPunct="1">
              <a:spcBef>
                <a:spcPct val="20000"/>
              </a:spcBef>
              <a:buFont typeface="Arial" pitchFamily="34" charset="0"/>
              <a:buNone/>
              <a:defRPr sz="2400" kern="1200">
                <a:solidFill>
                  <a:schemeClr val="tx1">
                    <a:tint val="75000"/>
                  </a:schemeClr>
                </a:solidFill>
                <a:latin typeface="Arial" pitchFamily="34" charset="0"/>
                <a:ea typeface="+mn-ea"/>
                <a:cs typeface="Arial" pitchFamily="34" charset="0"/>
              </a:defRPr>
            </a:lvl2pPr>
            <a:lvl3pPr marL="914400" indent="0" algn="ctr" defTabSz="914400" rtl="0" eaLnBrk="1" latinLnBrk="0" hangingPunct="1">
              <a:spcBef>
                <a:spcPct val="20000"/>
              </a:spcBef>
              <a:buFont typeface="Arial" pitchFamily="34" charset="0"/>
              <a:buNone/>
              <a:defRPr sz="2000" kern="1200">
                <a:solidFill>
                  <a:schemeClr val="tx1">
                    <a:tint val="75000"/>
                  </a:schemeClr>
                </a:solidFill>
                <a:latin typeface="Arial" pitchFamily="34" charset="0"/>
                <a:ea typeface="+mn-ea"/>
                <a:cs typeface="Arial" pitchFamily="34" charset="0"/>
              </a:defRPr>
            </a:lvl3pPr>
            <a:lvl4pPr marL="13716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4pPr>
            <a:lvl5pPr marL="18288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n-US" sz="2800" b="1" dirty="0">
                <a:solidFill>
                  <a:srgbClr val="0071BA"/>
                </a:solidFill>
                <a:latin typeface="Proxima Nova Alt Rg" panose="02000506030000020004" pitchFamily="50" charset="0"/>
              </a:rPr>
              <a:t>OSIsoft partnership </a:t>
            </a:r>
            <a:r>
              <a:rPr lang="en-US" sz="2800" b="1" baseline="0" dirty="0">
                <a:solidFill>
                  <a:srgbClr val="0071BA"/>
                </a:solidFill>
                <a:latin typeface="Proxima Nova Alt Rg" panose="02000506030000020004" pitchFamily="50" charset="0"/>
              </a:rPr>
              <a:t>in</a:t>
            </a:r>
            <a:endParaRPr lang="en-US" sz="2800" b="1" dirty="0">
              <a:solidFill>
                <a:srgbClr val="0071BA"/>
              </a:solidFill>
              <a:latin typeface="Proxima Nova Alt Rg" panose="02000506030000020004" pitchFamily="50" charset="0"/>
            </a:endParaRPr>
          </a:p>
        </p:txBody>
      </p:sp>
      <p:sp>
        <p:nvSpPr>
          <p:cNvPr id="9" name="Subtitle 2"/>
          <p:cNvSpPr txBox="1">
            <a:spLocks/>
          </p:cNvSpPr>
          <p:nvPr userDrawn="1"/>
        </p:nvSpPr>
        <p:spPr>
          <a:xfrm>
            <a:off x="5496756" y="4152397"/>
            <a:ext cx="4015544" cy="504823"/>
          </a:xfrm>
          <a:prstGeom prst="rect">
            <a:avLst/>
          </a:prstGeom>
        </p:spPr>
        <p:txBody>
          <a:bodyPr vert="horz" lIns="91440" tIns="45720" rIns="91440" bIns="45720" rtlCol="0" anchor="b">
            <a:noAutofit/>
          </a:bodyPr>
          <a:lstStyle>
            <a:lvl1pPr marL="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1pPr>
            <a:lvl2pPr marL="457200" indent="0" algn="ctr" defTabSz="914400" rtl="0" eaLnBrk="1" latinLnBrk="0" hangingPunct="1">
              <a:spcBef>
                <a:spcPct val="20000"/>
              </a:spcBef>
              <a:buFont typeface="Arial" pitchFamily="34" charset="0"/>
              <a:buNone/>
              <a:defRPr sz="2400" kern="1200">
                <a:solidFill>
                  <a:schemeClr val="tx1">
                    <a:tint val="75000"/>
                  </a:schemeClr>
                </a:solidFill>
                <a:latin typeface="Arial" pitchFamily="34" charset="0"/>
                <a:ea typeface="+mn-ea"/>
                <a:cs typeface="Arial" pitchFamily="34" charset="0"/>
              </a:defRPr>
            </a:lvl2pPr>
            <a:lvl3pPr marL="914400" indent="0" algn="ctr" defTabSz="914400" rtl="0" eaLnBrk="1" latinLnBrk="0" hangingPunct="1">
              <a:spcBef>
                <a:spcPct val="20000"/>
              </a:spcBef>
              <a:buFont typeface="Arial" pitchFamily="34" charset="0"/>
              <a:buNone/>
              <a:defRPr sz="2000" kern="1200">
                <a:solidFill>
                  <a:schemeClr val="tx1">
                    <a:tint val="75000"/>
                  </a:schemeClr>
                </a:solidFill>
                <a:latin typeface="Arial" pitchFamily="34" charset="0"/>
                <a:ea typeface="+mn-ea"/>
                <a:cs typeface="Arial" pitchFamily="34" charset="0"/>
              </a:defRPr>
            </a:lvl3pPr>
            <a:lvl4pPr marL="13716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4pPr>
            <a:lvl5pPr marL="18288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n-US" sz="2800" b="1" dirty="0">
                <a:solidFill>
                  <a:srgbClr val="0071BA"/>
                </a:solidFill>
                <a:latin typeface="Proxima Nova Alt Rg" panose="02000506030000020004" pitchFamily="50" charset="0"/>
              </a:rPr>
              <a:t>OSIsoft partnership</a:t>
            </a:r>
          </a:p>
        </p:txBody>
      </p:sp>
      <p:sp>
        <p:nvSpPr>
          <p:cNvPr id="10" name="Text Placeholder 4"/>
          <p:cNvSpPr>
            <a:spLocks noGrp="1"/>
          </p:cNvSpPr>
          <p:nvPr>
            <p:ph type="body" sz="quarter" idx="13" hasCustomPrompt="1"/>
          </p:nvPr>
        </p:nvSpPr>
        <p:spPr>
          <a:xfrm>
            <a:off x="73856" y="2070105"/>
            <a:ext cx="6254704" cy="1250949"/>
          </a:xfrm>
        </p:spPr>
        <p:txBody>
          <a:bodyPr>
            <a:noAutofit/>
          </a:bodyPr>
          <a:lstStyle>
            <a:lvl1pPr marL="0" indent="0" algn="r">
              <a:buClr>
                <a:srgbClr val="0071BA"/>
              </a:buClr>
              <a:buFont typeface="Arial" panose="020B0604020202020204" pitchFamily="34" charset="0"/>
              <a:buNone/>
              <a:defRPr sz="1600" baseline="0">
                <a:latin typeface="Proxima Nova Alt Rg" panose="02000506030000020004" pitchFamily="50" charset="0"/>
              </a:defRPr>
            </a:lvl1pPr>
          </a:lstStyle>
          <a:p>
            <a:pPr lvl="0"/>
            <a:r>
              <a:rPr lang="en-US" dirty="0"/>
              <a:t>“OSIsoft customer quote” or Takeaway statistic #2 in this industry</a:t>
            </a:r>
          </a:p>
        </p:txBody>
      </p:sp>
      <p:sp>
        <p:nvSpPr>
          <p:cNvPr id="11" name="Picture Placeholder 6"/>
          <p:cNvSpPr>
            <a:spLocks noGrp="1"/>
          </p:cNvSpPr>
          <p:nvPr>
            <p:ph type="pic" sz="quarter" idx="14" hasCustomPrompt="1"/>
          </p:nvPr>
        </p:nvSpPr>
        <p:spPr>
          <a:xfrm>
            <a:off x="6440637" y="2072767"/>
            <a:ext cx="2508250" cy="1250949"/>
          </a:xfrm>
        </p:spPr>
        <p:txBody>
          <a:bodyPr>
            <a:normAutofit/>
          </a:bodyPr>
          <a:lstStyle>
            <a:lvl1pPr>
              <a:defRPr sz="2000" baseline="0"/>
            </a:lvl1pPr>
          </a:lstStyle>
          <a:p>
            <a:r>
              <a:rPr lang="en-US" dirty="0"/>
              <a:t>OSIsoft customer logo #2.  Check permission to use logo</a:t>
            </a:r>
          </a:p>
        </p:txBody>
      </p:sp>
      <p:sp>
        <p:nvSpPr>
          <p:cNvPr id="13" name="Picture Placeholder 6"/>
          <p:cNvSpPr>
            <a:spLocks noGrp="1"/>
          </p:cNvSpPr>
          <p:nvPr>
            <p:ph type="pic" sz="quarter" idx="16" hasCustomPrompt="1"/>
          </p:nvPr>
        </p:nvSpPr>
        <p:spPr>
          <a:xfrm>
            <a:off x="63500" y="3406271"/>
            <a:ext cx="2508250" cy="1250949"/>
          </a:xfrm>
        </p:spPr>
        <p:txBody>
          <a:bodyPr>
            <a:normAutofit/>
          </a:bodyPr>
          <a:lstStyle>
            <a:lvl1pPr>
              <a:defRPr sz="2000" baseline="0"/>
            </a:lvl1pPr>
          </a:lstStyle>
          <a:p>
            <a:r>
              <a:rPr lang="en-US" dirty="0"/>
              <a:t>OSIsoft customer logo #3.  Check permission to use logo</a:t>
            </a:r>
          </a:p>
        </p:txBody>
      </p:sp>
    </p:spTree>
    <p:extLst>
      <p:ext uri="{BB962C8B-B14F-4D97-AF65-F5344CB8AC3E}">
        <p14:creationId xmlns:p14="http://schemas.microsoft.com/office/powerpoint/2010/main" val="2171831655"/>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Section title 1">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7" name="Title 1"/>
          <p:cNvSpPr>
            <a:spLocks noGrp="1"/>
          </p:cNvSpPr>
          <p:nvPr>
            <p:ph type="title" hasCustomPrompt="1"/>
          </p:nvPr>
        </p:nvSpPr>
        <p:spPr>
          <a:xfrm>
            <a:off x="2044801" y="2822674"/>
            <a:ext cx="7099200" cy="857250"/>
          </a:xfrm>
          <a:prstGeom prst="rect">
            <a:avLst/>
          </a:prstGeom>
        </p:spPr>
        <p:txBody>
          <a:bodyPr/>
          <a:lstStyle>
            <a:lvl1pPr>
              <a:defRPr/>
            </a:lvl1pPr>
          </a:lstStyle>
          <a:p>
            <a:r>
              <a:rPr lang="en-US" dirty="0"/>
              <a:t>Click to add section</a:t>
            </a:r>
          </a:p>
        </p:txBody>
      </p:sp>
    </p:spTree>
    <p:extLst>
      <p:ext uri="{BB962C8B-B14F-4D97-AF65-F5344CB8AC3E}">
        <p14:creationId xmlns:p14="http://schemas.microsoft.com/office/powerpoint/2010/main" val="3157149288"/>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ection title 5">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7" name="Title 1"/>
          <p:cNvSpPr>
            <a:spLocks noGrp="1"/>
          </p:cNvSpPr>
          <p:nvPr>
            <p:ph type="title" hasCustomPrompt="1"/>
          </p:nvPr>
        </p:nvSpPr>
        <p:spPr>
          <a:xfrm>
            <a:off x="2044801" y="2822674"/>
            <a:ext cx="7099200" cy="857250"/>
          </a:xfrm>
          <a:prstGeom prst="rect">
            <a:avLst/>
          </a:prstGeom>
        </p:spPr>
        <p:txBody>
          <a:bodyPr/>
          <a:lstStyle>
            <a:lvl1pPr>
              <a:defRPr/>
            </a:lvl1pPr>
          </a:lstStyle>
          <a:p>
            <a:r>
              <a:rPr lang="en-US" dirty="0"/>
              <a:t>Click to add section</a:t>
            </a:r>
          </a:p>
        </p:txBody>
      </p:sp>
    </p:spTree>
    <p:extLst>
      <p:ext uri="{BB962C8B-B14F-4D97-AF65-F5344CB8AC3E}">
        <p14:creationId xmlns:p14="http://schemas.microsoft.com/office/powerpoint/2010/main" val="2741207554"/>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Section title blank">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44801" y="2822674"/>
            <a:ext cx="7099200" cy="857250"/>
          </a:xfrm>
          <a:prstGeom prst="rect">
            <a:avLst/>
          </a:prstGeom>
        </p:spPr>
        <p:txBody>
          <a:bodyPr/>
          <a:lstStyle>
            <a:lvl1pPr>
              <a:defRPr/>
            </a:lvl1pPr>
          </a:lstStyle>
          <a:p>
            <a:r>
              <a:rPr lang="en-US" dirty="0"/>
              <a:t>Click to add section</a:t>
            </a:r>
          </a:p>
        </p:txBody>
      </p:sp>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Tree>
    <p:extLst>
      <p:ext uri="{BB962C8B-B14F-4D97-AF65-F5344CB8AC3E}">
        <p14:creationId xmlns:p14="http://schemas.microsoft.com/office/powerpoint/2010/main" val="245495393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57200" y="127775"/>
            <a:ext cx="8229600" cy="684356"/>
          </a:xfrm>
          <a:prstGeom prst="rect">
            <a:avLst/>
          </a:prstGeom>
        </p:spPr>
        <p:txBody>
          <a:bodyPr wrap="square">
            <a:normAutofit/>
          </a:bodyPr>
          <a:lstStyle>
            <a:lvl1pPr>
              <a:defRPr sz="2400">
                <a:solidFill>
                  <a:srgbClr val="0070C0"/>
                </a:solidFill>
              </a:defRPr>
            </a:lvl1pPr>
          </a:lstStyle>
          <a:p>
            <a:r>
              <a:rPr lang="en-US" dirty="0" smtClean="0"/>
              <a:t>Title and Content Layout</a:t>
            </a:r>
            <a:endParaRPr lang="en-US" dirty="0"/>
          </a:p>
        </p:txBody>
      </p:sp>
      <p:sp>
        <p:nvSpPr>
          <p:cNvPr id="3" name="Content Placeholder 2"/>
          <p:cNvSpPr>
            <a:spLocks noGrp="1"/>
          </p:cNvSpPr>
          <p:nvPr>
            <p:ph idx="1"/>
          </p:nvPr>
        </p:nvSpPr>
        <p:spPr>
          <a:xfrm>
            <a:off x="457200" y="994581"/>
            <a:ext cx="8229600" cy="3600043"/>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6" name="Picture 5"/>
          <p:cNvPicPr>
            <a:picLocks noChangeAspect="1"/>
          </p:cNvPicPr>
          <p:nvPr userDrawn="1"/>
        </p:nvPicPr>
        <p:blipFill>
          <a:blip r:embed="rId2"/>
          <a:stretch>
            <a:fillRect/>
          </a:stretch>
        </p:blipFill>
        <p:spPr>
          <a:xfrm>
            <a:off x="0" y="4677177"/>
            <a:ext cx="9144000" cy="468821"/>
          </a:xfrm>
          <a:prstGeom prst="rect">
            <a:avLst/>
          </a:prstGeom>
        </p:spPr>
      </p:pic>
      <p:sp>
        <p:nvSpPr>
          <p:cNvPr id="7" name="TextBox 6"/>
          <p:cNvSpPr txBox="1"/>
          <p:nvPr userDrawn="1"/>
        </p:nvSpPr>
        <p:spPr>
          <a:xfrm>
            <a:off x="6801852" y="4818847"/>
            <a:ext cx="2237873" cy="196208"/>
          </a:xfrm>
          <a:prstGeom prst="rect">
            <a:avLst/>
          </a:prstGeom>
          <a:noFill/>
        </p:spPr>
        <p:txBody>
          <a:bodyPr wrap="square" rtlCol="0">
            <a:spAutoFit/>
          </a:bodyPr>
          <a:lstStyle/>
          <a:p>
            <a:pPr algn="r" defTabSz="342900" fontAlgn="auto">
              <a:spcBef>
                <a:spcPts val="0"/>
              </a:spcBef>
              <a:spcAft>
                <a:spcPts val="0"/>
              </a:spcAft>
              <a:defRPr/>
            </a:pPr>
            <a:r>
              <a:rPr lang="en-US" sz="525" b="0" kern="0" spc="75" dirty="0" smtClean="0">
                <a:solidFill>
                  <a:prstClr val="white">
                    <a:lumMod val="65000"/>
                  </a:prstClr>
                </a:solidFill>
                <a:latin typeface="Arial"/>
              </a:rPr>
              <a:t>© Copyright 2015 OSIsoft, LLC.     </a:t>
            </a:r>
            <a:fld id="{A0A1AB1F-6D7E-4073-A7AA-E17362F72E41}" type="slidenum">
              <a:rPr lang="en-US" sz="675" b="0" kern="0" spc="75" smtClean="0">
                <a:solidFill>
                  <a:prstClr val="white">
                    <a:lumMod val="65000"/>
                  </a:prstClr>
                </a:solidFill>
                <a:latin typeface="Arial"/>
              </a:rPr>
              <a:pPr algn="r" defTabSz="342900" fontAlgn="auto">
                <a:spcBef>
                  <a:spcPts val="0"/>
                </a:spcBef>
                <a:spcAft>
                  <a:spcPts val="0"/>
                </a:spcAft>
                <a:defRPr/>
              </a:pPr>
              <a:t>‹#›</a:t>
            </a:fld>
            <a:endParaRPr lang="en-US" sz="675" b="0" kern="0" spc="75" dirty="0">
              <a:solidFill>
                <a:prstClr val="white">
                  <a:lumMod val="65000"/>
                </a:prstClr>
              </a:solidFill>
              <a:latin typeface="Arial"/>
            </a:endParaRPr>
          </a:p>
        </p:txBody>
      </p:sp>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17714" y="4772493"/>
            <a:ext cx="401053" cy="278188"/>
          </a:xfrm>
          <a:prstGeom prst="rect">
            <a:avLst/>
          </a:prstGeom>
        </p:spPr>
      </p:pic>
    </p:spTree>
    <p:extLst>
      <p:ext uri="{BB962C8B-B14F-4D97-AF65-F5344CB8AC3E}">
        <p14:creationId xmlns:p14="http://schemas.microsoft.com/office/powerpoint/2010/main" val="494828766"/>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Use Case Challenge Solution Result ">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10" name="Text Placeholder 25"/>
          <p:cNvSpPr>
            <a:spLocks noGrp="1"/>
          </p:cNvSpPr>
          <p:nvPr>
            <p:ph type="body" sz="quarter" idx="12" hasCustomPrompt="1"/>
          </p:nvPr>
        </p:nvSpPr>
        <p:spPr>
          <a:xfrm>
            <a:off x="249305" y="1595238"/>
            <a:ext cx="4716357" cy="416717"/>
          </a:xfrm>
        </p:spPr>
        <p:txBody>
          <a:bodyPr>
            <a:normAutofit/>
          </a:bodyPr>
          <a:lstStyle>
            <a:lvl1pPr marL="0" indent="0">
              <a:buNone/>
              <a:defRPr sz="900" baseline="0">
                <a:latin typeface="Proxima Nova Alt Th" panose="02000506030000020004" pitchFamily="50" charset="0"/>
              </a:defRPr>
            </a:lvl1pPr>
          </a:lstStyle>
          <a:p>
            <a:pPr lvl="0"/>
            <a:r>
              <a:rPr lang="en-US" dirty="0"/>
              <a:t>Speaker Name, Speaker Role</a:t>
            </a:r>
          </a:p>
          <a:p>
            <a:pPr lvl="0"/>
            <a:r>
              <a:rPr lang="en-US" dirty="0"/>
              <a:t>Speakers company</a:t>
            </a:r>
          </a:p>
        </p:txBody>
      </p:sp>
      <p:sp>
        <p:nvSpPr>
          <p:cNvPr id="12" name="Text Placeholder 11"/>
          <p:cNvSpPr>
            <a:spLocks noGrp="1"/>
          </p:cNvSpPr>
          <p:nvPr>
            <p:ph type="body" sz="quarter" idx="13" hasCustomPrompt="1"/>
          </p:nvPr>
        </p:nvSpPr>
        <p:spPr>
          <a:xfrm>
            <a:off x="242425" y="534088"/>
            <a:ext cx="3270250" cy="449653"/>
          </a:xfrm>
        </p:spPr>
        <p:txBody>
          <a:bodyPr>
            <a:normAutofit/>
          </a:bodyPr>
          <a:lstStyle>
            <a:lvl1pPr marL="0" indent="0">
              <a:buNone/>
              <a:defRPr sz="1450">
                <a:solidFill>
                  <a:srgbClr val="5C5C5D"/>
                </a:solidFill>
                <a:latin typeface="Proxima Nova Alt Rg" panose="02000506030000020004" pitchFamily="50" charset="0"/>
              </a:defRPr>
            </a:lvl1pPr>
          </a:lstStyle>
          <a:p>
            <a:pPr lvl="0"/>
            <a:r>
              <a:rPr lang="en-US" dirty="0"/>
              <a:t>Company Name</a:t>
            </a:r>
          </a:p>
        </p:txBody>
      </p:sp>
      <p:sp>
        <p:nvSpPr>
          <p:cNvPr id="14" name="Text Placeholder 25"/>
          <p:cNvSpPr>
            <a:spLocks noGrp="1"/>
          </p:cNvSpPr>
          <p:nvPr>
            <p:ph type="body" sz="quarter" idx="14" hasCustomPrompt="1"/>
          </p:nvPr>
        </p:nvSpPr>
        <p:spPr>
          <a:xfrm>
            <a:off x="249305" y="831137"/>
            <a:ext cx="4724717" cy="914400"/>
          </a:xfrm>
        </p:spPr>
        <p:txBody>
          <a:bodyPr>
            <a:normAutofit/>
          </a:bodyPr>
          <a:lstStyle>
            <a:lvl1pPr marL="0" indent="0">
              <a:buNone/>
              <a:defRPr sz="1150" baseline="0">
                <a:latin typeface="Proxima Nova Alt Rg" panose="02000506030000020004" pitchFamily="50" charset="0"/>
              </a:defRPr>
            </a:lvl1pPr>
          </a:lstStyle>
          <a:p>
            <a:pPr lvl="0"/>
            <a:r>
              <a:rPr lang="en-US" dirty="0"/>
              <a:t>“The PI System real-time infrastructure has enabled </a:t>
            </a:r>
            <a:r>
              <a:rPr lang="en-US" dirty="0" err="1"/>
              <a:t>Liburdi</a:t>
            </a:r>
            <a:r>
              <a:rPr lang="en-US" dirty="0"/>
              <a:t> Turbine to develop an advanced Gas Turbine Health Management (GTHM) solution that provides our customers significant value by improving their gas turbine reliability and performance.” </a:t>
            </a:r>
          </a:p>
        </p:txBody>
      </p:sp>
      <p:grpSp>
        <p:nvGrpSpPr>
          <p:cNvPr id="38" name="Group 37"/>
          <p:cNvGrpSpPr/>
          <p:nvPr userDrawn="1"/>
        </p:nvGrpSpPr>
        <p:grpSpPr>
          <a:xfrm>
            <a:off x="6218421" y="2211623"/>
            <a:ext cx="2548769" cy="2432119"/>
            <a:chOff x="6129347" y="2150663"/>
            <a:chExt cx="2548769" cy="2432119"/>
          </a:xfrm>
        </p:grpSpPr>
        <p:grpSp>
          <p:nvGrpSpPr>
            <p:cNvPr id="33" name="Group 32"/>
            <p:cNvGrpSpPr/>
            <p:nvPr userDrawn="1"/>
          </p:nvGrpSpPr>
          <p:grpSpPr>
            <a:xfrm>
              <a:off x="6129347" y="2150663"/>
              <a:ext cx="2533243" cy="2369456"/>
              <a:chOff x="463663" y="2150663"/>
              <a:chExt cx="2533243" cy="2369456"/>
            </a:xfrm>
          </p:grpSpPr>
          <p:sp>
            <p:nvSpPr>
              <p:cNvPr id="34" name="Rectangle 33"/>
              <p:cNvSpPr/>
              <p:nvPr userDrawn="1"/>
            </p:nvSpPr>
            <p:spPr>
              <a:xfrm>
                <a:off x="463663" y="2150663"/>
                <a:ext cx="2533243" cy="2369456"/>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userDrawn="1"/>
            </p:nvSpPr>
            <p:spPr>
              <a:xfrm>
                <a:off x="463663" y="2276042"/>
                <a:ext cx="2533243" cy="255521"/>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9" name="TextBox 8"/>
            <p:cNvSpPr txBox="1"/>
            <p:nvPr userDrawn="1"/>
          </p:nvSpPr>
          <p:spPr>
            <a:xfrm>
              <a:off x="6938101" y="2261127"/>
              <a:ext cx="923330" cy="307777"/>
            </a:xfrm>
            <a:prstGeom prst="rect">
              <a:avLst/>
            </a:prstGeom>
            <a:noFill/>
          </p:spPr>
          <p:txBody>
            <a:bodyPr wrap="none" rtlCol="0">
              <a:spAutoFit/>
            </a:bodyPr>
            <a:lstStyle/>
            <a:p>
              <a:r>
                <a:rPr lang="en-US" sz="1400" b="0" dirty="0">
                  <a:solidFill>
                    <a:schemeClr val="bg1"/>
                  </a:solidFill>
                  <a:latin typeface="Proxima Nova Rg" panose="02000506030000020004" pitchFamily="2" charset="0"/>
                </a:rPr>
                <a:t>RESULTS</a:t>
              </a:r>
            </a:p>
          </p:txBody>
        </p:sp>
        <p:pic>
          <p:nvPicPr>
            <p:cNvPr id="22" name="Picture 2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587881" y="3750470"/>
              <a:ext cx="1090235" cy="832312"/>
            </a:xfrm>
            <a:prstGeom prst="rect">
              <a:avLst/>
            </a:prstGeom>
          </p:spPr>
        </p:pic>
      </p:grpSp>
      <p:grpSp>
        <p:nvGrpSpPr>
          <p:cNvPr id="36" name="Group 35"/>
          <p:cNvGrpSpPr/>
          <p:nvPr userDrawn="1"/>
        </p:nvGrpSpPr>
        <p:grpSpPr>
          <a:xfrm>
            <a:off x="405711" y="2211623"/>
            <a:ext cx="2702014" cy="2406098"/>
            <a:chOff x="466920" y="2150663"/>
            <a:chExt cx="2702014" cy="2406098"/>
          </a:xfrm>
        </p:grpSpPr>
        <p:grpSp>
          <p:nvGrpSpPr>
            <p:cNvPr id="28" name="Group 27"/>
            <p:cNvGrpSpPr/>
            <p:nvPr userDrawn="1"/>
          </p:nvGrpSpPr>
          <p:grpSpPr>
            <a:xfrm>
              <a:off x="466920" y="2150663"/>
              <a:ext cx="2533243" cy="2369456"/>
              <a:chOff x="463663" y="2150663"/>
              <a:chExt cx="2533243" cy="2369456"/>
            </a:xfrm>
          </p:grpSpPr>
          <p:sp>
            <p:nvSpPr>
              <p:cNvPr id="24" name="Rectangle 23"/>
              <p:cNvSpPr/>
              <p:nvPr userDrawn="1"/>
            </p:nvSpPr>
            <p:spPr>
              <a:xfrm>
                <a:off x="463663" y="2150663"/>
                <a:ext cx="2533243" cy="2369456"/>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userDrawn="1"/>
            </p:nvSpPr>
            <p:spPr>
              <a:xfrm>
                <a:off x="463663" y="2276042"/>
                <a:ext cx="2533243" cy="255521"/>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7" name="TextBox 6"/>
            <p:cNvSpPr txBox="1"/>
            <p:nvPr userDrawn="1"/>
          </p:nvSpPr>
          <p:spPr>
            <a:xfrm>
              <a:off x="1071517" y="2261127"/>
              <a:ext cx="1218603" cy="292388"/>
            </a:xfrm>
            <a:prstGeom prst="rect">
              <a:avLst/>
            </a:prstGeom>
            <a:noFill/>
          </p:spPr>
          <p:txBody>
            <a:bodyPr wrap="none" rtlCol="0">
              <a:spAutoFit/>
            </a:bodyPr>
            <a:lstStyle/>
            <a:p>
              <a:r>
                <a:rPr lang="en-US" sz="1300" b="0" dirty="0">
                  <a:solidFill>
                    <a:schemeClr val="bg1"/>
                  </a:solidFill>
                  <a:latin typeface="Proxima Nova Rg" panose="02000506030000020004" pitchFamily="2" charset="0"/>
                </a:rPr>
                <a:t>CHALLENGES</a:t>
              </a:r>
            </a:p>
          </p:txBody>
        </p:sp>
        <p:pic>
          <p:nvPicPr>
            <p:cNvPr id="23" name="Picture 22"/>
            <p:cNvPicPr>
              <a:picLocks noChangeAspect="1"/>
            </p:cNvPicPr>
            <p:nvPr userDrawn="1"/>
          </p:nvPicPr>
          <p:blipFill rotWithShape="1">
            <a:blip r:embed="rId3" cstate="print">
              <a:extLst>
                <a:ext uri="{28A0092B-C50C-407E-A947-70E740481C1C}">
                  <a14:useLocalDpi xmlns:a14="http://schemas.microsoft.com/office/drawing/2010/main" val="0"/>
                </a:ext>
              </a:extLst>
            </a:blip>
            <a:srcRect b="13690"/>
            <a:stretch/>
          </p:blipFill>
          <p:spPr>
            <a:xfrm>
              <a:off x="2093117" y="3559779"/>
              <a:ext cx="1075817" cy="996982"/>
            </a:xfrm>
            <a:prstGeom prst="rect">
              <a:avLst/>
            </a:prstGeom>
          </p:spPr>
        </p:pic>
      </p:grpSp>
      <p:sp>
        <p:nvSpPr>
          <p:cNvPr id="26" name="Isosceles Triangle 25"/>
          <p:cNvSpPr/>
          <p:nvPr userDrawn="1"/>
        </p:nvSpPr>
        <p:spPr>
          <a:xfrm rot="5400000">
            <a:off x="3021865" y="2399569"/>
            <a:ext cx="233095" cy="122334"/>
          </a:xfrm>
          <a:prstGeom prst="triangle">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Isosceles Triangle 26"/>
          <p:cNvSpPr/>
          <p:nvPr userDrawn="1"/>
        </p:nvSpPr>
        <p:spPr>
          <a:xfrm rot="5400000">
            <a:off x="5921457" y="2392383"/>
            <a:ext cx="233095" cy="122334"/>
          </a:xfrm>
          <a:prstGeom prst="triangle">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7" name="Group 36"/>
          <p:cNvGrpSpPr/>
          <p:nvPr userDrawn="1"/>
        </p:nvGrpSpPr>
        <p:grpSpPr>
          <a:xfrm>
            <a:off x="3317705" y="2215119"/>
            <a:ext cx="2690737" cy="2504575"/>
            <a:chOff x="3312307" y="2154159"/>
            <a:chExt cx="2690737" cy="2504575"/>
          </a:xfrm>
        </p:grpSpPr>
        <p:grpSp>
          <p:nvGrpSpPr>
            <p:cNvPr id="30" name="Group 29"/>
            <p:cNvGrpSpPr/>
            <p:nvPr userDrawn="1"/>
          </p:nvGrpSpPr>
          <p:grpSpPr>
            <a:xfrm>
              <a:off x="3312307" y="2154159"/>
              <a:ext cx="2533243" cy="2369456"/>
              <a:chOff x="463663" y="2150663"/>
              <a:chExt cx="2533243" cy="2369456"/>
            </a:xfrm>
          </p:grpSpPr>
          <p:sp>
            <p:nvSpPr>
              <p:cNvPr id="31" name="Rectangle 30"/>
              <p:cNvSpPr/>
              <p:nvPr userDrawn="1"/>
            </p:nvSpPr>
            <p:spPr>
              <a:xfrm>
                <a:off x="463663" y="2150663"/>
                <a:ext cx="2533243" cy="2369456"/>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userDrawn="1"/>
            </p:nvSpPr>
            <p:spPr>
              <a:xfrm>
                <a:off x="463663" y="2276042"/>
                <a:ext cx="2533243" cy="255521"/>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 name="TextBox 7"/>
            <p:cNvSpPr txBox="1"/>
            <p:nvPr userDrawn="1"/>
          </p:nvSpPr>
          <p:spPr>
            <a:xfrm>
              <a:off x="4046410" y="2261127"/>
              <a:ext cx="994183" cy="292388"/>
            </a:xfrm>
            <a:prstGeom prst="rect">
              <a:avLst/>
            </a:prstGeom>
            <a:noFill/>
          </p:spPr>
          <p:txBody>
            <a:bodyPr wrap="none" rtlCol="0">
              <a:spAutoFit/>
            </a:bodyPr>
            <a:lstStyle/>
            <a:p>
              <a:r>
                <a:rPr lang="en-US" sz="1300" b="0" dirty="0">
                  <a:solidFill>
                    <a:schemeClr val="bg1"/>
                  </a:solidFill>
                  <a:latin typeface="Proxima Nova Rg" panose="02000506030000020004" pitchFamily="2" charset="0"/>
                </a:rPr>
                <a:t>SOLUTION</a:t>
              </a:r>
            </a:p>
          </p:txBody>
        </p:sp>
        <p:pic>
          <p:nvPicPr>
            <p:cNvPr id="29" name="Picture 28"/>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4960264" y="3633788"/>
              <a:ext cx="1042780" cy="1024946"/>
            </a:xfrm>
            <a:prstGeom prst="rect">
              <a:avLst/>
            </a:prstGeom>
          </p:spPr>
        </p:pic>
      </p:grpSp>
      <p:sp>
        <p:nvSpPr>
          <p:cNvPr id="39" name="Picture Placeholder 27"/>
          <p:cNvSpPr>
            <a:spLocks noGrp="1"/>
          </p:cNvSpPr>
          <p:nvPr>
            <p:ph type="pic" sz="quarter" idx="11" hasCustomPrompt="1"/>
          </p:nvPr>
        </p:nvSpPr>
        <p:spPr>
          <a:xfrm>
            <a:off x="5654040" y="76200"/>
            <a:ext cx="3421380" cy="1981200"/>
          </a:xfrm>
        </p:spPr>
        <p:txBody>
          <a:bodyPr/>
          <a:lstStyle>
            <a:lvl1pPr>
              <a:defRPr>
                <a:sym typeface="Wingdings" panose="05000000000000000000" pitchFamily="2" charset="2"/>
              </a:defRPr>
            </a:lvl1pPr>
          </a:lstStyle>
          <a:p>
            <a:r>
              <a:rPr lang="en-US" dirty="0"/>
              <a:t>Picture of Plant or process. (Please, No PI Screenshots yet )</a:t>
            </a:r>
          </a:p>
        </p:txBody>
      </p:sp>
      <p:sp>
        <p:nvSpPr>
          <p:cNvPr id="40" name="Picture Placeholder 31"/>
          <p:cNvSpPr>
            <a:spLocks noGrp="1"/>
          </p:cNvSpPr>
          <p:nvPr>
            <p:ph type="pic" sz="quarter" idx="15" hasCustomPrompt="1"/>
          </p:nvPr>
        </p:nvSpPr>
        <p:spPr>
          <a:xfrm>
            <a:off x="4584325" y="414517"/>
            <a:ext cx="1354412" cy="732609"/>
          </a:xfrm>
        </p:spPr>
        <p:txBody>
          <a:bodyPr>
            <a:normAutofit/>
          </a:bodyPr>
          <a:lstStyle>
            <a:lvl1pPr marL="0" indent="0">
              <a:buNone/>
              <a:defRPr sz="1400"/>
            </a:lvl1pPr>
          </a:lstStyle>
          <a:p>
            <a:r>
              <a:rPr lang="en-US" dirty="0"/>
              <a:t>Logo if allowed</a:t>
            </a:r>
          </a:p>
        </p:txBody>
      </p:sp>
      <p:sp>
        <p:nvSpPr>
          <p:cNvPr id="41" name="Text Placeholder 25"/>
          <p:cNvSpPr>
            <a:spLocks noGrp="1"/>
          </p:cNvSpPr>
          <p:nvPr>
            <p:ph type="body" sz="quarter" idx="16" hasCustomPrompt="1"/>
          </p:nvPr>
        </p:nvSpPr>
        <p:spPr>
          <a:xfrm>
            <a:off x="405711" y="2633345"/>
            <a:ext cx="2533196" cy="1947734"/>
          </a:xfrm>
        </p:spPr>
        <p:txBody>
          <a:bodyPr>
            <a:normAutofit/>
          </a:bodyPr>
          <a:lstStyle>
            <a:lvl1pPr marL="91440" indent="0">
              <a:spcBef>
                <a:spcPts val="0"/>
              </a:spcBef>
              <a:buNone/>
              <a:defRPr sz="1100" baseline="0">
                <a:latin typeface="Proxima Nova Alt Rg" panose="02000506030000020004" pitchFamily="50" charset="0"/>
              </a:defRPr>
            </a:lvl1pPr>
          </a:lstStyle>
          <a:p>
            <a:pPr lvl="0"/>
            <a:r>
              <a:rPr lang="en-US" dirty="0"/>
              <a:t>Consolidate systems for a diverse fleet of compression equipment spread over a wide area </a:t>
            </a:r>
          </a:p>
          <a:p>
            <a:pPr lvl="0"/>
            <a:endParaRPr lang="en-US" dirty="0"/>
          </a:p>
          <a:p>
            <a:pPr lvl="0"/>
            <a:r>
              <a:rPr lang="en-US" dirty="0"/>
              <a:t>Optimize equipment service intervals</a:t>
            </a:r>
          </a:p>
          <a:p>
            <a:pPr lvl="0"/>
            <a:endParaRPr lang="en-US" dirty="0"/>
          </a:p>
          <a:p>
            <a:pPr lvl="0"/>
            <a:r>
              <a:rPr lang="en-US" dirty="0"/>
              <a:t>Gain access to “stranded data” in RTU, engine controls, and meters </a:t>
            </a:r>
          </a:p>
          <a:p>
            <a:pPr lvl="0"/>
            <a:endParaRPr lang="en-US" dirty="0"/>
          </a:p>
        </p:txBody>
      </p:sp>
      <p:sp>
        <p:nvSpPr>
          <p:cNvPr id="42" name="Text Placeholder 25"/>
          <p:cNvSpPr>
            <a:spLocks noGrp="1"/>
          </p:cNvSpPr>
          <p:nvPr>
            <p:ph type="body" sz="quarter" idx="17" hasCustomPrompt="1"/>
          </p:nvPr>
        </p:nvSpPr>
        <p:spPr>
          <a:xfrm>
            <a:off x="3317752" y="2627128"/>
            <a:ext cx="2533196" cy="1947734"/>
          </a:xfrm>
        </p:spPr>
        <p:txBody>
          <a:bodyPr>
            <a:normAutofit/>
          </a:bodyPr>
          <a:lstStyle>
            <a:lvl1pPr marL="91440" indent="0">
              <a:spcBef>
                <a:spcPts val="0"/>
              </a:spcBef>
              <a:buNone/>
              <a:defRPr sz="1100" baseline="0">
                <a:latin typeface="Proxima Nova Alt Rg" panose="02000506030000020004" pitchFamily="50" charset="0"/>
              </a:defRPr>
            </a:lvl1pPr>
          </a:lstStyle>
          <a:p>
            <a:pPr lvl="0"/>
            <a:r>
              <a:rPr lang="en-US" dirty="0"/>
              <a:t>Brought data to an operations center with a distributed PI System.</a:t>
            </a:r>
          </a:p>
          <a:p>
            <a:pPr lvl="0"/>
            <a:endParaRPr lang="en-US" dirty="0"/>
          </a:p>
          <a:p>
            <a:pPr lvl="0"/>
            <a:r>
              <a:rPr lang="en-US" dirty="0"/>
              <a:t>Integrated the PI System with advanced predictive analytics  and modeling  - GTAP + Component </a:t>
            </a:r>
            <a:r>
              <a:rPr lang="en-US" dirty="0" err="1"/>
              <a:t>Lifing</a:t>
            </a:r>
            <a:r>
              <a:rPr lang="en-US" dirty="0"/>
              <a:t>, aero-thermal </a:t>
            </a:r>
          </a:p>
        </p:txBody>
      </p:sp>
      <p:sp>
        <p:nvSpPr>
          <p:cNvPr id="43" name="Text Placeholder 25"/>
          <p:cNvSpPr>
            <a:spLocks noGrp="1"/>
          </p:cNvSpPr>
          <p:nvPr>
            <p:ph type="body" sz="quarter" idx="18" hasCustomPrompt="1"/>
          </p:nvPr>
        </p:nvSpPr>
        <p:spPr>
          <a:xfrm>
            <a:off x="6218468" y="2626613"/>
            <a:ext cx="2533196" cy="1947734"/>
          </a:xfrm>
        </p:spPr>
        <p:txBody>
          <a:bodyPr>
            <a:noAutofit/>
          </a:bodyPr>
          <a:lstStyle>
            <a:lvl1pPr marL="91440" indent="0">
              <a:spcBef>
                <a:spcPts val="0"/>
              </a:spcBef>
              <a:buNone/>
              <a:defRPr sz="1100" baseline="0">
                <a:latin typeface="Proxima Nova Alt Rg" panose="02000506030000020004" pitchFamily="50" charset="0"/>
              </a:defRPr>
            </a:lvl1pPr>
          </a:lstStyle>
          <a:p>
            <a:pPr lvl="0"/>
            <a:r>
              <a:rPr lang="en-US" dirty="0"/>
              <a:t>One system, consistent and comprehensive monitoring</a:t>
            </a:r>
          </a:p>
          <a:p>
            <a:pPr lvl="0"/>
            <a:endParaRPr lang="en-US" dirty="0"/>
          </a:p>
          <a:p>
            <a:pPr lvl="0"/>
            <a:r>
              <a:rPr lang="en-US" dirty="0"/>
              <a:t>Proactive CBM and alarm management</a:t>
            </a:r>
          </a:p>
          <a:p>
            <a:pPr lvl="0"/>
            <a:endParaRPr lang="en-US" dirty="0"/>
          </a:p>
          <a:p>
            <a:pPr lvl="0"/>
            <a:r>
              <a:rPr lang="en-US" dirty="0"/>
              <a:t>Culture change – focus on effectiveness of maintenance</a:t>
            </a:r>
          </a:p>
          <a:p>
            <a:pPr lvl="0"/>
            <a:endParaRPr lang="en-US" dirty="0"/>
          </a:p>
          <a:p>
            <a:pPr lvl="0"/>
            <a:r>
              <a:rPr lang="en-US" dirty="0"/>
              <a:t>Reduced energy, IT, and maintenance costs </a:t>
            </a:r>
          </a:p>
        </p:txBody>
      </p:sp>
      <p:sp>
        <p:nvSpPr>
          <p:cNvPr id="45" name="Slide Number Placeholder 2"/>
          <p:cNvSpPr>
            <a:spLocks noGrp="1"/>
          </p:cNvSpPr>
          <p:nvPr>
            <p:ph type="sldNum" sz="quarter" idx="10"/>
          </p:nvPr>
        </p:nvSpPr>
        <p:spPr>
          <a:xfrm>
            <a:off x="7694762" y="4760750"/>
            <a:ext cx="1243648" cy="273844"/>
          </a:xfrm>
        </p:spPr>
        <p:txBody>
          <a:bodyPr/>
          <a:lstStyle/>
          <a:p>
            <a:fld id="{0D4F9E36-7025-49CB-B89D-D6B1006DBBBD}" type="slidenum">
              <a:rPr lang="en-US" smtClean="0"/>
              <a:pPr/>
              <a:t>‹#›</a:t>
            </a:fld>
            <a:endParaRPr lang="en-US" dirty="0"/>
          </a:p>
        </p:txBody>
      </p:sp>
    </p:spTree>
    <p:extLst>
      <p:ext uri="{BB962C8B-B14F-4D97-AF65-F5344CB8AC3E}">
        <p14:creationId xmlns:p14="http://schemas.microsoft.com/office/powerpoint/2010/main" val="21320118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Use Case Example">
    <p:spTree>
      <p:nvGrpSpPr>
        <p:cNvPr id="1" name=""/>
        <p:cNvGrpSpPr/>
        <p:nvPr/>
      </p:nvGrpSpPr>
      <p:grpSpPr>
        <a:xfrm>
          <a:off x="0" y="0"/>
          <a:ext cx="0" cy="0"/>
          <a:chOff x="0" y="0"/>
          <a:chExt cx="0" cy="0"/>
        </a:xfrm>
      </p:grpSpPr>
      <p:pic>
        <p:nvPicPr>
          <p:cNvPr id="2" name="Picture 1"/>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255906"/>
            <a:ext cx="9144000" cy="4887594"/>
          </a:xfrm>
          <a:prstGeom prst="rect">
            <a:avLst/>
          </a:prstGeom>
        </p:spPr>
      </p:pic>
    </p:spTree>
    <p:extLst>
      <p:ext uri="{BB962C8B-B14F-4D97-AF65-F5344CB8AC3E}">
        <p14:creationId xmlns:p14="http://schemas.microsoft.com/office/powerpoint/2010/main" val="324881204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Challenges A">
    <p:spTree>
      <p:nvGrpSpPr>
        <p:cNvPr id="1" name=""/>
        <p:cNvGrpSpPr/>
        <p:nvPr/>
      </p:nvGrpSpPr>
      <p:grpSpPr>
        <a:xfrm>
          <a:off x="0" y="0"/>
          <a:ext cx="0" cy="0"/>
          <a:chOff x="0" y="0"/>
          <a:chExt cx="0" cy="0"/>
        </a:xfrm>
      </p:grpSpPr>
      <p:sp>
        <p:nvSpPr>
          <p:cNvPr id="6" name="Rectangle 5"/>
          <p:cNvSpPr/>
          <p:nvPr userDrawn="1"/>
        </p:nvSpPr>
        <p:spPr>
          <a:xfrm>
            <a:off x="2008869" y="736111"/>
            <a:ext cx="1657164" cy="3763889"/>
          </a:xfrm>
          <a:prstGeom prst="rect">
            <a:avLst/>
          </a:prstGeom>
          <a:solidFill>
            <a:srgbClr val="5AA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3743419" y="736111"/>
            <a:ext cx="1657164" cy="3763889"/>
          </a:xfrm>
          <a:prstGeom prst="rect">
            <a:avLst/>
          </a:prstGeom>
          <a:solidFill>
            <a:srgbClr val="8DC0E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userDrawn="1"/>
        </p:nvSpPr>
        <p:spPr>
          <a:xfrm>
            <a:off x="5477968" y="736111"/>
            <a:ext cx="1657164" cy="3763889"/>
          </a:xfrm>
          <a:prstGeom prst="rect">
            <a:avLst/>
          </a:prstGeom>
          <a:solidFill>
            <a:srgbClr val="429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userDrawn="1"/>
        </p:nvSpPr>
        <p:spPr>
          <a:xfrm>
            <a:off x="7212516" y="736111"/>
            <a:ext cx="1657164" cy="3763889"/>
          </a:xfrm>
          <a:prstGeom prst="rect">
            <a:avLst/>
          </a:prstGeom>
          <a:solidFill>
            <a:srgbClr val="72B0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userDrawn="1"/>
        </p:nvSpPr>
        <p:spPr>
          <a:xfrm>
            <a:off x="274320" y="736111"/>
            <a:ext cx="1657164" cy="3763889"/>
          </a:xfrm>
          <a:prstGeom prst="rect">
            <a:avLst/>
          </a:prstGeom>
          <a:solidFill>
            <a:srgbClr val="147AB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userDrawn="1"/>
        </p:nvSpPr>
        <p:spPr>
          <a:xfrm>
            <a:off x="2008869" y="2118869"/>
            <a:ext cx="1657164" cy="311978"/>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3743419" y="2118869"/>
            <a:ext cx="1657164" cy="311978"/>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userDrawn="1"/>
        </p:nvSpPr>
        <p:spPr>
          <a:xfrm>
            <a:off x="5477968" y="2118869"/>
            <a:ext cx="1657164" cy="311978"/>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userDrawn="1"/>
        </p:nvSpPr>
        <p:spPr>
          <a:xfrm>
            <a:off x="7212516" y="2118871"/>
            <a:ext cx="1657164" cy="311978"/>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userDrawn="1"/>
        </p:nvSpPr>
        <p:spPr>
          <a:xfrm>
            <a:off x="274320" y="2118869"/>
            <a:ext cx="1657164" cy="311978"/>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userDrawn="1">
            <p:ph type="sldNum" sz="quarter" idx="10"/>
          </p:nvPr>
        </p:nvSpPr>
        <p:spPr/>
        <p:txBody>
          <a:bodyPr/>
          <a:lstStyle/>
          <a:p>
            <a:fld id="{0D4F9E36-7025-49CB-B89D-D6B1006DBBBD}" type="slidenum">
              <a:rPr lang="en-US" smtClean="0"/>
              <a:pPr/>
              <a:t>‹#›</a:t>
            </a:fld>
            <a:endParaRPr lang="en-US" dirty="0"/>
          </a:p>
        </p:txBody>
      </p:sp>
      <p:sp>
        <p:nvSpPr>
          <p:cNvPr id="26" name="Picture Placeholder 25"/>
          <p:cNvSpPr>
            <a:spLocks noGrp="1"/>
          </p:cNvSpPr>
          <p:nvPr userDrawn="1">
            <p:ph type="pic" sz="quarter" idx="11"/>
          </p:nvPr>
        </p:nvSpPr>
        <p:spPr>
          <a:xfrm>
            <a:off x="349576" y="871928"/>
            <a:ext cx="1504800" cy="1140617"/>
          </a:xfrm>
        </p:spPr>
        <p:txBody>
          <a:bodyPr/>
          <a:lstStyle/>
          <a:p>
            <a:r>
              <a:rPr lang="en-US"/>
              <a:t>Click icon to add picture</a:t>
            </a:r>
          </a:p>
        </p:txBody>
      </p:sp>
      <p:sp>
        <p:nvSpPr>
          <p:cNvPr id="28" name="Picture Placeholder 25"/>
          <p:cNvSpPr>
            <a:spLocks noGrp="1"/>
          </p:cNvSpPr>
          <p:nvPr userDrawn="1">
            <p:ph type="pic" sz="quarter" idx="12"/>
          </p:nvPr>
        </p:nvSpPr>
        <p:spPr>
          <a:xfrm>
            <a:off x="2084125" y="878277"/>
            <a:ext cx="1504800" cy="1140617"/>
          </a:xfrm>
        </p:spPr>
        <p:txBody>
          <a:bodyPr/>
          <a:lstStyle/>
          <a:p>
            <a:r>
              <a:rPr lang="en-US"/>
              <a:t>Click icon to add picture</a:t>
            </a:r>
          </a:p>
        </p:txBody>
      </p:sp>
      <p:sp>
        <p:nvSpPr>
          <p:cNvPr id="29" name="Picture Placeholder 25"/>
          <p:cNvSpPr>
            <a:spLocks noGrp="1"/>
          </p:cNvSpPr>
          <p:nvPr userDrawn="1">
            <p:ph type="pic" sz="quarter" idx="13"/>
          </p:nvPr>
        </p:nvSpPr>
        <p:spPr>
          <a:xfrm>
            <a:off x="3818675" y="876207"/>
            <a:ext cx="1504800" cy="1140617"/>
          </a:xfrm>
        </p:spPr>
        <p:txBody>
          <a:bodyPr/>
          <a:lstStyle/>
          <a:p>
            <a:r>
              <a:rPr lang="en-US"/>
              <a:t>Click icon to add picture</a:t>
            </a:r>
          </a:p>
        </p:txBody>
      </p:sp>
      <p:sp>
        <p:nvSpPr>
          <p:cNvPr id="30" name="Picture Placeholder 25"/>
          <p:cNvSpPr>
            <a:spLocks noGrp="1"/>
          </p:cNvSpPr>
          <p:nvPr userDrawn="1">
            <p:ph type="pic" sz="quarter" idx="14"/>
          </p:nvPr>
        </p:nvSpPr>
        <p:spPr>
          <a:xfrm>
            <a:off x="5553224" y="876207"/>
            <a:ext cx="1504800" cy="1140617"/>
          </a:xfrm>
        </p:spPr>
        <p:txBody>
          <a:bodyPr/>
          <a:lstStyle/>
          <a:p>
            <a:r>
              <a:rPr lang="en-US"/>
              <a:t>Click icon to add picture</a:t>
            </a:r>
          </a:p>
        </p:txBody>
      </p:sp>
      <p:sp>
        <p:nvSpPr>
          <p:cNvPr id="31" name="Picture Placeholder 25"/>
          <p:cNvSpPr>
            <a:spLocks noGrp="1"/>
          </p:cNvSpPr>
          <p:nvPr userDrawn="1">
            <p:ph type="pic" sz="quarter" idx="15"/>
          </p:nvPr>
        </p:nvSpPr>
        <p:spPr>
          <a:xfrm>
            <a:off x="7287772" y="876207"/>
            <a:ext cx="1504800" cy="1140617"/>
          </a:xfrm>
        </p:spPr>
        <p:txBody>
          <a:bodyPr/>
          <a:lstStyle/>
          <a:p>
            <a:r>
              <a:rPr lang="en-US"/>
              <a:t>Click icon to add picture</a:t>
            </a:r>
          </a:p>
        </p:txBody>
      </p:sp>
      <p:sp>
        <p:nvSpPr>
          <p:cNvPr id="32" name="Text Placeholder 25"/>
          <p:cNvSpPr>
            <a:spLocks noGrp="1"/>
          </p:cNvSpPr>
          <p:nvPr userDrawn="1">
            <p:ph type="body" sz="quarter" idx="16" hasCustomPrompt="1"/>
          </p:nvPr>
        </p:nvSpPr>
        <p:spPr>
          <a:xfrm>
            <a:off x="274320" y="2545147"/>
            <a:ext cx="1657163" cy="1986603"/>
          </a:xfrm>
        </p:spPr>
        <p:txBody>
          <a:bodyPr>
            <a:normAutofit/>
          </a:bodyPr>
          <a:lstStyle>
            <a:lvl1pPr marL="45720" indent="0">
              <a:spcBef>
                <a:spcPts val="0"/>
              </a:spcBef>
              <a:buNone/>
              <a:defRPr sz="1000" baseline="0">
                <a:solidFill>
                  <a:schemeClr val="bg1"/>
                </a:solidFill>
                <a:latin typeface="Proxima Nova Alt Lt" panose="02000506030000020004" pitchFamily="50" charset="0"/>
              </a:defRPr>
            </a:lvl1pPr>
          </a:lstStyle>
          <a:p>
            <a:pPr lvl="0"/>
            <a:r>
              <a:rPr lang="en-US" dirty="0"/>
              <a:t>List of Pain Points in this area:  </a:t>
            </a:r>
            <a:r>
              <a:rPr lang="en-US" dirty="0" err="1"/>
              <a:t>ie</a:t>
            </a:r>
            <a:r>
              <a:rPr lang="en-US" dirty="0"/>
              <a:t> [“stranded data” in RTU, engine controls, and meters ]</a:t>
            </a:r>
          </a:p>
          <a:p>
            <a:pPr lvl="0"/>
            <a:endParaRPr lang="en-US" dirty="0"/>
          </a:p>
          <a:p>
            <a:pPr lvl="0"/>
            <a:r>
              <a:rPr lang="en-US" dirty="0"/>
              <a:t>Next </a:t>
            </a:r>
            <a:r>
              <a:rPr lang="en-US" dirty="0" err="1"/>
              <a:t>PainPoint</a:t>
            </a:r>
            <a:endParaRPr lang="en-US" dirty="0"/>
          </a:p>
          <a:p>
            <a:pPr lvl="0"/>
            <a:endParaRPr lang="en-US" dirty="0"/>
          </a:p>
          <a:p>
            <a:pPr lvl="0"/>
            <a:r>
              <a:rPr lang="en-US" dirty="0"/>
              <a:t>Next Pain Point</a:t>
            </a:r>
          </a:p>
          <a:p>
            <a:pPr lvl="0"/>
            <a:endParaRPr lang="en-US" dirty="0"/>
          </a:p>
        </p:txBody>
      </p:sp>
      <p:sp>
        <p:nvSpPr>
          <p:cNvPr id="33" name="Text Placeholder 25"/>
          <p:cNvSpPr>
            <a:spLocks noGrp="1"/>
          </p:cNvSpPr>
          <p:nvPr userDrawn="1">
            <p:ph type="body" sz="quarter" idx="17" hasCustomPrompt="1"/>
          </p:nvPr>
        </p:nvSpPr>
        <p:spPr>
          <a:xfrm>
            <a:off x="2008870" y="2545146"/>
            <a:ext cx="1657163" cy="1986603"/>
          </a:xfrm>
        </p:spPr>
        <p:txBody>
          <a:bodyPr>
            <a:normAutofit/>
          </a:bodyPr>
          <a:lstStyle>
            <a:lvl1pPr marL="45720" indent="0">
              <a:spcBef>
                <a:spcPts val="0"/>
              </a:spcBef>
              <a:buNone/>
              <a:defRPr sz="1000" baseline="0">
                <a:solidFill>
                  <a:schemeClr val="bg1"/>
                </a:solidFill>
                <a:latin typeface="Proxima Nova Alt Lt" panose="02000506030000020004" pitchFamily="50" charset="0"/>
              </a:defRPr>
            </a:lvl1pPr>
          </a:lstStyle>
          <a:p>
            <a:pPr lvl="0"/>
            <a:r>
              <a:rPr lang="en-US" dirty="0"/>
              <a:t>List of Pain Points in this area:  </a:t>
            </a:r>
            <a:r>
              <a:rPr lang="en-US" dirty="0" err="1"/>
              <a:t>ie</a:t>
            </a:r>
            <a:r>
              <a:rPr lang="en-US" dirty="0"/>
              <a:t> [“stranded data” in RTU, engine controls, and meters ]</a:t>
            </a:r>
          </a:p>
          <a:p>
            <a:pPr lvl="0"/>
            <a:endParaRPr lang="en-US" dirty="0"/>
          </a:p>
        </p:txBody>
      </p:sp>
      <p:sp>
        <p:nvSpPr>
          <p:cNvPr id="34" name="Text Placeholder 25"/>
          <p:cNvSpPr>
            <a:spLocks noGrp="1"/>
          </p:cNvSpPr>
          <p:nvPr userDrawn="1">
            <p:ph type="body" sz="quarter" idx="18" hasCustomPrompt="1"/>
          </p:nvPr>
        </p:nvSpPr>
        <p:spPr>
          <a:xfrm>
            <a:off x="3743417" y="2545145"/>
            <a:ext cx="1657163" cy="1986603"/>
          </a:xfrm>
        </p:spPr>
        <p:txBody>
          <a:bodyPr>
            <a:normAutofit/>
          </a:bodyPr>
          <a:lstStyle>
            <a:lvl1pPr marL="45720" indent="0">
              <a:spcBef>
                <a:spcPts val="0"/>
              </a:spcBef>
              <a:buNone/>
              <a:defRPr sz="1000" baseline="0">
                <a:solidFill>
                  <a:schemeClr val="bg1"/>
                </a:solidFill>
                <a:latin typeface="Proxima Nova Alt Lt" panose="02000506030000020004" pitchFamily="50" charset="0"/>
              </a:defRPr>
            </a:lvl1pPr>
          </a:lstStyle>
          <a:p>
            <a:pPr lvl="0"/>
            <a:r>
              <a:rPr lang="en-US" dirty="0"/>
              <a:t>List of Pain Points in this area:  </a:t>
            </a:r>
            <a:r>
              <a:rPr lang="en-US" dirty="0" err="1"/>
              <a:t>ie</a:t>
            </a:r>
            <a:r>
              <a:rPr lang="en-US" dirty="0"/>
              <a:t> [“stranded data” in RTU, engine controls, and meters ]</a:t>
            </a:r>
          </a:p>
          <a:p>
            <a:pPr lvl="0"/>
            <a:endParaRPr lang="en-US" dirty="0"/>
          </a:p>
        </p:txBody>
      </p:sp>
      <p:sp>
        <p:nvSpPr>
          <p:cNvPr id="35" name="Text Placeholder 25"/>
          <p:cNvSpPr>
            <a:spLocks noGrp="1"/>
          </p:cNvSpPr>
          <p:nvPr userDrawn="1">
            <p:ph type="body" sz="quarter" idx="19" hasCustomPrompt="1"/>
          </p:nvPr>
        </p:nvSpPr>
        <p:spPr>
          <a:xfrm>
            <a:off x="5477964" y="2545145"/>
            <a:ext cx="1657163" cy="1986603"/>
          </a:xfrm>
        </p:spPr>
        <p:txBody>
          <a:bodyPr>
            <a:normAutofit/>
          </a:bodyPr>
          <a:lstStyle>
            <a:lvl1pPr marL="45720" indent="0">
              <a:spcBef>
                <a:spcPts val="0"/>
              </a:spcBef>
              <a:buNone/>
              <a:defRPr sz="1000" baseline="0">
                <a:solidFill>
                  <a:schemeClr val="bg1"/>
                </a:solidFill>
                <a:latin typeface="Proxima Nova Alt Lt" panose="02000506030000020004" pitchFamily="50" charset="0"/>
              </a:defRPr>
            </a:lvl1pPr>
          </a:lstStyle>
          <a:p>
            <a:pPr lvl="0"/>
            <a:r>
              <a:rPr lang="en-US" dirty="0"/>
              <a:t>List of Pain Points in this area:  </a:t>
            </a:r>
            <a:r>
              <a:rPr lang="en-US" dirty="0" err="1"/>
              <a:t>ie</a:t>
            </a:r>
            <a:r>
              <a:rPr lang="en-US" dirty="0"/>
              <a:t> [“stranded data” in RTU, engine controls, and meters ]</a:t>
            </a:r>
          </a:p>
        </p:txBody>
      </p:sp>
      <p:sp>
        <p:nvSpPr>
          <p:cNvPr id="36" name="Text Placeholder 25"/>
          <p:cNvSpPr>
            <a:spLocks noGrp="1"/>
          </p:cNvSpPr>
          <p:nvPr userDrawn="1">
            <p:ph type="body" sz="quarter" idx="20" hasCustomPrompt="1"/>
          </p:nvPr>
        </p:nvSpPr>
        <p:spPr>
          <a:xfrm>
            <a:off x="7212511" y="2545144"/>
            <a:ext cx="1657163" cy="1986603"/>
          </a:xfrm>
        </p:spPr>
        <p:txBody>
          <a:bodyPr>
            <a:normAutofit/>
          </a:bodyPr>
          <a:lstStyle>
            <a:lvl1pPr marL="45720" indent="0">
              <a:spcBef>
                <a:spcPts val="0"/>
              </a:spcBef>
              <a:buNone/>
              <a:defRPr sz="1000" baseline="0">
                <a:solidFill>
                  <a:schemeClr val="bg1"/>
                </a:solidFill>
                <a:latin typeface="Proxima Nova Alt Lt" panose="02000506030000020004" pitchFamily="50" charset="0"/>
              </a:defRPr>
            </a:lvl1pPr>
          </a:lstStyle>
          <a:p>
            <a:pPr lvl="0"/>
            <a:r>
              <a:rPr lang="en-US" dirty="0"/>
              <a:t>List of Pain Points in this area:  </a:t>
            </a:r>
            <a:r>
              <a:rPr lang="en-US" dirty="0" err="1"/>
              <a:t>ie</a:t>
            </a:r>
            <a:r>
              <a:rPr lang="en-US" dirty="0"/>
              <a:t> [“stranded data” in RTU, engine controls, and meters ]</a:t>
            </a:r>
          </a:p>
        </p:txBody>
      </p:sp>
      <p:sp>
        <p:nvSpPr>
          <p:cNvPr id="39" name="Text Placeholder 25"/>
          <p:cNvSpPr>
            <a:spLocks noGrp="1"/>
          </p:cNvSpPr>
          <p:nvPr userDrawn="1">
            <p:ph type="body" sz="quarter" idx="21" hasCustomPrompt="1"/>
          </p:nvPr>
        </p:nvSpPr>
        <p:spPr>
          <a:xfrm>
            <a:off x="274314" y="2112519"/>
            <a:ext cx="1657169" cy="311975"/>
          </a:xfrm>
        </p:spPr>
        <p:txBody>
          <a:bodyPr>
            <a:normAutofit/>
          </a:bodyPr>
          <a:lstStyle>
            <a:lvl1pPr marL="45720" indent="0" algn="ctr">
              <a:spcBef>
                <a:spcPts val="0"/>
              </a:spcBef>
              <a:buNone/>
              <a:defRPr sz="1100" b="0" baseline="0">
                <a:solidFill>
                  <a:schemeClr val="bg1"/>
                </a:solidFill>
                <a:latin typeface="Proxima Nova Rg" panose="02000506030000020004" pitchFamily="2" charset="0"/>
              </a:defRPr>
            </a:lvl1pPr>
          </a:lstStyle>
          <a:p>
            <a:pPr lvl="0"/>
            <a:r>
              <a:rPr lang="en-US" dirty="0"/>
              <a:t>Value Area #1</a:t>
            </a:r>
          </a:p>
        </p:txBody>
      </p:sp>
      <p:sp>
        <p:nvSpPr>
          <p:cNvPr id="40" name="Text Placeholder 25"/>
          <p:cNvSpPr>
            <a:spLocks noGrp="1"/>
          </p:cNvSpPr>
          <p:nvPr userDrawn="1">
            <p:ph type="body" sz="quarter" idx="22" hasCustomPrompt="1"/>
          </p:nvPr>
        </p:nvSpPr>
        <p:spPr>
          <a:xfrm>
            <a:off x="2008866" y="2112519"/>
            <a:ext cx="1657169" cy="311975"/>
          </a:xfrm>
        </p:spPr>
        <p:txBody>
          <a:bodyPr>
            <a:normAutofit/>
          </a:bodyPr>
          <a:lstStyle>
            <a:lvl1pPr marL="45720" indent="0" algn="ctr">
              <a:spcBef>
                <a:spcPts val="0"/>
              </a:spcBef>
              <a:buNone/>
              <a:defRPr sz="1100" b="0" baseline="0">
                <a:solidFill>
                  <a:schemeClr val="bg1"/>
                </a:solidFill>
                <a:latin typeface="Proxima Nova Rg" panose="02000506030000020004" pitchFamily="2" charset="0"/>
              </a:defRPr>
            </a:lvl1pPr>
          </a:lstStyle>
          <a:p>
            <a:pPr lvl="0"/>
            <a:r>
              <a:rPr lang="en-US" dirty="0"/>
              <a:t>Value Area #2</a:t>
            </a:r>
          </a:p>
        </p:txBody>
      </p:sp>
      <p:sp>
        <p:nvSpPr>
          <p:cNvPr id="41" name="Text Placeholder 25"/>
          <p:cNvSpPr>
            <a:spLocks noGrp="1"/>
          </p:cNvSpPr>
          <p:nvPr userDrawn="1">
            <p:ph type="body" sz="quarter" idx="23" hasCustomPrompt="1"/>
          </p:nvPr>
        </p:nvSpPr>
        <p:spPr>
          <a:xfrm>
            <a:off x="3743411" y="2112518"/>
            <a:ext cx="1657169" cy="311975"/>
          </a:xfrm>
        </p:spPr>
        <p:txBody>
          <a:bodyPr>
            <a:normAutofit/>
          </a:bodyPr>
          <a:lstStyle>
            <a:lvl1pPr marL="45720" indent="0" algn="ctr">
              <a:spcBef>
                <a:spcPts val="0"/>
              </a:spcBef>
              <a:buNone/>
              <a:defRPr sz="1100" b="0" baseline="0">
                <a:solidFill>
                  <a:schemeClr val="bg1"/>
                </a:solidFill>
                <a:latin typeface="Proxima Nova Rg" panose="02000506030000020004" pitchFamily="2" charset="0"/>
              </a:defRPr>
            </a:lvl1pPr>
          </a:lstStyle>
          <a:p>
            <a:pPr lvl="0"/>
            <a:r>
              <a:rPr lang="en-US" dirty="0"/>
              <a:t>Value Area #3</a:t>
            </a:r>
          </a:p>
        </p:txBody>
      </p:sp>
      <p:sp>
        <p:nvSpPr>
          <p:cNvPr id="42" name="Text Placeholder 25"/>
          <p:cNvSpPr>
            <a:spLocks noGrp="1"/>
          </p:cNvSpPr>
          <p:nvPr userDrawn="1">
            <p:ph type="body" sz="quarter" idx="24" hasCustomPrompt="1"/>
          </p:nvPr>
        </p:nvSpPr>
        <p:spPr>
          <a:xfrm>
            <a:off x="5477958" y="2112516"/>
            <a:ext cx="1657169" cy="311975"/>
          </a:xfrm>
        </p:spPr>
        <p:txBody>
          <a:bodyPr>
            <a:normAutofit/>
          </a:bodyPr>
          <a:lstStyle>
            <a:lvl1pPr marL="45720" indent="0" algn="ctr">
              <a:spcBef>
                <a:spcPts val="0"/>
              </a:spcBef>
              <a:buNone/>
              <a:defRPr sz="1100" b="0" baseline="0">
                <a:solidFill>
                  <a:schemeClr val="bg1"/>
                </a:solidFill>
                <a:latin typeface="Proxima Nova Rg" panose="02000506030000020004" pitchFamily="2" charset="0"/>
              </a:defRPr>
            </a:lvl1pPr>
          </a:lstStyle>
          <a:p>
            <a:pPr lvl="0"/>
            <a:r>
              <a:rPr lang="en-US" dirty="0"/>
              <a:t>Value Area #4</a:t>
            </a:r>
          </a:p>
        </p:txBody>
      </p:sp>
      <p:sp>
        <p:nvSpPr>
          <p:cNvPr id="43" name="Text Placeholder 25"/>
          <p:cNvSpPr>
            <a:spLocks noGrp="1"/>
          </p:cNvSpPr>
          <p:nvPr userDrawn="1">
            <p:ph type="body" sz="quarter" idx="25" hasCustomPrompt="1"/>
          </p:nvPr>
        </p:nvSpPr>
        <p:spPr>
          <a:xfrm>
            <a:off x="7212503" y="2112515"/>
            <a:ext cx="1657169" cy="311975"/>
          </a:xfrm>
        </p:spPr>
        <p:txBody>
          <a:bodyPr>
            <a:normAutofit/>
          </a:bodyPr>
          <a:lstStyle>
            <a:lvl1pPr marL="45720" indent="0" algn="ctr">
              <a:spcBef>
                <a:spcPts val="0"/>
              </a:spcBef>
              <a:buNone/>
              <a:defRPr sz="1100" b="0" baseline="0">
                <a:solidFill>
                  <a:schemeClr val="bg1"/>
                </a:solidFill>
                <a:latin typeface="Proxima Nova Rg" panose="02000506030000020004" pitchFamily="2" charset="0"/>
              </a:defRPr>
            </a:lvl1pPr>
          </a:lstStyle>
          <a:p>
            <a:pPr lvl="0"/>
            <a:r>
              <a:rPr lang="en-US" dirty="0"/>
              <a:t>Value Area #5</a:t>
            </a:r>
          </a:p>
        </p:txBody>
      </p:sp>
      <p:sp>
        <p:nvSpPr>
          <p:cNvPr id="47" name="Subtitle 2"/>
          <p:cNvSpPr txBox="1">
            <a:spLocks/>
          </p:cNvSpPr>
          <p:nvPr userDrawn="1"/>
        </p:nvSpPr>
        <p:spPr>
          <a:xfrm>
            <a:off x="219906" y="111483"/>
            <a:ext cx="3138841" cy="504823"/>
          </a:xfrm>
          <a:prstGeom prst="rect">
            <a:avLst/>
          </a:prstGeom>
        </p:spPr>
        <p:txBody>
          <a:bodyPr vert="horz" lIns="91440" tIns="45720" rIns="91440" bIns="45720" rtlCol="0" anchor="b">
            <a:noAutofit/>
          </a:bodyPr>
          <a:lstStyle>
            <a:lvl1pPr marL="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1pPr>
            <a:lvl2pPr marL="457200" indent="0" algn="ctr" defTabSz="914400" rtl="0" eaLnBrk="1" latinLnBrk="0" hangingPunct="1">
              <a:spcBef>
                <a:spcPct val="20000"/>
              </a:spcBef>
              <a:buFont typeface="Arial" pitchFamily="34" charset="0"/>
              <a:buNone/>
              <a:defRPr sz="2400" kern="1200">
                <a:solidFill>
                  <a:schemeClr val="tx1">
                    <a:tint val="75000"/>
                  </a:schemeClr>
                </a:solidFill>
                <a:latin typeface="Arial" pitchFamily="34" charset="0"/>
                <a:ea typeface="+mn-ea"/>
                <a:cs typeface="Arial" pitchFamily="34" charset="0"/>
              </a:defRPr>
            </a:lvl2pPr>
            <a:lvl3pPr marL="914400" indent="0" algn="ctr" defTabSz="914400" rtl="0" eaLnBrk="1" latinLnBrk="0" hangingPunct="1">
              <a:spcBef>
                <a:spcPct val="20000"/>
              </a:spcBef>
              <a:buFont typeface="Arial" pitchFamily="34" charset="0"/>
              <a:buNone/>
              <a:defRPr sz="2000" kern="1200">
                <a:solidFill>
                  <a:schemeClr val="tx1">
                    <a:tint val="75000"/>
                  </a:schemeClr>
                </a:solidFill>
                <a:latin typeface="Arial" pitchFamily="34" charset="0"/>
                <a:ea typeface="+mn-ea"/>
                <a:cs typeface="Arial" pitchFamily="34" charset="0"/>
              </a:defRPr>
            </a:lvl3pPr>
            <a:lvl4pPr marL="13716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4pPr>
            <a:lvl5pPr marL="18288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n-US" sz="2800" b="1" dirty="0">
                <a:solidFill>
                  <a:srgbClr val="0071BA"/>
                </a:solidFill>
                <a:latin typeface="Proxima Nova Alt Rg" panose="02000506030000020004" pitchFamily="50" charset="0"/>
              </a:rPr>
              <a:t>Challenges</a:t>
            </a:r>
            <a:r>
              <a:rPr lang="en-US" sz="2800" b="1" baseline="0" dirty="0">
                <a:solidFill>
                  <a:srgbClr val="0071BA"/>
                </a:solidFill>
                <a:latin typeface="Proxima Nova Alt Rg" panose="02000506030000020004" pitchFamily="50" charset="0"/>
              </a:rPr>
              <a:t> for </a:t>
            </a:r>
            <a:endParaRPr lang="en-US" sz="2800" b="1" dirty="0">
              <a:solidFill>
                <a:srgbClr val="0071BA"/>
              </a:solidFill>
              <a:latin typeface="Proxima Nova Alt Rg" panose="02000506030000020004" pitchFamily="50" charset="0"/>
            </a:endParaRPr>
          </a:p>
        </p:txBody>
      </p:sp>
      <p:sp>
        <p:nvSpPr>
          <p:cNvPr id="44" name="Text Placeholder 3"/>
          <p:cNvSpPr>
            <a:spLocks noGrp="1"/>
          </p:cNvSpPr>
          <p:nvPr>
            <p:ph type="body" sz="quarter" idx="26" hasCustomPrompt="1"/>
          </p:nvPr>
        </p:nvSpPr>
        <p:spPr>
          <a:xfrm>
            <a:off x="2710806" y="-25004"/>
            <a:ext cx="7704000" cy="640461"/>
          </a:xfrm>
        </p:spPr>
        <p:txBody>
          <a:bodyPr anchor="b">
            <a:normAutofit/>
          </a:bodyPr>
          <a:lstStyle>
            <a:lvl1pPr marL="0" indent="0">
              <a:buNone/>
              <a:defRPr sz="2800" b="1" baseline="0">
                <a:solidFill>
                  <a:srgbClr val="0071BA"/>
                </a:solidFill>
                <a:latin typeface="Proxima Nova Alt Rg" panose="02000506030000020004" pitchFamily="50" charset="0"/>
              </a:defRPr>
            </a:lvl1pPr>
          </a:lstStyle>
          <a:p>
            <a:pPr lvl="0"/>
            <a:r>
              <a:rPr lang="en-US" dirty="0"/>
              <a:t>Click to enter “&lt;Industry Name&gt; Companies”</a:t>
            </a:r>
          </a:p>
        </p:txBody>
      </p:sp>
    </p:spTree>
    <p:extLst>
      <p:ext uri="{BB962C8B-B14F-4D97-AF65-F5344CB8AC3E}">
        <p14:creationId xmlns:p14="http://schemas.microsoft.com/office/powerpoint/2010/main" val="34948841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hallenges B">
    <p:spTree>
      <p:nvGrpSpPr>
        <p:cNvPr id="1" name=""/>
        <p:cNvGrpSpPr/>
        <p:nvPr/>
      </p:nvGrpSpPr>
      <p:grpSpPr>
        <a:xfrm>
          <a:off x="0" y="0"/>
          <a:ext cx="0" cy="0"/>
          <a:chOff x="0" y="0"/>
          <a:chExt cx="0" cy="0"/>
        </a:xfrm>
      </p:grpSpPr>
      <p:sp>
        <p:nvSpPr>
          <p:cNvPr id="6" name="Rectangle 5"/>
          <p:cNvSpPr/>
          <p:nvPr userDrawn="1"/>
        </p:nvSpPr>
        <p:spPr>
          <a:xfrm>
            <a:off x="2008869" y="736111"/>
            <a:ext cx="1657164" cy="3763889"/>
          </a:xfrm>
          <a:prstGeom prst="rect">
            <a:avLst/>
          </a:prstGeom>
          <a:solidFill>
            <a:srgbClr val="92CD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userDrawn="1"/>
        </p:nvSpPr>
        <p:spPr>
          <a:xfrm>
            <a:off x="3743419" y="736111"/>
            <a:ext cx="1657164" cy="3763889"/>
          </a:xfrm>
          <a:prstGeom prst="rect">
            <a:avLst/>
          </a:prstGeom>
          <a:solidFill>
            <a:srgbClr val="84C4B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userDrawn="1"/>
        </p:nvSpPr>
        <p:spPr>
          <a:xfrm>
            <a:off x="5477968" y="736111"/>
            <a:ext cx="1657164" cy="3763889"/>
          </a:xfrm>
          <a:prstGeom prst="rect">
            <a:avLst/>
          </a:prstGeom>
          <a:solidFill>
            <a:srgbClr val="FFE98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userDrawn="1"/>
        </p:nvSpPr>
        <p:spPr>
          <a:xfrm>
            <a:off x="7212516" y="736111"/>
            <a:ext cx="1657164" cy="3763889"/>
          </a:xfrm>
          <a:prstGeom prst="rect">
            <a:avLst/>
          </a:prstGeom>
          <a:solidFill>
            <a:srgbClr val="F79E8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userDrawn="1"/>
        </p:nvSpPr>
        <p:spPr>
          <a:xfrm>
            <a:off x="274320" y="736111"/>
            <a:ext cx="1657164" cy="3763889"/>
          </a:xfrm>
          <a:prstGeom prst="rect">
            <a:avLst/>
          </a:prstGeom>
          <a:solidFill>
            <a:srgbClr val="8598C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userDrawn="1"/>
        </p:nvSpPr>
        <p:spPr>
          <a:xfrm>
            <a:off x="2008869" y="2118869"/>
            <a:ext cx="1657164" cy="311978"/>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userDrawn="1"/>
        </p:nvSpPr>
        <p:spPr>
          <a:xfrm>
            <a:off x="3743419" y="2118869"/>
            <a:ext cx="1657164" cy="311978"/>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userDrawn="1"/>
        </p:nvSpPr>
        <p:spPr>
          <a:xfrm>
            <a:off x="5477968" y="2118869"/>
            <a:ext cx="1657164" cy="311978"/>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userDrawn="1"/>
        </p:nvSpPr>
        <p:spPr>
          <a:xfrm>
            <a:off x="7212516" y="2118871"/>
            <a:ext cx="1657164" cy="311978"/>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userDrawn="1"/>
        </p:nvSpPr>
        <p:spPr>
          <a:xfrm>
            <a:off x="274320" y="2118869"/>
            <a:ext cx="1657164" cy="311978"/>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userDrawn="1">
            <p:ph type="sldNum" sz="quarter" idx="10"/>
          </p:nvPr>
        </p:nvSpPr>
        <p:spPr/>
        <p:txBody>
          <a:bodyPr/>
          <a:lstStyle/>
          <a:p>
            <a:fld id="{0D4F9E36-7025-49CB-B89D-D6B1006DBBBD}" type="slidenum">
              <a:rPr lang="en-US" smtClean="0"/>
              <a:pPr/>
              <a:t>‹#›</a:t>
            </a:fld>
            <a:endParaRPr lang="en-US" dirty="0"/>
          </a:p>
        </p:txBody>
      </p:sp>
      <p:sp>
        <p:nvSpPr>
          <p:cNvPr id="32" name="Text Placeholder 25"/>
          <p:cNvSpPr>
            <a:spLocks noGrp="1"/>
          </p:cNvSpPr>
          <p:nvPr userDrawn="1">
            <p:ph type="body" sz="quarter" idx="16" hasCustomPrompt="1"/>
          </p:nvPr>
        </p:nvSpPr>
        <p:spPr>
          <a:xfrm>
            <a:off x="274320" y="2545147"/>
            <a:ext cx="1657163" cy="1986603"/>
          </a:xfrm>
        </p:spPr>
        <p:txBody>
          <a:bodyPr>
            <a:normAutofit/>
          </a:bodyPr>
          <a:lstStyle>
            <a:lvl1pPr marL="45720" indent="0">
              <a:spcBef>
                <a:spcPts val="0"/>
              </a:spcBef>
              <a:buNone/>
              <a:defRPr sz="1000" baseline="0">
                <a:solidFill>
                  <a:schemeClr val="tx1"/>
                </a:solidFill>
                <a:latin typeface="Proxima Nova Alt Lt" panose="02000506030000020004" pitchFamily="50" charset="0"/>
              </a:defRPr>
            </a:lvl1pPr>
          </a:lstStyle>
          <a:p>
            <a:pPr lvl="0"/>
            <a:r>
              <a:rPr lang="en-US" dirty="0"/>
              <a:t>List of Pain Points in this area:  </a:t>
            </a:r>
            <a:r>
              <a:rPr lang="en-US" dirty="0" err="1"/>
              <a:t>ie</a:t>
            </a:r>
            <a:r>
              <a:rPr lang="en-US" dirty="0"/>
              <a:t> [“stranded data” in RTU, engine controls, and meters ]</a:t>
            </a:r>
          </a:p>
          <a:p>
            <a:pPr lvl="0"/>
            <a:endParaRPr lang="en-US" dirty="0"/>
          </a:p>
          <a:p>
            <a:pPr lvl="0"/>
            <a:r>
              <a:rPr lang="en-US" dirty="0"/>
              <a:t>Next </a:t>
            </a:r>
            <a:r>
              <a:rPr lang="en-US" dirty="0" err="1"/>
              <a:t>PainPoint</a:t>
            </a:r>
            <a:endParaRPr lang="en-US" dirty="0"/>
          </a:p>
          <a:p>
            <a:pPr lvl="0"/>
            <a:endParaRPr lang="en-US" dirty="0"/>
          </a:p>
          <a:p>
            <a:pPr lvl="0"/>
            <a:r>
              <a:rPr lang="en-US" dirty="0"/>
              <a:t>Next Pain Point</a:t>
            </a:r>
          </a:p>
          <a:p>
            <a:pPr lvl="0"/>
            <a:endParaRPr lang="en-US" dirty="0"/>
          </a:p>
        </p:txBody>
      </p:sp>
      <p:sp>
        <p:nvSpPr>
          <p:cNvPr id="33" name="Text Placeholder 25"/>
          <p:cNvSpPr>
            <a:spLocks noGrp="1"/>
          </p:cNvSpPr>
          <p:nvPr userDrawn="1">
            <p:ph type="body" sz="quarter" idx="17" hasCustomPrompt="1"/>
          </p:nvPr>
        </p:nvSpPr>
        <p:spPr>
          <a:xfrm>
            <a:off x="2008870" y="2545146"/>
            <a:ext cx="1657163" cy="1986603"/>
          </a:xfrm>
        </p:spPr>
        <p:txBody>
          <a:bodyPr>
            <a:normAutofit/>
          </a:bodyPr>
          <a:lstStyle>
            <a:lvl1pPr marL="45720" indent="0">
              <a:spcBef>
                <a:spcPts val="0"/>
              </a:spcBef>
              <a:buNone/>
              <a:defRPr sz="1000" baseline="0">
                <a:solidFill>
                  <a:schemeClr val="tx1"/>
                </a:solidFill>
                <a:latin typeface="Proxima Nova Alt Lt" panose="02000506030000020004" pitchFamily="50" charset="0"/>
              </a:defRPr>
            </a:lvl1pPr>
          </a:lstStyle>
          <a:p>
            <a:pPr lvl="0"/>
            <a:r>
              <a:rPr lang="en-US" dirty="0"/>
              <a:t>List of Pain Points in this area:  </a:t>
            </a:r>
            <a:r>
              <a:rPr lang="en-US" dirty="0" err="1"/>
              <a:t>ie</a:t>
            </a:r>
            <a:r>
              <a:rPr lang="en-US" dirty="0"/>
              <a:t> [“stranded data” in RTU, engine controls, and meters ]</a:t>
            </a:r>
          </a:p>
          <a:p>
            <a:pPr lvl="0"/>
            <a:endParaRPr lang="en-US" dirty="0"/>
          </a:p>
        </p:txBody>
      </p:sp>
      <p:sp>
        <p:nvSpPr>
          <p:cNvPr id="34" name="Text Placeholder 25"/>
          <p:cNvSpPr>
            <a:spLocks noGrp="1"/>
          </p:cNvSpPr>
          <p:nvPr userDrawn="1">
            <p:ph type="body" sz="quarter" idx="18" hasCustomPrompt="1"/>
          </p:nvPr>
        </p:nvSpPr>
        <p:spPr>
          <a:xfrm>
            <a:off x="3743417" y="2545145"/>
            <a:ext cx="1657163" cy="1986603"/>
          </a:xfrm>
        </p:spPr>
        <p:txBody>
          <a:bodyPr>
            <a:normAutofit/>
          </a:bodyPr>
          <a:lstStyle>
            <a:lvl1pPr marL="45720" indent="0">
              <a:spcBef>
                <a:spcPts val="0"/>
              </a:spcBef>
              <a:buNone/>
              <a:defRPr sz="1000" baseline="0">
                <a:solidFill>
                  <a:schemeClr val="tx1"/>
                </a:solidFill>
                <a:latin typeface="Proxima Nova Alt Lt" panose="02000506030000020004" pitchFamily="50" charset="0"/>
              </a:defRPr>
            </a:lvl1pPr>
          </a:lstStyle>
          <a:p>
            <a:pPr lvl="0"/>
            <a:r>
              <a:rPr lang="en-US" dirty="0"/>
              <a:t>List of Pain Points in this area:  </a:t>
            </a:r>
            <a:r>
              <a:rPr lang="en-US" dirty="0" err="1"/>
              <a:t>ie</a:t>
            </a:r>
            <a:r>
              <a:rPr lang="en-US" dirty="0"/>
              <a:t> [“stranded data” in RTU, engine controls, and meters ]</a:t>
            </a:r>
          </a:p>
          <a:p>
            <a:pPr lvl="0"/>
            <a:endParaRPr lang="en-US" dirty="0"/>
          </a:p>
        </p:txBody>
      </p:sp>
      <p:sp>
        <p:nvSpPr>
          <p:cNvPr id="35" name="Text Placeholder 25"/>
          <p:cNvSpPr>
            <a:spLocks noGrp="1"/>
          </p:cNvSpPr>
          <p:nvPr userDrawn="1">
            <p:ph type="body" sz="quarter" idx="19" hasCustomPrompt="1"/>
          </p:nvPr>
        </p:nvSpPr>
        <p:spPr>
          <a:xfrm>
            <a:off x="5477964" y="2545145"/>
            <a:ext cx="1657163" cy="1986603"/>
          </a:xfrm>
        </p:spPr>
        <p:txBody>
          <a:bodyPr>
            <a:normAutofit/>
          </a:bodyPr>
          <a:lstStyle>
            <a:lvl1pPr marL="45720" indent="0">
              <a:spcBef>
                <a:spcPts val="0"/>
              </a:spcBef>
              <a:buNone/>
              <a:defRPr sz="1000" baseline="0">
                <a:solidFill>
                  <a:schemeClr val="tx1"/>
                </a:solidFill>
                <a:latin typeface="Proxima Nova Alt Lt" panose="02000506030000020004" pitchFamily="50" charset="0"/>
              </a:defRPr>
            </a:lvl1pPr>
          </a:lstStyle>
          <a:p>
            <a:pPr lvl="0"/>
            <a:r>
              <a:rPr lang="en-US" dirty="0"/>
              <a:t>List of Pain Points in this area:  </a:t>
            </a:r>
            <a:r>
              <a:rPr lang="en-US" dirty="0" err="1"/>
              <a:t>ie</a:t>
            </a:r>
            <a:r>
              <a:rPr lang="en-US" dirty="0"/>
              <a:t> [“stranded data” in RTU, engine controls, and meters ]</a:t>
            </a:r>
          </a:p>
        </p:txBody>
      </p:sp>
      <p:sp>
        <p:nvSpPr>
          <p:cNvPr id="36" name="Text Placeholder 25"/>
          <p:cNvSpPr>
            <a:spLocks noGrp="1"/>
          </p:cNvSpPr>
          <p:nvPr userDrawn="1">
            <p:ph type="body" sz="quarter" idx="20" hasCustomPrompt="1"/>
          </p:nvPr>
        </p:nvSpPr>
        <p:spPr>
          <a:xfrm>
            <a:off x="7212511" y="2545144"/>
            <a:ext cx="1657163" cy="1986603"/>
          </a:xfrm>
        </p:spPr>
        <p:txBody>
          <a:bodyPr>
            <a:normAutofit/>
          </a:bodyPr>
          <a:lstStyle>
            <a:lvl1pPr marL="45720" indent="0">
              <a:spcBef>
                <a:spcPts val="0"/>
              </a:spcBef>
              <a:buNone/>
              <a:defRPr sz="1000" baseline="0">
                <a:solidFill>
                  <a:schemeClr val="tx1"/>
                </a:solidFill>
                <a:latin typeface="Proxima Nova Alt Lt" panose="02000506030000020004" pitchFamily="50" charset="0"/>
              </a:defRPr>
            </a:lvl1pPr>
          </a:lstStyle>
          <a:p>
            <a:pPr lvl="0"/>
            <a:r>
              <a:rPr lang="en-US" dirty="0"/>
              <a:t>List of Pain Points in this area:  </a:t>
            </a:r>
            <a:r>
              <a:rPr lang="en-US" dirty="0" err="1"/>
              <a:t>ie</a:t>
            </a:r>
            <a:r>
              <a:rPr lang="en-US" dirty="0"/>
              <a:t> [“stranded data” in RTU, engine controls, and meters ]</a:t>
            </a:r>
          </a:p>
        </p:txBody>
      </p:sp>
      <p:sp>
        <p:nvSpPr>
          <p:cNvPr id="39" name="Text Placeholder 25"/>
          <p:cNvSpPr>
            <a:spLocks noGrp="1"/>
          </p:cNvSpPr>
          <p:nvPr userDrawn="1">
            <p:ph type="body" sz="quarter" idx="21" hasCustomPrompt="1"/>
          </p:nvPr>
        </p:nvSpPr>
        <p:spPr>
          <a:xfrm>
            <a:off x="274314" y="2112519"/>
            <a:ext cx="1657169" cy="311975"/>
          </a:xfrm>
        </p:spPr>
        <p:txBody>
          <a:bodyPr>
            <a:normAutofit/>
          </a:bodyPr>
          <a:lstStyle>
            <a:lvl1pPr marL="45720" indent="0" algn="ctr">
              <a:spcBef>
                <a:spcPts val="0"/>
              </a:spcBef>
              <a:buNone/>
              <a:defRPr sz="1100" b="0" baseline="0">
                <a:solidFill>
                  <a:schemeClr val="bg1"/>
                </a:solidFill>
                <a:latin typeface="Proxima Nova Rg" panose="02000506030000020004" pitchFamily="2" charset="0"/>
              </a:defRPr>
            </a:lvl1pPr>
          </a:lstStyle>
          <a:p>
            <a:pPr lvl="0"/>
            <a:r>
              <a:rPr lang="en-US" dirty="0"/>
              <a:t>Value Area #1</a:t>
            </a:r>
          </a:p>
        </p:txBody>
      </p:sp>
      <p:sp>
        <p:nvSpPr>
          <p:cNvPr id="40" name="Text Placeholder 25"/>
          <p:cNvSpPr>
            <a:spLocks noGrp="1"/>
          </p:cNvSpPr>
          <p:nvPr userDrawn="1">
            <p:ph type="body" sz="quarter" idx="22" hasCustomPrompt="1"/>
          </p:nvPr>
        </p:nvSpPr>
        <p:spPr>
          <a:xfrm>
            <a:off x="2008866" y="2112519"/>
            <a:ext cx="1657169" cy="311975"/>
          </a:xfrm>
        </p:spPr>
        <p:txBody>
          <a:bodyPr>
            <a:normAutofit/>
          </a:bodyPr>
          <a:lstStyle>
            <a:lvl1pPr marL="45720" indent="0" algn="ctr">
              <a:spcBef>
                <a:spcPts val="0"/>
              </a:spcBef>
              <a:buNone/>
              <a:defRPr sz="1100" b="0" baseline="0">
                <a:solidFill>
                  <a:schemeClr val="bg1"/>
                </a:solidFill>
                <a:latin typeface="Proxima Nova Rg" panose="02000506030000020004" pitchFamily="2" charset="0"/>
              </a:defRPr>
            </a:lvl1pPr>
          </a:lstStyle>
          <a:p>
            <a:pPr lvl="0"/>
            <a:r>
              <a:rPr lang="en-US" dirty="0"/>
              <a:t>Value Area #2</a:t>
            </a:r>
          </a:p>
        </p:txBody>
      </p:sp>
      <p:sp>
        <p:nvSpPr>
          <p:cNvPr id="41" name="Text Placeholder 25"/>
          <p:cNvSpPr>
            <a:spLocks noGrp="1"/>
          </p:cNvSpPr>
          <p:nvPr userDrawn="1">
            <p:ph type="body" sz="quarter" idx="23" hasCustomPrompt="1"/>
          </p:nvPr>
        </p:nvSpPr>
        <p:spPr>
          <a:xfrm>
            <a:off x="3743411" y="2112518"/>
            <a:ext cx="1657169" cy="311975"/>
          </a:xfrm>
        </p:spPr>
        <p:txBody>
          <a:bodyPr>
            <a:normAutofit/>
          </a:bodyPr>
          <a:lstStyle>
            <a:lvl1pPr marL="45720" indent="0" algn="ctr">
              <a:spcBef>
                <a:spcPts val="0"/>
              </a:spcBef>
              <a:buNone/>
              <a:defRPr sz="1100" b="0" baseline="0">
                <a:solidFill>
                  <a:schemeClr val="bg1"/>
                </a:solidFill>
                <a:latin typeface="Proxima Nova Rg" panose="02000506030000020004" pitchFamily="2" charset="0"/>
              </a:defRPr>
            </a:lvl1pPr>
          </a:lstStyle>
          <a:p>
            <a:pPr lvl="0"/>
            <a:r>
              <a:rPr lang="en-US" dirty="0"/>
              <a:t>Value Area #3</a:t>
            </a:r>
          </a:p>
        </p:txBody>
      </p:sp>
      <p:sp>
        <p:nvSpPr>
          <p:cNvPr id="42" name="Text Placeholder 25"/>
          <p:cNvSpPr>
            <a:spLocks noGrp="1"/>
          </p:cNvSpPr>
          <p:nvPr userDrawn="1">
            <p:ph type="body" sz="quarter" idx="24" hasCustomPrompt="1"/>
          </p:nvPr>
        </p:nvSpPr>
        <p:spPr>
          <a:xfrm>
            <a:off x="5477958" y="2112516"/>
            <a:ext cx="1657169" cy="311975"/>
          </a:xfrm>
        </p:spPr>
        <p:txBody>
          <a:bodyPr>
            <a:normAutofit/>
          </a:bodyPr>
          <a:lstStyle>
            <a:lvl1pPr marL="45720" indent="0" algn="ctr">
              <a:spcBef>
                <a:spcPts val="0"/>
              </a:spcBef>
              <a:buNone/>
              <a:defRPr sz="1100" b="0" baseline="0">
                <a:solidFill>
                  <a:schemeClr val="bg1"/>
                </a:solidFill>
                <a:latin typeface="Proxima Nova Rg" panose="02000506030000020004" pitchFamily="2" charset="0"/>
              </a:defRPr>
            </a:lvl1pPr>
          </a:lstStyle>
          <a:p>
            <a:pPr lvl="0"/>
            <a:r>
              <a:rPr lang="en-US" dirty="0"/>
              <a:t>Value Area #4</a:t>
            </a:r>
          </a:p>
        </p:txBody>
      </p:sp>
      <p:sp>
        <p:nvSpPr>
          <p:cNvPr id="43" name="Text Placeholder 25"/>
          <p:cNvSpPr>
            <a:spLocks noGrp="1"/>
          </p:cNvSpPr>
          <p:nvPr userDrawn="1">
            <p:ph type="body" sz="quarter" idx="25" hasCustomPrompt="1"/>
          </p:nvPr>
        </p:nvSpPr>
        <p:spPr>
          <a:xfrm>
            <a:off x="7212503" y="2112515"/>
            <a:ext cx="1657169" cy="311975"/>
          </a:xfrm>
        </p:spPr>
        <p:txBody>
          <a:bodyPr>
            <a:normAutofit/>
          </a:bodyPr>
          <a:lstStyle>
            <a:lvl1pPr marL="45720" indent="0" algn="ctr">
              <a:spcBef>
                <a:spcPts val="0"/>
              </a:spcBef>
              <a:buNone/>
              <a:defRPr sz="1100" b="0" baseline="0">
                <a:solidFill>
                  <a:schemeClr val="bg1"/>
                </a:solidFill>
                <a:latin typeface="Proxima Nova Rg" panose="02000506030000020004" pitchFamily="2" charset="0"/>
              </a:defRPr>
            </a:lvl1pPr>
          </a:lstStyle>
          <a:p>
            <a:pPr lvl="0"/>
            <a:r>
              <a:rPr lang="en-US" dirty="0"/>
              <a:t>Value Area #5</a:t>
            </a:r>
          </a:p>
        </p:txBody>
      </p:sp>
      <p:sp>
        <p:nvSpPr>
          <p:cNvPr id="44" name="Subtitle 2"/>
          <p:cNvSpPr txBox="1">
            <a:spLocks/>
          </p:cNvSpPr>
          <p:nvPr userDrawn="1"/>
        </p:nvSpPr>
        <p:spPr>
          <a:xfrm>
            <a:off x="219906" y="111483"/>
            <a:ext cx="3138841" cy="504823"/>
          </a:xfrm>
          <a:prstGeom prst="rect">
            <a:avLst/>
          </a:prstGeom>
        </p:spPr>
        <p:txBody>
          <a:bodyPr vert="horz" lIns="91440" tIns="45720" rIns="91440" bIns="45720" rtlCol="0" anchor="b">
            <a:noAutofit/>
          </a:bodyPr>
          <a:lstStyle>
            <a:lvl1pPr marL="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1pPr>
            <a:lvl2pPr marL="457200" indent="0" algn="ctr" defTabSz="914400" rtl="0" eaLnBrk="1" latinLnBrk="0" hangingPunct="1">
              <a:spcBef>
                <a:spcPct val="20000"/>
              </a:spcBef>
              <a:buFont typeface="Arial" pitchFamily="34" charset="0"/>
              <a:buNone/>
              <a:defRPr sz="2400" kern="1200">
                <a:solidFill>
                  <a:schemeClr val="tx1">
                    <a:tint val="75000"/>
                  </a:schemeClr>
                </a:solidFill>
                <a:latin typeface="Arial" pitchFamily="34" charset="0"/>
                <a:ea typeface="+mn-ea"/>
                <a:cs typeface="Arial" pitchFamily="34" charset="0"/>
              </a:defRPr>
            </a:lvl2pPr>
            <a:lvl3pPr marL="914400" indent="0" algn="ctr" defTabSz="914400" rtl="0" eaLnBrk="1" latinLnBrk="0" hangingPunct="1">
              <a:spcBef>
                <a:spcPct val="20000"/>
              </a:spcBef>
              <a:buFont typeface="Arial" pitchFamily="34" charset="0"/>
              <a:buNone/>
              <a:defRPr sz="2000" kern="1200">
                <a:solidFill>
                  <a:schemeClr val="tx1">
                    <a:tint val="75000"/>
                  </a:schemeClr>
                </a:solidFill>
                <a:latin typeface="Arial" pitchFamily="34" charset="0"/>
                <a:ea typeface="+mn-ea"/>
                <a:cs typeface="Arial" pitchFamily="34" charset="0"/>
              </a:defRPr>
            </a:lvl3pPr>
            <a:lvl4pPr marL="13716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4pPr>
            <a:lvl5pPr marL="18288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n-US" sz="2800" b="1" dirty="0">
                <a:solidFill>
                  <a:srgbClr val="0071BA"/>
                </a:solidFill>
                <a:latin typeface="Proxima Nova Alt Rg" panose="02000506030000020004" pitchFamily="50" charset="0"/>
              </a:rPr>
              <a:t>Challenges</a:t>
            </a:r>
            <a:r>
              <a:rPr lang="en-US" sz="2800" b="1" baseline="0" dirty="0">
                <a:solidFill>
                  <a:srgbClr val="0071BA"/>
                </a:solidFill>
                <a:latin typeface="Proxima Nova Alt Rg" panose="02000506030000020004" pitchFamily="50" charset="0"/>
              </a:rPr>
              <a:t> for </a:t>
            </a:r>
            <a:endParaRPr lang="en-US" sz="2800" b="1" dirty="0">
              <a:solidFill>
                <a:srgbClr val="0071BA"/>
              </a:solidFill>
              <a:latin typeface="Proxima Nova Alt Rg" panose="02000506030000020004" pitchFamily="50" charset="0"/>
            </a:endParaRPr>
          </a:p>
        </p:txBody>
      </p:sp>
      <p:sp>
        <p:nvSpPr>
          <p:cNvPr id="37" name="Picture Placeholder 25"/>
          <p:cNvSpPr>
            <a:spLocks noGrp="1"/>
          </p:cNvSpPr>
          <p:nvPr>
            <p:ph type="pic" sz="quarter" idx="11"/>
          </p:nvPr>
        </p:nvSpPr>
        <p:spPr>
          <a:xfrm>
            <a:off x="349576" y="871928"/>
            <a:ext cx="1504800" cy="1140617"/>
          </a:xfrm>
        </p:spPr>
        <p:txBody>
          <a:bodyPr/>
          <a:lstStyle/>
          <a:p>
            <a:r>
              <a:rPr lang="en-US"/>
              <a:t>Click icon to add picture</a:t>
            </a:r>
          </a:p>
        </p:txBody>
      </p:sp>
      <p:sp>
        <p:nvSpPr>
          <p:cNvPr id="45" name="Picture Placeholder 25"/>
          <p:cNvSpPr>
            <a:spLocks noGrp="1"/>
          </p:cNvSpPr>
          <p:nvPr>
            <p:ph type="pic" sz="quarter" idx="12"/>
          </p:nvPr>
        </p:nvSpPr>
        <p:spPr>
          <a:xfrm>
            <a:off x="2084125" y="878277"/>
            <a:ext cx="1504800" cy="1140617"/>
          </a:xfrm>
        </p:spPr>
        <p:txBody>
          <a:bodyPr/>
          <a:lstStyle/>
          <a:p>
            <a:r>
              <a:rPr lang="en-US"/>
              <a:t>Click icon to add picture</a:t>
            </a:r>
          </a:p>
        </p:txBody>
      </p:sp>
      <p:sp>
        <p:nvSpPr>
          <p:cNvPr id="46" name="Picture Placeholder 25"/>
          <p:cNvSpPr>
            <a:spLocks noGrp="1"/>
          </p:cNvSpPr>
          <p:nvPr>
            <p:ph type="pic" sz="quarter" idx="13"/>
          </p:nvPr>
        </p:nvSpPr>
        <p:spPr>
          <a:xfrm>
            <a:off x="3818675" y="876207"/>
            <a:ext cx="1504800" cy="1140617"/>
          </a:xfrm>
        </p:spPr>
        <p:txBody>
          <a:bodyPr/>
          <a:lstStyle/>
          <a:p>
            <a:r>
              <a:rPr lang="en-US"/>
              <a:t>Click icon to add picture</a:t>
            </a:r>
          </a:p>
        </p:txBody>
      </p:sp>
      <p:sp>
        <p:nvSpPr>
          <p:cNvPr id="47" name="Picture Placeholder 25"/>
          <p:cNvSpPr>
            <a:spLocks noGrp="1"/>
          </p:cNvSpPr>
          <p:nvPr>
            <p:ph type="pic" sz="quarter" idx="14"/>
          </p:nvPr>
        </p:nvSpPr>
        <p:spPr>
          <a:xfrm>
            <a:off x="5553224" y="876207"/>
            <a:ext cx="1504800" cy="1140617"/>
          </a:xfrm>
        </p:spPr>
        <p:txBody>
          <a:bodyPr/>
          <a:lstStyle/>
          <a:p>
            <a:r>
              <a:rPr lang="en-US"/>
              <a:t>Click icon to add picture</a:t>
            </a:r>
          </a:p>
        </p:txBody>
      </p:sp>
      <p:sp>
        <p:nvSpPr>
          <p:cNvPr id="48" name="Picture Placeholder 25"/>
          <p:cNvSpPr>
            <a:spLocks noGrp="1"/>
          </p:cNvSpPr>
          <p:nvPr>
            <p:ph type="pic" sz="quarter" idx="15"/>
          </p:nvPr>
        </p:nvSpPr>
        <p:spPr>
          <a:xfrm>
            <a:off x="7287772" y="876207"/>
            <a:ext cx="1504800" cy="1140617"/>
          </a:xfrm>
        </p:spPr>
        <p:txBody>
          <a:bodyPr/>
          <a:lstStyle/>
          <a:p>
            <a:r>
              <a:rPr lang="en-US"/>
              <a:t>Click icon to add picture</a:t>
            </a:r>
          </a:p>
        </p:txBody>
      </p:sp>
      <p:sp>
        <p:nvSpPr>
          <p:cNvPr id="4" name="Text Placeholder 3"/>
          <p:cNvSpPr>
            <a:spLocks noGrp="1"/>
          </p:cNvSpPr>
          <p:nvPr>
            <p:ph type="body" sz="quarter" idx="26" hasCustomPrompt="1"/>
          </p:nvPr>
        </p:nvSpPr>
        <p:spPr>
          <a:xfrm>
            <a:off x="2710806" y="-25004"/>
            <a:ext cx="7704000" cy="640461"/>
          </a:xfrm>
        </p:spPr>
        <p:txBody>
          <a:bodyPr anchor="b">
            <a:normAutofit/>
          </a:bodyPr>
          <a:lstStyle>
            <a:lvl1pPr marL="0" indent="0">
              <a:buNone/>
              <a:defRPr sz="2800" b="1" baseline="0">
                <a:solidFill>
                  <a:srgbClr val="0071BA"/>
                </a:solidFill>
                <a:latin typeface="Proxima Nova Alt Rg" panose="02000506030000020004" pitchFamily="50" charset="0"/>
              </a:defRPr>
            </a:lvl1pPr>
          </a:lstStyle>
          <a:p>
            <a:pPr lvl="0"/>
            <a:r>
              <a:rPr lang="en-US" dirty="0"/>
              <a:t>Click to enter “&lt;Industry Name&gt; Companies”</a:t>
            </a:r>
          </a:p>
        </p:txBody>
      </p:sp>
    </p:spTree>
    <p:extLst>
      <p:ext uri="{BB962C8B-B14F-4D97-AF65-F5344CB8AC3E}">
        <p14:creationId xmlns:p14="http://schemas.microsoft.com/office/powerpoint/2010/main" val="32983653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Challenges C">
    <p:spTree>
      <p:nvGrpSpPr>
        <p:cNvPr id="1" name=""/>
        <p:cNvGrpSpPr/>
        <p:nvPr/>
      </p:nvGrpSpPr>
      <p:grpSpPr>
        <a:xfrm>
          <a:off x="0" y="0"/>
          <a:ext cx="0" cy="0"/>
          <a:chOff x="0" y="0"/>
          <a:chExt cx="0" cy="0"/>
        </a:xfrm>
      </p:grpSpPr>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6" name="Text Placeholder 25"/>
          <p:cNvSpPr>
            <a:spLocks noGrp="1"/>
          </p:cNvSpPr>
          <p:nvPr>
            <p:ph type="body" sz="quarter" idx="22" hasCustomPrompt="1"/>
          </p:nvPr>
        </p:nvSpPr>
        <p:spPr>
          <a:xfrm>
            <a:off x="331266" y="2326607"/>
            <a:ext cx="2030334" cy="311975"/>
          </a:xfrm>
        </p:spPr>
        <p:txBody>
          <a:bodyPr>
            <a:normAutofit/>
          </a:bodyPr>
          <a:lstStyle>
            <a:lvl1pPr marL="45720" indent="0" algn="l">
              <a:spcBef>
                <a:spcPts val="0"/>
              </a:spcBef>
              <a:buNone/>
              <a:defRPr sz="1300" b="1" baseline="0">
                <a:solidFill>
                  <a:srgbClr val="0071BA"/>
                </a:solidFill>
                <a:latin typeface="Proxima Nova Alt Rg" panose="02000506030000020004" pitchFamily="50" charset="0"/>
              </a:defRPr>
            </a:lvl1pPr>
          </a:lstStyle>
          <a:p>
            <a:pPr lvl="0"/>
            <a:r>
              <a:rPr lang="en-US" dirty="0"/>
              <a:t>Source &amp; Watersheds</a:t>
            </a:r>
          </a:p>
        </p:txBody>
      </p:sp>
      <p:sp>
        <p:nvSpPr>
          <p:cNvPr id="7" name="Text Placeholder 25"/>
          <p:cNvSpPr>
            <a:spLocks noGrp="1"/>
          </p:cNvSpPr>
          <p:nvPr>
            <p:ph type="body" sz="quarter" idx="24" hasCustomPrompt="1"/>
          </p:nvPr>
        </p:nvSpPr>
        <p:spPr>
          <a:xfrm>
            <a:off x="4545234" y="2326607"/>
            <a:ext cx="2030334" cy="311975"/>
          </a:xfrm>
        </p:spPr>
        <p:txBody>
          <a:bodyPr>
            <a:normAutofit/>
          </a:bodyPr>
          <a:lstStyle>
            <a:lvl1pPr marL="45720" indent="0" algn="l">
              <a:spcBef>
                <a:spcPts val="0"/>
              </a:spcBef>
              <a:buNone/>
              <a:defRPr sz="1300" b="1" baseline="0">
                <a:solidFill>
                  <a:srgbClr val="0071BA"/>
                </a:solidFill>
                <a:latin typeface="Proxima Nova Alt Rg" panose="02000506030000020004" pitchFamily="50" charset="0"/>
              </a:defRPr>
            </a:lvl1pPr>
          </a:lstStyle>
          <a:p>
            <a:pPr lvl="0"/>
            <a:r>
              <a:rPr lang="en-US" dirty="0"/>
              <a:t>Stage of the Process #3</a:t>
            </a:r>
          </a:p>
        </p:txBody>
      </p:sp>
      <p:sp>
        <p:nvSpPr>
          <p:cNvPr id="8" name="Text Placeholder 25"/>
          <p:cNvSpPr>
            <a:spLocks noGrp="1"/>
          </p:cNvSpPr>
          <p:nvPr>
            <p:ph type="body" sz="quarter" idx="25" hasCustomPrompt="1"/>
          </p:nvPr>
        </p:nvSpPr>
        <p:spPr>
          <a:xfrm>
            <a:off x="6652217" y="2326607"/>
            <a:ext cx="2030334" cy="311975"/>
          </a:xfrm>
        </p:spPr>
        <p:txBody>
          <a:bodyPr>
            <a:normAutofit/>
          </a:bodyPr>
          <a:lstStyle>
            <a:lvl1pPr marL="45720" indent="0" algn="l">
              <a:spcBef>
                <a:spcPts val="0"/>
              </a:spcBef>
              <a:buNone/>
              <a:defRPr sz="1300" b="1" baseline="0">
                <a:solidFill>
                  <a:srgbClr val="0071BA"/>
                </a:solidFill>
                <a:latin typeface="Proxima Nova Alt Rg" panose="02000506030000020004" pitchFamily="50" charset="0"/>
              </a:defRPr>
            </a:lvl1pPr>
          </a:lstStyle>
          <a:p>
            <a:pPr lvl="0"/>
            <a:r>
              <a:rPr lang="en-US" dirty="0"/>
              <a:t>Stage of the Process #4</a:t>
            </a:r>
          </a:p>
        </p:txBody>
      </p:sp>
      <p:sp>
        <p:nvSpPr>
          <p:cNvPr id="9" name="Text Placeholder 25"/>
          <p:cNvSpPr>
            <a:spLocks noGrp="1"/>
          </p:cNvSpPr>
          <p:nvPr>
            <p:ph type="body" sz="quarter" idx="26" hasCustomPrompt="1"/>
          </p:nvPr>
        </p:nvSpPr>
        <p:spPr>
          <a:xfrm>
            <a:off x="2438250" y="2326607"/>
            <a:ext cx="2030334" cy="311975"/>
          </a:xfrm>
        </p:spPr>
        <p:txBody>
          <a:bodyPr>
            <a:normAutofit/>
          </a:bodyPr>
          <a:lstStyle>
            <a:lvl1pPr marL="45720" indent="0" algn="l">
              <a:spcBef>
                <a:spcPts val="0"/>
              </a:spcBef>
              <a:buNone/>
              <a:defRPr sz="1300" b="1" baseline="0">
                <a:solidFill>
                  <a:srgbClr val="0071BA"/>
                </a:solidFill>
                <a:latin typeface="Proxima Nova Alt Rg" panose="02000506030000020004" pitchFamily="50" charset="0"/>
              </a:defRPr>
            </a:lvl1pPr>
          </a:lstStyle>
          <a:p>
            <a:pPr lvl="0"/>
            <a:r>
              <a:rPr lang="en-US" dirty="0"/>
              <a:t>Stage of the Process #2</a:t>
            </a:r>
          </a:p>
        </p:txBody>
      </p:sp>
      <p:sp>
        <p:nvSpPr>
          <p:cNvPr id="10" name="Text Placeholder 25"/>
          <p:cNvSpPr>
            <a:spLocks noGrp="1"/>
          </p:cNvSpPr>
          <p:nvPr>
            <p:ph type="body" sz="quarter" idx="27" hasCustomPrompt="1"/>
          </p:nvPr>
        </p:nvSpPr>
        <p:spPr>
          <a:xfrm>
            <a:off x="331266" y="2698282"/>
            <a:ext cx="2030334" cy="2024918"/>
          </a:xfrm>
        </p:spPr>
        <p:txBody>
          <a:bodyPr>
            <a:normAutofit/>
          </a:bodyPr>
          <a:lstStyle>
            <a:lvl1pPr marL="45720" indent="0" algn="l">
              <a:spcBef>
                <a:spcPts val="0"/>
              </a:spcBef>
              <a:buNone/>
              <a:defRPr sz="1100" b="0" baseline="0">
                <a:solidFill>
                  <a:schemeClr val="tx1"/>
                </a:solidFill>
                <a:latin typeface="Proxima Nova Alt Lt" panose="02000506030000020004" pitchFamily="50" charset="0"/>
              </a:defRPr>
            </a:lvl1pPr>
          </a:lstStyle>
          <a:p>
            <a:pPr lvl="0"/>
            <a:r>
              <a:rPr lang="en-US" dirty="0"/>
              <a:t>3-5 Pain Points in this Stage.  For best effect, no bullet points.  Just put a carriage return between each pain point.  Use Cases that correspond to this pain point are indicated with a blue superscript</a:t>
            </a:r>
          </a:p>
        </p:txBody>
      </p:sp>
      <p:sp>
        <p:nvSpPr>
          <p:cNvPr id="11" name="Text Placeholder 25"/>
          <p:cNvSpPr>
            <a:spLocks noGrp="1"/>
          </p:cNvSpPr>
          <p:nvPr>
            <p:ph type="body" sz="quarter" idx="28" hasCustomPrompt="1"/>
          </p:nvPr>
        </p:nvSpPr>
        <p:spPr>
          <a:xfrm>
            <a:off x="4545234" y="2698282"/>
            <a:ext cx="2030334" cy="2024918"/>
          </a:xfrm>
        </p:spPr>
        <p:txBody>
          <a:bodyPr>
            <a:normAutofit/>
          </a:bodyPr>
          <a:lstStyle>
            <a:lvl1pPr marL="45720" indent="0" algn="l">
              <a:spcBef>
                <a:spcPts val="0"/>
              </a:spcBef>
              <a:buNone/>
              <a:defRPr sz="1100" b="0" baseline="0">
                <a:solidFill>
                  <a:schemeClr val="tx1"/>
                </a:solidFill>
                <a:latin typeface="Proxima Nova Alt Lt" panose="02000506030000020004" pitchFamily="50" charset="0"/>
              </a:defRPr>
            </a:lvl1pPr>
          </a:lstStyle>
          <a:p>
            <a:pPr lvl="0"/>
            <a:r>
              <a:rPr lang="en-US" dirty="0"/>
              <a:t>3-5 Pain Points in this Stage.  For best effect, no bullet points.  Just put a carriage return between each pain point.  Use Cases that correspond to this pain point are indicated with a blue superscript</a:t>
            </a:r>
          </a:p>
        </p:txBody>
      </p:sp>
      <p:sp>
        <p:nvSpPr>
          <p:cNvPr id="12" name="Text Placeholder 25"/>
          <p:cNvSpPr>
            <a:spLocks noGrp="1"/>
          </p:cNvSpPr>
          <p:nvPr>
            <p:ph type="body" sz="quarter" idx="29" hasCustomPrompt="1"/>
          </p:nvPr>
        </p:nvSpPr>
        <p:spPr>
          <a:xfrm>
            <a:off x="6652217" y="2698282"/>
            <a:ext cx="2030334" cy="2024918"/>
          </a:xfrm>
        </p:spPr>
        <p:txBody>
          <a:bodyPr>
            <a:normAutofit/>
          </a:bodyPr>
          <a:lstStyle>
            <a:lvl1pPr marL="45720" indent="0" algn="l">
              <a:spcBef>
                <a:spcPts val="0"/>
              </a:spcBef>
              <a:buNone/>
              <a:defRPr sz="1100" b="0" baseline="0">
                <a:solidFill>
                  <a:schemeClr val="tx1"/>
                </a:solidFill>
                <a:latin typeface="Proxima Nova Alt Lt" panose="02000506030000020004" pitchFamily="50" charset="0"/>
              </a:defRPr>
            </a:lvl1pPr>
          </a:lstStyle>
          <a:p>
            <a:pPr lvl="0"/>
            <a:r>
              <a:rPr lang="en-US" dirty="0"/>
              <a:t>3-5 Pain Points in this Stage.  For best effect, no bullet points.  Just put a carriage return between each pain point.  Use Cases that correspond to this pain point are indicated with a blue superscript</a:t>
            </a:r>
          </a:p>
        </p:txBody>
      </p:sp>
      <p:sp>
        <p:nvSpPr>
          <p:cNvPr id="13" name="Text Placeholder 25"/>
          <p:cNvSpPr>
            <a:spLocks noGrp="1"/>
          </p:cNvSpPr>
          <p:nvPr>
            <p:ph type="body" sz="quarter" idx="30" hasCustomPrompt="1"/>
          </p:nvPr>
        </p:nvSpPr>
        <p:spPr>
          <a:xfrm>
            <a:off x="2438250" y="2698282"/>
            <a:ext cx="2030334" cy="2024918"/>
          </a:xfrm>
        </p:spPr>
        <p:txBody>
          <a:bodyPr>
            <a:normAutofit/>
          </a:bodyPr>
          <a:lstStyle>
            <a:lvl1pPr marL="45720" indent="0" algn="l">
              <a:spcBef>
                <a:spcPts val="0"/>
              </a:spcBef>
              <a:buNone/>
              <a:defRPr sz="1100" b="0" baseline="0">
                <a:solidFill>
                  <a:schemeClr val="tx1"/>
                </a:solidFill>
                <a:latin typeface="Proxima Nova Alt Lt" panose="02000506030000020004" pitchFamily="50" charset="0"/>
              </a:defRPr>
            </a:lvl1pPr>
          </a:lstStyle>
          <a:p>
            <a:pPr lvl="0"/>
            <a:r>
              <a:rPr lang="en-US" dirty="0"/>
              <a:t>3-5 Pain Points in this Stage.  For best effect, no bullet points.  Just put a carriage return between each pain point.  Use Cases that correspond to this pain point are indicated with a blue superscript</a:t>
            </a:r>
          </a:p>
        </p:txBody>
      </p:sp>
      <p:sp>
        <p:nvSpPr>
          <p:cNvPr id="15" name="Picture Placeholder 14"/>
          <p:cNvSpPr>
            <a:spLocks noGrp="1"/>
          </p:cNvSpPr>
          <p:nvPr>
            <p:ph type="pic" sz="quarter" idx="31" hasCustomPrompt="1"/>
          </p:nvPr>
        </p:nvSpPr>
        <p:spPr>
          <a:xfrm>
            <a:off x="331788" y="503238"/>
            <a:ext cx="8350250" cy="1563687"/>
          </a:xfrm>
        </p:spPr>
        <p:txBody>
          <a:bodyPr/>
          <a:lstStyle>
            <a:lvl1pPr>
              <a:defRPr baseline="0"/>
            </a:lvl1pPr>
          </a:lstStyle>
          <a:p>
            <a:r>
              <a:rPr lang="en-US" dirty="0"/>
              <a:t>Click to Insert Stages-of-the-Process diagram</a:t>
            </a:r>
          </a:p>
        </p:txBody>
      </p:sp>
      <p:sp>
        <p:nvSpPr>
          <p:cNvPr id="17" name="Subtitle 2"/>
          <p:cNvSpPr txBox="1">
            <a:spLocks/>
          </p:cNvSpPr>
          <p:nvPr userDrawn="1"/>
        </p:nvSpPr>
        <p:spPr>
          <a:xfrm>
            <a:off x="219906" y="111483"/>
            <a:ext cx="3138841" cy="504823"/>
          </a:xfrm>
          <a:prstGeom prst="rect">
            <a:avLst/>
          </a:prstGeom>
        </p:spPr>
        <p:txBody>
          <a:bodyPr vert="horz" lIns="91440" tIns="45720" rIns="91440" bIns="45720" rtlCol="0" anchor="b">
            <a:noAutofit/>
          </a:bodyPr>
          <a:lstStyle>
            <a:lvl1pPr marL="0" indent="0" algn="l" defTabSz="914400" rtl="0" eaLnBrk="1" latinLnBrk="0" hangingPunct="1">
              <a:spcBef>
                <a:spcPct val="20000"/>
              </a:spcBef>
              <a:buFont typeface="Arial" pitchFamily="34" charset="0"/>
              <a:buNone/>
              <a:defRPr sz="2800" kern="1200">
                <a:solidFill>
                  <a:schemeClr val="tx1"/>
                </a:solidFill>
                <a:latin typeface="Arial" pitchFamily="34" charset="0"/>
                <a:ea typeface="+mn-ea"/>
                <a:cs typeface="Arial" pitchFamily="34" charset="0"/>
              </a:defRPr>
            </a:lvl1pPr>
            <a:lvl2pPr marL="457200" indent="0" algn="ctr" defTabSz="914400" rtl="0" eaLnBrk="1" latinLnBrk="0" hangingPunct="1">
              <a:spcBef>
                <a:spcPct val="20000"/>
              </a:spcBef>
              <a:buFont typeface="Arial" pitchFamily="34" charset="0"/>
              <a:buNone/>
              <a:defRPr sz="2400" kern="1200">
                <a:solidFill>
                  <a:schemeClr val="tx1">
                    <a:tint val="75000"/>
                  </a:schemeClr>
                </a:solidFill>
                <a:latin typeface="Arial" pitchFamily="34" charset="0"/>
                <a:ea typeface="+mn-ea"/>
                <a:cs typeface="Arial" pitchFamily="34" charset="0"/>
              </a:defRPr>
            </a:lvl2pPr>
            <a:lvl3pPr marL="914400" indent="0" algn="ctr" defTabSz="914400" rtl="0" eaLnBrk="1" latinLnBrk="0" hangingPunct="1">
              <a:spcBef>
                <a:spcPct val="20000"/>
              </a:spcBef>
              <a:buFont typeface="Arial" pitchFamily="34" charset="0"/>
              <a:buNone/>
              <a:defRPr sz="2000" kern="1200">
                <a:solidFill>
                  <a:schemeClr val="tx1">
                    <a:tint val="75000"/>
                  </a:schemeClr>
                </a:solidFill>
                <a:latin typeface="Arial" pitchFamily="34" charset="0"/>
                <a:ea typeface="+mn-ea"/>
                <a:cs typeface="Arial" pitchFamily="34" charset="0"/>
              </a:defRPr>
            </a:lvl3pPr>
            <a:lvl4pPr marL="13716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4pPr>
            <a:lvl5pPr marL="1828800" indent="0" algn="ctr" defTabSz="914400" rtl="0" eaLnBrk="1" latinLnBrk="0" hangingPunct="1">
              <a:spcBef>
                <a:spcPct val="20000"/>
              </a:spcBef>
              <a:buFont typeface="Arial" pitchFamily="34" charset="0"/>
              <a:buNone/>
              <a:defRPr sz="1800" kern="1200">
                <a:solidFill>
                  <a:schemeClr val="tx1">
                    <a:tint val="75000"/>
                  </a:schemeClr>
                </a:solidFill>
                <a:latin typeface="Arial" pitchFamily="34" charset="0"/>
                <a:ea typeface="+mn-ea"/>
                <a:cs typeface="Arial" pitchFamily="34" charset="0"/>
              </a:defRPr>
            </a:lvl5pPr>
            <a:lvl6pPr marL="22860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6pPr>
            <a:lvl7pPr marL="27432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7pPr>
            <a:lvl8pPr marL="32004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8pPr>
            <a:lvl9pPr marL="3657600" indent="0" algn="ctr" defTabSz="914400" rtl="0" eaLnBrk="1" latinLnBrk="0" hangingPunct="1">
              <a:spcBef>
                <a:spcPct val="20000"/>
              </a:spcBef>
              <a:buFont typeface="Arial" pitchFamily="34" charset="0"/>
              <a:buNone/>
              <a:defRPr sz="2000" kern="1200">
                <a:solidFill>
                  <a:schemeClr val="tx1">
                    <a:tint val="75000"/>
                  </a:schemeClr>
                </a:solidFill>
                <a:latin typeface="+mn-lt"/>
                <a:ea typeface="+mn-ea"/>
                <a:cs typeface="+mn-cs"/>
              </a:defRPr>
            </a:lvl9pPr>
          </a:lstStyle>
          <a:p>
            <a:pPr algn="l"/>
            <a:r>
              <a:rPr lang="en-US" sz="2800" b="1" dirty="0">
                <a:solidFill>
                  <a:srgbClr val="0071BA"/>
                </a:solidFill>
                <a:latin typeface="Proxima Nova Alt Rg" panose="02000506030000020004" pitchFamily="50" charset="0"/>
              </a:rPr>
              <a:t>Challenges</a:t>
            </a:r>
            <a:r>
              <a:rPr lang="en-US" sz="2800" b="1" baseline="0" dirty="0">
                <a:solidFill>
                  <a:srgbClr val="0071BA"/>
                </a:solidFill>
                <a:latin typeface="Proxima Nova Alt Rg" panose="02000506030000020004" pitchFamily="50" charset="0"/>
              </a:rPr>
              <a:t> for </a:t>
            </a:r>
            <a:endParaRPr lang="en-US" sz="2800" b="1" dirty="0">
              <a:solidFill>
                <a:srgbClr val="0071BA"/>
              </a:solidFill>
              <a:latin typeface="Proxima Nova Alt Rg" panose="02000506030000020004" pitchFamily="50" charset="0"/>
            </a:endParaRPr>
          </a:p>
        </p:txBody>
      </p:sp>
      <p:sp>
        <p:nvSpPr>
          <p:cNvPr id="14" name="Text Placeholder 3"/>
          <p:cNvSpPr>
            <a:spLocks noGrp="1"/>
          </p:cNvSpPr>
          <p:nvPr>
            <p:ph type="body" sz="quarter" idx="32" hasCustomPrompt="1"/>
          </p:nvPr>
        </p:nvSpPr>
        <p:spPr>
          <a:xfrm>
            <a:off x="2710806" y="-25004"/>
            <a:ext cx="7704000" cy="640461"/>
          </a:xfrm>
        </p:spPr>
        <p:txBody>
          <a:bodyPr anchor="b">
            <a:normAutofit/>
          </a:bodyPr>
          <a:lstStyle>
            <a:lvl1pPr marL="0" indent="0">
              <a:buNone/>
              <a:defRPr sz="2800" b="1" baseline="0">
                <a:solidFill>
                  <a:srgbClr val="0071BA"/>
                </a:solidFill>
                <a:latin typeface="Proxima Nova Alt Rg" panose="02000506030000020004" pitchFamily="50" charset="0"/>
              </a:defRPr>
            </a:lvl1pPr>
          </a:lstStyle>
          <a:p>
            <a:pPr lvl="0"/>
            <a:r>
              <a:rPr lang="en-US" dirty="0"/>
              <a:t>Click to enter “&lt;Industry Name&gt; Companies”</a:t>
            </a:r>
          </a:p>
        </p:txBody>
      </p:sp>
    </p:spTree>
    <p:extLst>
      <p:ext uri="{BB962C8B-B14F-4D97-AF65-F5344CB8AC3E}">
        <p14:creationId xmlns:p14="http://schemas.microsoft.com/office/powerpoint/2010/main" val="49045640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Solution Example One Big Imag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0"/>
          </p:nvPr>
        </p:nvSpPr>
        <p:spPr/>
        <p:txBody>
          <a:bodyPr/>
          <a:lstStyle/>
          <a:p>
            <a:fld id="{0D4F9E36-7025-49CB-B89D-D6B1006DBBBD}" type="slidenum">
              <a:rPr lang="en-US" smtClean="0"/>
              <a:pPr/>
              <a:t>‹#›</a:t>
            </a:fld>
            <a:endParaRPr lang="en-US" dirty="0"/>
          </a:p>
        </p:txBody>
      </p:sp>
      <p:sp>
        <p:nvSpPr>
          <p:cNvPr id="5" name="Text Placeholder 4"/>
          <p:cNvSpPr>
            <a:spLocks noGrp="1"/>
          </p:cNvSpPr>
          <p:nvPr>
            <p:ph type="body" sz="quarter" idx="11" hasCustomPrompt="1"/>
          </p:nvPr>
        </p:nvSpPr>
        <p:spPr>
          <a:xfrm>
            <a:off x="628650" y="736599"/>
            <a:ext cx="6794500" cy="330200"/>
          </a:xfrm>
        </p:spPr>
        <p:txBody>
          <a:bodyPr>
            <a:noAutofit/>
          </a:bodyPr>
          <a:lstStyle>
            <a:lvl1pPr marL="0" indent="0">
              <a:buNone/>
              <a:defRPr sz="1800" baseline="0">
                <a:latin typeface="Proxima Nova Alt Rg" panose="02000506030000020004" pitchFamily="50" charset="0"/>
              </a:defRPr>
            </a:lvl1pPr>
          </a:lstStyle>
          <a:p>
            <a:pPr lvl="0"/>
            <a:r>
              <a:rPr lang="en-US" dirty="0"/>
              <a:t>Single Sentence text to support picture</a:t>
            </a:r>
          </a:p>
        </p:txBody>
      </p:sp>
      <p:sp>
        <p:nvSpPr>
          <p:cNvPr id="7" name="Picture Placeholder 6"/>
          <p:cNvSpPr>
            <a:spLocks noGrp="1"/>
          </p:cNvSpPr>
          <p:nvPr>
            <p:ph type="pic" sz="quarter" idx="12" hasCustomPrompt="1"/>
          </p:nvPr>
        </p:nvSpPr>
        <p:spPr>
          <a:xfrm>
            <a:off x="435076" y="1148912"/>
            <a:ext cx="7819924" cy="3529725"/>
          </a:xfrm>
        </p:spPr>
        <p:txBody>
          <a:bodyPr>
            <a:normAutofit/>
          </a:bodyPr>
          <a:lstStyle>
            <a:lvl1pPr>
              <a:defRPr sz="2000" baseline="0"/>
            </a:lvl1pPr>
          </a:lstStyle>
          <a:p>
            <a:r>
              <a:rPr lang="en-US" dirty="0"/>
              <a:t>Click to insert a visual to illustrate the PI System working in this industry.  Could be a Screenshot of PI Products, a picture, a demo video</a:t>
            </a:r>
          </a:p>
        </p:txBody>
      </p:sp>
    </p:spTree>
    <p:extLst>
      <p:ext uri="{BB962C8B-B14F-4D97-AF65-F5344CB8AC3E}">
        <p14:creationId xmlns:p14="http://schemas.microsoft.com/office/powerpoint/2010/main" val="16081170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image" Target="../media/image1.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theme" Target="../theme/theme2.xml"/><Relationship Id="rId3" Type="http://schemas.openxmlformats.org/officeDocument/2006/relationships/slideLayout" Target="../slideLayouts/slideLayout29.xml"/><Relationship Id="rId7" Type="http://schemas.openxmlformats.org/officeDocument/2006/relationships/slideLayout" Target="../slideLayouts/slideLayout3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5" Type="http://schemas.openxmlformats.org/officeDocument/2006/relationships/slideLayout" Target="../slideLayouts/slideLayout31.xml"/><Relationship Id="rId4" Type="http://schemas.openxmlformats.org/officeDocument/2006/relationships/slideLayout" Target="../slideLayouts/slideLayout30.xml"/><Relationship Id="rId9"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8" cstate="print">
            <a:extLst>
              <a:ext uri="{28A0092B-C50C-407E-A947-70E740481C1C}">
                <a14:useLocalDpi xmlns:a14="http://schemas.microsoft.com/office/drawing/2010/main" val="0"/>
              </a:ext>
            </a:extLst>
          </a:blip>
          <a:stretch>
            <a:fillRect/>
          </a:stretch>
        </p:blipFill>
        <p:spPr>
          <a:xfrm>
            <a:off x="0" y="4714211"/>
            <a:ext cx="9144000" cy="429289"/>
          </a:xfrm>
          <a:prstGeom prst="rect">
            <a:avLst/>
          </a:prstGeom>
        </p:spPr>
      </p:pic>
      <p:sp>
        <p:nvSpPr>
          <p:cNvPr id="2" name="Title Placeholder 1"/>
          <p:cNvSpPr>
            <a:spLocks noGrp="1"/>
          </p:cNvSpPr>
          <p:nvPr>
            <p:ph type="title"/>
          </p:nvPr>
        </p:nvSpPr>
        <p:spPr>
          <a:xfrm>
            <a:off x="222351" y="-54461"/>
            <a:ext cx="8229600" cy="857250"/>
          </a:xfrm>
          <a:prstGeom prst="rect">
            <a:avLst/>
          </a:prstGeom>
        </p:spPr>
        <p:txBody>
          <a:bodyPr vert="horz" lIns="91440" tIns="45720" rIns="91440" bIns="45720" rtlCol="0" anchor="ctr">
            <a:normAutofit/>
          </a:bodyPr>
          <a:lstStyle/>
          <a:p>
            <a:r>
              <a:rPr lang="en-US" dirty="0"/>
              <a:t>Click to edit tit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Slide Number Placeholder 5"/>
          <p:cNvSpPr>
            <a:spLocks noGrp="1"/>
          </p:cNvSpPr>
          <p:nvPr>
            <p:ph type="sldNum" sz="quarter" idx="4"/>
          </p:nvPr>
        </p:nvSpPr>
        <p:spPr>
          <a:xfrm>
            <a:off x="7694762" y="4760750"/>
            <a:ext cx="1243648" cy="273844"/>
          </a:xfrm>
          <a:prstGeom prst="rect">
            <a:avLst/>
          </a:prstGeom>
        </p:spPr>
        <p:txBody>
          <a:bodyPr vert="horz" lIns="91440" tIns="45720" rIns="91440" bIns="45720" rtlCol="0" anchor="ctr"/>
          <a:lstStyle>
            <a:lvl1pPr algn="r">
              <a:defRPr sz="1400">
                <a:solidFill>
                  <a:schemeClr val="bg1"/>
                </a:solidFill>
                <a:latin typeface="+mn-lt"/>
              </a:defRPr>
            </a:lvl1pPr>
          </a:lstStyle>
          <a:p>
            <a:fld id="{0D4F9E36-7025-49CB-B89D-D6B1006DBBBD}" type="slidenum">
              <a:rPr lang="en-US" smtClean="0"/>
              <a:pPr/>
              <a:t>‹#›</a:t>
            </a:fld>
            <a:endParaRPr lang="en-US" dirty="0"/>
          </a:p>
        </p:txBody>
      </p:sp>
      <p:sp>
        <p:nvSpPr>
          <p:cNvPr id="6" name="TextBox 5"/>
          <p:cNvSpPr txBox="1"/>
          <p:nvPr userDrawn="1"/>
        </p:nvSpPr>
        <p:spPr>
          <a:xfrm>
            <a:off x="1130300" y="4813440"/>
            <a:ext cx="2103461" cy="238527"/>
          </a:xfrm>
          <a:prstGeom prst="rect">
            <a:avLst/>
          </a:prstGeom>
          <a:noFill/>
        </p:spPr>
        <p:txBody>
          <a:bodyPr wrap="none" rtlCol="0">
            <a:spAutoFit/>
          </a:bodyPr>
          <a:lstStyle/>
          <a:p>
            <a:r>
              <a:rPr lang="en-US" sz="950" dirty="0">
                <a:solidFill>
                  <a:schemeClr val="bg1"/>
                </a:solidFill>
                <a:latin typeface="+mn-lt"/>
              </a:rPr>
              <a:t>Empowering Business</a:t>
            </a:r>
            <a:r>
              <a:rPr lang="en-US" sz="950" baseline="0" dirty="0">
                <a:solidFill>
                  <a:schemeClr val="bg1"/>
                </a:solidFill>
                <a:latin typeface="+mn-lt"/>
              </a:rPr>
              <a:t> in </a:t>
            </a:r>
            <a:r>
              <a:rPr lang="en-US" sz="950" b="1" baseline="0" dirty="0">
                <a:solidFill>
                  <a:schemeClr val="bg1"/>
                </a:solidFill>
                <a:latin typeface="+mn-lt"/>
              </a:rPr>
              <a:t>Real-Time.</a:t>
            </a:r>
            <a:endParaRPr lang="en-US" sz="950" b="1" dirty="0">
              <a:solidFill>
                <a:schemeClr val="bg1"/>
              </a:solidFill>
              <a:latin typeface="+mn-lt"/>
            </a:endParaRPr>
          </a:p>
        </p:txBody>
      </p:sp>
      <p:sp>
        <p:nvSpPr>
          <p:cNvPr id="7" name="TextBox 6"/>
          <p:cNvSpPr txBox="1"/>
          <p:nvPr userDrawn="1"/>
        </p:nvSpPr>
        <p:spPr>
          <a:xfrm>
            <a:off x="6901455" y="4803762"/>
            <a:ext cx="1721946" cy="230832"/>
          </a:xfrm>
          <a:prstGeom prst="rect">
            <a:avLst/>
          </a:prstGeom>
          <a:noFill/>
        </p:spPr>
        <p:txBody>
          <a:bodyPr wrap="none" rtlCol="0">
            <a:spAutoFit/>
          </a:bodyPr>
          <a:lstStyle/>
          <a:p>
            <a:r>
              <a:rPr lang="en-US" sz="900" b="0" dirty="0">
                <a:solidFill>
                  <a:schemeClr val="bg1"/>
                </a:solidFill>
                <a:latin typeface="+mn-lt"/>
              </a:rPr>
              <a:t>©</a:t>
            </a:r>
            <a:r>
              <a:rPr lang="en-US" sz="900" dirty="0">
                <a:solidFill>
                  <a:schemeClr val="bg1"/>
                </a:solidFill>
                <a:latin typeface="+mn-lt"/>
              </a:rPr>
              <a:t> Copyright 2015 OSIsoft, LLC</a:t>
            </a:r>
            <a:endParaRPr lang="en-US" sz="900" b="1" dirty="0">
              <a:solidFill>
                <a:schemeClr val="bg1"/>
              </a:solidFill>
              <a:latin typeface="+mn-lt"/>
            </a:endParaRPr>
          </a:p>
        </p:txBody>
      </p:sp>
    </p:spTree>
    <p:extLst>
      <p:ext uri="{BB962C8B-B14F-4D97-AF65-F5344CB8AC3E}">
        <p14:creationId xmlns:p14="http://schemas.microsoft.com/office/powerpoint/2010/main" val="1296507173"/>
      </p:ext>
    </p:extLst>
  </p:cSld>
  <p:clrMap bg1="lt1" tx1="dk1" bg2="lt2" tx2="dk2" accent1="accent1" accent2="accent2" accent3="accent3" accent4="accent4" accent5="accent5" accent6="accent6" hlink="hlink" folHlink="folHlink"/>
  <p:sldLayoutIdLst>
    <p:sldLayoutId id="2147483871" r:id="rId1"/>
    <p:sldLayoutId id="2147483759" r:id="rId2"/>
    <p:sldLayoutId id="2147483762" r:id="rId3"/>
    <p:sldLayoutId id="2147483742" r:id="rId4"/>
    <p:sldLayoutId id="2147483740" r:id="rId5"/>
    <p:sldLayoutId id="2147483743" r:id="rId6"/>
    <p:sldLayoutId id="2147483745" r:id="rId7"/>
    <p:sldLayoutId id="2147483746" r:id="rId8"/>
    <p:sldLayoutId id="2147483747" r:id="rId9"/>
    <p:sldLayoutId id="2147483748" r:id="rId10"/>
    <p:sldLayoutId id="2147483749" r:id="rId11"/>
    <p:sldLayoutId id="2147483750" r:id="rId12"/>
    <p:sldLayoutId id="2147483741" r:id="rId13"/>
    <p:sldLayoutId id="2147483752" r:id="rId14"/>
    <p:sldLayoutId id="2147483805" r:id="rId15"/>
    <p:sldLayoutId id="2147483806" r:id="rId16"/>
    <p:sldLayoutId id="2147483757" r:id="rId17"/>
    <p:sldLayoutId id="2147483808" r:id="rId18"/>
    <p:sldLayoutId id="2147483809" r:id="rId19"/>
    <p:sldLayoutId id="2147483828" r:id="rId20"/>
    <p:sldLayoutId id="2147483870" r:id="rId21"/>
    <p:sldLayoutId id="2147483873" r:id="rId22"/>
    <p:sldLayoutId id="2147483876" r:id="rId23"/>
    <p:sldLayoutId id="2147483877" r:id="rId24"/>
    <p:sldLayoutId id="2147483878" r:id="rId25"/>
    <p:sldLayoutId id="2147483881" r:id="rId26"/>
  </p:sldLayoutIdLst>
  <p:hf hdr="0" ftr="0" dt="0"/>
  <p:txStyles>
    <p:titleStyle>
      <a:lvl1pPr algn="l" defTabSz="914400" rtl="0" eaLnBrk="1" latinLnBrk="0" hangingPunct="1">
        <a:spcBef>
          <a:spcPct val="0"/>
        </a:spcBef>
        <a:buNone/>
        <a:defRPr sz="2800" b="1" kern="1200">
          <a:solidFill>
            <a:srgbClr val="0071BA"/>
          </a:solidFill>
          <a:latin typeface="+mn-lt"/>
          <a:ea typeface="+mj-ea"/>
          <a:cs typeface="Arial" pitchFamily="34" charset="0"/>
        </a:defRPr>
      </a:lvl1pPr>
    </p:titleStyle>
    <p:bodyStyle>
      <a:lvl1pPr marL="342900" indent="-342900" algn="l" defTabSz="914400" rtl="0" eaLnBrk="1" latinLnBrk="0" hangingPunct="1">
        <a:spcBef>
          <a:spcPct val="20000"/>
        </a:spcBef>
        <a:buFont typeface="Arial" pitchFamily="34" charset="0"/>
        <a:buChar char="•"/>
        <a:defRPr sz="2500" kern="1200">
          <a:solidFill>
            <a:srgbClr val="000000"/>
          </a:solidFill>
          <a:latin typeface="+mn-lt"/>
          <a:ea typeface="+mn-ea"/>
          <a:cs typeface="Arial" pitchFamily="34" charset="0"/>
        </a:defRPr>
      </a:lvl1pPr>
      <a:lvl2pPr marL="742950" indent="-285750" algn="l" defTabSz="914400" rtl="0" eaLnBrk="1" latinLnBrk="0" hangingPunct="1">
        <a:spcBef>
          <a:spcPct val="20000"/>
        </a:spcBef>
        <a:buFont typeface="Arial" pitchFamily="34" charset="0"/>
        <a:buChar char="–"/>
        <a:defRPr sz="2500" kern="1200">
          <a:solidFill>
            <a:srgbClr val="000000"/>
          </a:solidFill>
          <a:latin typeface="+mn-lt"/>
          <a:ea typeface="+mn-ea"/>
          <a:cs typeface="Arial" pitchFamily="34" charset="0"/>
        </a:defRPr>
      </a:lvl2pPr>
      <a:lvl3pPr marL="1143000" indent="-228600" algn="l" defTabSz="914400" rtl="0" eaLnBrk="1" latinLnBrk="0" hangingPunct="1">
        <a:spcBef>
          <a:spcPct val="20000"/>
        </a:spcBef>
        <a:buFont typeface="Arial" pitchFamily="34" charset="0"/>
        <a:buChar char="•"/>
        <a:defRPr sz="2500" kern="1200">
          <a:solidFill>
            <a:srgbClr val="000000"/>
          </a:solidFill>
          <a:latin typeface="+mn-lt"/>
          <a:ea typeface="+mn-ea"/>
          <a:cs typeface="Arial" pitchFamily="34" charset="0"/>
        </a:defRPr>
      </a:lvl3pPr>
      <a:lvl4pPr marL="1600200" indent="-228600" algn="l" defTabSz="914400" rtl="0" eaLnBrk="1" latinLnBrk="0" hangingPunct="1">
        <a:spcBef>
          <a:spcPct val="20000"/>
        </a:spcBef>
        <a:buFont typeface="Arial" pitchFamily="34" charset="0"/>
        <a:buChar char="–"/>
        <a:defRPr sz="2500" kern="1200">
          <a:solidFill>
            <a:srgbClr val="000000"/>
          </a:solidFill>
          <a:latin typeface="+mn-lt"/>
          <a:ea typeface="+mn-ea"/>
          <a:cs typeface="Arial" pitchFamily="34" charset="0"/>
        </a:defRPr>
      </a:lvl4pPr>
      <a:lvl5pPr marL="2057400" indent="-228600" algn="l" defTabSz="914400" rtl="0" eaLnBrk="1" latinLnBrk="0" hangingPunct="1">
        <a:spcBef>
          <a:spcPct val="20000"/>
        </a:spcBef>
        <a:buFont typeface="Arial" pitchFamily="34" charset="0"/>
        <a:buChar char="»"/>
        <a:defRPr sz="2500" kern="1200">
          <a:solidFill>
            <a:srgbClr val="000000"/>
          </a:solidFill>
          <a:latin typeface="+mn-lt"/>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15" name="Picture 14"/>
          <p:cNvPicPr>
            <a:picLocks noChangeAspect="1"/>
          </p:cNvPicPr>
          <p:nvPr userDrawn="1"/>
        </p:nvPicPr>
        <p:blipFill>
          <a:blip r:embed="rId9" cstate="print">
            <a:extLst>
              <a:ext uri="{28A0092B-C50C-407E-A947-70E740481C1C}">
                <a14:useLocalDpi xmlns:a14="http://schemas.microsoft.com/office/drawing/2010/main" val="0"/>
              </a:ext>
            </a:extLst>
          </a:blip>
          <a:stretch>
            <a:fillRect/>
          </a:stretch>
        </p:blipFill>
        <p:spPr>
          <a:xfrm>
            <a:off x="0" y="4714211"/>
            <a:ext cx="9144000" cy="429289"/>
          </a:xfrm>
          <a:prstGeom prst="rect">
            <a:avLst/>
          </a:prstGeom>
        </p:spPr>
      </p:pic>
      <p:sp>
        <p:nvSpPr>
          <p:cNvPr id="16" name="Slide Number Placeholder 5"/>
          <p:cNvSpPr>
            <a:spLocks noGrp="1"/>
          </p:cNvSpPr>
          <p:nvPr>
            <p:ph type="sldNum" sz="quarter" idx="4"/>
          </p:nvPr>
        </p:nvSpPr>
        <p:spPr>
          <a:xfrm>
            <a:off x="7694762" y="4760750"/>
            <a:ext cx="1243648" cy="273844"/>
          </a:xfrm>
          <a:prstGeom prst="rect">
            <a:avLst/>
          </a:prstGeom>
        </p:spPr>
        <p:txBody>
          <a:bodyPr vert="horz" lIns="91440" tIns="45720" rIns="91440" bIns="45720" rtlCol="0" anchor="ctr"/>
          <a:lstStyle>
            <a:lvl1pPr algn="r">
              <a:defRPr sz="1400">
                <a:solidFill>
                  <a:schemeClr val="bg1"/>
                </a:solidFill>
              </a:defRPr>
            </a:lvl1pPr>
          </a:lstStyle>
          <a:p>
            <a:fld id="{0D4F9E36-7025-49CB-B89D-D6B1006DBBBD}" type="slidenum">
              <a:rPr lang="en-US" smtClean="0"/>
              <a:pPr/>
              <a:t>‹#›</a:t>
            </a:fld>
            <a:endParaRPr lang="en-US" dirty="0"/>
          </a:p>
        </p:txBody>
      </p:sp>
      <p:sp>
        <p:nvSpPr>
          <p:cNvPr id="17" name="TextBox 16"/>
          <p:cNvSpPr txBox="1"/>
          <p:nvPr userDrawn="1"/>
        </p:nvSpPr>
        <p:spPr>
          <a:xfrm>
            <a:off x="1130300" y="4813440"/>
            <a:ext cx="2103461" cy="238527"/>
          </a:xfrm>
          <a:prstGeom prst="rect">
            <a:avLst/>
          </a:prstGeom>
          <a:noFill/>
        </p:spPr>
        <p:txBody>
          <a:bodyPr wrap="none" rtlCol="0">
            <a:spAutoFit/>
          </a:bodyPr>
          <a:lstStyle/>
          <a:p>
            <a:r>
              <a:rPr lang="en-US" sz="950" dirty="0">
                <a:solidFill>
                  <a:schemeClr val="bg1"/>
                </a:solidFill>
                <a:latin typeface="Proxima Nova Lt" panose="02000506030000020004" pitchFamily="2" charset="0"/>
              </a:rPr>
              <a:t>Empowering Business</a:t>
            </a:r>
            <a:r>
              <a:rPr lang="en-US" sz="950" baseline="0" dirty="0">
                <a:solidFill>
                  <a:schemeClr val="bg1"/>
                </a:solidFill>
                <a:latin typeface="Proxima Nova Lt" panose="02000506030000020004" pitchFamily="2" charset="0"/>
              </a:rPr>
              <a:t> in </a:t>
            </a:r>
            <a:r>
              <a:rPr lang="en-US" sz="950" b="1" baseline="0" dirty="0">
                <a:solidFill>
                  <a:schemeClr val="bg1"/>
                </a:solidFill>
                <a:latin typeface="Proxima Nova Alt Lt" panose="02000506030000020004" pitchFamily="50" charset="0"/>
              </a:rPr>
              <a:t>Real-Time.</a:t>
            </a:r>
            <a:endParaRPr lang="en-US" sz="950" b="1" dirty="0">
              <a:solidFill>
                <a:schemeClr val="bg1"/>
              </a:solidFill>
              <a:latin typeface="Proxima Nova Alt Lt" panose="02000506030000020004" pitchFamily="50" charset="0"/>
            </a:endParaRPr>
          </a:p>
        </p:txBody>
      </p:sp>
      <p:sp>
        <p:nvSpPr>
          <p:cNvPr id="18" name="TextBox 17"/>
          <p:cNvSpPr txBox="1"/>
          <p:nvPr userDrawn="1"/>
        </p:nvSpPr>
        <p:spPr>
          <a:xfrm>
            <a:off x="6901455" y="4803762"/>
            <a:ext cx="1702710" cy="230832"/>
          </a:xfrm>
          <a:prstGeom prst="rect">
            <a:avLst/>
          </a:prstGeom>
          <a:noFill/>
        </p:spPr>
        <p:txBody>
          <a:bodyPr wrap="none" rtlCol="0">
            <a:spAutoFit/>
          </a:bodyPr>
          <a:lstStyle/>
          <a:p>
            <a:r>
              <a:rPr lang="en-US" sz="900" b="0" dirty="0">
                <a:solidFill>
                  <a:schemeClr val="bg1"/>
                </a:solidFill>
                <a:latin typeface="Proxima Nova Lt" panose="02000506030000020004" pitchFamily="2" charset="0"/>
              </a:rPr>
              <a:t>©</a:t>
            </a:r>
            <a:r>
              <a:rPr lang="en-US" sz="900" dirty="0">
                <a:solidFill>
                  <a:schemeClr val="bg1"/>
                </a:solidFill>
                <a:latin typeface="Proxima Nova Lt" panose="02000506030000020004" pitchFamily="2" charset="0"/>
              </a:rPr>
              <a:t> Copyright 2015 OSIsoft, LLC</a:t>
            </a:r>
            <a:endParaRPr lang="en-US" sz="900" b="1" dirty="0">
              <a:solidFill>
                <a:schemeClr val="bg1"/>
              </a:solidFill>
              <a:latin typeface="Proxima Nova Lt" panose="02000506030000020004" pitchFamily="2" charset="0"/>
            </a:endParaRPr>
          </a:p>
        </p:txBody>
      </p:sp>
      <p:sp>
        <p:nvSpPr>
          <p:cNvPr id="9" name="Rectangle 8"/>
          <p:cNvSpPr/>
          <p:nvPr userDrawn="1"/>
        </p:nvSpPr>
        <p:spPr>
          <a:xfrm>
            <a:off x="1929600" y="2685197"/>
            <a:ext cx="7214400" cy="1127760"/>
          </a:xfrm>
          <a:prstGeom prst="rect">
            <a:avLst/>
          </a:prstGeom>
          <a:solidFill>
            <a:srgbClr val="E7E8E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4471630"/>
      </p:ext>
    </p:extLst>
  </p:cSld>
  <p:clrMap bg1="lt1" tx1="dk1" bg2="lt2" tx2="dk2" accent1="accent1" accent2="accent2" accent3="accent3" accent4="accent4" accent5="accent5" accent6="accent6" hlink="hlink" folHlink="folHlink"/>
  <p:sldLayoutIdLst>
    <p:sldLayoutId id="2147483800" r:id="rId1"/>
    <p:sldLayoutId id="2147483801" r:id="rId2"/>
    <p:sldLayoutId id="2147483802" r:id="rId3"/>
    <p:sldLayoutId id="2147483799" r:id="rId4"/>
    <p:sldLayoutId id="2147483803" r:id="rId5"/>
    <p:sldLayoutId id="2147483804" r:id="rId6"/>
    <p:sldLayoutId id="2147483879" r:id="rId7"/>
  </p:sldLayoutIdLst>
  <p:txStyles>
    <p:titleStyle>
      <a:lvl1pPr algn="l" defTabSz="914400" rtl="0" eaLnBrk="1" latinLnBrk="0" hangingPunct="1">
        <a:lnSpc>
          <a:spcPct val="90000"/>
        </a:lnSpc>
        <a:spcBef>
          <a:spcPct val="0"/>
        </a:spcBef>
        <a:buNone/>
        <a:defRPr sz="4800" b="1" kern="1200">
          <a:solidFill>
            <a:srgbClr val="0071BA"/>
          </a:solidFill>
          <a:latin typeface="Proxima Nova Alt Lt" panose="02000506030000020004" pitchFamily="50"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4.gif"/><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75.emf"/><Relationship Id="rId7" Type="http://schemas.openxmlformats.org/officeDocument/2006/relationships/image" Target="../media/image79.png"/><Relationship Id="rId2" Type="http://schemas.openxmlformats.org/officeDocument/2006/relationships/notesSlide" Target="../notesSlides/notesSlide8.xml"/><Relationship Id="rId1" Type="http://schemas.openxmlformats.org/officeDocument/2006/relationships/slideLayout" Target="../slideLayouts/slideLayout2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11.xml.rels><?xml version="1.0" encoding="UTF-8" standalone="yes"?>
<Relationships xmlns="http://schemas.openxmlformats.org/package/2006/relationships"><Relationship Id="rId8" Type="http://schemas.openxmlformats.org/officeDocument/2006/relationships/image" Target="../media/image85.jpeg"/><Relationship Id="rId3" Type="http://schemas.openxmlformats.org/officeDocument/2006/relationships/image" Target="../media/image81.jpeg"/><Relationship Id="rId7" Type="http://schemas.openxmlformats.org/officeDocument/2006/relationships/image" Target="../media/image84.jpeg"/><Relationship Id="rId2" Type="http://schemas.openxmlformats.org/officeDocument/2006/relationships/notesSlide" Target="../notesSlides/notesSlide9.xml"/><Relationship Id="rId1" Type="http://schemas.openxmlformats.org/officeDocument/2006/relationships/slideLayout" Target="../slideLayouts/slideLayout18.xml"/><Relationship Id="rId6" Type="http://schemas.openxmlformats.org/officeDocument/2006/relationships/image" Target="../media/image83.png"/><Relationship Id="rId5" Type="http://schemas.openxmlformats.org/officeDocument/2006/relationships/image" Target="../media/image82.png"/><Relationship Id="rId10" Type="http://schemas.openxmlformats.org/officeDocument/2006/relationships/image" Target="../media/image87.emf"/><Relationship Id="rId4" Type="http://schemas.openxmlformats.org/officeDocument/2006/relationships/hyperlink" Target="http://en.wikipedia.org/wiki/Infrastructure" TargetMode="External"/><Relationship Id="rId9" Type="http://schemas.openxmlformats.org/officeDocument/2006/relationships/image" Target="../media/image86.emf"/></Relationships>
</file>

<file path=ppt/slides/_rels/slide12.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88.emf"/><Relationship Id="rId7" Type="http://schemas.openxmlformats.org/officeDocument/2006/relationships/image" Target="../media/image79.png"/><Relationship Id="rId2" Type="http://schemas.openxmlformats.org/officeDocument/2006/relationships/notesSlide" Target="../notesSlides/notesSlide10.xml"/><Relationship Id="rId1" Type="http://schemas.openxmlformats.org/officeDocument/2006/relationships/slideLayout" Target="../slideLayouts/slideLayout2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13.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image" Target="../media/image89.emf"/><Relationship Id="rId7" Type="http://schemas.openxmlformats.org/officeDocument/2006/relationships/image" Target="../media/image79.png"/><Relationship Id="rId2" Type="http://schemas.openxmlformats.org/officeDocument/2006/relationships/notesSlide" Target="../notesSlides/notesSlide11.xml"/><Relationship Id="rId1" Type="http://schemas.openxmlformats.org/officeDocument/2006/relationships/slideLayout" Target="../slideLayouts/slideLayout22.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22.xml"/><Relationship Id="rId4" Type="http://schemas.microsoft.com/office/2007/relationships/hdphoto" Target="../media/hdphoto1.wdp"/></Relationships>
</file>

<file path=ppt/slides/_rels/slide1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3.xml"/><Relationship Id="rId1" Type="http://schemas.openxmlformats.org/officeDocument/2006/relationships/slideLayout" Target="../slideLayouts/slideLayout24.xml"/></Relationships>
</file>

<file path=ppt/slides/_rels/slide16.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hyperlink" Target="http://youtu.be/7-WEzMqGjTo" TargetMode="External"/><Relationship Id="rId7" Type="http://schemas.openxmlformats.org/officeDocument/2006/relationships/image" Target="../media/image93.jpeg"/><Relationship Id="rId2" Type="http://schemas.openxmlformats.org/officeDocument/2006/relationships/notesSlide" Target="../notesSlides/notesSlide14.xml"/><Relationship Id="rId1" Type="http://schemas.openxmlformats.org/officeDocument/2006/relationships/slideLayout" Target="../slideLayouts/slideLayout25.xml"/><Relationship Id="rId6" Type="http://schemas.openxmlformats.org/officeDocument/2006/relationships/image" Target="../media/image92.png"/><Relationship Id="rId5" Type="http://schemas.openxmlformats.org/officeDocument/2006/relationships/image" Target="../media/image91.png"/><Relationship Id="rId10" Type="http://schemas.microsoft.com/office/2007/relationships/hdphoto" Target="../media/hdphoto2.wdp"/><Relationship Id="rId4" Type="http://schemas.openxmlformats.org/officeDocument/2006/relationships/image" Target="../media/image90.png"/><Relationship Id="rId9" Type="http://schemas.openxmlformats.org/officeDocument/2006/relationships/image" Target="../media/image95.png"/></Relationships>
</file>

<file path=ppt/slides/_rels/slide17.xml.rels><?xml version="1.0" encoding="UTF-8" standalone="yes"?>
<Relationships xmlns="http://schemas.openxmlformats.org/package/2006/relationships"><Relationship Id="rId3" Type="http://schemas.openxmlformats.org/officeDocument/2006/relationships/image" Target="../media/image96.jpeg"/><Relationship Id="rId7" Type="http://schemas.openxmlformats.org/officeDocument/2006/relationships/image" Target="../media/image100.png"/><Relationship Id="rId2" Type="http://schemas.openxmlformats.org/officeDocument/2006/relationships/notesSlide" Target="../notesSlides/notesSlide15.xml"/><Relationship Id="rId1" Type="http://schemas.openxmlformats.org/officeDocument/2006/relationships/slideLayout" Target="../slideLayouts/slideLayout25.xml"/><Relationship Id="rId6" Type="http://schemas.openxmlformats.org/officeDocument/2006/relationships/image" Target="../media/image99.png"/><Relationship Id="rId5" Type="http://schemas.openxmlformats.org/officeDocument/2006/relationships/image" Target="../media/image98.png"/><Relationship Id="rId4" Type="http://schemas.openxmlformats.org/officeDocument/2006/relationships/image" Target="../media/image97.jpeg"/></Relationships>
</file>

<file path=ppt/slides/_rels/slide18.xml.rels><?xml version="1.0" encoding="UTF-8" standalone="yes"?>
<Relationships xmlns="http://schemas.openxmlformats.org/package/2006/relationships"><Relationship Id="rId8" Type="http://schemas.openxmlformats.org/officeDocument/2006/relationships/image" Target="../media/image106.png"/><Relationship Id="rId13" Type="http://schemas.openxmlformats.org/officeDocument/2006/relationships/image" Target="../media/image111.emf"/><Relationship Id="rId3" Type="http://schemas.openxmlformats.org/officeDocument/2006/relationships/image" Target="../media/image101.png"/><Relationship Id="rId7" Type="http://schemas.openxmlformats.org/officeDocument/2006/relationships/image" Target="../media/image105.png"/><Relationship Id="rId12" Type="http://schemas.openxmlformats.org/officeDocument/2006/relationships/image" Target="../media/image110.png"/><Relationship Id="rId2" Type="http://schemas.openxmlformats.org/officeDocument/2006/relationships/notesSlide" Target="../notesSlides/notesSlide16.xml"/><Relationship Id="rId1" Type="http://schemas.openxmlformats.org/officeDocument/2006/relationships/slideLayout" Target="../slideLayouts/slideLayout23.xml"/><Relationship Id="rId6" Type="http://schemas.openxmlformats.org/officeDocument/2006/relationships/image" Target="../media/image104.png"/><Relationship Id="rId11" Type="http://schemas.openxmlformats.org/officeDocument/2006/relationships/image" Target="../media/image109.png"/><Relationship Id="rId5" Type="http://schemas.openxmlformats.org/officeDocument/2006/relationships/image" Target="../media/image103.png"/><Relationship Id="rId10" Type="http://schemas.openxmlformats.org/officeDocument/2006/relationships/image" Target="../media/image108.png"/><Relationship Id="rId4" Type="http://schemas.openxmlformats.org/officeDocument/2006/relationships/image" Target="../media/image102.png"/><Relationship Id="rId9" Type="http://schemas.openxmlformats.org/officeDocument/2006/relationships/image" Target="../media/image107.png"/><Relationship Id="rId14" Type="http://schemas.openxmlformats.org/officeDocument/2006/relationships/image" Target="../media/image112.emf"/></Relationships>
</file>

<file path=ppt/slides/_rels/slide19.xml.rels><?xml version="1.0" encoding="UTF-8" standalone="yes"?>
<Relationships xmlns="http://schemas.openxmlformats.org/package/2006/relationships"><Relationship Id="rId3" Type="http://schemas.openxmlformats.org/officeDocument/2006/relationships/image" Target="../media/image113.jpeg"/><Relationship Id="rId2" Type="http://schemas.openxmlformats.org/officeDocument/2006/relationships/notesSlide" Target="../notesSlides/notesSlide17.xml"/><Relationship Id="rId1" Type="http://schemas.openxmlformats.org/officeDocument/2006/relationships/slideLayout" Target="../slideLayouts/slideLayout18.xml"/><Relationship Id="rId6" Type="http://schemas.openxmlformats.org/officeDocument/2006/relationships/image" Target="../media/image116.emf"/><Relationship Id="rId5" Type="http://schemas.openxmlformats.org/officeDocument/2006/relationships/image" Target="../media/image115.jpeg"/><Relationship Id="rId4" Type="http://schemas.openxmlformats.org/officeDocument/2006/relationships/image" Target="../media/image114.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7.xml"/></Relationships>
</file>

<file path=ppt/slides/_rels/slide2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8.xml"/><Relationship Id="rId1" Type="http://schemas.openxmlformats.org/officeDocument/2006/relationships/slideLayout" Target="../slideLayouts/slideLayout18.xml"/><Relationship Id="rId5" Type="http://schemas.openxmlformats.org/officeDocument/2006/relationships/image" Target="../media/image119.png"/><Relationship Id="rId4" Type="http://schemas.openxmlformats.org/officeDocument/2006/relationships/image" Target="../media/image118.png"/></Relationships>
</file>

<file path=ppt/slides/_rels/slide2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9.xml"/><Relationship Id="rId1" Type="http://schemas.openxmlformats.org/officeDocument/2006/relationships/slideLayout" Target="../slideLayouts/slideLayout2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2.xml.rels><?xml version="1.0" encoding="UTF-8" standalone="yes"?>
<Relationships xmlns="http://schemas.openxmlformats.org/package/2006/relationships"><Relationship Id="rId8" Type="http://schemas.openxmlformats.org/officeDocument/2006/relationships/image" Target="../media/image125.jpeg"/><Relationship Id="rId3" Type="http://schemas.openxmlformats.org/officeDocument/2006/relationships/image" Target="../media/image120.jpeg"/><Relationship Id="rId7" Type="http://schemas.openxmlformats.org/officeDocument/2006/relationships/image" Target="../media/image124.jpeg"/><Relationship Id="rId2" Type="http://schemas.openxmlformats.org/officeDocument/2006/relationships/notesSlide" Target="../notesSlides/notesSlide20.xml"/><Relationship Id="rId1" Type="http://schemas.openxmlformats.org/officeDocument/2006/relationships/slideLayout" Target="../slideLayouts/slideLayout18.xml"/><Relationship Id="rId6" Type="http://schemas.openxmlformats.org/officeDocument/2006/relationships/image" Target="../media/image123.png"/><Relationship Id="rId5" Type="http://schemas.openxmlformats.org/officeDocument/2006/relationships/image" Target="../media/image122.png"/><Relationship Id="rId4" Type="http://schemas.openxmlformats.org/officeDocument/2006/relationships/image" Target="../media/image121.jpe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8" Type="http://schemas.openxmlformats.org/officeDocument/2006/relationships/image" Target="../media/image106.png"/><Relationship Id="rId13" Type="http://schemas.openxmlformats.org/officeDocument/2006/relationships/image" Target="../media/image111.emf"/><Relationship Id="rId3" Type="http://schemas.openxmlformats.org/officeDocument/2006/relationships/image" Target="../media/image101.png"/><Relationship Id="rId7" Type="http://schemas.openxmlformats.org/officeDocument/2006/relationships/image" Target="../media/image105.png"/><Relationship Id="rId12" Type="http://schemas.openxmlformats.org/officeDocument/2006/relationships/image" Target="../media/image110.png"/><Relationship Id="rId2" Type="http://schemas.openxmlformats.org/officeDocument/2006/relationships/notesSlide" Target="../notesSlides/notesSlide23.xml"/><Relationship Id="rId1" Type="http://schemas.openxmlformats.org/officeDocument/2006/relationships/slideLayout" Target="../slideLayouts/slideLayout23.xml"/><Relationship Id="rId6" Type="http://schemas.openxmlformats.org/officeDocument/2006/relationships/image" Target="../media/image104.png"/><Relationship Id="rId11" Type="http://schemas.openxmlformats.org/officeDocument/2006/relationships/image" Target="../media/image109.png"/><Relationship Id="rId5" Type="http://schemas.openxmlformats.org/officeDocument/2006/relationships/image" Target="../media/image103.png"/><Relationship Id="rId10" Type="http://schemas.openxmlformats.org/officeDocument/2006/relationships/image" Target="../media/image108.png"/><Relationship Id="rId4" Type="http://schemas.openxmlformats.org/officeDocument/2006/relationships/image" Target="../media/image102.png"/><Relationship Id="rId9" Type="http://schemas.openxmlformats.org/officeDocument/2006/relationships/image" Target="../media/image107.png"/><Relationship Id="rId14" Type="http://schemas.openxmlformats.org/officeDocument/2006/relationships/image" Target="../media/image112.emf"/></Relationships>
</file>

<file path=ppt/slides/_rels/slide27.xml.rels><?xml version="1.0" encoding="UTF-8" standalone="yes"?>
<Relationships xmlns="http://schemas.openxmlformats.org/package/2006/relationships"><Relationship Id="rId2" Type="http://schemas.openxmlformats.org/officeDocument/2006/relationships/image" Target="../media/image126.emf"/><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127.jpg"/><Relationship Id="rId7" Type="http://schemas.openxmlformats.org/officeDocument/2006/relationships/image" Target="../media/image126.emf"/><Relationship Id="rId2" Type="http://schemas.openxmlformats.org/officeDocument/2006/relationships/notesSlide" Target="../notesSlides/notesSlide24.xml"/><Relationship Id="rId1" Type="http://schemas.openxmlformats.org/officeDocument/2006/relationships/slideLayout" Target="../slideLayouts/slideLayout18.xml"/><Relationship Id="rId6" Type="http://schemas.openxmlformats.org/officeDocument/2006/relationships/image" Target="../media/image130.jpg"/><Relationship Id="rId5" Type="http://schemas.openxmlformats.org/officeDocument/2006/relationships/image" Target="../media/image129.png"/><Relationship Id="rId4" Type="http://schemas.openxmlformats.org/officeDocument/2006/relationships/image" Target="../media/image128.jpeg"/></Relationships>
</file>

<file path=ppt/slides/_rels/slide2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25.xml"/><Relationship Id="rId1" Type="http://schemas.openxmlformats.org/officeDocument/2006/relationships/slideLayout" Target="../slideLayouts/slideLayout18.xml"/><Relationship Id="rId4" Type="http://schemas.openxmlformats.org/officeDocument/2006/relationships/image" Target="../media/image131.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0.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23.xml"/><Relationship Id="rId1" Type="http://schemas.openxmlformats.org/officeDocument/2006/relationships/vmlDrawing" Target="../drawings/vmlDrawing1.vml"/><Relationship Id="rId5" Type="http://schemas.openxmlformats.org/officeDocument/2006/relationships/image" Target="../media/image132.e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23.xml"/><Relationship Id="rId1" Type="http://schemas.openxmlformats.org/officeDocument/2006/relationships/vmlDrawing" Target="../drawings/vmlDrawing2.vml"/><Relationship Id="rId5" Type="http://schemas.openxmlformats.org/officeDocument/2006/relationships/image" Target="../media/image133.emf"/><Relationship Id="rId4" Type="http://schemas.openxmlformats.org/officeDocument/2006/relationships/oleObject" Target="../embeddings/oleObject2.bin"/></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8" Type="http://schemas.openxmlformats.org/officeDocument/2006/relationships/diagramData" Target="../diagrams/data3.xml"/><Relationship Id="rId3" Type="http://schemas.openxmlformats.org/officeDocument/2006/relationships/diagramData" Target="../diagrams/data2.xml"/><Relationship Id="rId7" Type="http://schemas.microsoft.com/office/2007/relationships/diagramDrawing" Target="../diagrams/drawing2.xml"/><Relationship Id="rId12" Type="http://schemas.microsoft.com/office/2007/relationships/diagramDrawing" Target="../diagrams/drawing3.xml"/><Relationship Id="rId2" Type="http://schemas.openxmlformats.org/officeDocument/2006/relationships/notesSlide" Target="../notesSlides/notesSlide36.xml"/><Relationship Id="rId1" Type="http://schemas.openxmlformats.org/officeDocument/2006/relationships/slideLayout" Target="../slideLayouts/slideLayout18.xml"/><Relationship Id="rId6" Type="http://schemas.openxmlformats.org/officeDocument/2006/relationships/diagramColors" Target="../diagrams/colors2.xml"/><Relationship Id="rId11" Type="http://schemas.openxmlformats.org/officeDocument/2006/relationships/diagramColors" Target="../diagrams/colors3.xml"/><Relationship Id="rId5" Type="http://schemas.openxmlformats.org/officeDocument/2006/relationships/diagramQuickStyle" Target="../diagrams/quickStyle2.xml"/><Relationship Id="rId10" Type="http://schemas.openxmlformats.org/officeDocument/2006/relationships/diagramQuickStyle" Target="../diagrams/quickStyle3.xml"/><Relationship Id="rId4" Type="http://schemas.openxmlformats.org/officeDocument/2006/relationships/diagramLayout" Target="../diagrams/layout2.xml"/><Relationship Id="rId9" Type="http://schemas.openxmlformats.org/officeDocument/2006/relationships/diagramLayout" Target="../diagrams/layout3.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5.xml.rels><?xml version="1.0" encoding="UTF-8" standalone="yes"?>
<Relationships xmlns="http://schemas.openxmlformats.org/package/2006/relationships"><Relationship Id="rId2" Type="http://schemas.openxmlformats.org/officeDocument/2006/relationships/image" Target="../media/image141.emf"/><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18.xml"/><Relationship Id="rId4" Type="http://schemas.openxmlformats.org/officeDocument/2006/relationships/image" Target="../media/image1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18.xml"/></Relationships>
</file>

<file path=ppt/slides/_rels/slide52.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18.xml"/></Relationships>
</file>

<file path=ppt/slides/_rels/slide53.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18.xml"/></Relationships>
</file>

<file path=ppt/slides/_rels/slide55.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9.png"/><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18.xml"/></Relationships>
</file>

<file path=ppt/slides/_rels/slide59.xml.rels><?xml version="1.0" encoding="UTF-8" standalone="yes"?>
<Relationships xmlns="http://schemas.openxmlformats.org/package/2006/relationships"><Relationship Id="rId2" Type="http://schemas.openxmlformats.org/officeDocument/2006/relationships/image" Target="../media/image155.png"/><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image" Target="../media/image17.png"/><Relationship Id="rId7" Type="http://schemas.openxmlformats.org/officeDocument/2006/relationships/image" Target="../media/image21.png"/><Relationship Id="rId2" Type="http://schemas.openxmlformats.org/officeDocument/2006/relationships/notesSlide" Target="../notesSlides/notesSlide6.xml"/><Relationship Id="rId1" Type="http://schemas.openxmlformats.org/officeDocument/2006/relationships/slideLayout" Target="../slideLayouts/slideLayout18.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7.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7.xml"/><Relationship Id="rId1" Type="http://schemas.openxmlformats.org/officeDocument/2006/relationships/slideLayout" Target="../slideLayouts/slideLayout18.xml"/><Relationship Id="rId4" Type="http://schemas.openxmlformats.org/officeDocument/2006/relationships/hyperlink" Target="http://www.osisoft.com/templates/presentation-list.aspx?id=1818" TargetMode="Externa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9.xml.rels><?xml version="1.0" encoding="UTF-8" standalone="yes"?>
<Relationships xmlns="http://schemas.openxmlformats.org/package/2006/relationships"><Relationship Id="rId13" Type="http://schemas.openxmlformats.org/officeDocument/2006/relationships/image" Target="../media/image35.png"/><Relationship Id="rId18" Type="http://schemas.openxmlformats.org/officeDocument/2006/relationships/image" Target="../media/image40.png"/><Relationship Id="rId26" Type="http://schemas.openxmlformats.org/officeDocument/2006/relationships/image" Target="../media/image48.png"/><Relationship Id="rId39" Type="http://schemas.openxmlformats.org/officeDocument/2006/relationships/image" Target="../media/image61.png"/><Relationship Id="rId3" Type="http://schemas.openxmlformats.org/officeDocument/2006/relationships/image" Target="../media/image25.png"/><Relationship Id="rId21" Type="http://schemas.openxmlformats.org/officeDocument/2006/relationships/image" Target="../media/image43.png"/><Relationship Id="rId34" Type="http://schemas.openxmlformats.org/officeDocument/2006/relationships/image" Target="../media/image56.png"/><Relationship Id="rId42" Type="http://schemas.openxmlformats.org/officeDocument/2006/relationships/image" Target="../media/image64.png"/><Relationship Id="rId47" Type="http://schemas.openxmlformats.org/officeDocument/2006/relationships/image" Target="../media/image69.png"/><Relationship Id="rId50" Type="http://schemas.openxmlformats.org/officeDocument/2006/relationships/image" Target="../media/image72.png"/><Relationship Id="rId7" Type="http://schemas.openxmlformats.org/officeDocument/2006/relationships/image" Target="../media/image29.png"/><Relationship Id="rId12" Type="http://schemas.openxmlformats.org/officeDocument/2006/relationships/image" Target="../media/image34.png"/><Relationship Id="rId17" Type="http://schemas.openxmlformats.org/officeDocument/2006/relationships/image" Target="../media/image39.png"/><Relationship Id="rId25" Type="http://schemas.openxmlformats.org/officeDocument/2006/relationships/image" Target="../media/image47.png"/><Relationship Id="rId33" Type="http://schemas.openxmlformats.org/officeDocument/2006/relationships/image" Target="../media/image55.png"/><Relationship Id="rId38" Type="http://schemas.openxmlformats.org/officeDocument/2006/relationships/image" Target="../media/image60.png"/><Relationship Id="rId46" Type="http://schemas.openxmlformats.org/officeDocument/2006/relationships/image" Target="../media/image68.png"/><Relationship Id="rId2" Type="http://schemas.openxmlformats.org/officeDocument/2006/relationships/image" Target="../media/image24.png"/><Relationship Id="rId16" Type="http://schemas.openxmlformats.org/officeDocument/2006/relationships/image" Target="../media/image38.png"/><Relationship Id="rId20" Type="http://schemas.openxmlformats.org/officeDocument/2006/relationships/image" Target="../media/image42.png"/><Relationship Id="rId29" Type="http://schemas.openxmlformats.org/officeDocument/2006/relationships/image" Target="../media/image51.png"/><Relationship Id="rId41" Type="http://schemas.openxmlformats.org/officeDocument/2006/relationships/image" Target="../media/image63.png"/><Relationship Id="rId1" Type="http://schemas.openxmlformats.org/officeDocument/2006/relationships/slideLayout" Target="../slideLayouts/slideLayout18.xml"/><Relationship Id="rId6" Type="http://schemas.openxmlformats.org/officeDocument/2006/relationships/image" Target="../media/image28.png"/><Relationship Id="rId11" Type="http://schemas.openxmlformats.org/officeDocument/2006/relationships/image" Target="../media/image33.png"/><Relationship Id="rId24" Type="http://schemas.openxmlformats.org/officeDocument/2006/relationships/image" Target="../media/image46.png"/><Relationship Id="rId32" Type="http://schemas.openxmlformats.org/officeDocument/2006/relationships/image" Target="../media/image54.png"/><Relationship Id="rId37" Type="http://schemas.openxmlformats.org/officeDocument/2006/relationships/image" Target="../media/image59.png"/><Relationship Id="rId40" Type="http://schemas.openxmlformats.org/officeDocument/2006/relationships/image" Target="../media/image62.png"/><Relationship Id="rId45" Type="http://schemas.openxmlformats.org/officeDocument/2006/relationships/image" Target="../media/image67.png"/><Relationship Id="rId5" Type="http://schemas.openxmlformats.org/officeDocument/2006/relationships/image" Target="../media/image27.png"/><Relationship Id="rId15" Type="http://schemas.openxmlformats.org/officeDocument/2006/relationships/image" Target="../media/image37.png"/><Relationship Id="rId23" Type="http://schemas.openxmlformats.org/officeDocument/2006/relationships/image" Target="../media/image45.png"/><Relationship Id="rId28" Type="http://schemas.openxmlformats.org/officeDocument/2006/relationships/image" Target="../media/image50.png"/><Relationship Id="rId36" Type="http://schemas.openxmlformats.org/officeDocument/2006/relationships/image" Target="../media/image58.png"/><Relationship Id="rId49" Type="http://schemas.openxmlformats.org/officeDocument/2006/relationships/image" Target="../media/image71.png"/><Relationship Id="rId10" Type="http://schemas.openxmlformats.org/officeDocument/2006/relationships/image" Target="../media/image32.png"/><Relationship Id="rId19" Type="http://schemas.openxmlformats.org/officeDocument/2006/relationships/image" Target="../media/image41.png"/><Relationship Id="rId31" Type="http://schemas.openxmlformats.org/officeDocument/2006/relationships/image" Target="../media/image53.PNG"/><Relationship Id="rId44" Type="http://schemas.openxmlformats.org/officeDocument/2006/relationships/image" Target="../media/image66.png"/><Relationship Id="rId52" Type="http://schemas.openxmlformats.org/officeDocument/2006/relationships/image" Target="../media/image74.png"/><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6.png"/><Relationship Id="rId22" Type="http://schemas.openxmlformats.org/officeDocument/2006/relationships/image" Target="../media/image44.png"/><Relationship Id="rId27" Type="http://schemas.openxmlformats.org/officeDocument/2006/relationships/image" Target="../media/image49.png"/><Relationship Id="rId30" Type="http://schemas.openxmlformats.org/officeDocument/2006/relationships/image" Target="../media/image52.png"/><Relationship Id="rId35" Type="http://schemas.openxmlformats.org/officeDocument/2006/relationships/image" Target="../media/image57.png"/><Relationship Id="rId43" Type="http://schemas.openxmlformats.org/officeDocument/2006/relationships/image" Target="../media/image65.png"/><Relationship Id="rId48" Type="http://schemas.openxmlformats.org/officeDocument/2006/relationships/image" Target="../media/image70.png"/><Relationship Id="rId8" Type="http://schemas.openxmlformats.org/officeDocument/2006/relationships/image" Target="../media/image30.png"/><Relationship Id="rId51" Type="http://schemas.openxmlformats.org/officeDocument/2006/relationships/image" Target="../media/image7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Subtitle 2"/>
          <p:cNvSpPr>
            <a:spLocks noGrp="1"/>
          </p:cNvSpPr>
          <p:nvPr>
            <p:ph type="subTitle" idx="1"/>
          </p:nvPr>
        </p:nvSpPr>
        <p:spPr>
          <a:xfrm>
            <a:off x="175859" y="2756447"/>
            <a:ext cx="3035777" cy="412672"/>
          </a:xfrm>
        </p:spPr>
        <p:txBody>
          <a:bodyPr>
            <a:noAutofit/>
          </a:bodyPr>
          <a:lstStyle>
            <a:lvl1pPr marL="0" indent="0" algn="l">
              <a:buNone/>
              <a:defRPr sz="2000" b="1" baseline="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z="1600" dirty="0" smtClean="0">
                <a:latin typeface="Proxima Nova Lt" panose="02000506030000020004" pitchFamily="50" charset="0"/>
              </a:rPr>
              <a:t>Jesse Ru, Customer Support Engineer</a:t>
            </a:r>
          </a:p>
          <a:p>
            <a:r>
              <a:rPr lang="en-US" sz="1600" dirty="0" smtClean="0">
                <a:latin typeface="Proxima Nova Lt" panose="02000506030000020004" pitchFamily="50" charset="0"/>
              </a:rPr>
              <a:t>jru@osisoft.com</a:t>
            </a:r>
            <a:endParaRPr lang="en-US" sz="1600" dirty="0">
              <a:latin typeface="Proxima Nova Lt" panose="02000506030000020004" pitchFamily="50" charset="0"/>
            </a:endParaRPr>
          </a:p>
        </p:txBody>
      </p:sp>
      <p:sp>
        <p:nvSpPr>
          <p:cNvPr id="12" name="Text Placeholder 3"/>
          <p:cNvSpPr>
            <a:spLocks noGrp="1"/>
          </p:cNvSpPr>
          <p:nvPr>
            <p:ph type="body" sz="quarter" idx="12"/>
          </p:nvPr>
        </p:nvSpPr>
        <p:spPr/>
        <p:txBody>
          <a:bodyPr>
            <a:noAutofit/>
          </a:bodyPr>
          <a:lstStyle>
            <a:lvl1pPr marL="0" indent="0">
              <a:buNone/>
              <a:defRPr sz="2000" b="1">
                <a:solidFill>
                  <a:schemeClr val="bg1"/>
                </a:solidFill>
                <a:latin typeface="Proxima Nova Alt Rg" panose="02000506030000020004" pitchFamily="50" charset="0"/>
              </a:defRPr>
            </a:lvl1pPr>
          </a:lstStyle>
          <a:p>
            <a:pPr lvl="0"/>
            <a:r>
              <a:rPr lang="en-US" sz="1600" dirty="0" smtClean="0">
                <a:latin typeface="Proxima Nova Lt" panose="02000506030000020004" pitchFamily="50" charset="0"/>
              </a:rPr>
              <a:t>March 23, 2016</a:t>
            </a:r>
            <a:endParaRPr lang="en-US" sz="1600" dirty="0">
              <a:latin typeface="Proxima Nova Lt" panose="02000506030000020004" pitchFamily="50" charset="0"/>
            </a:endParaRPr>
          </a:p>
        </p:txBody>
      </p:sp>
      <p:sp>
        <p:nvSpPr>
          <p:cNvPr id="2" name="Title 1"/>
          <p:cNvSpPr>
            <a:spLocks noGrp="1"/>
          </p:cNvSpPr>
          <p:nvPr>
            <p:ph type="title"/>
          </p:nvPr>
        </p:nvSpPr>
        <p:spPr>
          <a:xfrm>
            <a:off x="175860" y="1685461"/>
            <a:ext cx="8837396" cy="769441"/>
          </a:xfrm>
        </p:spPr>
        <p:txBody>
          <a:bodyPr/>
          <a:lstStyle/>
          <a:p>
            <a:r>
              <a:rPr lang="en-US" dirty="0" smtClean="0"/>
              <a:t>PI </a:t>
            </a:r>
            <a:r>
              <a:rPr lang="en-US" dirty="0" err="1" smtClean="0"/>
              <a:t>WebAPI</a:t>
            </a:r>
            <a:r>
              <a:rPr lang="en-US" dirty="0" smtClean="0"/>
              <a:t> Introduction</a:t>
            </a:r>
            <a:endParaRPr lang="en-US" dirty="0"/>
          </a:p>
        </p:txBody>
      </p:sp>
      <p:pic>
        <p:nvPicPr>
          <p:cNvPr id="1028" name="Picture 4" descr="http://www1.lehigh.edu/sites/all/themes/lehigh/images/admissions_logo.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174" y="258270"/>
            <a:ext cx="2729082" cy="57993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9668109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7" name="Picture 116"/>
          <p:cNvPicPr>
            <a:picLocks noChangeAspect="1"/>
          </p:cNvPicPr>
          <p:nvPr/>
        </p:nvPicPr>
        <p:blipFill rotWithShape="1">
          <a:blip r:embed="rId3"/>
          <a:srcRect l="33979" t="8897" b="14859"/>
          <a:stretch/>
        </p:blipFill>
        <p:spPr>
          <a:xfrm>
            <a:off x="-8965" y="1"/>
            <a:ext cx="6429275" cy="4715436"/>
          </a:xfrm>
          <a:prstGeom prst="rect">
            <a:avLst/>
          </a:prstGeom>
        </p:spPr>
      </p:pic>
      <p:cxnSp>
        <p:nvCxnSpPr>
          <p:cNvPr id="5" name="Straight Arrow Connector 4"/>
          <p:cNvCxnSpPr>
            <a:stCxn id="83" idx="4"/>
          </p:cNvCxnSpPr>
          <p:nvPr/>
        </p:nvCxnSpPr>
        <p:spPr>
          <a:xfrm flipV="1">
            <a:off x="3847024" y="1644359"/>
            <a:ext cx="4342845" cy="1557474"/>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a:stCxn id="83" idx="4"/>
          </p:cNvCxnSpPr>
          <p:nvPr/>
        </p:nvCxnSpPr>
        <p:spPr>
          <a:xfrm flipV="1">
            <a:off x="3847024" y="1046761"/>
            <a:ext cx="3376513" cy="2155072"/>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199" idx="4"/>
          </p:cNvCxnSpPr>
          <p:nvPr/>
        </p:nvCxnSpPr>
        <p:spPr>
          <a:xfrm flipV="1">
            <a:off x="5501462" y="2588652"/>
            <a:ext cx="1928259" cy="1794022"/>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a:stCxn id="106" idx="4"/>
          </p:cNvCxnSpPr>
          <p:nvPr/>
        </p:nvCxnSpPr>
        <p:spPr>
          <a:xfrm flipV="1">
            <a:off x="3854240" y="1780324"/>
            <a:ext cx="3075286" cy="2648168"/>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a:stCxn id="106" idx="4"/>
          </p:cNvCxnSpPr>
          <p:nvPr/>
        </p:nvCxnSpPr>
        <p:spPr>
          <a:xfrm flipV="1">
            <a:off x="3854240" y="3960158"/>
            <a:ext cx="3036932" cy="468334"/>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a:stCxn id="106" idx="4"/>
          </p:cNvCxnSpPr>
          <p:nvPr/>
        </p:nvCxnSpPr>
        <p:spPr>
          <a:xfrm>
            <a:off x="3854240" y="4428492"/>
            <a:ext cx="3496010" cy="6695"/>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a:stCxn id="205" idx="4"/>
          </p:cNvCxnSpPr>
          <p:nvPr/>
        </p:nvCxnSpPr>
        <p:spPr>
          <a:xfrm>
            <a:off x="4240542" y="899409"/>
            <a:ext cx="3949327" cy="744950"/>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stCxn id="205" idx="4"/>
          </p:cNvCxnSpPr>
          <p:nvPr/>
        </p:nvCxnSpPr>
        <p:spPr>
          <a:xfrm>
            <a:off x="4240542" y="899409"/>
            <a:ext cx="2982995" cy="147352"/>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a:stCxn id="205" idx="4"/>
          </p:cNvCxnSpPr>
          <p:nvPr/>
        </p:nvCxnSpPr>
        <p:spPr>
          <a:xfrm>
            <a:off x="4240542" y="899409"/>
            <a:ext cx="2535644" cy="2385883"/>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207" idx="4"/>
          </p:cNvCxnSpPr>
          <p:nvPr/>
        </p:nvCxnSpPr>
        <p:spPr>
          <a:xfrm>
            <a:off x="6115367" y="2114566"/>
            <a:ext cx="1226398" cy="334959"/>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207" idx="4"/>
          </p:cNvCxnSpPr>
          <p:nvPr/>
        </p:nvCxnSpPr>
        <p:spPr>
          <a:xfrm flipV="1">
            <a:off x="6115367" y="1236132"/>
            <a:ext cx="1591336" cy="878434"/>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207" idx="4"/>
          </p:cNvCxnSpPr>
          <p:nvPr/>
        </p:nvCxnSpPr>
        <p:spPr>
          <a:xfrm>
            <a:off x="6115367" y="2114566"/>
            <a:ext cx="1521646" cy="1663123"/>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8" name="Trapezoid 197"/>
          <p:cNvSpPr/>
          <p:nvPr/>
        </p:nvSpPr>
        <p:spPr>
          <a:xfrm>
            <a:off x="1388980" y="838424"/>
            <a:ext cx="994663" cy="292833"/>
          </a:xfrm>
          <a:prstGeom prst="trapezoid">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SCADA 1</a:t>
            </a:r>
            <a:endParaRPr lang="en-US" sz="1200" dirty="0">
              <a:latin typeface="Proxima Nova Rg" panose="02000506030000020004" pitchFamily="50" charset="0"/>
            </a:endParaRPr>
          </a:p>
        </p:txBody>
      </p:sp>
      <p:sp>
        <p:nvSpPr>
          <p:cNvPr id="199" name="Can 198"/>
          <p:cNvSpPr/>
          <p:nvPr/>
        </p:nvSpPr>
        <p:spPr>
          <a:xfrm>
            <a:off x="4828325" y="4151851"/>
            <a:ext cx="673137" cy="461645"/>
          </a:xfrm>
          <a:prstGeom prst="can">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LIMS</a:t>
            </a:r>
            <a:endParaRPr lang="en-US" sz="1200" dirty="0">
              <a:latin typeface="Proxima Nova Rg" panose="02000506030000020004" pitchFamily="50" charset="0"/>
            </a:endParaRPr>
          </a:p>
        </p:txBody>
      </p:sp>
      <p:sp>
        <p:nvSpPr>
          <p:cNvPr id="203" name="Can 202"/>
          <p:cNvSpPr/>
          <p:nvPr/>
        </p:nvSpPr>
        <p:spPr>
          <a:xfrm>
            <a:off x="3188056" y="3603474"/>
            <a:ext cx="684047" cy="461645"/>
          </a:xfrm>
          <a:prstGeom prst="can">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CBM</a:t>
            </a:r>
            <a:endParaRPr lang="en-US" sz="1200" dirty="0">
              <a:latin typeface="Proxima Nova Rg" panose="02000506030000020004" pitchFamily="50" charset="0"/>
            </a:endParaRPr>
          </a:p>
        </p:txBody>
      </p:sp>
      <p:sp>
        <p:nvSpPr>
          <p:cNvPr id="206" name="L-Shape 205"/>
          <p:cNvSpPr/>
          <p:nvPr/>
        </p:nvSpPr>
        <p:spPr>
          <a:xfrm>
            <a:off x="97926" y="3067227"/>
            <a:ext cx="914400" cy="274320"/>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Instrument</a:t>
            </a:r>
            <a:endParaRPr lang="en-US" sz="1200" dirty="0">
              <a:latin typeface="Proxima Nova Rg" panose="02000506030000020004" pitchFamily="50" charset="0"/>
            </a:endParaRPr>
          </a:p>
        </p:txBody>
      </p:sp>
      <p:sp>
        <p:nvSpPr>
          <p:cNvPr id="207" name="Can 206"/>
          <p:cNvSpPr/>
          <p:nvPr/>
        </p:nvSpPr>
        <p:spPr>
          <a:xfrm>
            <a:off x="5291833" y="1821130"/>
            <a:ext cx="823534" cy="586871"/>
          </a:xfrm>
          <a:prstGeom prst="can">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ERP</a:t>
            </a:r>
            <a:endParaRPr lang="en-US" sz="1200" dirty="0">
              <a:latin typeface="Proxima Nova Rg" panose="02000506030000020004" pitchFamily="50" charset="0"/>
            </a:endParaRPr>
          </a:p>
        </p:txBody>
      </p:sp>
      <p:sp>
        <p:nvSpPr>
          <p:cNvPr id="208" name="Can 207"/>
          <p:cNvSpPr/>
          <p:nvPr/>
        </p:nvSpPr>
        <p:spPr>
          <a:xfrm>
            <a:off x="2948895" y="2037442"/>
            <a:ext cx="1117714" cy="587032"/>
          </a:xfrm>
          <a:prstGeom prst="can">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Asset Reliability</a:t>
            </a:r>
            <a:endParaRPr lang="en-US" sz="1200" dirty="0">
              <a:latin typeface="Proxima Nova Rg" panose="02000506030000020004" pitchFamily="50" charset="0"/>
            </a:endParaRPr>
          </a:p>
        </p:txBody>
      </p:sp>
      <p:sp>
        <p:nvSpPr>
          <p:cNvPr id="210" name="Round Same Side Corner Rectangle 209"/>
          <p:cNvSpPr/>
          <p:nvPr/>
        </p:nvSpPr>
        <p:spPr>
          <a:xfrm>
            <a:off x="112936" y="1231116"/>
            <a:ext cx="914400" cy="274320"/>
          </a:xfrm>
          <a:prstGeom prst="round2Same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PLC2</a:t>
            </a:r>
            <a:endParaRPr lang="en-US" sz="1200" dirty="0">
              <a:latin typeface="Proxima Nova Rg" panose="02000506030000020004" pitchFamily="50" charset="0"/>
            </a:endParaRPr>
          </a:p>
        </p:txBody>
      </p:sp>
      <p:sp>
        <p:nvSpPr>
          <p:cNvPr id="259" name="Round Same Side Corner Rectangle 258"/>
          <p:cNvSpPr/>
          <p:nvPr/>
        </p:nvSpPr>
        <p:spPr>
          <a:xfrm>
            <a:off x="115905" y="847030"/>
            <a:ext cx="914400" cy="274320"/>
          </a:xfrm>
          <a:prstGeom prst="round2Same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PLC1 </a:t>
            </a:r>
            <a:endParaRPr lang="en-US" sz="1200" dirty="0">
              <a:latin typeface="Proxima Nova Rg" panose="02000506030000020004" pitchFamily="50" charset="0"/>
            </a:endParaRPr>
          </a:p>
        </p:txBody>
      </p:sp>
      <p:cxnSp>
        <p:nvCxnSpPr>
          <p:cNvPr id="267" name="Straight Arrow Connector 266"/>
          <p:cNvCxnSpPr>
            <a:stCxn id="198" idx="3"/>
            <a:endCxn id="205" idx="2"/>
          </p:cNvCxnSpPr>
          <p:nvPr/>
        </p:nvCxnSpPr>
        <p:spPr>
          <a:xfrm flipV="1">
            <a:off x="2347039" y="899409"/>
            <a:ext cx="922747" cy="85432"/>
          </a:xfrm>
          <a:prstGeom prst="straightConnector1">
            <a:avLst/>
          </a:prstGeom>
          <a:ln w="12700">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0" name="Straight Arrow Connector 269"/>
          <p:cNvCxnSpPr>
            <a:stCxn id="259" idx="0"/>
            <a:endCxn id="198" idx="1"/>
          </p:cNvCxnSpPr>
          <p:nvPr/>
        </p:nvCxnSpPr>
        <p:spPr>
          <a:xfrm>
            <a:off x="1030305" y="984190"/>
            <a:ext cx="395279" cy="651"/>
          </a:xfrm>
          <a:prstGeom prst="straightConnector1">
            <a:avLst/>
          </a:prstGeom>
          <a:ln w="12700">
            <a:solidFill>
              <a:srgbClr val="FF99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a:stCxn id="140" idx="0"/>
            <a:endCxn id="205" idx="2"/>
          </p:cNvCxnSpPr>
          <p:nvPr/>
        </p:nvCxnSpPr>
        <p:spPr>
          <a:xfrm flipV="1">
            <a:off x="2447764" y="899409"/>
            <a:ext cx="822022" cy="2372732"/>
          </a:xfrm>
          <a:prstGeom prst="straightConnector1">
            <a:avLst/>
          </a:prstGeom>
          <a:ln w="12700">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6" name="Straight Arrow Connector 275"/>
          <p:cNvCxnSpPr>
            <a:stCxn id="103" idx="3"/>
            <a:endCxn id="205" idx="2"/>
          </p:cNvCxnSpPr>
          <p:nvPr/>
        </p:nvCxnSpPr>
        <p:spPr>
          <a:xfrm flipV="1">
            <a:off x="2362889" y="899409"/>
            <a:ext cx="906897" cy="470541"/>
          </a:xfrm>
          <a:prstGeom prst="straightConnector1">
            <a:avLst/>
          </a:prstGeom>
          <a:ln w="12700">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8" name="Straight Arrow Connector 277"/>
          <p:cNvCxnSpPr>
            <a:stCxn id="205" idx="3"/>
            <a:endCxn id="208" idx="1"/>
          </p:cNvCxnSpPr>
          <p:nvPr/>
        </p:nvCxnSpPr>
        <p:spPr>
          <a:xfrm flipH="1">
            <a:off x="3507752" y="1100819"/>
            <a:ext cx="247412" cy="936623"/>
          </a:xfrm>
          <a:prstGeom prst="straightConnector1">
            <a:avLst/>
          </a:prstGeom>
          <a:ln w="12700">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79" name="L-Shape 278"/>
          <p:cNvSpPr/>
          <p:nvPr/>
        </p:nvSpPr>
        <p:spPr>
          <a:xfrm>
            <a:off x="109595" y="1853250"/>
            <a:ext cx="914400" cy="274320"/>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DCS 1</a:t>
            </a:r>
            <a:endParaRPr lang="en-US" sz="1200" dirty="0">
              <a:latin typeface="Proxima Nova Rg" panose="02000506030000020004" pitchFamily="50" charset="0"/>
            </a:endParaRPr>
          </a:p>
        </p:txBody>
      </p:sp>
      <p:sp>
        <p:nvSpPr>
          <p:cNvPr id="280" name="L-Shape 279"/>
          <p:cNvSpPr/>
          <p:nvPr/>
        </p:nvSpPr>
        <p:spPr>
          <a:xfrm>
            <a:off x="91213" y="2443600"/>
            <a:ext cx="914400" cy="274320"/>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DCS 2</a:t>
            </a:r>
            <a:endParaRPr lang="en-US" sz="1200" dirty="0">
              <a:latin typeface="Proxima Nova Rg" panose="02000506030000020004" pitchFamily="50" charset="0"/>
            </a:endParaRPr>
          </a:p>
        </p:txBody>
      </p:sp>
      <p:sp>
        <p:nvSpPr>
          <p:cNvPr id="83" name="Can 82"/>
          <p:cNvSpPr/>
          <p:nvPr/>
        </p:nvSpPr>
        <p:spPr>
          <a:xfrm>
            <a:off x="3162977" y="2971010"/>
            <a:ext cx="684047" cy="461645"/>
          </a:xfrm>
          <a:prstGeom prst="can">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CAPA</a:t>
            </a:r>
            <a:endParaRPr lang="en-US" sz="1200" dirty="0">
              <a:latin typeface="Proxima Nova Rg" panose="02000506030000020004" pitchFamily="50" charset="0"/>
            </a:endParaRPr>
          </a:p>
        </p:txBody>
      </p:sp>
      <p:sp>
        <p:nvSpPr>
          <p:cNvPr id="102" name="L-Shape 101"/>
          <p:cNvSpPr/>
          <p:nvPr/>
        </p:nvSpPr>
        <p:spPr>
          <a:xfrm>
            <a:off x="97926" y="3693345"/>
            <a:ext cx="914400" cy="274320"/>
          </a:xfrm>
          <a:prstGeom prst="corner">
            <a:avLst>
              <a:gd name="adj1" fmla="val 86209"/>
              <a:gd name="adj2" fmla="val 18340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Instrument</a:t>
            </a:r>
            <a:endParaRPr lang="en-US" sz="1200" dirty="0">
              <a:latin typeface="Proxima Nova Rg" panose="02000506030000020004" pitchFamily="50" charset="0"/>
            </a:endParaRPr>
          </a:p>
        </p:txBody>
      </p:sp>
      <p:sp>
        <p:nvSpPr>
          <p:cNvPr id="103" name="Trapezoid 102"/>
          <p:cNvSpPr/>
          <p:nvPr/>
        </p:nvSpPr>
        <p:spPr>
          <a:xfrm>
            <a:off x="1404830" y="1223533"/>
            <a:ext cx="994663" cy="292833"/>
          </a:xfrm>
          <a:prstGeom prst="trapezoid">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SCADA 2</a:t>
            </a:r>
            <a:endParaRPr lang="en-US" sz="1200" dirty="0">
              <a:latin typeface="Proxima Nova Rg" panose="02000506030000020004" pitchFamily="50" charset="0"/>
            </a:endParaRPr>
          </a:p>
        </p:txBody>
      </p:sp>
      <p:sp>
        <p:nvSpPr>
          <p:cNvPr id="105" name="L-Shape 104"/>
          <p:cNvSpPr/>
          <p:nvPr/>
        </p:nvSpPr>
        <p:spPr>
          <a:xfrm>
            <a:off x="97926" y="4316166"/>
            <a:ext cx="914400" cy="274320"/>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Controller</a:t>
            </a:r>
            <a:endParaRPr lang="en-US" sz="1200" dirty="0">
              <a:latin typeface="Proxima Nova Rg" panose="02000506030000020004" pitchFamily="50" charset="0"/>
            </a:endParaRPr>
          </a:p>
        </p:txBody>
      </p:sp>
      <p:sp>
        <p:nvSpPr>
          <p:cNvPr id="106" name="Can 105"/>
          <p:cNvSpPr/>
          <p:nvPr/>
        </p:nvSpPr>
        <p:spPr>
          <a:xfrm>
            <a:off x="3170193" y="4197669"/>
            <a:ext cx="684047" cy="461645"/>
          </a:xfrm>
          <a:prstGeom prst="can">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EMS</a:t>
            </a:r>
            <a:endParaRPr lang="en-US" sz="1200" dirty="0">
              <a:latin typeface="Proxima Nova Rg" panose="02000506030000020004" pitchFamily="50" charset="0"/>
            </a:endParaRPr>
          </a:p>
        </p:txBody>
      </p:sp>
      <p:sp>
        <p:nvSpPr>
          <p:cNvPr id="107" name="Rounded Rectangle 106"/>
          <p:cNvSpPr/>
          <p:nvPr/>
        </p:nvSpPr>
        <p:spPr>
          <a:xfrm>
            <a:off x="4401294" y="3613924"/>
            <a:ext cx="1522211" cy="461645"/>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Learning Mgmt.</a:t>
            </a:r>
            <a:endParaRPr lang="en-US" sz="1200" dirty="0">
              <a:latin typeface="Proxima Nova Rg" panose="02000506030000020004" pitchFamily="50" charset="0"/>
            </a:endParaRPr>
          </a:p>
        </p:txBody>
      </p:sp>
      <p:sp>
        <p:nvSpPr>
          <p:cNvPr id="108" name="Can 107"/>
          <p:cNvSpPr/>
          <p:nvPr/>
        </p:nvSpPr>
        <p:spPr>
          <a:xfrm>
            <a:off x="4891825" y="2870963"/>
            <a:ext cx="1160130" cy="629498"/>
          </a:xfrm>
          <a:prstGeom prst="can">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Planning and Scheduling</a:t>
            </a:r>
            <a:endParaRPr lang="en-US" sz="1200" dirty="0">
              <a:latin typeface="Proxima Nova Rg" panose="02000506030000020004" pitchFamily="50" charset="0"/>
            </a:endParaRPr>
          </a:p>
        </p:txBody>
      </p:sp>
      <p:sp>
        <p:nvSpPr>
          <p:cNvPr id="111" name="TextBox 110"/>
          <p:cNvSpPr txBox="1"/>
          <p:nvPr/>
        </p:nvSpPr>
        <p:spPr>
          <a:xfrm>
            <a:off x="7567939" y="2011775"/>
            <a:ext cx="1634343" cy="646331"/>
          </a:xfrm>
          <a:prstGeom prst="rect">
            <a:avLst/>
          </a:prstGeom>
          <a:noFill/>
        </p:spPr>
        <p:txBody>
          <a:bodyPr wrap="square" rtlCol="0">
            <a:spAutoFit/>
          </a:bodyPr>
          <a:lstStyle/>
          <a:p>
            <a:pPr algn="ctr"/>
            <a:r>
              <a:rPr lang="en-US" dirty="0" smtClean="0">
                <a:latin typeface="Proxima Nova Rg" panose="02000506030000020004" pitchFamily="50" charset="0"/>
              </a:rPr>
              <a:t>Traditional Strategy</a:t>
            </a:r>
            <a:endParaRPr lang="en-US" sz="1000" dirty="0">
              <a:latin typeface="Proxima Nova Rg" panose="02000506030000020004" pitchFamily="50" charset="0"/>
            </a:endParaRPr>
          </a:p>
        </p:txBody>
      </p:sp>
      <p:cxnSp>
        <p:nvCxnSpPr>
          <p:cNvPr id="21" name="Curved Connector 20"/>
          <p:cNvCxnSpPr>
            <a:stCxn id="114" idx="2"/>
            <a:endCxn id="207" idx="2"/>
          </p:cNvCxnSpPr>
          <p:nvPr/>
        </p:nvCxnSpPr>
        <p:spPr>
          <a:xfrm rot="5400000">
            <a:off x="4827333" y="1569831"/>
            <a:ext cx="1009236" cy="80235"/>
          </a:xfrm>
          <a:prstGeom prst="curvedConnector4">
            <a:avLst>
              <a:gd name="adj1" fmla="val 35462"/>
              <a:gd name="adj2" fmla="val 384913"/>
            </a:avLst>
          </a:prstGeom>
          <a:ln w="127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a:stCxn id="208" idx="4"/>
            <a:endCxn id="114" idx="1"/>
          </p:cNvCxnSpPr>
          <p:nvPr/>
        </p:nvCxnSpPr>
        <p:spPr>
          <a:xfrm flipV="1">
            <a:off x="4066609" y="874508"/>
            <a:ext cx="963435" cy="1456450"/>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40" name="L-Shape 139"/>
          <p:cNvSpPr/>
          <p:nvPr/>
        </p:nvSpPr>
        <p:spPr>
          <a:xfrm>
            <a:off x="1428622" y="3102995"/>
            <a:ext cx="1019142" cy="274320"/>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PAT 1</a:t>
            </a:r>
            <a:endParaRPr lang="en-US" sz="1200" dirty="0">
              <a:latin typeface="Proxima Nova Rg" panose="02000506030000020004" pitchFamily="50" charset="0"/>
            </a:endParaRPr>
          </a:p>
        </p:txBody>
      </p:sp>
      <p:sp>
        <p:nvSpPr>
          <p:cNvPr id="141" name="L-Shape 140"/>
          <p:cNvSpPr/>
          <p:nvPr/>
        </p:nvSpPr>
        <p:spPr>
          <a:xfrm>
            <a:off x="1437227" y="3713721"/>
            <a:ext cx="1019142" cy="274320"/>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PAT 2</a:t>
            </a:r>
            <a:endParaRPr lang="en-US" sz="1200" dirty="0">
              <a:latin typeface="Proxima Nova Rg" panose="02000506030000020004" pitchFamily="50" charset="0"/>
            </a:endParaRPr>
          </a:p>
        </p:txBody>
      </p:sp>
      <p:cxnSp>
        <p:nvCxnSpPr>
          <p:cNvPr id="147" name="Straight Arrow Connector 146"/>
          <p:cNvCxnSpPr>
            <a:stCxn id="141" idx="0"/>
            <a:endCxn id="205" idx="2"/>
          </p:cNvCxnSpPr>
          <p:nvPr/>
        </p:nvCxnSpPr>
        <p:spPr>
          <a:xfrm flipV="1">
            <a:off x="2456369" y="899409"/>
            <a:ext cx="813417" cy="2983458"/>
          </a:xfrm>
          <a:prstGeom prst="straightConnector1">
            <a:avLst/>
          </a:prstGeom>
          <a:ln w="12700">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51" name="Straight Arrow Connector 150"/>
          <p:cNvCxnSpPr>
            <a:stCxn id="103" idx="3"/>
            <a:endCxn id="208" idx="2"/>
          </p:cNvCxnSpPr>
          <p:nvPr/>
        </p:nvCxnSpPr>
        <p:spPr>
          <a:xfrm>
            <a:off x="2362889" y="1369950"/>
            <a:ext cx="586006" cy="961008"/>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a:stCxn id="198" idx="3"/>
            <a:endCxn id="208" idx="2"/>
          </p:cNvCxnSpPr>
          <p:nvPr/>
        </p:nvCxnSpPr>
        <p:spPr>
          <a:xfrm>
            <a:off x="2347039" y="984841"/>
            <a:ext cx="601856" cy="1346117"/>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a:stCxn id="210" idx="0"/>
            <a:endCxn id="103" idx="1"/>
          </p:cNvCxnSpPr>
          <p:nvPr/>
        </p:nvCxnSpPr>
        <p:spPr>
          <a:xfrm>
            <a:off x="1027336" y="1368276"/>
            <a:ext cx="414098" cy="1674"/>
          </a:xfrm>
          <a:prstGeom prst="straightConnector1">
            <a:avLst/>
          </a:prstGeom>
          <a:ln w="12700">
            <a:solidFill>
              <a:srgbClr val="FF99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a:stCxn id="206" idx="0"/>
            <a:endCxn id="140" idx="2"/>
          </p:cNvCxnSpPr>
          <p:nvPr/>
        </p:nvCxnSpPr>
        <p:spPr>
          <a:xfrm>
            <a:off x="1012326" y="3236373"/>
            <a:ext cx="416296" cy="3782"/>
          </a:xfrm>
          <a:prstGeom prst="straightConnector1">
            <a:avLst/>
          </a:prstGeom>
          <a:ln w="12700">
            <a:solidFill>
              <a:srgbClr val="FF99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a:stCxn id="102" idx="0"/>
            <a:endCxn id="141" idx="2"/>
          </p:cNvCxnSpPr>
          <p:nvPr/>
        </p:nvCxnSpPr>
        <p:spPr>
          <a:xfrm>
            <a:off x="1012326" y="3849421"/>
            <a:ext cx="424901" cy="1460"/>
          </a:xfrm>
          <a:prstGeom prst="straightConnector1">
            <a:avLst/>
          </a:prstGeom>
          <a:ln w="12700">
            <a:solidFill>
              <a:srgbClr val="FF990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a:stCxn id="141" idx="0"/>
            <a:endCxn id="203" idx="2"/>
          </p:cNvCxnSpPr>
          <p:nvPr/>
        </p:nvCxnSpPr>
        <p:spPr>
          <a:xfrm flipV="1">
            <a:off x="2456369" y="3834297"/>
            <a:ext cx="731687" cy="48570"/>
          </a:xfrm>
          <a:prstGeom prst="straightConnector1">
            <a:avLst/>
          </a:prstGeom>
          <a:ln w="127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a:stCxn id="140" idx="0"/>
            <a:endCxn id="203" idx="2"/>
          </p:cNvCxnSpPr>
          <p:nvPr/>
        </p:nvCxnSpPr>
        <p:spPr>
          <a:xfrm>
            <a:off x="2447764" y="3272141"/>
            <a:ext cx="740292" cy="562156"/>
          </a:xfrm>
          <a:prstGeom prst="straightConnector1">
            <a:avLst/>
          </a:prstGeom>
          <a:ln w="127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90" name="Curved Connector 189"/>
          <p:cNvCxnSpPr>
            <a:stCxn id="205" idx="4"/>
            <a:endCxn id="108" idx="2"/>
          </p:cNvCxnSpPr>
          <p:nvPr/>
        </p:nvCxnSpPr>
        <p:spPr>
          <a:xfrm>
            <a:off x="4240542" y="899409"/>
            <a:ext cx="651283" cy="2286303"/>
          </a:xfrm>
          <a:prstGeom prst="curvedConnector3">
            <a:avLst>
              <a:gd name="adj1" fmla="val 50000"/>
            </a:avLst>
          </a:prstGeom>
          <a:ln w="12700">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3" name="Curved Connector 192"/>
          <p:cNvCxnSpPr>
            <a:stCxn id="208" idx="4"/>
            <a:endCxn id="108" idx="2"/>
          </p:cNvCxnSpPr>
          <p:nvPr/>
        </p:nvCxnSpPr>
        <p:spPr>
          <a:xfrm>
            <a:off x="4066609" y="2330958"/>
            <a:ext cx="825216" cy="854754"/>
          </a:xfrm>
          <a:prstGeom prst="curvedConnector3">
            <a:avLst>
              <a:gd name="adj1" fmla="val 50000"/>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62" name="Curved Connector 261"/>
          <p:cNvCxnSpPr>
            <a:stCxn id="205" idx="4"/>
            <a:endCxn id="83" idx="4"/>
          </p:cNvCxnSpPr>
          <p:nvPr/>
        </p:nvCxnSpPr>
        <p:spPr>
          <a:xfrm flipH="1">
            <a:off x="3847024" y="899409"/>
            <a:ext cx="393518" cy="2302424"/>
          </a:xfrm>
          <a:prstGeom prst="curvedConnector3">
            <a:avLst>
              <a:gd name="adj1" fmla="val -58091"/>
            </a:avLst>
          </a:prstGeom>
          <a:ln w="12700">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4" name="Curved Connector 263"/>
          <p:cNvCxnSpPr>
            <a:stCxn id="205" idx="4"/>
            <a:endCxn id="203" idx="4"/>
          </p:cNvCxnSpPr>
          <p:nvPr/>
        </p:nvCxnSpPr>
        <p:spPr>
          <a:xfrm flipH="1">
            <a:off x="3872103" y="899409"/>
            <a:ext cx="368439" cy="2934888"/>
          </a:xfrm>
          <a:prstGeom prst="curvedConnector3">
            <a:avLst>
              <a:gd name="adj1" fmla="val -62046"/>
            </a:avLst>
          </a:prstGeom>
          <a:ln w="12700">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9" name="Curved Connector 268"/>
          <p:cNvCxnSpPr>
            <a:stCxn id="106" idx="2"/>
            <a:endCxn id="203" idx="2"/>
          </p:cNvCxnSpPr>
          <p:nvPr/>
        </p:nvCxnSpPr>
        <p:spPr>
          <a:xfrm rot="10800000" flipH="1">
            <a:off x="3170192" y="3834298"/>
            <a:ext cx="17863" cy="594195"/>
          </a:xfrm>
          <a:prstGeom prst="curvedConnector3">
            <a:avLst>
              <a:gd name="adj1" fmla="val -1279740"/>
            </a:avLst>
          </a:prstGeom>
          <a:ln w="127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83" name="Curved Connector 282"/>
          <p:cNvCxnSpPr>
            <a:stCxn id="203" idx="4"/>
            <a:endCxn id="106" idx="4"/>
          </p:cNvCxnSpPr>
          <p:nvPr/>
        </p:nvCxnSpPr>
        <p:spPr>
          <a:xfrm flipH="1">
            <a:off x="3854240" y="3834297"/>
            <a:ext cx="17863" cy="594195"/>
          </a:xfrm>
          <a:prstGeom prst="curvedConnector3">
            <a:avLst>
              <a:gd name="adj1" fmla="val -1279740"/>
            </a:avLst>
          </a:prstGeom>
          <a:ln w="127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286" name="Curved Connector 285"/>
          <p:cNvCxnSpPr>
            <a:stCxn id="205" idx="4"/>
            <a:endCxn id="199" idx="2"/>
          </p:cNvCxnSpPr>
          <p:nvPr/>
        </p:nvCxnSpPr>
        <p:spPr>
          <a:xfrm>
            <a:off x="4240542" y="899409"/>
            <a:ext cx="587783" cy="3483265"/>
          </a:xfrm>
          <a:prstGeom prst="curvedConnector3">
            <a:avLst>
              <a:gd name="adj1" fmla="val 50000"/>
            </a:avLst>
          </a:prstGeom>
          <a:ln w="12700">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7" name="Curved Connector 76"/>
          <p:cNvCxnSpPr>
            <a:stCxn id="108" idx="1"/>
            <a:endCxn id="207" idx="2"/>
          </p:cNvCxnSpPr>
          <p:nvPr/>
        </p:nvCxnSpPr>
        <p:spPr>
          <a:xfrm rot="16200000" flipV="1">
            <a:off x="5003664" y="2402736"/>
            <a:ext cx="756397" cy="180057"/>
          </a:xfrm>
          <a:prstGeom prst="curvedConnector4">
            <a:avLst>
              <a:gd name="adj1" fmla="val 30603"/>
              <a:gd name="adj2" fmla="val 449116"/>
            </a:avLst>
          </a:prstGeom>
          <a:ln w="12700">
            <a:solidFill>
              <a:srgbClr val="7030A0"/>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a:stCxn id="205" idx="4"/>
            <a:endCxn id="114" idx="1"/>
          </p:cNvCxnSpPr>
          <p:nvPr/>
        </p:nvCxnSpPr>
        <p:spPr>
          <a:xfrm flipV="1">
            <a:off x="4240542" y="874508"/>
            <a:ext cx="789502" cy="24901"/>
          </a:xfrm>
          <a:prstGeom prst="straightConnector1">
            <a:avLst/>
          </a:prstGeom>
          <a:ln w="12700">
            <a:solidFill>
              <a:schemeClr val="bg2">
                <a:lumMod val="5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05" name="Can 204"/>
          <p:cNvSpPr/>
          <p:nvPr/>
        </p:nvSpPr>
        <p:spPr>
          <a:xfrm>
            <a:off x="3269786" y="697999"/>
            <a:ext cx="970756" cy="402820"/>
          </a:xfrm>
          <a:prstGeom prst="can">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Historian</a:t>
            </a:r>
            <a:endParaRPr lang="en-US" sz="1200" dirty="0">
              <a:latin typeface="Proxima Nova Rg" panose="02000506030000020004" pitchFamily="50" charset="0"/>
            </a:endParaRPr>
          </a:p>
        </p:txBody>
      </p:sp>
      <p:sp>
        <p:nvSpPr>
          <p:cNvPr id="26" name="Rectangle 25"/>
          <p:cNvSpPr/>
          <p:nvPr/>
        </p:nvSpPr>
        <p:spPr>
          <a:xfrm>
            <a:off x="-8965" y="0"/>
            <a:ext cx="9152965" cy="652394"/>
          </a:xfrm>
          <a:prstGeom prst="rect">
            <a:avLst/>
          </a:prstGeom>
          <a:solidFill>
            <a:schemeClr val="bg1">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Proxima Nova Rg" panose="02000506030000020004" pitchFamily="50" charset="0"/>
            </a:endParaRPr>
          </a:p>
        </p:txBody>
      </p:sp>
      <p:sp>
        <p:nvSpPr>
          <p:cNvPr id="114" name="Rounded Rectangle 113"/>
          <p:cNvSpPr/>
          <p:nvPr/>
        </p:nvSpPr>
        <p:spPr>
          <a:xfrm>
            <a:off x="5030044" y="643685"/>
            <a:ext cx="684047" cy="461645"/>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latin typeface="Proxima Nova Rg" panose="02000506030000020004" pitchFamily="50" charset="0"/>
              </a:rPr>
              <a:t>Excel</a:t>
            </a:r>
            <a:endParaRPr lang="en-US" sz="1200" dirty="0">
              <a:latin typeface="Proxima Nova Rg" panose="02000506030000020004" pitchFamily="50" charset="0"/>
            </a:endParaRPr>
          </a:p>
        </p:txBody>
      </p:sp>
      <p:pic>
        <p:nvPicPr>
          <p:cNvPr id="74" name="Picture 7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11290" y="3674334"/>
            <a:ext cx="288915" cy="312341"/>
          </a:xfrm>
          <a:prstGeom prst="rect">
            <a:avLst/>
          </a:prstGeom>
        </p:spPr>
      </p:pic>
      <p:pic>
        <p:nvPicPr>
          <p:cNvPr id="75" name="Picture 7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14470" y="4286831"/>
            <a:ext cx="222543" cy="258658"/>
          </a:xfrm>
          <a:prstGeom prst="rect">
            <a:avLst/>
          </a:prstGeom>
        </p:spPr>
      </p:pic>
      <p:pic>
        <p:nvPicPr>
          <p:cNvPr id="76" name="Picture 7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69605" y="802789"/>
            <a:ext cx="270180" cy="308334"/>
          </a:xfrm>
          <a:prstGeom prst="rect">
            <a:avLst/>
          </a:prstGeom>
        </p:spPr>
      </p:pic>
      <p:pic>
        <p:nvPicPr>
          <p:cNvPr id="78" name="Picture 7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00915" y="3786227"/>
            <a:ext cx="264514" cy="309413"/>
          </a:xfrm>
          <a:prstGeom prst="rect">
            <a:avLst/>
          </a:prstGeom>
        </p:spPr>
      </p:pic>
      <p:pic>
        <p:nvPicPr>
          <p:cNvPr id="82" name="Picture 8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050876" y="1535518"/>
            <a:ext cx="303556" cy="360168"/>
          </a:xfrm>
          <a:prstGeom prst="rect">
            <a:avLst/>
          </a:prstGeom>
        </p:spPr>
      </p:pic>
      <p:pic>
        <p:nvPicPr>
          <p:cNvPr id="84" name="Picture 8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426187" y="2187392"/>
            <a:ext cx="303556" cy="360168"/>
          </a:xfrm>
          <a:prstGeom prst="rect">
            <a:avLst/>
          </a:prstGeom>
        </p:spPr>
      </p:pic>
      <p:pic>
        <p:nvPicPr>
          <p:cNvPr id="85" name="Picture 8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252118" y="1507128"/>
            <a:ext cx="264514" cy="309413"/>
          </a:xfrm>
          <a:prstGeom prst="rect">
            <a:avLst/>
          </a:prstGeom>
        </p:spPr>
      </p:pic>
      <p:pic>
        <p:nvPicPr>
          <p:cNvPr id="86" name="Picture 8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17898" y="1011895"/>
            <a:ext cx="288915" cy="312341"/>
          </a:xfrm>
          <a:prstGeom prst="rect">
            <a:avLst/>
          </a:prstGeom>
        </p:spPr>
      </p:pic>
      <p:pic>
        <p:nvPicPr>
          <p:cNvPr id="90" name="Picture 8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95240" y="3297721"/>
            <a:ext cx="222543" cy="258658"/>
          </a:xfrm>
          <a:prstGeom prst="rect">
            <a:avLst/>
          </a:prstGeom>
        </p:spPr>
      </p:pic>
      <p:sp>
        <p:nvSpPr>
          <p:cNvPr id="2" name="Title 1"/>
          <p:cNvSpPr>
            <a:spLocks noGrp="1"/>
          </p:cNvSpPr>
          <p:nvPr>
            <p:ph type="title"/>
          </p:nvPr>
        </p:nvSpPr>
        <p:spPr>
          <a:xfrm>
            <a:off x="0" y="58591"/>
            <a:ext cx="8229600" cy="499887"/>
          </a:xfrm>
        </p:spPr>
        <p:txBody>
          <a:bodyPr>
            <a:normAutofit/>
          </a:bodyPr>
          <a:lstStyle/>
          <a:p>
            <a:r>
              <a:rPr lang="en-US" sz="2400" dirty="0">
                <a:latin typeface="Proxima Nova Rg" panose="02000506030000020004" pitchFamily="50" charset="0"/>
              </a:rPr>
              <a:t>Silos to Standards / Complexity to </a:t>
            </a:r>
            <a:r>
              <a:rPr lang="en-US" sz="2400" dirty="0" smtClean="0">
                <a:latin typeface="Proxima Nova Rg" panose="02000506030000020004" pitchFamily="50" charset="0"/>
              </a:rPr>
              <a:t>Simplicity</a:t>
            </a:r>
            <a:endParaRPr lang="en-US" sz="2400" dirty="0"/>
          </a:p>
        </p:txBody>
      </p:sp>
    </p:spTree>
    <p:extLst>
      <p:ext uri="{BB962C8B-B14F-4D97-AF65-F5344CB8AC3E}">
        <p14:creationId xmlns:p14="http://schemas.microsoft.com/office/powerpoint/2010/main" val="3231010907"/>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08"/>
                                        </p:tgtEl>
                                        <p:attrNameLst>
                                          <p:attrName>style.visibility</p:attrName>
                                        </p:attrNameLst>
                                      </p:cBhvr>
                                      <p:to>
                                        <p:strVal val="visible"/>
                                      </p:to>
                                    </p:set>
                                    <p:animEffect transition="in" filter="fade">
                                      <p:cBhvr>
                                        <p:cTn id="7" dur="500"/>
                                        <p:tgtEl>
                                          <p:spTgt spid="208"/>
                                        </p:tgtEl>
                                      </p:cBhvr>
                                    </p:animEffect>
                                  </p:childTnLst>
                                </p:cTn>
                              </p:par>
                              <p:par>
                                <p:cTn id="8" presetID="10" presetClass="entr" presetSubtype="0" fill="hold" grpId="0" nodeType="withEffect">
                                  <p:stCondLst>
                                    <p:cond delay="500"/>
                                  </p:stCondLst>
                                  <p:childTnLst>
                                    <p:set>
                                      <p:cBhvr>
                                        <p:cTn id="9" dur="1" fill="hold">
                                          <p:stCondLst>
                                            <p:cond delay="0"/>
                                          </p:stCondLst>
                                        </p:cTn>
                                        <p:tgtEl>
                                          <p:spTgt spid="83"/>
                                        </p:tgtEl>
                                        <p:attrNameLst>
                                          <p:attrName>style.visibility</p:attrName>
                                        </p:attrNameLst>
                                      </p:cBhvr>
                                      <p:to>
                                        <p:strVal val="visible"/>
                                      </p:to>
                                    </p:set>
                                    <p:animEffect transition="in" filter="fade">
                                      <p:cBhvr>
                                        <p:cTn id="10" dur="500"/>
                                        <p:tgtEl>
                                          <p:spTgt spid="83"/>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203"/>
                                        </p:tgtEl>
                                        <p:attrNameLst>
                                          <p:attrName>style.visibility</p:attrName>
                                        </p:attrNameLst>
                                      </p:cBhvr>
                                      <p:to>
                                        <p:strVal val="visible"/>
                                      </p:to>
                                    </p:set>
                                    <p:animEffect transition="in" filter="fade">
                                      <p:cBhvr>
                                        <p:cTn id="13" dur="500"/>
                                        <p:tgtEl>
                                          <p:spTgt spid="203"/>
                                        </p:tgtEl>
                                      </p:cBhvr>
                                    </p:animEffect>
                                  </p:childTnLst>
                                </p:cTn>
                              </p:par>
                              <p:par>
                                <p:cTn id="14" presetID="10" presetClass="entr" presetSubtype="0" fill="hold" grpId="0" nodeType="withEffect">
                                  <p:stCondLst>
                                    <p:cond delay="500"/>
                                  </p:stCondLst>
                                  <p:childTnLst>
                                    <p:set>
                                      <p:cBhvr>
                                        <p:cTn id="15" dur="1" fill="hold">
                                          <p:stCondLst>
                                            <p:cond delay="0"/>
                                          </p:stCondLst>
                                        </p:cTn>
                                        <p:tgtEl>
                                          <p:spTgt spid="106"/>
                                        </p:tgtEl>
                                        <p:attrNameLst>
                                          <p:attrName>style.visibility</p:attrName>
                                        </p:attrNameLst>
                                      </p:cBhvr>
                                      <p:to>
                                        <p:strVal val="visible"/>
                                      </p:to>
                                    </p:set>
                                    <p:animEffect transition="in" filter="fade">
                                      <p:cBhvr>
                                        <p:cTn id="16" dur="500"/>
                                        <p:tgtEl>
                                          <p:spTgt spid="106"/>
                                        </p:tgtEl>
                                      </p:cBhvr>
                                    </p:animEffect>
                                  </p:childTnLst>
                                </p:cTn>
                              </p:par>
                              <p:par>
                                <p:cTn id="17" presetID="10" presetClass="entr" presetSubtype="0" fill="hold" grpId="0" nodeType="withEffect">
                                  <p:stCondLst>
                                    <p:cond delay="1000"/>
                                  </p:stCondLst>
                                  <p:childTnLst>
                                    <p:set>
                                      <p:cBhvr>
                                        <p:cTn id="18" dur="1" fill="hold">
                                          <p:stCondLst>
                                            <p:cond delay="0"/>
                                          </p:stCondLst>
                                        </p:cTn>
                                        <p:tgtEl>
                                          <p:spTgt spid="205"/>
                                        </p:tgtEl>
                                        <p:attrNameLst>
                                          <p:attrName>style.visibility</p:attrName>
                                        </p:attrNameLst>
                                      </p:cBhvr>
                                      <p:to>
                                        <p:strVal val="visible"/>
                                      </p:to>
                                    </p:set>
                                    <p:animEffect transition="in" filter="fade">
                                      <p:cBhvr>
                                        <p:cTn id="19" dur="500"/>
                                        <p:tgtEl>
                                          <p:spTgt spid="205"/>
                                        </p:tgtEl>
                                      </p:cBhvr>
                                    </p:animEffect>
                                  </p:childTnLst>
                                </p:cTn>
                              </p:par>
                              <p:par>
                                <p:cTn id="20" presetID="10" presetClass="entr" presetSubtype="0" fill="hold" grpId="0" nodeType="withEffect">
                                  <p:stCondLst>
                                    <p:cond delay="2000"/>
                                  </p:stCondLst>
                                  <p:childTnLst>
                                    <p:set>
                                      <p:cBhvr>
                                        <p:cTn id="21" dur="1" fill="hold">
                                          <p:stCondLst>
                                            <p:cond delay="0"/>
                                          </p:stCondLst>
                                        </p:cTn>
                                        <p:tgtEl>
                                          <p:spTgt spid="199"/>
                                        </p:tgtEl>
                                        <p:attrNameLst>
                                          <p:attrName>style.visibility</p:attrName>
                                        </p:attrNameLst>
                                      </p:cBhvr>
                                      <p:to>
                                        <p:strVal val="visible"/>
                                      </p:to>
                                    </p:set>
                                    <p:animEffect transition="in" filter="fade">
                                      <p:cBhvr>
                                        <p:cTn id="22" dur="500"/>
                                        <p:tgtEl>
                                          <p:spTgt spid="199"/>
                                        </p:tgtEl>
                                      </p:cBhvr>
                                    </p:animEffect>
                                  </p:childTnLst>
                                </p:cTn>
                              </p:par>
                              <p:par>
                                <p:cTn id="23" presetID="10" presetClass="entr" presetSubtype="0" fill="hold" grpId="0" nodeType="withEffect">
                                  <p:stCondLst>
                                    <p:cond delay="2000"/>
                                  </p:stCondLst>
                                  <p:childTnLst>
                                    <p:set>
                                      <p:cBhvr>
                                        <p:cTn id="24" dur="1" fill="hold">
                                          <p:stCondLst>
                                            <p:cond delay="0"/>
                                          </p:stCondLst>
                                        </p:cTn>
                                        <p:tgtEl>
                                          <p:spTgt spid="107"/>
                                        </p:tgtEl>
                                        <p:attrNameLst>
                                          <p:attrName>style.visibility</p:attrName>
                                        </p:attrNameLst>
                                      </p:cBhvr>
                                      <p:to>
                                        <p:strVal val="visible"/>
                                      </p:to>
                                    </p:set>
                                    <p:animEffect transition="in" filter="fade">
                                      <p:cBhvr>
                                        <p:cTn id="25" dur="500"/>
                                        <p:tgtEl>
                                          <p:spTgt spid="107"/>
                                        </p:tgtEl>
                                      </p:cBhvr>
                                    </p:animEffect>
                                  </p:childTnLst>
                                </p:cTn>
                              </p:par>
                              <p:par>
                                <p:cTn id="26" presetID="10" presetClass="entr" presetSubtype="0" fill="hold" grpId="0" nodeType="withEffect">
                                  <p:stCondLst>
                                    <p:cond delay="2000"/>
                                  </p:stCondLst>
                                  <p:childTnLst>
                                    <p:set>
                                      <p:cBhvr>
                                        <p:cTn id="27" dur="1" fill="hold">
                                          <p:stCondLst>
                                            <p:cond delay="0"/>
                                          </p:stCondLst>
                                        </p:cTn>
                                        <p:tgtEl>
                                          <p:spTgt spid="108"/>
                                        </p:tgtEl>
                                        <p:attrNameLst>
                                          <p:attrName>style.visibility</p:attrName>
                                        </p:attrNameLst>
                                      </p:cBhvr>
                                      <p:to>
                                        <p:strVal val="visible"/>
                                      </p:to>
                                    </p:set>
                                    <p:animEffect transition="in" filter="fade">
                                      <p:cBhvr>
                                        <p:cTn id="28" dur="500"/>
                                        <p:tgtEl>
                                          <p:spTgt spid="108"/>
                                        </p:tgtEl>
                                      </p:cBhvr>
                                    </p:animEffect>
                                  </p:childTnLst>
                                </p:cTn>
                              </p:par>
                              <p:par>
                                <p:cTn id="29" presetID="10" presetClass="entr" presetSubtype="0" fill="hold" grpId="0" nodeType="withEffect">
                                  <p:stCondLst>
                                    <p:cond delay="2000"/>
                                  </p:stCondLst>
                                  <p:childTnLst>
                                    <p:set>
                                      <p:cBhvr>
                                        <p:cTn id="30" dur="1" fill="hold">
                                          <p:stCondLst>
                                            <p:cond delay="0"/>
                                          </p:stCondLst>
                                        </p:cTn>
                                        <p:tgtEl>
                                          <p:spTgt spid="207"/>
                                        </p:tgtEl>
                                        <p:attrNameLst>
                                          <p:attrName>style.visibility</p:attrName>
                                        </p:attrNameLst>
                                      </p:cBhvr>
                                      <p:to>
                                        <p:strVal val="visible"/>
                                      </p:to>
                                    </p:set>
                                    <p:animEffect transition="in" filter="fade">
                                      <p:cBhvr>
                                        <p:cTn id="31" dur="500"/>
                                        <p:tgtEl>
                                          <p:spTgt spid="207"/>
                                        </p:tgtEl>
                                      </p:cBhvr>
                                    </p:animEffect>
                                  </p:childTnLst>
                                </p:cTn>
                              </p:par>
                              <p:par>
                                <p:cTn id="32" presetID="10" presetClass="entr" presetSubtype="0" fill="hold" grpId="0" nodeType="withEffect">
                                  <p:stCondLst>
                                    <p:cond delay="2000"/>
                                  </p:stCondLst>
                                  <p:childTnLst>
                                    <p:set>
                                      <p:cBhvr>
                                        <p:cTn id="33" dur="1" fill="hold">
                                          <p:stCondLst>
                                            <p:cond delay="0"/>
                                          </p:stCondLst>
                                        </p:cTn>
                                        <p:tgtEl>
                                          <p:spTgt spid="114"/>
                                        </p:tgtEl>
                                        <p:attrNameLst>
                                          <p:attrName>style.visibility</p:attrName>
                                        </p:attrNameLst>
                                      </p:cBhvr>
                                      <p:to>
                                        <p:strVal val="visible"/>
                                      </p:to>
                                    </p:set>
                                    <p:animEffect transition="in" filter="fade">
                                      <p:cBhvr>
                                        <p:cTn id="34" dur="500"/>
                                        <p:tgtEl>
                                          <p:spTgt spid="114"/>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276"/>
                                        </p:tgtEl>
                                        <p:attrNameLst>
                                          <p:attrName>style.visibility</p:attrName>
                                        </p:attrNameLst>
                                      </p:cBhvr>
                                      <p:to>
                                        <p:strVal val="visible"/>
                                      </p:to>
                                    </p:set>
                                    <p:animEffect transition="in" filter="fade">
                                      <p:cBhvr>
                                        <p:cTn id="39" dur="500"/>
                                        <p:tgtEl>
                                          <p:spTgt spid="276"/>
                                        </p:tgtEl>
                                      </p:cBhvr>
                                    </p:animEffect>
                                  </p:childTnLst>
                                </p:cTn>
                              </p:par>
                              <p:par>
                                <p:cTn id="40" presetID="10" presetClass="entr" presetSubtype="0" fill="hold" nodeType="withEffect">
                                  <p:stCondLst>
                                    <p:cond delay="0"/>
                                  </p:stCondLst>
                                  <p:childTnLst>
                                    <p:set>
                                      <p:cBhvr>
                                        <p:cTn id="41" dur="1" fill="hold">
                                          <p:stCondLst>
                                            <p:cond delay="0"/>
                                          </p:stCondLst>
                                        </p:cTn>
                                        <p:tgtEl>
                                          <p:spTgt spid="267"/>
                                        </p:tgtEl>
                                        <p:attrNameLst>
                                          <p:attrName>style.visibility</p:attrName>
                                        </p:attrNameLst>
                                      </p:cBhvr>
                                      <p:to>
                                        <p:strVal val="visible"/>
                                      </p:to>
                                    </p:set>
                                    <p:animEffect transition="in" filter="fade">
                                      <p:cBhvr>
                                        <p:cTn id="42" dur="500"/>
                                        <p:tgtEl>
                                          <p:spTgt spid="267"/>
                                        </p:tgtEl>
                                      </p:cBhvr>
                                    </p:animEffect>
                                  </p:childTnLst>
                                </p:cTn>
                              </p:par>
                              <p:par>
                                <p:cTn id="43" presetID="10" presetClass="entr" presetSubtype="0" fill="hold" nodeType="withEffect">
                                  <p:stCondLst>
                                    <p:cond delay="0"/>
                                  </p:stCondLst>
                                  <p:childTnLst>
                                    <p:set>
                                      <p:cBhvr>
                                        <p:cTn id="44" dur="1" fill="hold">
                                          <p:stCondLst>
                                            <p:cond delay="0"/>
                                          </p:stCondLst>
                                        </p:cTn>
                                        <p:tgtEl>
                                          <p:spTgt spid="275"/>
                                        </p:tgtEl>
                                        <p:attrNameLst>
                                          <p:attrName>style.visibility</p:attrName>
                                        </p:attrNameLst>
                                      </p:cBhvr>
                                      <p:to>
                                        <p:strVal val="visible"/>
                                      </p:to>
                                    </p:set>
                                    <p:animEffect transition="in" filter="fade">
                                      <p:cBhvr>
                                        <p:cTn id="45" dur="500"/>
                                        <p:tgtEl>
                                          <p:spTgt spid="275"/>
                                        </p:tgtEl>
                                      </p:cBhvr>
                                    </p:animEffect>
                                  </p:childTnLst>
                                </p:cTn>
                              </p:par>
                              <p:par>
                                <p:cTn id="46" presetID="10" presetClass="entr" presetSubtype="0" fill="hold" nodeType="withEffect">
                                  <p:stCondLst>
                                    <p:cond delay="0"/>
                                  </p:stCondLst>
                                  <p:childTnLst>
                                    <p:set>
                                      <p:cBhvr>
                                        <p:cTn id="47" dur="1" fill="hold">
                                          <p:stCondLst>
                                            <p:cond delay="0"/>
                                          </p:stCondLst>
                                        </p:cTn>
                                        <p:tgtEl>
                                          <p:spTgt spid="147"/>
                                        </p:tgtEl>
                                        <p:attrNameLst>
                                          <p:attrName>style.visibility</p:attrName>
                                        </p:attrNameLst>
                                      </p:cBhvr>
                                      <p:to>
                                        <p:strVal val="visible"/>
                                      </p:to>
                                    </p:set>
                                    <p:animEffect transition="in" filter="fade">
                                      <p:cBhvr>
                                        <p:cTn id="48" dur="500"/>
                                        <p:tgtEl>
                                          <p:spTgt spid="147"/>
                                        </p:tgtEl>
                                      </p:cBhvr>
                                    </p:animEffect>
                                  </p:childTnLst>
                                </p:cTn>
                              </p:par>
                              <p:par>
                                <p:cTn id="49" presetID="10" presetClass="entr" presetSubtype="0" fill="hold" nodeType="withEffect">
                                  <p:stCondLst>
                                    <p:cond delay="1000"/>
                                  </p:stCondLst>
                                  <p:childTnLst>
                                    <p:set>
                                      <p:cBhvr>
                                        <p:cTn id="50" dur="1" fill="hold">
                                          <p:stCondLst>
                                            <p:cond delay="0"/>
                                          </p:stCondLst>
                                        </p:cTn>
                                        <p:tgtEl>
                                          <p:spTgt spid="278"/>
                                        </p:tgtEl>
                                        <p:attrNameLst>
                                          <p:attrName>style.visibility</p:attrName>
                                        </p:attrNameLst>
                                      </p:cBhvr>
                                      <p:to>
                                        <p:strVal val="visible"/>
                                      </p:to>
                                    </p:set>
                                    <p:animEffect transition="in" filter="fade">
                                      <p:cBhvr>
                                        <p:cTn id="51" dur="500"/>
                                        <p:tgtEl>
                                          <p:spTgt spid="278"/>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nodeType="clickEffect">
                                  <p:stCondLst>
                                    <p:cond delay="0"/>
                                  </p:stCondLst>
                                  <p:childTnLst>
                                    <p:set>
                                      <p:cBhvr>
                                        <p:cTn id="55" dur="1" fill="hold">
                                          <p:stCondLst>
                                            <p:cond delay="0"/>
                                          </p:stCondLst>
                                        </p:cTn>
                                        <p:tgtEl>
                                          <p:spTgt spid="262"/>
                                        </p:tgtEl>
                                        <p:attrNameLst>
                                          <p:attrName>style.visibility</p:attrName>
                                        </p:attrNameLst>
                                      </p:cBhvr>
                                      <p:to>
                                        <p:strVal val="visible"/>
                                      </p:to>
                                    </p:set>
                                    <p:animEffect transition="in" filter="fade">
                                      <p:cBhvr>
                                        <p:cTn id="56" dur="500"/>
                                        <p:tgtEl>
                                          <p:spTgt spid="262"/>
                                        </p:tgtEl>
                                      </p:cBhvr>
                                    </p:animEffect>
                                  </p:childTnLst>
                                </p:cTn>
                              </p:par>
                              <p:par>
                                <p:cTn id="57" presetID="10" presetClass="entr" presetSubtype="0" fill="hold" nodeType="withEffect">
                                  <p:stCondLst>
                                    <p:cond delay="1000"/>
                                  </p:stCondLst>
                                  <p:childTnLst>
                                    <p:set>
                                      <p:cBhvr>
                                        <p:cTn id="58" dur="1" fill="hold">
                                          <p:stCondLst>
                                            <p:cond delay="0"/>
                                          </p:stCondLst>
                                        </p:cTn>
                                        <p:tgtEl>
                                          <p:spTgt spid="264"/>
                                        </p:tgtEl>
                                        <p:attrNameLst>
                                          <p:attrName>style.visibility</p:attrName>
                                        </p:attrNameLst>
                                      </p:cBhvr>
                                      <p:to>
                                        <p:strVal val="visible"/>
                                      </p:to>
                                    </p:set>
                                    <p:animEffect transition="in" filter="fade">
                                      <p:cBhvr>
                                        <p:cTn id="59" dur="500"/>
                                        <p:tgtEl>
                                          <p:spTgt spid="264"/>
                                        </p:tgtEl>
                                      </p:cBhvr>
                                    </p:animEffect>
                                  </p:childTnLst>
                                </p:cTn>
                              </p:par>
                              <p:par>
                                <p:cTn id="60" presetID="10" presetClass="entr" presetSubtype="0" fill="hold" nodeType="withEffect">
                                  <p:stCondLst>
                                    <p:cond delay="2000"/>
                                  </p:stCondLst>
                                  <p:childTnLst>
                                    <p:set>
                                      <p:cBhvr>
                                        <p:cTn id="61" dur="1" fill="hold">
                                          <p:stCondLst>
                                            <p:cond delay="0"/>
                                          </p:stCondLst>
                                        </p:cTn>
                                        <p:tgtEl>
                                          <p:spTgt spid="155"/>
                                        </p:tgtEl>
                                        <p:attrNameLst>
                                          <p:attrName>style.visibility</p:attrName>
                                        </p:attrNameLst>
                                      </p:cBhvr>
                                      <p:to>
                                        <p:strVal val="visible"/>
                                      </p:to>
                                    </p:set>
                                    <p:animEffect transition="in" filter="fade">
                                      <p:cBhvr>
                                        <p:cTn id="62" dur="500"/>
                                        <p:tgtEl>
                                          <p:spTgt spid="155"/>
                                        </p:tgtEl>
                                      </p:cBhvr>
                                    </p:animEffect>
                                  </p:childTnLst>
                                </p:cTn>
                              </p:par>
                              <p:par>
                                <p:cTn id="63" presetID="10" presetClass="entr" presetSubtype="0" fill="hold" nodeType="withEffect">
                                  <p:stCondLst>
                                    <p:cond delay="2000"/>
                                  </p:stCondLst>
                                  <p:childTnLst>
                                    <p:set>
                                      <p:cBhvr>
                                        <p:cTn id="64" dur="1" fill="hold">
                                          <p:stCondLst>
                                            <p:cond delay="0"/>
                                          </p:stCondLst>
                                        </p:cTn>
                                        <p:tgtEl>
                                          <p:spTgt spid="151"/>
                                        </p:tgtEl>
                                        <p:attrNameLst>
                                          <p:attrName>style.visibility</p:attrName>
                                        </p:attrNameLst>
                                      </p:cBhvr>
                                      <p:to>
                                        <p:strVal val="visible"/>
                                      </p:to>
                                    </p:set>
                                    <p:animEffect transition="in" filter="fade">
                                      <p:cBhvr>
                                        <p:cTn id="65" dur="500"/>
                                        <p:tgtEl>
                                          <p:spTgt spid="151"/>
                                        </p:tgtEl>
                                      </p:cBhvr>
                                    </p:animEffect>
                                  </p:childTnLst>
                                </p:cTn>
                              </p:par>
                              <p:par>
                                <p:cTn id="66" presetID="10" presetClass="entr" presetSubtype="0" fill="hold" nodeType="withEffect">
                                  <p:stCondLst>
                                    <p:cond delay="2500"/>
                                  </p:stCondLst>
                                  <p:childTnLst>
                                    <p:set>
                                      <p:cBhvr>
                                        <p:cTn id="67" dur="1" fill="hold">
                                          <p:stCondLst>
                                            <p:cond delay="0"/>
                                          </p:stCondLst>
                                        </p:cTn>
                                        <p:tgtEl>
                                          <p:spTgt spid="177"/>
                                        </p:tgtEl>
                                        <p:attrNameLst>
                                          <p:attrName>style.visibility</p:attrName>
                                        </p:attrNameLst>
                                      </p:cBhvr>
                                      <p:to>
                                        <p:strVal val="visible"/>
                                      </p:to>
                                    </p:set>
                                    <p:animEffect transition="in" filter="fade">
                                      <p:cBhvr>
                                        <p:cTn id="68" dur="500"/>
                                        <p:tgtEl>
                                          <p:spTgt spid="177"/>
                                        </p:tgtEl>
                                      </p:cBhvr>
                                    </p:animEffect>
                                  </p:childTnLst>
                                </p:cTn>
                              </p:par>
                              <p:par>
                                <p:cTn id="69" presetID="10" presetClass="entr" presetSubtype="0" fill="hold" nodeType="withEffect">
                                  <p:stCondLst>
                                    <p:cond delay="2500"/>
                                  </p:stCondLst>
                                  <p:childTnLst>
                                    <p:set>
                                      <p:cBhvr>
                                        <p:cTn id="70" dur="1" fill="hold">
                                          <p:stCondLst>
                                            <p:cond delay="0"/>
                                          </p:stCondLst>
                                        </p:cTn>
                                        <p:tgtEl>
                                          <p:spTgt spid="174"/>
                                        </p:tgtEl>
                                        <p:attrNameLst>
                                          <p:attrName>style.visibility</p:attrName>
                                        </p:attrNameLst>
                                      </p:cBhvr>
                                      <p:to>
                                        <p:strVal val="visible"/>
                                      </p:to>
                                    </p:set>
                                    <p:animEffect transition="in" filter="fade">
                                      <p:cBhvr>
                                        <p:cTn id="71" dur="500"/>
                                        <p:tgtEl>
                                          <p:spTgt spid="174"/>
                                        </p:tgtEl>
                                      </p:cBhvr>
                                    </p:animEffect>
                                  </p:childTnLst>
                                </p:cTn>
                              </p:par>
                              <p:par>
                                <p:cTn id="72" presetID="10" presetClass="entr" presetSubtype="0" fill="hold" nodeType="withEffect">
                                  <p:stCondLst>
                                    <p:cond delay="2500"/>
                                  </p:stCondLst>
                                  <p:childTnLst>
                                    <p:set>
                                      <p:cBhvr>
                                        <p:cTn id="73" dur="1" fill="hold">
                                          <p:stCondLst>
                                            <p:cond delay="0"/>
                                          </p:stCondLst>
                                        </p:cTn>
                                        <p:tgtEl>
                                          <p:spTgt spid="269"/>
                                        </p:tgtEl>
                                        <p:attrNameLst>
                                          <p:attrName>style.visibility</p:attrName>
                                        </p:attrNameLst>
                                      </p:cBhvr>
                                      <p:to>
                                        <p:strVal val="visible"/>
                                      </p:to>
                                    </p:set>
                                    <p:animEffect transition="in" filter="fade">
                                      <p:cBhvr>
                                        <p:cTn id="74" dur="500"/>
                                        <p:tgtEl>
                                          <p:spTgt spid="269"/>
                                        </p:tgtEl>
                                      </p:cBhvr>
                                    </p:animEffect>
                                  </p:childTnLst>
                                </p:cTn>
                              </p:par>
                              <p:par>
                                <p:cTn id="75" presetID="10" presetClass="entr" presetSubtype="0" fill="hold" nodeType="withEffect">
                                  <p:stCondLst>
                                    <p:cond delay="2500"/>
                                  </p:stCondLst>
                                  <p:childTnLst>
                                    <p:set>
                                      <p:cBhvr>
                                        <p:cTn id="76" dur="1" fill="hold">
                                          <p:stCondLst>
                                            <p:cond delay="0"/>
                                          </p:stCondLst>
                                        </p:cTn>
                                        <p:tgtEl>
                                          <p:spTgt spid="283"/>
                                        </p:tgtEl>
                                        <p:attrNameLst>
                                          <p:attrName>style.visibility</p:attrName>
                                        </p:attrNameLst>
                                      </p:cBhvr>
                                      <p:to>
                                        <p:strVal val="visible"/>
                                      </p:to>
                                    </p:set>
                                    <p:animEffect transition="in" filter="fade">
                                      <p:cBhvr>
                                        <p:cTn id="77" dur="500"/>
                                        <p:tgtEl>
                                          <p:spTgt spid="283"/>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ntr" presetSubtype="0" fill="hold" nodeType="clickEffect">
                                  <p:stCondLst>
                                    <p:cond delay="0"/>
                                  </p:stCondLst>
                                  <p:childTnLst>
                                    <p:set>
                                      <p:cBhvr>
                                        <p:cTn id="81" dur="1" fill="hold">
                                          <p:stCondLst>
                                            <p:cond delay="0"/>
                                          </p:stCondLst>
                                        </p:cTn>
                                        <p:tgtEl>
                                          <p:spTgt spid="286"/>
                                        </p:tgtEl>
                                        <p:attrNameLst>
                                          <p:attrName>style.visibility</p:attrName>
                                        </p:attrNameLst>
                                      </p:cBhvr>
                                      <p:to>
                                        <p:strVal val="visible"/>
                                      </p:to>
                                    </p:set>
                                    <p:animEffect transition="in" filter="fade">
                                      <p:cBhvr>
                                        <p:cTn id="82" dur="500"/>
                                        <p:tgtEl>
                                          <p:spTgt spid="286"/>
                                        </p:tgtEl>
                                      </p:cBhvr>
                                    </p:animEffect>
                                  </p:childTnLst>
                                </p:cTn>
                              </p:par>
                              <p:par>
                                <p:cTn id="83" presetID="10" presetClass="entr" presetSubtype="0" fill="hold" nodeType="withEffect">
                                  <p:stCondLst>
                                    <p:cond delay="0"/>
                                  </p:stCondLst>
                                  <p:childTnLst>
                                    <p:set>
                                      <p:cBhvr>
                                        <p:cTn id="84" dur="1" fill="hold">
                                          <p:stCondLst>
                                            <p:cond delay="0"/>
                                          </p:stCondLst>
                                        </p:cTn>
                                        <p:tgtEl>
                                          <p:spTgt spid="190"/>
                                        </p:tgtEl>
                                        <p:attrNameLst>
                                          <p:attrName>style.visibility</p:attrName>
                                        </p:attrNameLst>
                                      </p:cBhvr>
                                      <p:to>
                                        <p:strVal val="visible"/>
                                      </p:to>
                                    </p:set>
                                    <p:animEffect transition="in" filter="fade">
                                      <p:cBhvr>
                                        <p:cTn id="85" dur="500"/>
                                        <p:tgtEl>
                                          <p:spTgt spid="190"/>
                                        </p:tgtEl>
                                      </p:cBhvr>
                                    </p:animEffect>
                                  </p:childTnLst>
                                </p:cTn>
                              </p:par>
                              <p:par>
                                <p:cTn id="86" presetID="10" presetClass="entr" presetSubtype="0" fill="hold" nodeType="withEffect">
                                  <p:stCondLst>
                                    <p:cond delay="1000"/>
                                  </p:stCondLst>
                                  <p:childTnLst>
                                    <p:set>
                                      <p:cBhvr>
                                        <p:cTn id="87" dur="1" fill="hold">
                                          <p:stCondLst>
                                            <p:cond delay="0"/>
                                          </p:stCondLst>
                                        </p:cTn>
                                        <p:tgtEl>
                                          <p:spTgt spid="126"/>
                                        </p:tgtEl>
                                        <p:attrNameLst>
                                          <p:attrName>style.visibility</p:attrName>
                                        </p:attrNameLst>
                                      </p:cBhvr>
                                      <p:to>
                                        <p:strVal val="visible"/>
                                      </p:to>
                                    </p:set>
                                    <p:animEffect transition="in" filter="fade">
                                      <p:cBhvr>
                                        <p:cTn id="88" dur="500"/>
                                        <p:tgtEl>
                                          <p:spTgt spid="126"/>
                                        </p:tgtEl>
                                      </p:cBhvr>
                                    </p:animEffect>
                                  </p:childTnLst>
                                </p:cTn>
                              </p:par>
                              <p:par>
                                <p:cTn id="89" presetID="10" presetClass="entr" presetSubtype="0" fill="hold" nodeType="withEffect">
                                  <p:stCondLst>
                                    <p:cond delay="1000"/>
                                  </p:stCondLst>
                                  <p:childTnLst>
                                    <p:set>
                                      <p:cBhvr>
                                        <p:cTn id="90" dur="1" fill="hold">
                                          <p:stCondLst>
                                            <p:cond delay="0"/>
                                          </p:stCondLst>
                                        </p:cTn>
                                        <p:tgtEl>
                                          <p:spTgt spid="193"/>
                                        </p:tgtEl>
                                        <p:attrNameLst>
                                          <p:attrName>style.visibility</p:attrName>
                                        </p:attrNameLst>
                                      </p:cBhvr>
                                      <p:to>
                                        <p:strVal val="visible"/>
                                      </p:to>
                                    </p:set>
                                    <p:animEffect transition="in" filter="fade">
                                      <p:cBhvr>
                                        <p:cTn id="91" dur="500"/>
                                        <p:tgtEl>
                                          <p:spTgt spid="193"/>
                                        </p:tgtEl>
                                      </p:cBhvr>
                                    </p:animEffect>
                                  </p:childTnLst>
                                </p:cTn>
                              </p:par>
                              <p:par>
                                <p:cTn id="92" presetID="10" presetClass="entr" presetSubtype="0" fill="hold" nodeType="withEffect">
                                  <p:stCondLst>
                                    <p:cond delay="1500"/>
                                  </p:stCondLst>
                                  <p:childTnLst>
                                    <p:set>
                                      <p:cBhvr>
                                        <p:cTn id="93" dur="1" fill="hold">
                                          <p:stCondLst>
                                            <p:cond delay="0"/>
                                          </p:stCondLst>
                                        </p:cTn>
                                        <p:tgtEl>
                                          <p:spTgt spid="77"/>
                                        </p:tgtEl>
                                        <p:attrNameLst>
                                          <p:attrName>style.visibility</p:attrName>
                                        </p:attrNameLst>
                                      </p:cBhvr>
                                      <p:to>
                                        <p:strVal val="visible"/>
                                      </p:to>
                                    </p:set>
                                    <p:animEffect transition="in" filter="fade">
                                      <p:cBhvr>
                                        <p:cTn id="94" dur="500"/>
                                        <p:tgtEl>
                                          <p:spTgt spid="77"/>
                                        </p:tgtEl>
                                      </p:cBhvr>
                                    </p:animEffect>
                                  </p:childTnLst>
                                </p:cTn>
                              </p:par>
                              <p:par>
                                <p:cTn id="95" presetID="10" presetClass="entr" presetSubtype="0" fill="hold" nodeType="withEffect">
                                  <p:stCondLst>
                                    <p:cond delay="1500"/>
                                  </p:stCondLst>
                                  <p:childTnLst>
                                    <p:set>
                                      <p:cBhvr>
                                        <p:cTn id="96" dur="1" fill="hold">
                                          <p:stCondLst>
                                            <p:cond delay="0"/>
                                          </p:stCondLst>
                                        </p:cTn>
                                        <p:tgtEl>
                                          <p:spTgt spid="21"/>
                                        </p:tgtEl>
                                        <p:attrNameLst>
                                          <p:attrName>style.visibility</p:attrName>
                                        </p:attrNameLst>
                                      </p:cBhvr>
                                      <p:to>
                                        <p:strVal val="visible"/>
                                      </p:to>
                                    </p:set>
                                    <p:animEffect transition="in" filter="fade">
                                      <p:cBhvr>
                                        <p:cTn id="97" dur="500"/>
                                        <p:tgtEl>
                                          <p:spTgt spid="21"/>
                                        </p:tgtEl>
                                      </p:cBhvr>
                                    </p:animEffect>
                                  </p:childTnLst>
                                </p:cTn>
                              </p:par>
                              <p:par>
                                <p:cTn id="98" presetID="10" presetClass="entr" presetSubtype="0" fill="hold" nodeType="withEffect">
                                  <p:stCondLst>
                                    <p:cond delay="1500"/>
                                  </p:stCondLst>
                                  <p:childTnLst>
                                    <p:set>
                                      <p:cBhvr>
                                        <p:cTn id="99" dur="1" fill="hold">
                                          <p:stCondLst>
                                            <p:cond delay="0"/>
                                          </p:stCondLst>
                                        </p:cTn>
                                        <p:tgtEl>
                                          <p:spTgt spid="123"/>
                                        </p:tgtEl>
                                        <p:attrNameLst>
                                          <p:attrName>style.visibility</p:attrName>
                                        </p:attrNameLst>
                                      </p:cBhvr>
                                      <p:to>
                                        <p:strVal val="visible"/>
                                      </p:to>
                                    </p:set>
                                    <p:animEffect transition="in" filter="fade">
                                      <p:cBhvr>
                                        <p:cTn id="100" dur="500"/>
                                        <p:tgtEl>
                                          <p:spTgt spid="123"/>
                                        </p:tgtEl>
                                      </p:cBhvr>
                                    </p:animEffect>
                                  </p:childTnLst>
                                </p:cTn>
                              </p:par>
                              <p:par>
                                <p:cTn id="101" presetID="10" presetClass="entr" presetSubtype="0" fill="hold" nodeType="withEffect">
                                  <p:stCondLst>
                                    <p:cond delay="2000"/>
                                  </p:stCondLst>
                                  <p:childTnLst>
                                    <p:set>
                                      <p:cBhvr>
                                        <p:cTn id="102" dur="1" fill="hold">
                                          <p:stCondLst>
                                            <p:cond delay="0"/>
                                          </p:stCondLst>
                                        </p:cTn>
                                        <p:tgtEl>
                                          <p:spTgt spid="97"/>
                                        </p:tgtEl>
                                        <p:attrNameLst>
                                          <p:attrName>style.visibility</p:attrName>
                                        </p:attrNameLst>
                                      </p:cBhvr>
                                      <p:to>
                                        <p:strVal val="visible"/>
                                      </p:to>
                                    </p:set>
                                    <p:animEffect transition="in" filter="fade">
                                      <p:cBhvr>
                                        <p:cTn id="103" dur="500"/>
                                        <p:tgtEl>
                                          <p:spTgt spid="97"/>
                                        </p:tgtEl>
                                      </p:cBhvr>
                                    </p:animEffect>
                                  </p:childTnLst>
                                </p:cTn>
                              </p:par>
                              <p:par>
                                <p:cTn id="104" presetID="10" presetClass="entr" presetSubtype="0" fill="hold" nodeType="withEffect">
                                  <p:stCondLst>
                                    <p:cond delay="2000"/>
                                  </p:stCondLst>
                                  <p:childTnLst>
                                    <p:set>
                                      <p:cBhvr>
                                        <p:cTn id="105" dur="1" fill="hold">
                                          <p:stCondLst>
                                            <p:cond delay="0"/>
                                          </p:stCondLst>
                                        </p:cTn>
                                        <p:tgtEl>
                                          <p:spTgt spid="80"/>
                                        </p:tgtEl>
                                        <p:attrNameLst>
                                          <p:attrName>style.visibility</p:attrName>
                                        </p:attrNameLst>
                                      </p:cBhvr>
                                      <p:to>
                                        <p:strVal val="visible"/>
                                      </p:to>
                                    </p:set>
                                    <p:animEffect transition="in" filter="fade">
                                      <p:cBhvr>
                                        <p:cTn id="106" dur="500"/>
                                        <p:tgtEl>
                                          <p:spTgt spid="80"/>
                                        </p:tgtEl>
                                      </p:cBhvr>
                                    </p:animEffect>
                                  </p:childTnLst>
                                </p:cTn>
                              </p:par>
                              <p:par>
                                <p:cTn id="107" presetID="10" presetClass="entr" presetSubtype="0" fill="hold" nodeType="withEffect">
                                  <p:stCondLst>
                                    <p:cond delay="2000"/>
                                  </p:stCondLst>
                                  <p:childTnLst>
                                    <p:set>
                                      <p:cBhvr>
                                        <p:cTn id="108" dur="1" fill="hold">
                                          <p:stCondLst>
                                            <p:cond delay="0"/>
                                          </p:stCondLst>
                                        </p:cTn>
                                        <p:tgtEl>
                                          <p:spTgt spid="109"/>
                                        </p:tgtEl>
                                        <p:attrNameLst>
                                          <p:attrName>style.visibility</p:attrName>
                                        </p:attrNameLst>
                                      </p:cBhvr>
                                      <p:to>
                                        <p:strVal val="visible"/>
                                      </p:to>
                                    </p:set>
                                    <p:animEffect transition="in" filter="fade">
                                      <p:cBhvr>
                                        <p:cTn id="109" dur="500"/>
                                        <p:tgtEl>
                                          <p:spTgt spid="109"/>
                                        </p:tgtEl>
                                      </p:cBhvr>
                                    </p:animEffect>
                                  </p:childTnLst>
                                </p:cTn>
                              </p:par>
                              <p:par>
                                <p:cTn id="110" presetID="10" presetClass="entr" presetSubtype="0" fill="hold" nodeType="withEffect">
                                  <p:stCondLst>
                                    <p:cond delay="2000"/>
                                  </p:stCondLst>
                                  <p:childTnLst>
                                    <p:set>
                                      <p:cBhvr>
                                        <p:cTn id="111" dur="1" fill="hold">
                                          <p:stCondLst>
                                            <p:cond delay="0"/>
                                          </p:stCondLst>
                                        </p:cTn>
                                        <p:tgtEl>
                                          <p:spTgt spid="99"/>
                                        </p:tgtEl>
                                        <p:attrNameLst>
                                          <p:attrName>style.visibility</p:attrName>
                                        </p:attrNameLst>
                                      </p:cBhvr>
                                      <p:to>
                                        <p:strVal val="visible"/>
                                      </p:to>
                                    </p:set>
                                    <p:animEffect transition="in" filter="fade">
                                      <p:cBhvr>
                                        <p:cTn id="112" dur="500"/>
                                        <p:tgtEl>
                                          <p:spTgt spid="99"/>
                                        </p:tgtEl>
                                      </p:cBhvr>
                                    </p:animEffect>
                                  </p:childTnLst>
                                </p:cTn>
                              </p:par>
                              <p:par>
                                <p:cTn id="113" presetID="10" presetClass="entr" presetSubtype="0" fill="hold" nodeType="withEffect">
                                  <p:stCondLst>
                                    <p:cond delay="2500"/>
                                  </p:stCondLst>
                                  <p:childTnLst>
                                    <p:set>
                                      <p:cBhvr>
                                        <p:cTn id="114" dur="1" fill="hold">
                                          <p:stCondLst>
                                            <p:cond delay="0"/>
                                          </p:stCondLst>
                                        </p:cTn>
                                        <p:tgtEl>
                                          <p:spTgt spid="89"/>
                                        </p:tgtEl>
                                        <p:attrNameLst>
                                          <p:attrName>style.visibility</p:attrName>
                                        </p:attrNameLst>
                                      </p:cBhvr>
                                      <p:to>
                                        <p:strVal val="visible"/>
                                      </p:to>
                                    </p:set>
                                    <p:animEffect transition="in" filter="fade">
                                      <p:cBhvr>
                                        <p:cTn id="115" dur="500"/>
                                        <p:tgtEl>
                                          <p:spTgt spid="89"/>
                                        </p:tgtEl>
                                      </p:cBhvr>
                                    </p:animEffect>
                                  </p:childTnLst>
                                </p:cTn>
                              </p:par>
                              <p:par>
                                <p:cTn id="116" presetID="10" presetClass="entr" presetSubtype="0" fill="hold" nodeType="withEffect">
                                  <p:stCondLst>
                                    <p:cond delay="2500"/>
                                  </p:stCondLst>
                                  <p:childTnLst>
                                    <p:set>
                                      <p:cBhvr>
                                        <p:cTn id="117" dur="1" fill="hold">
                                          <p:stCondLst>
                                            <p:cond delay="0"/>
                                          </p:stCondLst>
                                        </p:cTn>
                                        <p:tgtEl>
                                          <p:spTgt spid="88"/>
                                        </p:tgtEl>
                                        <p:attrNameLst>
                                          <p:attrName>style.visibility</p:attrName>
                                        </p:attrNameLst>
                                      </p:cBhvr>
                                      <p:to>
                                        <p:strVal val="visible"/>
                                      </p:to>
                                    </p:set>
                                    <p:animEffect transition="in" filter="fade">
                                      <p:cBhvr>
                                        <p:cTn id="118" dur="500"/>
                                        <p:tgtEl>
                                          <p:spTgt spid="88"/>
                                        </p:tgtEl>
                                      </p:cBhvr>
                                    </p:animEffect>
                                  </p:childTnLst>
                                </p:cTn>
                              </p:par>
                              <p:par>
                                <p:cTn id="119" presetID="10" presetClass="entr" presetSubtype="0" fill="hold" nodeType="withEffect">
                                  <p:stCondLst>
                                    <p:cond delay="2500"/>
                                  </p:stCondLst>
                                  <p:childTnLst>
                                    <p:set>
                                      <p:cBhvr>
                                        <p:cTn id="120" dur="1" fill="hold">
                                          <p:stCondLst>
                                            <p:cond delay="0"/>
                                          </p:stCondLst>
                                        </p:cTn>
                                        <p:tgtEl>
                                          <p:spTgt spid="104"/>
                                        </p:tgtEl>
                                        <p:attrNameLst>
                                          <p:attrName>style.visibility</p:attrName>
                                        </p:attrNameLst>
                                      </p:cBhvr>
                                      <p:to>
                                        <p:strVal val="visible"/>
                                      </p:to>
                                    </p:set>
                                    <p:animEffect transition="in" filter="fade">
                                      <p:cBhvr>
                                        <p:cTn id="121" dur="500"/>
                                        <p:tgtEl>
                                          <p:spTgt spid="104"/>
                                        </p:tgtEl>
                                      </p:cBhvr>
                                    </p:animEffect>
                                  </p:childTnLst>
                                </p:cTn>
                              </p:par>
                              <p:par>
                                <p:cTn id="122" presetID="10" presetClass="entr" presetSubtype="0" fill="hold" nodeType="withEffect">
                                  <p:stCondLst>
                                    <p:cond delay="2500"/>
                                  </p:stCondLst>
                                  <p:childTnLst>
                                    <p:set>
                                      <p:cBhvr>
                                        <p:cTn id="123" dur="1" fill="hold">
                                          <p:stCondLst>
                                            <p:cond delay="0"/>
                                          </p:stCondLst>
                                        </p:cTn>
                                        <p:tgtEl>
                                          <p:spTgt spid="98"/>
                                        </p:tgtEl>
                                        <p:attrNameLst>
                                          <p:attrName>style.visibility</p:attrName>
                                        </p:attrNameLst>
                                      </p:cBhvr>
                                      <p:to>
                                        <p:strVal val="visible"/>
                                      </p:to>
                                    </p:set>
                                    <p:animEffect transition="in" filter="fade">
                                      <p:cBhvr>
                                        <p:cTn id="124" dur="500"/>
                                        <p:tgtEl>
                                          <p:spTgt spid="98"/>
                                        </p:tgtEl>
                                      </p:cBhvr>
                                    </p:animEffect>
                                  </p:childTnLst>
                                </p:cTn>
                              </p:par>
                              <p:par>
                                <p:cTn id="125" presetID="10" presetClass="entr" presetSubtype="0" fill="hold" nodeType="withEffect">
                                  <p:stCondLst>
                                    <p:cond delay="3000"/>
                                  </p:stCondLst>
                                  <p:childTnLst>
                                    <p:set>
                                      <p:cBhvr>
                                        <p:cTn id="126" dur="1" fill="hold">
                                          <p:stCondLst>
                                            <p:cond delay="0"/>
                                          </p:stCondLst>
                                        </p:cTn>
                                        <p:tgtEl>
                                          <p:spTgt spid="110"/>
                                        </p:tgtEl>
                                        <p:attrNameLst>
                                          <p:attrName>style.visibility</p:attrName>
                                        </p:attrNameLst>
                                      </p:cBhvr>
                                      <p:to>
                                        <p:strVal val="visible"/>
                                      </p:to>
                                    </p:set>
                                    <p:animEffect transition="in" filter="fade">
                                      <p:cBhvr>
                                        <p:cTn id="127" dur="500"/>
                                        <p:tgtEl>
                                          <p:spTgt spid="110"/>
                                        </p:tgtEl>
                                      </p:cBhvr>
                                    </p:animEffect>
                                  </p:childTnLst>
                                </p:cTn>
                              </p:par>
                              <p:par>
                                <p:cTn id="128" presetID="10" presetClass="entr" presetSubtype="0" fill="hold" nodeType="withEffect">
                                  <p:stCondLst>
                                    <p:cond delay="3000"/>
                                  </p:stCondLst>
                                  <p:childTnLst>
                                    <p:set>
                                      <p:cBhvr>
                                        <p:cTn id="129" dur="1" fill="hold">
                                          <p:stCondLst>
                                            <p:cond delay="0"/>
                                          </p:stCondLst>
                                        </p:cTn>
                                        <p:tgtEl>
                                          <p:spTgt spid="81"/>
                                        </p:tgtEl>
                                        <p:attrNameLst>
                                          <p:attrName>style.visibility</p:attrName>
                                        </p:attrNameLst>
                                      </p:cBhvr>
                                      <p:to>
                                        <p:strVal val="visible"/>
                                      </p:to>
                                    </p:set>
                                    <p:animEffect transition="in" filter="fade">
                                      <p:cBhvr>
                                        <p:cTn id="130" dur="500"/>
                                        <p:tgtEl>
                                          <p:spTgt spid="81"/>
                                        </p:tgtEl>
                                      </p:cBhvr>
                                    </p:animEffect>
                                  </p:childTnLst>
                                </p:cTn>
                              </p:par>
                              <p:par>
                                <p:cTn id="131" presetID="10" presetClass="entr" presetSubtype="0" fill="hold" nodeType="withEffect">
                                  <p:stCondLst>
                                    <p:cond delay="3000"/>
                                  </p:stCondLst>
                                  <p:childTnLst>
                                    <p:set>
                                      <p:cBhvr>
                                        <p:cTn id="132" dur="1" fill="hold">
                                          <p:stCondLst>
                                            <p:cond delay="0"/>
                                          </p:stCondLst>
                                        </p:cTn>
                                        <p:tgtEl>
                                          <p:spTgt spid="87"/>
                                        </p:tgtEl>
                                        <p:attrNameLst>
                                          <p:attrName>style.visibility</p:attrName>
                                        </p:attrNameLst>
                                      </p:cBhvr>
                                      <p:to>
                                        <p:strVal val="visible"/>
                                      </p:to>
                                    </p:set>
                                    <p:animEffect transition="in" filter="fade">
                                      <p:cBhvr>
                                        <p:cTn id="133" dur="500"/>
                                        <p:tgtEl>
                                          <p:spTgt spid="87"/>
                                        </p:tgtEl>
                                      </p:cBhvr>
                                    </p:animEffect>
                                  </p:childTnLst>
                                </p:cTn>
                              </p:par>
                              <p:par>
                                <p:cTn id="134" presetID="10" presetClass="entr" presetSubtype="0" fill="hold" nodeType="withEffect">
                                  <p:stCondLst>
                                    <p:cond delay="3000"/>
                                  </p:stCondLst>
                                  <p:childTnLst>
                                    <p:set>
                                      <p:cBhvr>
                                        <p:cTn id="135" dur="1" fill="hold">
                                          <p:stCondLst>
                                            <p:cond delay="0"/>
                                          </p:stCondLst>
                                        </p:cTn>
                                        <p:tgtEl>
                                          <p:spTgt spid="5"/>
                                        </p:tgtEl>
                                        <p:attrNameLst>
                                          <p:attrName>style.visibility</p:attrName>
                                        </p:attrNameLst>
                                      </p:cBhvr>
                                      <p:to>
                                        <p:strVal val="visible"/>
                                      </p:to>
                                    </p:set>
                                    <p:animEffect transition="in" filter="fade">
                                      <p:cBhvr>
                                        <p:cTn id="136" dur="500"/>
                                        <p:tgtEl>
                                          <p:spTgt spid="5"/>
                                        </p:tgtEl>
                                      </p:cBhvr>
                                    </p:animEffect>
                                  </p:childTnLst>
                                </p:cTn>
                              </p:par>
                              <p:par>
                                <p:cTn id="137" presetID="10" presetClass="entr" presetSubtype="0" fill="hold" grpId="0" nodeType="withEffect">
                                  <p:stCondLst>
                                    <p:cond delay="3000"/>
                                  </p:stCondLst>
                                  <p:childTnLst>
                                    <p:set>
                                      <p:cBhvr>
                                        <p:cTn id="138" dur="1" fill="hold">
                                          <p:stCondLst>
                                            <p:cond delay="0"/>
                                          </p:stCondLst>
                                        </p:cTn>
                                        <p:tgtEl>
                                          <p:spTgt spid="2"/>
                                        </p:tgtEl>
                                        <p:attrNameLst>
                                          <p:attrName>style.visibility</p:attrName>
                                        </p:attrNameLst>
                                      </p:cBhvr>
                                      <p:to>
                                        <p:strVal val="visible"/>
                                      </p:to>
                                    </p:set>
                                    <p:animEffect transition="in" filter="fade">
                                      <p:cBhvr>
                                        <p:cTn id="1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9" grpId="0" animBg="1"/>
      <p:bldP spid="203" grpId="0" animBg="1"/>
      <p:bldP spid="207" grpId="0" animBg="1"/>
      <p:bldP spid="208" grpId="0" animBg="1"/>
      <p:bldP spid="83" grpId="0" animBg="1"/>
      <p:bldP spid="106" grpId="0" animBg="1"/>
      <p:bldP spid="107" grpId="0" animBg="1"/>
      <p:bldP spid="108" grpId="0" animBg="1"/>
      <p:bldP spid="205" grpId="0" animBg="1"/>
      <p:bldP spid="114" grpId="0" animBg="1"/>
      <p:bldP spid="2"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 name="Picture 49"/>
          <p:cNvPicPr>
            <a:picLocks noChangeAspect="1"/>
          </p:cNvPicPr>
          <p:nvPr/>
        </p:nvPicPr>
        <p:blipFill rotWithShape="1">
          <a:blip r:embed="rId3" cstate="print">
            <a:extLst>
              <a:ext uri="{28A0092B-C50C-407E-A947-70E740481C1C}">
                <a14:useLocalDpi xmlns:a14="http://schemas.microsoft.com/office/drawing/2010/main" val="0"/>
              </a:ext>
            </a:extLst>
          </a:blip>
          <a:srcRect l="3861" r="1417" b="71177"/>
          <a:stretch/>
        </p:blipFill>
        <p:spPr>
          <a:xfrm>
            <a:off x="1" y="3766788"/>
            <a:ext cx="2964872" cy="902193"/>
          </a:xfrm>
          <a:prstGeom prst="rect">
            <a:avLst/>
          </a:prstGeom>
        </p:spPr>
      </p:pic>
      <p:sp>
        <p:nvSpPr>
          <p:cNvPr id="6" name="Rectangle 5"/>
          <p:cNvSpPr/>
          <p:nvPr/>
        </p:nvSpPr>
        <p:spPr>
          <a:xfrm>
            <a:off x="0" y="898875"/>
            <a:ext cx="9144000" cy="1085227"/>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11125"/>
            <a:endParaRPr lang="hu-HU" sz="4800" dirty="0">
              <a:latin typeface="Proxima Nova Lt" panose="02000506030000020004" pitchFamily="50" charset="0"/>
            </a:endParaRPr>
          </a:p>
        </p:txBody>
      </p:sp>
      <p:sp>
        <p:nvSpPr>
          <p:cNvPr id="5" name="TextBox 4"/>
          <p:cNvSpPr txBox="1"/>
          <p:nvPr/>
        </p:nvSpPr>
        <p:spPr>
          <a:xfrm>
            <a:off x="447675" y="917925"/>
            <a:ext cx="8490734" cy="1015663"/>
          </a:xfrm>
          <a:prstGeom prst="rect">
            <a:avLst/>
          </a:prstGeom>
          <a:noFill/>
        </p:spPr>
        <p:txBody>
          <a:bodyPr wrap="square" rtlCol="0">
            <a:spAutoFit/>
          </a:bodyPr>
          <a:lstStyle/>
          <a:p>
            <a:r>
              <a:rPr lang="en-US" sz="2000" b="1" dirty="0">
                <a:solidFill>
                  <a:schemeClr val="bg1"/>
                </a:solidFill>
                <a:latin typeface="Proxima Nova Lt" panose="02000506030000020004" pitchFamily="50" charset="0"/>
              </a:rPr>
              <a:t>in·fra·struc·ture</a:t>
            </a:r>
            <a:r>
              <a:rPr lang="en-US" b="1" dirty="0">
                <a:solidFill>
                  <a:schemeClr val="bg1"/>
                </a:solidFill>
                <a:latin typeface="Proxima Nova Lt" panose="02000506030000020004" pitchFamily="50" charset="0"/>
              </a:rPr>
              <a:t> </a:t>
            </a:r>
            <a:r>
              <a:rPr lang="en-US" dirty="0">
                <a:solidFill>
                  <a:schemeClr val="bg1"/>
                </a:solidFill>
                <a:latin typeface="Proxima Nova Lt" panose="02000506030000020004" pitchFamily="50" charset="0"/>
              </a:rPr>
              <a:t>[in-fruh-</a:t>
            </a:r>
            <a:r>
              <a:rPr lang="en-US" dirty="0" err="1">
                <a:solidFill>
                  <a:schemeClr val="bg1"/>
                </a:solidFill>
                <a:latin typeface="Proxima Nova Lt" panose="02000506030000020004" pitchFamily="50" charset="0"/>
              </a:rPr>
              <a:t>struhk-cher</a:t>
            </a:r>
            <a:r>
              <a:rPr lang="en-US" dirty="0">
                <a:solidFill>
                  <a:schemeClr val="bg1"/>
                </a:solidFill>
                <a:latin typeface="Proxima Nova Lt" panose="02000506030000020004" pitchFamily="50" charset="0"/>
              </a:rPr>
              <a:t>]</a:t>
            </a:r>
          </a:p>
          <a:p>
            <a:endParaRPr lang="en-US" sz="800" dirty="0">
              <a:solidFill>
                <a:schemeClr val="bg1"/>
              </a:solidFill>
              <a:latin typeface="Proxima Nova Lt" panose="02000506030000020004" pitchFamily="50" charset="0"/>
            </a:endParaRPr>
          </a:p>
          <a:p>
            <a:pPr marL="57150" indent="-57150"/>
            <a:r>
              <a:rPr lang="en-US" sz="1600" dirty="0">
                <a:solidFill>
                  <a:schemeClr val="bg1"/>
                </a:solidFill>
                <a:latin typeface="Proxima Nova Lt" panose="02000506030000020004" pitchFamily="50" charset="0"/>
              </a:rPr>
              <a:t>“It can be generally defined as the set of </a:t>
            </a:r>
            <a:r>
              <a:rPr lang="en-US" sz="1600" b="1" dirty="0">
                <a:solidFill>
                  <a:schemeClr val="accent2"/>
                </a:solidFill>
                <a:latin typeface="Proxima Nova Lt" panose="02000506030000020004" pitchFamily="50" charset="0"/>
              </a:rPr>
              <a:t>interconnected</a:t>
            </a:r>
            <a:r>
              <a:rPr lang="en-US" sz="1600" dirty="0">
                <a:solidFill>
                  <a:schemeClr val="accent2"/>
                </a:solidFill>
                <a:latin typeface="Proxima Nova Lt" panose="02000506030000020004" pitchFamily="50" charset="0"/>
              </a:rPr>
              <a:t> </a:t>
            </a:r>
            <a:r>
              <a:rPr lang="en-US" sz="1600" b="1" dirty="0">
                <a:solidFill>
                  <a:schemeClr val="accent2"/>
                </a:solidFill>
                <a:latin typeface="Proxima Nova Lt" panose="02000506030000020004" pitchFamily="50" charset="0"/>
              </a:rPr>
              <a:t>structural </a:t>
            </a:r>
            <a:r>
              <a:rPr lang="en-US" sz="1600" dirty="0">
                <a:solidFill>
                  <a:schemeClr val="bg1"/>
                </a:solidFill>
                <a:latin typeface="Proxima Nova Lt" panose="02000506030000020004" pitchFamily="50" charset="0"/>
              </a:rPr>
              <a:t>elements that provide </a:t>
            </a:r>
            <a:r>
              <a:rPr lang="en-US" sz="1600" b="1" dirty="0">
                <a:solidFill>
                  <a:schemeClr val="accent2"/>
                </a:solidFill>
                <a:latin typeface="Proxima Nova Lt" panose="02000506030000020004" pitchFamily="50" charset="0"/>
              </a:rPr>
              <a:t>framework</a:t>
            </a:r>
            <a:r>
              <a:rPr lang="en-US" sz="1600" dirty="0">
                <a:solidFill>
                  <a:schemeClr val="accent2"/>
                </a:solidFill>
                <a:latin typeface="Proxima Nova Lt" panose="02000506030000020004" pitchFamily="50" charset="0"/>
              </a:rPr>
              <a:t> </a:t>
            </a:r>
            <a:r>
              <a:rPr lang="en-US" sz="1600" b="1" dirty="0">
                <a:solidFill>
                  <a:schemeClr val="accent2"/>
                </a:solidFill>
                <a:latin typeface="Proxima Nova Lt" panose="02000506030000020004" pitchFamily="50" charset="0"/>
              </a:rPr>
              <a:t>supporting</a:t>
            </a:r>
            <a:r>
              <a:rPr lang="en-US" sz="1600" b="1" dirty="0">
                <a:solidFill>
                  <a:schemeClr val="bg1"/>
                </a:solidFill>
                <a:latin typeface="Proxima Nova Lt" panose="02000506030000020004" pitchFamily="50" charset="0"/>
              </a:rPr>
              <a:t> </a:t>
            </a:r>
            <a:r>
              <a:rPr lang="en-US" sz="1600" dirty="0">
                <a:solidFill>
                  <a:schemeClr val="bg1"/>
                </a:solidFill>
                <a:latin typeface="Proxima Nova Lt" panose="02000506030000020004" pitchFamily="50" charset="0"/>
              </a:rPr>
              <a:t>an entire structure of development</a:t>
            </a:r>
            <a:r>
              <a:rPr lang="en-US" sz="1600" baseline="30000" dirty="0">
                <a:solidFill>
                  <a:schemeClr val="bg1"/>
                </a:solidFill>
                <a:latin typeface="Proxima Nova Lt" panose="02000506030000020004" pitchFamily="50" charset="0"/>
              </a:rPr>
              <a:t>1</a:t>
            </a:r>
            <a:r>
              <a:rPr lang="en-US" sz="1600" dirty="0">
                <a:solidFill>
                  <a:schemeClr val="bg1"/>
                </a:solidFill>
                <a:latin typeface="Proxima Nova Lt" panose="02000506030000020004" pitchFamily="50" charset="0"/>
              </a:rPr>
              <a:t>”</a:t>
            </a:r>
            <a:endParaRPr lang="en-US" sz="1600" baseline="30000" dirty="0">
              <a:solidFill>
                <a:schemeClr val="bg1"/>
              </a:solidFill>
              <a:latin typeface="Proxima Nova Lt" panose="02000506030000020004" pitchFamily="50" charset="0"/>
            </a:endParaRPr>
          </a:p>
        </p:txBody>
      </p:sp>
      <p:sp>
        <p:nvSpPr>
          <p:cNvPr id="9" name="TextBox 8"/>
          <p:cNvSpPr txBox="1"/>
          <p:nvPr/>
        </p:nvSpPr>
        <p:spPr>
          <a:xfrm>
            <a:off x="3154259" y="4795111"/>
            <a:ext cx="4624570" cy="215444"/>
          </a:xfrm>
          <a:prstGeom prst="rect">
            <a:avLst/>
          </a:prstGeom>
          <a:noFill/>
        </p:spPr>
        <p:txBody>
          <a:bodyPr wrap="square" rtlCol="0">
            <a:spAutoFit/>
          </a:bodyPr>
          <a:lstStyle/>
          <a:p>
            <a:r>
              <a:rPr lang="en-US" sz="800" baseline="30000" dirty="0">
                <a:solidFill>
                  <a:schemeClr val="bg1"/>
                </a:solidFill>
                <a:latin typeface="Proxima Nova Lt" panose="02000506030000020004" pitchFamily="50" charset="0"/>
              </a:rPr>
              <a:t>1</a:t>
            </a:r>
            <a:r>
              <a:rPr lang="en-US" sz="800" dirty="0">
                <a:solidFill>
                  <a:schemeClr val="bg1"/>
                </a:solidFill>
                <a:latin typeface="Proxima Nova Lt" panose="02000506030000020004" pitchFamily="50" charset="0"/>
              </a:rPr>
              <a:t> Online. January 7</a:t>
            </a:r>
            <a:r>
              <a:rPr lang="en-US" sz="800" baseline="30000" dirty="0">
                <a:solidFill>
                  <a:schemeClr val="bg1"/>
                </a:solidFill>
                <a:latin typeface="Proxima Nova Lt" panose="02000506030000020004" pitchFamily="50" charset="0"/>
              </a:rPr>
              <a:t>th</a:t>
            </a:r>
            <a:r>
              <a:rPr lang="en-US" sz="800" dirty="0">
                <a:solidFill>
                  <a:schemeClr val="bg1"/>
                </a:solidFill>
                <a:latin typeface="Proxima Nova Lt" panose="02000506030000020004" pitchFamily="50" charset="0"/>
              </a:rPr>
              <a:t> 2014. </a:t>
            </a:r>
            <a:r>
              <a:rPr lang="en-US" sz="800" dirty="0">
                <a:solidFill>
                  <a:schemeClr val="bg1"/>
                </a:solidFill>
                <a:latin typeface="Proxima Nova Lt" panose="02000506030000020004" pitchFamily="50" charset="0"/>
                <a:hlinkClick r:id="rId4"/>
              </a:rPr>
              <a:t>http://en.wikipedia.org/wiki/Infrastructure</a:t>
            </a:r>
            <a:endParaRPr lang="en-US" sz="800" dirty="0">
              <a:solidFill>
                <a:schemeClr val="bg1"/>
              </a:solidFill>
              <a:latin typeface="Proxima Nova Lt" panose="02000506030000020004" pitchFamily="50" charset="0"/>
            </a:endParaRPr>
          </a:p>
        </p:txBody>
      </p:sp>
      <p:sp>
        <p:nvSpPr>
          <p:cNvPr id="11" name="TextBox 10"/>
          <p:cNvSpPr txBox="1"/>
          <p:nvPr/>
        </p:nvSpPr>
        <p:spPr>
          <a:xfrm>
            <a:off x="2791683" y="2249684"/>
            <a:ext cx="4500337" cy="369332"/>
          </a:xfrm>
          <a:prstGeom prst="rect">
            <a:avLst/>
          </a:prstGeom>
          <a:noFill/>
        </p:spPr>
        <p:txBody>
          <a:bodyPr wrap="square" rtlCol="0">
            <a:spAutoFit/>
          </a:bodyPr>
          <a:lstStyle/>
          <a:p>
            <a:pPr algn="ctr"/>
            <a:r>
              <a:rPr lang="en-US" b="1" dirty="0">
                <a:latin typeface="Proxima Nova Lt" panose="02000506030000020004" pitchFamily="50" charset="0"/>
              </a:rPr>
              <a:t>Traits of an Infrastructure </a:t>
            </a:r>
          </a:p>
        </p:txBody>
      </p:sp>
      <p:pic>
        <p:nvPicPr>
          <p:cNvPr id="37" name="Picture 3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9414" y="2897891"/>
            <a:ext cx="1512325" cy="581664"/>
          </a:xfrm>
          <a:prstGeom prst="rect">
            <a:avLst/>
          </a:prstGeom>
        </p:spPr>
      </p:pic>
      <p:pic>
        <p:nvPicPr>
          <p:cNvPr id="10" name="Picture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343440" y="2775912"/>
            <a:ext cx="1418270" cy="837374"/>
          </a:xfrm>
          <a:prstGeom prst="rect">
            <a:avLst/>
          </a:prstGeom>
        </p:spPr>
      </p:pic>
      <p:sp>
        <p:nvSpPr>
          <p:cNvPr id="40" name="TextBox 39"/>
          <p:cNvSpPr txBox="1"/>
          <p:nvPr/>
        </p:nvSpPr>
        <p:spPr>
          <a:xfrm>
            <a:off x="3171497" y="2703419"/>
            <a:ext cx="1188720" cy="276999"/>
          </a:xfrm>
          <a:prstGeom prst="rect">
            <a:avLst/>
          </a:prstGeom>
          <a:noFill/>
        </p:spPr>
        <p:txBody>
          <a:bodyPr wrap="square" rtlCol="0">
            <a:spAutoFit/>
          </a:bodyPr>
          <a:lstStyle/>
          <a:p>
            <a:pPr algn="ctr"/>
            <a:r>
              <a:rPr lang="en-US" sz="1200" b="1" dirty="0">
                <a:latin typeface="Proxima Nova Lt" panose="02000506030000020004" pitchFamily="50" charset="0"/>
              </a:rPr>
              <a:t>Reliability</a:t>
            </a:r>
          </a:p>
        </p:txBody>
      </p:sp>
      <p:sp>
        <p:nvSpPr>
          <p:cNvPr id="41" name="TextBox 40"/>
          <p:cNvSpPr txBox="1"/>
          <p:nvPr/>
        </p:nvSpPr>
        <p:spPr>
          <a:xfrm>
            <a:off x="5731950" y="2940304"/>
            <a:ext cx="1188720" cy="276999"/>
          </a:xfrm>
          <a:prstGeom prst="rect">
            <a:avLst/>
          </a:prstGeom>
          <a:noFill/>
        </p:spPr>
        <p:txBody>
          <a:bodyPr wrap="square" rtlCol="0">
            <a:spAutoFit/>
          </a:bodyPr>
          <a:lstStyle/>
          <a:p>
            <a:pPr algn="ctr"/>
            <a:r>
              <a:rPr lang="en-US" sz="1200" b="1" dirty="0">
                <a:latin typeface="Proxima Nova Lt" panose="02000506030000020004" pitchFamily="50" charset="0"/>
              </a:rPr>
              <a:t>Availability</a:t>
            </a:r>
          </a:p>
        </p:txBody>
      </p:sp>
      <p:sp>
        <p:nvSpPr>
          <p:cNvPr id="42" name="TextBox 41"/>
          <p:cNvSpPr txBox="1"/>
          <p:nvPr/>
        </p:nvSpPr>
        <p:spPr>
          <a:xfrm>
            <a:off x="5731950" y="2703419"/>
            <a:ext cx="1188720" cy="276999"/>
          </a:xfrm>
          <a:prstGeom prst="rect">
            <a:avLst/>
          </a:prstGeom>
          <a:noFill/>
        </p:spPr>
        <p:txBody>
          <a:bodyPr wrap="square" rtlCol="0">
            <a:spAutoFit/>
          </a:bodyPr>
          <a:lstStyle/>
          <a:p>
            <a:pPr algn="ctr"/>
            <a:r>
              <a:rPr lang="en-US" sz="1200" b="1" dirty="0">
                <a:latin typeface="Proxima Nova Lt" panose="02000506030000020004" pitchFamily="50" charset="0"/>
              </a:rPr>
              <a:t>Scalability</a:t>
            </a:r>
          </a:p>
        </p:txBody>
      </p:sp>
      <p:sp>
        <p:nvSpPr>
          <p:cNvPr id="43" name="TextBox 42"/>
          <p:cNvSpPr txBox="1"/>
          <p:nvPr/>
        </p:nvSpPr>
        <p:spPr>
          <a:xfrm>
            <a:off x="3171497" y="3167819"/>
            <a:ext cx="1188720" cy="276999"/>
          </a:xfrm>
          <a:prstGeom prst="rect">
            <a:avLst/>
          </a:prstGeom>
          <a:noFill/>
        </p:spPr>
        <p:txBody>
          <a:bodyPr wrap="square" rtlCol="0">
            <a:spAutoFit/>
          </a:bodyPr>
          <a:lstStyle/>
          <a:p>
            <a:pPr algn="ctr"/>
            <a:r>
              <a:rPr lang="en-US" sz="1200" b="1" dirty="0">
                <a:latin typeface="Proxima Nova Lt" panose="02000506030000020004" pitchFamily="50" charset="0"/>
              </a:rPr>
              <a:t>Extensibility</a:t>
            </a:r>
          </a:p>
        </p:txBody>
      </p:sp>
      <p:sp>
        <p:nvSpPr>
          <p:cNvPr id="44" name="TextBox 43"/>
          <p:cNvSpPr txBox="1"/>
          <p:nvPr/>
        </p:nvSpPr>
        <p:spPr>
          <a:xfrm>
            <a:off x="3171497" y="3406549"/>
            <a:ext cx="1188720" cy="276999"/>
          </a:xfrm>
          <a:prstGeom prst="rect">
            <a:avLst/>
          </a:prstGeom>
          <a:noFill/>
        </p:spPr>
        <p:txBody>
          <a:bodyPr wrap="square" rtlCol="0">
            <a:spAutoFit/>
          </a:bodyPr>
          <a:lstStyle/>
          <a:p>
            <a:pPr algn="ctr"/>
            <a:r>
              <a:rPr lang="en-US" sz="1200" b="1" dirty="0">
                <a:latin typeface="Proxima Nova Lt" panose="02000506030000020004" pitchFamily="50" charset="0"/>
              </a:rPr>
              <a:t>Agility</a:t>
            </a:r>
          </a:p>
        </p:txBody>
      </p:sp>
      <p:sp>
        <p:nvSpPr>
          <p:cNvPr id="45" name="TextBox 44"/>
          <p:cNvSpPr txBox="1"/>
          <p:nvPr/>
        </p:nvSpPr>
        <p:spPr>
          <a:xfrm>
            <a:off x="5731950" y="3167819"/>
            <a:ext cx="1188720" cy="276999"/>
          </a:xfrm>
          <a:prstGeom prst="rect">
            <a:avLst/>
          </a:prstGeom>
          <a:noFill/>
        </p:spPr>
        <p:txBody>
          <a:bodyPr wrap="square" rtlCol="0">
            <a:spAutoFit/>
          </a:bodyPr>
          <a:lstStyle/>
          <a:p>
            <a:pPr algn="ctr"/>
            <a:r>
              <a:rPr lang="en-US" sz="1200" b="1" dirty="0">
                <a:latin typeface="Proxima Nova Lt" panose="02000506030000020004" pitchFamily="50" charset="0"/>
              </a:rPr>
              <a:t>Connectivity</a:t>
            </a:r>
          </a:p>
        </p:txBody>
      </p:sp>
      <p:sp>
        <p:nvSpPr>
          <p:cNvPr id="46" name="TextBox 45"/>
          <p:cNvSpPr txBox="1"/>
          <p:nvPr/>
        </p:nvSpPr>
        <p:spPr>
          <a:xfrm>
            <a:off x="3171497" y="2940304"/>
            <a:ext cx="1188720" cy="276999"/>
          </a:xfrm>
          <a:prstGeom prst="rect">
            <a:avLst/>
          </a:prstGeom>
          <a:noFill/>
        </p:spPr>
        <p:txBody>
          <a:bodyPr wrap="square" rtlCol="0">
            <a:spAutoFit/>
          </a:bodyPr>
          <a:lstStyle/>
          <a:p>
            <a:pPr algn="ctr"/>
            <a:r>
              <a:rPr lang="en-US" sz="1200" b="1" dirty="0">
                <a:latin typeface="Proxima Nova Lt" panose="02000506030000020004" pitchFamily="50" charset="0"/>
              </a:rPr>
              <a:t>Security</a:t>
            </a:r>
          </a:p>
        </p:txBody>
      </p:sp>
      <p:sp>
        <p:nvSpPr>
          <p:cNvPr id="47" name="TextBox 46"/>
          <p:cNvSpPr txBox="1"/>
          <p:nvPr/>
        </p:nvSpPr>
        <p:spPr>
          <a:xfrm>
            <a:off x="5731950" y="3406549"/>
            <a:ext cx="1188720" cy="276999"/>
          </a:xfrm>
          <a:prstGeom prst="rect">
            <a:avLst/>
          </a:prstGeom>
          <a:noFill/>
        </p:spPr>
        <p:txBody>
          <a:bodyPr wrap="square" rtlCol="0">
            <a:spAutoFit/>
          </a:bodyPr>
          <a:lstStyle/>
          <a:p>
            <a:pPr algn="ctr"/>
            <a:r>
              <a:rPr lang="en-US" sz="1200" b="1" dirty="0">
                <a:latin typeface="Proxima Nova Lt" panose="02000506030000020004" pitchFamily="50" charset="0"/>
              </a:rPr>
              <a:t>Simplicity</a:t>
            </a:r>
          </a:p>
        </p:txBody>
      </p:sp>
      <p:sp>
        <p:nvSpPr>
          <p:cNvPr id="48" name="Rectangle 47"/>
          <p:cNvSpPr/>
          <p:nvPr/>
        </p:nvSpPr>
        <p:spPr>
          <a:xfrm>
            <a:off x="2500" y="4666537"/>
            <a:ext cx="9144000" cy="9144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111125"/>
            <a:endParaRPr lang="hu-HU" sz="4800" dirty="0">
              <a:latin typeface="Proxima Nova Lt" panose="02000506030000020004" pitchFamily="50" charset="0"/>
            </a:endParaRPr>
          </a:p>
        </p:txBody>
      </p:sp>
      <p:pic>
        <p:nvPicPr>
          <p:cNvPr id="49" name="Picture 48"/>
          <p:cNvPicPr>
            <a:picLocks noChangeAspect="1"/>
          </p:cNvPicPr>
          <p:nvPr/>
        </p:nvPicPr>
        <p:blipFill rotWithShape="1">
          <a:blip r:embed="rId7" cstate="print">
            <a:extLst>
              <a:ext uri="{28A0092B-C50C-407E-A947-70E740481C1C}">
                <a14:useLocalDpi xmlns:a14="http://schemas.microsoft.com/office/drawing/2010/main" val="0"/>
              </a:ext>
            </a:extLst>
          </a:blip>
          <a:srcRect l="4518" t="33960" r="3195" b="37492"/>
          <a:stretch/>
        </p:blipFill>
        <p:spPr>
          <a:xfrm>
            <a:off x="3194471" y="3771652"/>
            <a:ext cx="2888673" cy="893618"/>
          </a:xfrm>
          <a:prstGeom prst="rect">
            <a:avLst/>
          </a:prstGeom>
        </p:spPr>
      </p:pic>
      <p:pic>
        <p:nvPicPr>
          <p:cNvPr id="51" name="Picture 50"/>
          <p:cNvPicPr>
            <a:picLocks noChangeAspect="1"/>
          </p:cNvPicPr>
          <p:nvPr/>
        </p:nvPicPr>
        <p:blipFill rotWithShape="1">
          <a:blip r:embed="rId8" cstate="print">
            <a:extLst>
              <a:ext uri="{28A0092B-C50C-407E-A947-70E740481C1C}">
                <a14:useLocalDpi xmlns:a14="http://schemas.microsoft.com/office/drawing/2010/main" val="0"/>
              </a:ext>
            </a:extLst>
          </a:blip>
          <a:srcRect l="1868" t="64193" r="2745" b="4823"/>
          <a:stretch/>
        </p:blipFill>
        <p:spPr>
          <a:xfrm>
            <a:off x="6158345" y="3656884"/>
            <a:ext cx="2985655" cy="969818"/>
          </a:xfrm>
          <a:prstGeom prst="rect">
            <a:avLst/>
          </a:prstGeom>
        </p:spPr>
      </p:pic>
      <p:sp>
        <p:nvSpPr>
          <p:cNvPr id="16" name="Rectangle 15"/>
          <p:cNvSpPr/>
          <p:nvPr/>
        </p:nvSpPr>
        <p:spPr>
          <a:xfrm>
            <a:off x="5699927" y="3912244"/>
            <a:ext cx="780288" cy="827058"/>
          </a:xfrm>
          <a:prstGeom prst="rect">
            <a:avLst/>
          </a:prstGeom>
          <a:gradFill flip="none" rotWithShape="1">
            <a:gsLst>
              <a:gs pos="0">
                <a:schemeClr val="bg1"/>
              </a:gs>
              <a:gs pos="27000">
                <a:schemeClr val="bg1"/>
              </a:gs>
              <a:gs pos="76000">
                <a:schemeClr val="bg1">
                  <a:alpha val="34000"/>
                </a:schemeClr>
              </a:gs>
            </a:gsLst>
            <a:path path="rect">
              <a:fillToRect l="50000" t="50000" r="50000" b="50000"/>
            </a:path>
            <a:tileRect/>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Proxima Nova Lt" panose="02000506030000020004" pitchFamily="50" charset="0"/>
            </a:endParaRPr>
          </a:p>
        </p:txBody>
      </p:sp>
      <p:sp>
        <p:nvSpPr>
          <p:cNvPr id="15" name="Rectangle 14"/>
          <p:cNvSpPr/>
          <p:nvPr/>
        </p:nvSpPr>
        <p:spPr>
          <a:xfrm>
            <a:off x="2596896" y="3912244"/>
            <a:ext cx="780288" cy="827058"/>
          </a:xfrm>
          <a:prstGeom prst="rect">
            <a:avLst/>
          </a:prstGeom>
          <a:gradFill flip="none" rotWithShape="1">
            <a:gsLst>
              <a:gs pos="0">
                <a:schemeClr val="bg1"/>
              </a:gs>
              <a:gs pos="27000">
                <a:schemeClr val="bg1"/>
              </a:gs>
              <a:gs pos="76000">
                <a:schemeClr val="bg1">
                  <a:alpha val="34000"/>
                </a:schemeClr>
              </a:gs>
            </a:gsLst>
            <a:path path="rect">
              <a:fillToRect l="50000" t="50000" r="50000" b="50000"/>
            </a:path>
            <a:tileRect/>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Proxima Nova Lt" panose="02000506030000020004" pitchFamily="50" charset="0"/>
            </a:endParaRPr>
          </a:p>
        </p:txBody>
      </p:sp>
      <p:pic>
        <p:nvPicPr>
          <p:cNvPr id="12" name="Picture 11"/>
          <p:cNvPicPr>
            <a:picLocks noChangeAspect="1"/>
          </p:cNvPicPr>
          <p:nvPr/>
        </p:nvPicPr>
        <p:blipFill rotWithShape="1">
          <a:blip r:embed="rId9">
            <a:extLst>
              <a:ext uri="{28A0092B-C50C-407E-A947-70E740481C1C}">
                <a14:useLocalDpi xmlns:a14="http://schemas.microsoft.com/office/drawing/2010/main" val="0"/>
              </a:ext>
            </a:extLst>
          </a:blip>
          <a:srcRect r="35530" b="64831"/>
          <a:stretch/>
        </p:blipFill>
        <p:spPr>
          <a:xfrm>
            <a:off x="2192125" y="2774413"/>
            <a:ext cx="999826" cy="868531"/>
          </a:xfrm>
          <a:prstGeom prst="rect">
            <a:avLst/>
          </a:prstGeom>
        </p:spPr>
      </p:pic>
      <p:pic>
        <p:nvPicPr>
          <p:cNvPr id="13" name="Picture 12"/>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6895566" y="2774413"/>
            <a:ext cx="997198" cy="840775"/>
          </a:xfrm>
          <a:prstGeom prst="rect">
            <a:avLst/>
          </a:prstGeom>
        </p:spPr>
      </p:pic>
      <p:sp>
        <p:nvSpPr>
          <p:cNvPr id="26" name="Title 3"/>
          <p:cNvSpPr txBox="1">
            <a:spLocks/>
          </p:cNvSpPr>
          <p:nvPr/>
        </p:nvSpPr>
        <p:spPr>
          <a:xfrm>
            <a:off x="222350" y="-1"/>
            <a:ext cx="8716059" cy="802789"/>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rgbClr val="0071BA"/>
                </a:solidFill>
                <a:latin typeface="Proxima Nova Alt Rg" panose="02000506030000020004" pitchFamily="50" charset="0"/>
                <a:ea typeface="+mj-ea"/>
                <a:cs typeface="Arial" pitchFamily="34" charset="0"/>
              </a:defRPr>
            </a:lvl1pPr>
          </a:lstStyle>
          <a:p>
            <a:r>
              <a:rPr lang="en-US" sz="2400" dirty="0"/>
              <a:t>What is an Infrastructure?</a:t>
            </a:r>
          </a:p>
        </p:txBody>
      </p:sp>
    </p:spTree>
    <p:extLst>
      <p:ext uri="{BB962C8B-B14F-4D97-AF65-F5344CB8AC3E}">
        <p14:creationId xmlns:p14="http://schemas.microsoft.com/office/powerpoint/2010/main" val="2821393503"/>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 name="Picture 70"/>
          <p:cNvPicPr>
            <a:picLocks noChangeAspect="1"/>
          </p:cNvPicPr>
          <p:nvPr/>
        </p:nvPicPr>
        <p:blipFill rotWithShape="1">
          <a:blip r:embed="rId3"/>
          <a:srcRect l="25040" t="8549" b="15209"/>
          <a:stretch/>
        </p:blipFill>
        <p:spPr>
          <a:xfrm>
            <a:off x="-1" y="-9"/>
            <a:ext cx="6055247" cy="4715311"/>
          </a:xfrm>
          <a:prstGeom prst="rect">
            <a:avLst/>
          </a:prstGeom>
        </p:spPr>
      </p:pic>
      <p:sp>
        <p:nvSpPr>
          <p:cNvPr id="198" name="Trapezoid 197"/>
          <p:cNvSpPr/>
          <p:nvPr/>
        </p:nvSpPr>
        <p:spPr>
          <a:xfrm>
            <a:off x="995633" y="1056368"/>
            <a:ext cx="994663" cy="292833"/>
          </a:xfrm>
          <a:prstGeom prst="trapezoid">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SCADA 1</a:t>
            </a:r>
            <a:endParaRPr lang="en-US" sz="1200" dirty="0"/>
          </a:p>
        </p:txBody>
      </p:sp>
      <p:sp>
        <p:nvSpPr>
          <p:cNvPr id="206" name="L-Shape 205"/>
          <p:cNvSpPr/>
          <p:nvPr/>
        </p:nvSpPr>
        <p:spPr>
          <a:xfrm>
            <a:off x="43333" y="2801114"/>
            <a:ext cx="1019142" cy="274320"/>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Instrument</a:t>
            </a:r>
            <a:endParaRPr lang="en-US" sz="1200" dirty="0"/>
          </a:p>
        </p:txBody>
      </p:sp>
      <p:sp>
        <p:nvSpPr>
          <p:cNvPr id="210" name="Round Same Side Corner Rectangle 209"/>
          <p:cNvSpPr/>
          <p:nvPr/>
        </p:nvSpPr>
        <p:spPr>
          <a:xfrm>
            <a:off x="64141" y="1442434"/>
            <a:ext cx="632617" cy="305128"/>
          </a:xfrm>
          <a:prstGeom prst="round2Same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PLC2</a:t>
            </a:r>
            <a:endParaRPr lang="en-US" sz="1200" dirty="0"/>
          </a:p>
        </p:txBody>
      </p:sp>
      <p:sp>
        <p:nvSpPr>
          <p:cNvPr id="259" name="Round Same Side Corner Rectangle 258"/>
          <p:cNvSpPr/>
          <p:nvPr/>
        </p:nvSpPr>
        <p:spPr>
          <a:xfrm>
            <a:off x="67110" y="1058348"/>
            <a:ext cx="621239" cy="281635"/>
          </a:xfrm>
          <a:prstGeom prst="round2SameRect">
            <a:avLst/>
          </a:prstGeom>
          <a:solidFill>
            <a:schemeClr val="accent3">
              <a:lumMod val="60000"/>
              <a:lumOff val="40000"/>
            </a:schemeClr>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PLC1 </a:t>
            </a:r>
            <a:endParaRPr lang="en-US" sz="1200" dirty="0"/>
          </a:p>
        </p:txBody>
      </p:sp>
      <p:cxnSp>
        <p:nvCxnSpPr>
          <p:cNvPr id="270" name="Straight Arrow Connector 269"/>
          <p:cNvCxnSpPr>
            <a:stCxn id="259" idx="0"/>
            <a:endCxn id="198" idx="1"/>
          </p:cNvCxnSpPr>
          <p:nvPr/>
        </p:nvCxnSpPr>
        <p:spPr>
          <a:xfrm>
            <a:off x="688349" y="1199166"/>
            <a:ext cx="343888" cy="36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9" name="L-Shape 278"/>
          <p:cNvSpPr/>
          <p:nvPr/>
        </p:nvSpPr>
        <p:spPr>
          <a:xfrm>
            <a:off x="51056" y="1889666"/>
            <a:ext cx="1019142" cy="274320"/>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IPC 1</a:t>
            </a:r>
            <a:endParaRPr lang="en-US" sz="1200" dirty="0"/>
          </a:p>
        </p:txBody>
      </p:sp>
      <p:sp>
        <p:nvSpPr>
          <p:cNvPr id="280" name="L-Shape 279"/>
          <p:cNvSpPr/>
          <p:nvPr/>
        </p:nvSpPr>
        <p:spPr>
          <a:xfrm>
            <a:off x="46022" y="2369712"/>
            <a:ext cx="1019142" cy="274320"/>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IPC 2</a:t>
            </a:r>
            <a:endParaRPr lang="en-US" sz="1200" dirty="0"/>
          </a:p>
        </p:txBody>
      </p:sp>
      <p:sp>
        <p:nvSpPr>
          <p:cNvPr id="102" name="L-Shape 101"/>
          <p:cNvSpPr/>
          <p:nvPr/>
        </p:nvSpPr>
        <p:spPr>
          <a:xfrm>
            <a:off x="30782" y="3322525"/>
            <a:ext cx="1019142" cy="274320"/>
          </a:xfrm>
          <a:prstGeom prst="corner">
            <a:avLst>
              <a:gd name="adj1" fmla="val 86209"/>
              <a:gd name="adj2" fmla="val 18340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Instrument</a:t>
            </a:r>
            <a:endParaRPr lang="en-US" sz="1200" dirty="0"/>
          </a:p>
        </p:txBody>
      </p:sp>
      <p:sp>
        <p:nvSpPr>
          <p:cNvPr id="103" name="Trapezoid 102"/>
          <p:cNvSpPr/>
          <p:nvPr/>
        </p:nvSpPr>
        <p:spPr>
          <a:xfrm>
            <a:off x="951844" y="1453787"/>
            <a:ext cx="994663" cy="292833"/>
          </a:xfrm>
          <a:prstGeom prst="trapezoid">
            <a:avLst/>
          </a:prstGeom>
          <a:solidFill>
            <a:srgbClr val="92D050"/>
          </a:solid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SCADA 2</a:t>
            </a:r>
            <a:endParaRPr lang="en-US" sz="1200" dirty="0"/>
          </a:p>
        </p:txBody>
      </p:sp>
      <p:sp>
        <p:nvSpPr>
          <p:cNvPr id="105" name="L-Shape 104"/>
          <p:cNvSpPr/>
          <p:nvPr/>
        </p:nvSpPr>
        <p:spPr>
          <a:xfrm>
            <a:off x="39003" y="3825309"/>
            <a:ext cx="1019142" cy="274320"/>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Controllers</a:t>
            </a:r>
            <a:endParaRPr lang="en-US" sz="1200" dirty="0"/>
          </a:p>
        </p:txBody>
      </p:sp>
      <p:sp>
        <p:nvSpPr>
          <p:cNvPr id="140" name="L-Shape 139"/>
          <p:cNvSpPr/>
          <p:nvPr/>
        </p:nvSpPr>
        <p:spPr>
          <a:xfrm>
            <a:off x="1303613" y="2804685"/>
            <a:ext cx="1019142" cy="335955"/>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PAT 1</a:t>
            </a:r>
            <a:endParaRPr lang="en-US" sz="1200" dirty="0"/>
          </a:p>
        </p:txBody>
      </p:sp>
      <p:sp>
        <p:nvSpPr>
          <p:cNvPr id="141" name="L-Shape 140"/>
          <p:cNvSpPr/>
          <p:nvPr/>
        </p:nvSpPr>
        <p:spPr>
          <a:xfrm>
            <a:off x="1302417" y="3308979"/>
            <a:ext cx="1019142" cy="335955"/>
          </a:xfrm>
          <a:prstGeom prst="corner">
            <a:avLst>
              <a:gd name="adj1" fmla="val 76680"/>
              <a:gd name="adj2" fmla="val 80492"/>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smtClean="0"/>
              <a:t>PAT 2</a:t>
            </a:r>
            <a:endParaRPr lang="en-US" sz="1200" dirty="0"/>
          </a:p>
        </p:txBody>
      </p:sp>
      <p:cxnSp>
        <p:nvCxnSpPr>
          <p:cNvPr id="147" name="Straight Arrow Connector 146"/>
          <p:cNvCxnSpPr>
            <a:stCxn id="141" idx="0"/>
          </p:cNvCxnSpPr>
          <p:nvPr/>
        </p:nvCxnSpPr>
        <p:spPr>
          <a:xfrm>
            <a:off x="2321559" y="3516129"/>
            <a:ext cx="292953" cy="23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2" name="Straight Arrow Connector 161"/>
          <p:cNvCxnSpPr>
            <a:stCxn id="210" idx="0"/>
            <a:endCxn id="103" idx="1"/>
          </p:cNvCxnSpPr>
          <p:nvPr/>
        </p:nvCxnSpPr>
        <p:spPr>
          <a:xfrm>
            <a:off x="696758" y="1594998"/>
            <a:ext cx="291690" cy="52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7" name="Straight Arrow Connector 166"/>
          <p:cNvCxnSpPr>
            <a:stCxn id="206" idx="0"/>
            <a:endCxn id="140" idx="2"/>
          </p:cNvCxnSpPr>
          <p:nvPr/>
        </p:nvCxnSpPr>
        <p:spPr>
          <a:xfrm>
            <a:off x="1062475" y="2970260"/>
            <a:ext cx="241138" cy="24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a:stCxn id="102" idx="0"/>
            <a:endCxn id="141" idx="2"/>
          </p:cNvCxnSpPr>
          <p:nvPr/>
        </p:nvCxnSpPr>
        <p:spPr>
          <a:xfrm flipV="1">
            <a:off x="1049924" y="3476957"/>
            <a:ext cx="252493" cy="16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7" name="Block Arc 86"/>
          <p:cNvSpPr/>
          <p:nvPr/>
        </p:nvSpPr>
        <p:spPr>
          <a:xfrm rot="5400000">
            <a:off x="-4196489" y="-1082330"/>
            <a:ext cx="7311680" cy="7311680"/>
          </a:xfrm>
          <a:prstGeom prst="blockArc">
            <a:avLst>
              <a:gd name="adj1" fmla="val 14672253"/>
              <a:gd name="adj2" fmla="val 17784595"/>
              <a:gd name="adj3" fmla="val 4773"/>
            </a:avLst>
          </a:prstGeom>
          <a:solidFill>
            <a:srgbClr val="F15A24"/>
          </a:solidFill>
          <a:ln>
            <a:solidFill>
              <a:srgbClr val="F15A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90" name="Block Arc 89"/>
          <p:cNvSpPr/>
          <p:nvPr/>
        </p:nvSpPr>
        <p:spPr>
          <a:xfrm rot="5400000">
            <a:off x="-4833227" y="-1662824"/>
            <a:ext cx="8472666" cy="8472666"/>
          </a:xfrm>
          <a:prstGeom prst="blockArc">
            <a:avLst>
              <a:gd name="adj1" fmla="val 14672253"/>
              <a:gd name="adj2" fmla="val 17789880"/>
              <a:gd name="adj3" fmla="val 3984"/>
            </a:avLst>
          </a:prstGeom>
          <a:solidFill>
            <a:srgbClr val="2F8E36"/>
          </a:solidFill>
          <a:ln>
            <a:solidFill>
              <a:srgbClr val="2F8E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cxnSp>
        <p:nvCxnSpPr>
          <p:cNvPr id="75" name="Straight Arrow Connector 74"/>
          <p:cNvCxnSpPr/>
          <p:nvPr/>
        </p:nvCxnSpPr>
        <p:spPr>
          <a:xfrm flipV="1">
            <a:off x="3817777" y="939686"/>
            <a:ext cx="3273715" cy="16233"/>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5" name="Straight Arrow Connector 274"/>
          <p:cNvCxnSpPr>
            <a:stCxn id="140" idx="0"/>
          </p:cNvCxnSpPr>
          <p:nvPr/>
        </p:nvCxnSpPr>
        <p:spPr>
          <a:xfrm>
            <a:off x="2322755" y="3011835"/>
            <a:ext cx="411299" cy="16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1" name="Straight Arrow Connector 150"/>
          <p:cNvCxnSpPr>
            <a:stCxn id="103" idx="3"/>
          </p:cNvCxnSpPr>
          <p:nvPr/>
        </p:nvCxnSpPr>
        <p:spPr>
          <a:xfrm>
            <a:off x="1909903" y="1600204"/>
            <a:ext cx="696989" cy="1758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5" name="Straight Arrow Connector 154"/>
          <p:cNvCxnSpPr>
            <a:stCxn id="198" idx="3"/>
          </p:cNvCxnSpPr>
          <p:nvPr/>
        </p:nvCxnSpPr>
        <p:spPr>
          <a:xfrm>
            <a:off x="1953692" y="1202785"/>
            <a:ext cx="4973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a:stCxn id="280" idx="0"/>
          </p:cNvCxnSpPr>
          <p:nvPr/>
        </p:nvCxnSpPr>
        <p:spPr>
          <a:xfrm>
            <a:off x="1065164" y="2538858"/>
            <a:ext cx="1707934" cy="281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8" name="Straight Arrow Connector 147"/>
          <p:cNvCxnSpPr>
            <a:stCxn id="279" idx="0"/>
          </p:cNvCxnSpPr>
          <p:nvPr/>
        </p:nvCxnSpPr>
        <p:spPr>
          <a:xfrm>
            <a:off x="1070198" y="2058812"/>
            <a:ext cx="1636756" cy="417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a:stCxn id="105" idx="0"/>
          </p:cNvCxnSpPr>
          <p:nvPr/>
        </p:nvCxnSpPr>
        <p:spPr>
          <a:xfrm flipV="1">
            <a:off x="1058145" y="3991279"/>
            <a:ext cx="1420274" cy="31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p:nvPr/>
        </p:nvCxnSpPr>
        <p:spPr>
          <a:xfrm flipV="1">
            <a:off x="4013241" y="1324236"/>
            <a:ext cx="3472494" cy="13498"/>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flipV="1">
            <a:off x="4013241" y="1698957"/>
            <a:ext cx="4108409" cy="47663"/>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6" name="Straight Arrow Connector 95"/>
          <p:cNvCxnSpPr/>
          <p:nvPr/>
        </p:nvCxnSpPr>
        <p:spPr>
          <a:xfrm flipV="1">
            <a:off x="4155762" y="2506872"/>
            <a:ext cx="3155917" cy="23584"/>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7" name="Straight Arrow Connector 96"/>
          <p:cNvCxnSpPr/>
          <p:nvPr/>
        </p:nvCxnSpPr>
        <p:spPr>
          <a:xfrm>
            <a:off x="4222401" y="2882069"/>
            <a:ext cx="2634153" cy="16984"/>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p:nvPr/>
        </p:nvCxnSpPr>
        <p:spPr>
          <a:xfrm flipV="1">
            <a:off x="4096780" y="2130317"/>
            <a:ext cx="2835158" cy="35253"/>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a:stCxn id="208" idx="3"/>
          </p:cNvCxnSpPr>
          <p:nvPr/>
        </p:nvCxnSpPr>
        <p:spPr>
          <a:xfrm flipV="1">
            <a:off x="5801662" y="3644934"/>
            <a:ext cx="1684073" cy="13831"/>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stCxn id="107" idx="3"/>
          </p:cNvCxnSpPr>
          <p:nvPr/>
        </p:nvCxnSpPr>
        <p:spPr>
          <a:xfrm>
            <a:off x="5617683" y="4065171"/>
            <a:ext cx="1172795" cy="0"/>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a:stCxn id="207" idx="3"/>
          </p:cNvCxnSpPr>
          <p:nvPr/>
        </p:nvCxnSpPr>
        <p:spPr>
          <a:xfrm>
            <a:off x="5882639" y="3240647"/>
            <a:ext cx="893547" cy="0"/>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199" idx="3"/>
          </p:cNvCxnSpPr>
          <p:nvPr/>
        </p:nvCxnSpPr>
        <p:spPr>
          <a:xfrm flipV="1">
            <a:off x="5463715" y="4416160"/>
            <a:ext cx="1805890" cy="25855"/>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9" name="Rounded Rectangle 198"/>
          <p:cNvSpPr/>
          <p:nvPr/>
        </p:nvSpPr>
        <p:spPr>
          <a:xfrm>
            <a:off x="3697594" y="4293704"/>
            <a:ext cx="1766121" cy="296621"/>
          </a:xfrm>
          <a:prstGeom prst="roundRect">
            <a:avLst/>
          </a:prstGeom>
          <a:solidFill>
            <a:srgbClr val="7030A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200" dirty="0" smtClean="0"/>
              <a:t>LIMS</a:t>
            </a:r>
            <a:endParaRPr lang="en-US" sz="1200" dirty="0"/>
          </a:p>
        </p:txBody>
      </p:sp>
      <p:sp>
        <p:nvSpPr>
          <p:cNvPr id="207" name="Rounded Rectangle 206"/>
          <p:cNvSpPr/>
          <p:nvPr/>
        </p:nvSpPr>
        <p:spPr>
          <a:xfrm>
            <a:off x="4096780" y="3074148"/>
            <a:ext cx="1785859" cy="332997"/>
          </a:xfrm>
          <a:prstGeom prst="round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200" dirty="0" smtClean="0"/>
              <a:t>ERP</a:t>
            </a:r>
            <a:endParaRPr lang="en-US" sz="1200" dirty="0"/>
          </a:p>
        </p:txBody>
      </p:sp>
      <p:sp>
        <p:nvSpPr>
          <p:cNvPr id="208" name="Rounded Rectangle 207"/>
          <p:cNvSpPr/>
          <p:nvPr/>
        </p:nvSpPr>
        <p:spPr>
          <a:xfrm>
            <a:off x="4039411" y="3486117"/>
            <a:ext cx="1762251" cy="345295"/>
          </a:xfrm>
          <a:prstGeom prst="roundRect">
            <a:avLst/>
          </a:prstGeom>
          <a:solidFill>
            <a:schemeClr val="accent3">
              <a:lumMod val="60000"/>
              <a:lumOff val="40000"/>
            </a:schemeClr>
          </a:solidFill>
          <a:ln>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200" dirty="0" smtClean="0"/>
              <a:t>Asset Reliability</a:t>
            </a:r>
            <a:endParaRPr lang="en-US" sz="1200" dirty="0"/>
          </a:p>
        </p:txBody>
      </p:sp>
      <p:sp>
        <p:nvSpPr>
          <p:cNvPr id="107" name="Rounded Rectangle 106"/>
          <p:cNvSpPr/>
          <p:nvPr/>
        </p:nvSpPr>
        <p:spPr>
          <a:xfrm>
            <a:off x="3772778" y="3901185"/>
            <a:ext cx="1844905" cy="327971"/>
          </a:xfrm>
          <a:prstGeom prst="roundRect">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200" dirty="0" smtClean="0"/>
              <a:t>Learning Mgmt.</a:t>
            </a:r>
            <a:endParaRPr lang="en-US" sz="1200" dirty="0"/>
          </a:p>
        </p:txBody>
      </p:sp>
      <p:sp>
        <p:nvSpPr>
          <p:cNvPr id="91" name="Block Arc 90"/>
          <p:cNvSpPr/>
          <p:nvPr/>
        </p:nvSpPr>
        <p:spPr>
          <a:xfrm rot="5400000">
            <a:off x="-5357992" y="-2196660"/>
            <a:ext cx="9540337" cy="9540337"/>
          </a:xfrm>
          <a:prstGeom prst="blockArc">
            <a:avLst>
              <a:gd name="adj1" fmla="val 14672253"/>
              <a:gd name="adj2" fmla="val 17800703"/>
              <a:gd name="adj3" fmla="val 3996"/>
            </a:avLst>
          </a:prstGeom>
          <a:solidFill>
            <a:srgbClr val="993399"/>
          </a:solidFill>
          <a:ln>
            <a:solidFill>
              <a:srgbClr val="99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6" name="TextBox 5"/>
          <p:cNvSpPr txBox="1"/>
          <p:nvPr/>
        </p:nvSpPr>
        <p:spPr>
          <a:xfrm rot="5400000">
            <a:off x="2457204" y="2343574"/>
            <a:ext cx="954107" cy="369332"/>
          </a:xfrm>
          <a:prstGeom prst="rect">
            <a:avLst/>
          </a:prstGeom>
          <a:noFill/>
        </p:spPr>
        <p:txBody>
          <a:bodyPr wrap="none" rtlCol="0">
            <a:spAutoFit/>
          </a:bodyPr>
          <a:lstStyle/>
          <a:p>
            <a:r>
              <a:rPr lang="en-US" b="1" dirty="0" smtClean="0">
                <a:solidFill>
                  <a:srgbClr val="FAC6B4"/>
                </a:solidFill>
              </a:rPr>
              <a:t>Collect</a:t>
            </a:r>
            <a:endParaRPr lang="en-US" b="1" dirty="0">
              <a:solidFill>
                <a:srgbClr val="FAC6B4"/>
              </a:solidFill>
            </a:endParaRPr>
          </a:p>
        </p:txBody>
      </p:sp>
      <p:sp>
        <p:nvSpPr>
          <p:cNvPr id="85" name="TextBox 84"/>
          <p:cNvSpPr txBox="1"/>
          <p:nvPr/>
        </p:nvSpPr>
        <p:spPr>
          <a:xfrm rot="5400000">
            <a:off x="2905016" y="2326638"/>
            <a:ext cx="1146468" cy="369332"/>
          </a:xfrm>
          <a:prstGeom prst="rect">
            <a:avLst/>
          </a:prstGeom>
          <a:noFill/>
        </p:spPr>
        <p:txBody>
          <a:bodyPr wrap="none" rtlCol="0">
            <a:spAutoFit/>
          </a:bodyPr>
          <a:lstStyle/>
          <a:p>
            <a:r>
              <a:rPr lang="en-US" b="1" dirty="0" smtClean="0">
                <a:solidFill>
                  <a:srgbClr val="ABE3AF"/>
                </a:solidFill>
              </a:rPr>
              <a:t>Enhance</a:t>
            </a:r>
            <a:endParaRPr lang="en-US" b="1" dirty="0">
              <a:solidFill>
                <a:srgbClr val="ABE3AF"/>
              </a:solidFill>
            </a:endParaRPr>
          </a:p>
        </p:txBody>
      </p:sp>
      <p:sp>
        <p:nvSpPr>
          <p:cNvPr id="111" name="TextBox 110"/>
          <p:cNvSpPr txBox="1"/>
          <p:nvPr/>
        </p:nvSpPr>
        <p:spPr>
          <a:xfrm rot="5400000">
            <a:off x="3486790" y="2310195"/>
            <a:ext cx="954107" cy="369332"/>
          </a:xfrm>
          <a:prstGeom prst="rect">
            <a:avLst/>
          </a:prstGeom>
          <a:noFill/>
        </p:spPr>
        <p:txBody>
          <a:bodyPr wrap="none" rtlCol="0">
            <a:spAutoFit/>
          </a:bodyPr>
          <a:lstStyle/>
          <a:p>
            <a:r>
              <a:rPr lang="en-US" b="1" dirty="0" smtClean="0">
                <a:solidFill>
                  <a:srgbClr val="E1A3E1"/>
                </a:solidFill>
              </a:rPr>
              <a:t>Deliver</a:t>
            </a:r>
          </a:p>
        </p:txBody>
      </p:sp>
      <p:sp>
        <p:nvSpPr>
          <p:cNvPr id="86" name="Rectangle 85"/>
          <p:cNvSpPr/>
          <p:nvPr/>
        </p:nvSpPr>
        <p:spPr>
          <a:xfrm>
            <a:off x="-8965" y="0"/>
            <a:ext cx="9152965" cy="652394"/>
          </a:xfrm>
          <a:prstGeom prst="rect">
            <a:avLst/>
          </a:prstGeom>
          <a:solidFill>
            <a:schemeClr val="bg1">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8" name="Picture 5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11290" y="3674334"/>
            <a:ext cx="288915" cy="312341"/>
          </a:xfrm>
          <a:prstGeom prst="rect">
            <a:avLst/>
          </a:prstGeom>
        </p:spPr>
      </p:pic>
      <p:pic>
        <p:nvPicPr>
          <p:cNvPr id="59" name="Picture 5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414470" y="4286831"/>
            <a:ext cx="222543" cy="258658"/>
          </a:xfrm>
          <a:prstGeom prst="rect">
            <a:avLst/>
          </a:prstGeom>
        </p:spPr>
      </p:pic>
      <p:pic>
        <p:nvPicPr>
          <p:cNvPr id="60" name="Picture 5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269605" y="802789"/>
            <a:ext cx="270180" cy="308334"/>
          </a:xfrm>
          <a:prstGeom prst="rect">
            <a:avLst/>
          </a:prstGeom>
        </p:spPr>
      </p:pic>
      <p:pic>
        <p:nvPicPr>
          <p:cNvPr id="61" name="Picture 60"/>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900915" y="3786227"/>
            <a:ext cx="264514" cy="309413"/>
          </a:xfrm>
          <a:prstGeom prst="rect">
            <a:avLst/>
          </a:prstGeom>
        </p:spPr>
      </p:pic>
      <p:pic>
        <p:nvPicPr>
          <p:cNvPr id="62" name="Picture 61"/>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050876" y="1535518"/>
            <a:ext cx="303556" cy="360168"/>
          </a:xfrm>
          <a:prstGeom prst="rect">
            <a:avLst/>
          </a:prstGeom>
        </p:spPr>
      </p:pic>
      <p:pic>
        <p:nvPicPr>
          <p:cNvPr id="63" name="Picture 6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426187" y="2187392"/>
            <a:ext cx="303556" cy="360168"/>
          </a:xfrm>
          <a:prstGeom prst="rect">
            <a:avLst/>
          </a:prstGeom>
        </p:spPr>
      </p:pic>
      <p:pic>
        <p:nvPicPr>
          <p:cNvPr id="64" name="Picture 63"/>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252118" y="1507128"/>
            <a:ext cx="264514" cy="309413"/>
          </a:xfrm>
          <a:prstGeom prst="rect">
            <a:avLst/>
          </a:prstGeom>
        </p:spPr>
      </p:pic>
      <p:pic>
        <p:nvPicPr>
          <p:cNvPr id="65" name="Picture 6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17898" y="1011895"/>
            <a:ext cx="288915" cy="312341"/>
          </a:xfrm>
          <a:prstGeom prst="rect">
            <a:avLst/>
          </a:prstGeom>
        </p:spPr>
      </p:pic>
      <p:pic>
        <p:nvPicPr>
          <p:cNvPr id="66" name="Picture 6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795240" y="3297721"/>
            <a:ext cx="222543" cy="258658"/>
          </a:xfrm>
          <a:prstGeom prst="rect">
            <a:avLst/>
          </a:prstGeom>
        </p:spPr>
      </p:pic>
      <p:sp>
        <p:nvSpPr>
          <p:cNvPr id="2" name="Title 1"/>
          <p:cNvSpPr>
            <a:spLocks noGrp="1"/>
          </p:cNvSpPr>
          <p:nvPr>
            <p:ph type="title"/>
          </p:nvPr>
        </p:nvSpPr>
        <p:spPr>
          <a:xfrm>
            <a:off x="107601" y="-115705"/>
            <a:ext cx="8229600" cy="857250"/>
          </a:xfrm>
        </p:spPr>
        <p:txBody>
          <a:bodyPr>
            <a:normAutofit/>
          </a:bodyPr>
          <a:lstStyle/>
          <a:p>
            <a:r>
              <a:rPr lang="en-US" sz="2400" dirty="0">
                <a:latin typeface="Proxima Nova Rg" panose="02000506030000020004" pitchFamily="50" charset="0"/>
              </a:rPr>
              <a:t>Silos to Standards / Complexity to </a:t>
            </a:r>
            <a:r>
              <a:rPr lang="en-US" sz="2400" dirty="0" smtClean="0">
                <a:latin typeface="Proxima Nova Rg" panose="02000506030000020004" pitchFamily="50" charset="0"/>
              </a:rPr>
              <a:t>Simplicity</a:t>
            </a:r>
            <a:endParaRPr lang="en-US" sz="2400" dirty="0"/>
          </a:p>
        </p:txBody>
      </p:sp>
    </p:spTree>
    <p:extLst>
      <p:ext uri="{BB962C8B-B14F-4D97-AF65-F5344CB8AC3E}">
        <p14:creationId xmlns:p14="http://schemas.microsoft.com/office/powerpoint/2010/main" val="2902884226"/>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7"/>
                                        </p:tgtEl>
                                        <p:attrNameLst>
                                          <p:attrName>style.visibility</p:attrName>
                                        </p:attrNameLst>
                                      </p:cBhvr>
                                      <p:to>
                                        <p:strVal val="visible"/>
                                      </p:to>
                                    </p:set>
                                    <p:animEffect transition="in" filter="fade">
                                      <p:cBhvr>
                                        <p:cTn id="7" dur="500"/>
                                        <p:tgtEl>
                                          <p:spTgt spid="87"/>
                                        </p:tgtEl>
                                      </p:cBhvr>
                                    </p:animEffect>
                                  </p:childTnLst>
                                </p:cTn>
                              </p:par>
                              <p:par>
                                <p:cTn id="8" presetID="10" presetClass="entr" presetSubtype="0" fill="hold" nodeType="withEffect">
                                  <p:stCondLst>
                                    <p:cond delay="0"/>
                                  </p:stCondLst>
                                  <p:childTnLst>
                                    <p:set>
                                      <p:cBhvr>
                                        <p:cTn id="9" dur="1" fill="hold">
                                          <p:stCondLst>
                                            <p:cond delay="0"/>
                                          </p:stCondLst>
                                        </p:cTn>
                                        <p:tgtEl>
                                          <p:spTgt spid="148"/>
                                        </p:tgtEl>
                                        <p:attrNameLst>
                                          <p:attrName>style.visibility</p:attrName>
                                        </p:attrNameLst>
                                      </p:cBhvr>
                                      <p:to>
                                        <p:strVal val="visible"/>
                                      </p:to>
                                    </p:set>
                                    <p:animEffect transition="in" filter="fade">
                                      <p:cBhvr>
                                        <p:cTn id="10" dur="500"/>
                                        <p:tgtEl>
                                          <p:spTgt spid="148"/>
                                        </p:tgtEl>
                                      </p:cBhvr>
                                    </p:animEffect>
                                  </p:childTnLst>
                                </p:cTn>
                              </p:par>
                              <p:par>
                                <p:cTn id="11" presetID="10" presetClass="entr" presetSubtype="0" fill="hold" nodeType="withEffect">
                                  <p:stCondLst>
                                    <p:cond delay="0"/>
                                  </p:stCondLst>
                                  <p:childTnLst>
                                    <p:set>
                                      <p:cBhvr>
                                        <p:cTn id="12" dur="1" fill="hold">
                                          <p:stCondLst>
                                            <p:cond delay="0"/>
                                          </p:stCondLst>
                                        </p:cTn>
                                        <p:tgtEl>
                                          <p:spTgt spid="151"/>
                                        </p:tgtEl>
                                        <p:attrNameLst>
                                          <p:attrName>style.visibility</p:attrName>
                                        </p:attrNameLst>
                                      </p:cBhvr>
                                      <p:to>
                                        <p:strVal val="visible"/>
                                      </p:to>
                                    </p:set>
                                    <p:animEffect transition="in" filter="fade">
                                      <p:cBhvr>
                                        <p:cTn id="13" dur="500"/>
                                        <p:tgtEl>
                                          <p:spTgt spid="151"/>
                                        </p:tgtEl>
                                      </p:cBhvr>
                                    </p:animEffect>
                                  </p:childTnLst>
                                </p:cTn>
                              </p:par>
                              <p:par>
                                <p:cTn id="14" presetID="10" presetClass="entr" presetSubtype="0" fill="hold" nodeType="withEffect">
                                  <p:stCondLst>
                                    <p:cond delay="0"/>
                                  </p:stCondLst>
                                  <p:childTnLst>
                                    <p:set>
                                      <p:cBhvr>
                                        <p:cTn id="15" dur="1" fill="hold">
                                          <p:stCondLst>
                                            <p:cond delay="0"/>
                                          </p:stCondLst>
                                        </p:cTn>
                                        <p:tgtEl>
                                          <p:spTgt spid="155"/>
                                        </p:tgtEl>
                                        <p:attrNameLst>
                                          <p:attrName>style.visibility</p:attrName>
                                        </p:attrNameLst>
                                      </p:cBhvr>
                                      <p:to>
                                        <p:strVal val="visible"/>
                                      </p:to>
                                    </p:set>
                                    <p:animEffect transition="in" filter="fade">
                                      <p:cBhvr>
                                        <p:cTn id="16" dur="500"/>
                                        <p:tgtEl>
                                          <p:spTgt spid="155"/>
                                        </p:tgtEl>
                                      </p:cBhvr>
                                    </p:animEffect>
                                  </p:childTnLst>
                                </p:cTn>
                              </p:par>
                              <p:par>
                                <p:cTn id="17" presetID="10" presetClass="entr" presetSubtype="0" fill="hold" nodeType="withEffect">
                                  <p:stCondLst>
                                    <p:cond delay="0"/>
                                  </p:stCondLst>
                                  <p:childTnLst>
                                    <p:set>
                                      <p:cBhvr>
                                        <p:cTn id="18" dur="1" fill="hold">
                                          <p:stCondLst>
                                            <p:cond delay="0"/>
                                          </p:stCondLst>
                                        </p:cTn>
                                        <p:tgtEl>
                                          <p:spTgt spid="145"/>
                                        </p:tgtEl>
                                        <p:attrNameLst>
                                          <p:attrName>style.visibility</p:attrName>
                                        </p:attrNameLst>
                                      </p:cBhvr>
                                      <p:to>
                                        <p:strVal val="visible"/>
                                      </p:to>
                                    </p:set>
                                    <p:animEffect transition="in" filter="fade">
                                      <p:cBhvr>
                                        <p:cTn id="19" dur="500"/>
                                        <p:tgtEl>
                                          <p:spTgt spid="145"/>
                                        </p:tgtEl>
                                      </p:cBhvr>
                                    </p:animEffect>
                                  </p:childTnLst>
                                </p:cTn>
                              </p:par>
                              <p:par>
                                <p:cTn id="20" presetID="10" presetClass="entr" presetSubtype="0" fill="hold" nodeType="withEffect">
                                  <p:stCondLst>
                                    <p:cond delay="0"/>
                                  </p:stCondLst>
                                  <p:childTnLst>
                                    <p:set>
                                      <p:cBhvr>
                                        <p:cTn id="21" dur="1" fill="hold">
                                          <p:stCondLst>
                                            <p:cond delay="0"/>
                                          </p:stCondLst>
                                        </p:cTn>
                                        <p:tgtEl>
                                          <p:spTgt spid="275"/>
                                        </p:tgtEl>
                                        <p:attrNameLst>
                                          <p:attrName>style.visibility</p:attrName>
                                        </p:attrNameLst>
                                      </p:cBhvr>
                                      <p:to>
                                        <p:strVal val="visible"/>
                                      </p:to>
                                    </p:set>
                                    <p:animEffect transition="in" filter="fade">
                                      <p:cBhvr>
                                        <p:cTn id="22" dur="500"/>
                                        <p:tgtEl>
                                          <p:spTgt spid="275"/>
                                        </p:tgtEl>
                                      </p:cBhvr>
                                    </p:animEffect>
                                  </p:childTnLst>
                                </p:cTn>
                              </p:par>
                              <p:par>
                                <p:cTn id="23" presetID="10" presetClass="entr" presetSubtype="0" fill="hold" nodeType="withEffect">
                                  <p:stCondLst>
                                    <p:cond delay="0"/>
                                  </p:stCondLst>
                                  <p:childTnLst>
                                    <p:set>
                                      <p:cBhvr>
                                        <p:cTn id="24" dur="1" fill="hold">
                                          <p:stCondLst>
                                            <p:cond delay="0"/>
                                          </p:stCondLst>
                                        </p:cTn>
                                        <p:tgtEl>
                                          <p:spTgt spid="147"/>
                                        </p:tgtEl>
                                        <p:attrNameLst>
                                          <p:attrName>style.visibility</p:attrName>
                                        </p:attrNameLst>
                                      </p:cBhvr>
                                      <p:to>
                                        <p:strVal val="visible"/>
                                      </p:to>
                                    </p:set>
                                    <p:animEffect transition="in" filter="fade">
                                      <p:cBhvr>
                                        <p:cTn id="25" dur="500"/>
                                        <p:tgtEl>
                                          <p:spTgt spid="147"/>
                                        </p:tgtEl>
                                      </p:cBhvr>
                                    </p:animEffect>
                                  </p:childTnLst>
                                </p:cTn>
                              </p:par>
                              <p:par>
                                <p:cTn id="26" presetID="10" presetClass="entr" presetSubtype="0" fill="hold" nodeType="withEffect">
                                  <p:stCondLst>
                                    <p:cond delay="0"/>
                                  </p:stCondLst>
                                  <p:childTnLst>
                                    <p:set>
                                      <p:cBhvr>
                                        <p:cTn id="27" dur="1" fill="hold">
                                          <p:stCondLst>
                                            <p:cond delay="0"/>
                                          </p:stCondLst>
                                        </p:cTn>
                                        <p:tgtEl>
                                          <p:spTgt spid="152"/>
                                        </p:tgtEl>
                                        <p:attrNameLst>
                                          <p:attrName>style.visibility</p:attrName>
                                        </p:attrNameLst>
                                      </p:cBhvr>
                                      <p:to>
                                        <p:strVal val="visible"/>
                                      </p:to>
                                    </p:set>
                                    <p:animEffect transition="in" filter="fade">
                                      <p:cBhvr>
                                        <p:cTn id="28" dur="500"/>
                                        <p:tgtEl>
                                          <p:spTgt spid="15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Effect transition="in" filter="fade">
                                      <p:cBhvr>
                                        <p:cTn id="31" dur="500"/>
                                        <p:tgtEl>
                                          <p:spTgt spid="6"/>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85"/>
                                        </p:tgtEl>
                                        <p:attrNameLst>
                                          <p:attrName>style.visibility</p:attrName>
                                        </p:attrNameLst>
                                      </p:cBhvr>
                                      <p:to>
                                        <p:strVal val="visible"/>
                                      </p:to>
                                    </p:set>
                                    <p:animEffect transition="in" filter="fade">
                                      <p:cBhvr>
                                        <p:cTn id="36" dur="500"/>
                                        <p:tgtEl>
                                          <p:spTgt spid="85"/>
                                        </p:tgtEl>
                                      </p:cBhvr>
                                    </p:animEffect>
                                  </p:childTnLst>
                                </p:cTn>
                              </p:par>
                              <p:par>
                                <p:cTn id="37" presetID="10" presetClass="entr" presetSubtype="0" fill="hold" grpId="0" nodeType="withEffect">
                                  <p:stCondLst>
                                    <p:cond delay="0"/>
                                  </p:stCondLst>
                                  <p:childTnLst>
                                    <p:set>
                                      <p:cBhvr>
                                        <p:cTn id="38" dur="1" fill="hold">
                                          <p:stCondLst>
                                            <p:cond delay="0"/>
                                          </p:stCondLst>
                                        </p:cTn>
                                        <p:tgtEl>
                                          <p:spTgt spid="90"/>
                                        </p:tgtEl>
                                        <p:attrNameLst>
                                          <p:attrName>style.visibility</p:attrName>
                                        </p:attrNameLst>
                                      </p:cBhvr>
                                      <p:to>
                                        <p:strVal val="visible"/>
                                      </p:to>
                                    </p:set>
                                    <p:animEffect transition="in" filter="fade">
                                      <p:cBhvr>
                                        <p:cTn id="39" dur="500"/>
                                        <p:tgtEl>
                                          <p:spTgt spid="90"/>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111"/>
                                        </p:tgtEl>
                                        <p:attrNameLst>
                                          <p:attrName>style.visibility</p:attrName>
                                        </p:attrNameLst>
                                      </p:cBhvr>
                                      <p:to>
                                        <p:strVal val="visible"/>
                                      </p:to>
                                    </p:set>
                                    <p:animEffect transition="in" filter="fade">
                                      <p:cBhvr>
                                        <p:cTn id="44" dur="500"/>
                                        <p:tgtEl>
                                          <p:spTgt spid="111"/>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91"/>
                                        </p:tgtEl>
                                        <p:attrNameLst>
                                          <p:attrName>style.visibility</p:attrName>
                                        </p:attrNameLst>
                                      </p:cBhvr>
                                      <p:to>
                                        <p:strVal val="visible"/>
                                      </p:to>
                                    </p:set>
                                    <p:animEffect transition="in" filter="fade">
                                      <p:cBhvr>
                                        <p:cTn id="47" dur="500"/>
                                        <p:tgtEl>
                                          <p:spTgt spid="91"/>
                                        </p:tgtEl>
                                      </p:cBhvr>
                                    </p:animEffect>
                                  </p:childTnLst>
                                </p:cTn>
                              </p:par>
                              <p:par>
                                <p:cTn id="48" presetID="10" presetClass="entr" presetSubtype="0" fill="hold" grpId="0" nodeType="withEffect">
                                  <p:stCondLst>
                                    <p:cond delay="200"/>
                                  </p:stCondLst>
                                  <p:childTnLst>
                                    <p:set>
                                      <p:cBhvr>
                                        <p:cTn id="49" dur="1" fill="hold">
                                          <p:stCondLst>
                                            <p:cond delay="0"/>
                                          </p:stCondLst>
                                        </p:cTn>
                                        <p:tgtEl>
                                          <p:spTgt spid="207"/>
                                        </p:tgtEl>
                                        <p:attrNameLst>
                                          <p:attrName>style.visibility</p:attrName>
                                        </p:attrNameLst>
                                      </p:cBhvr>
                                      <p:to>
                                        <p:strVal val="visible"/>
                                      </p:to>
                                    </p:set>
                                    <p:animEffect transition="in" filter="fade">
                                      <p:cBhvr>
                                        <p:cTn id="50" dur="600"/>
                                        <p:tgtEl>
                                          <p:spTgt spid="207"/>
                                        </p:tgtEl>
                                      </p:cBhvr>
                                    </p:animEffect>
                                  </p:childTnLst>
                                </p:cTn>
                              </p:par>
                              <p:par>
                                <p:cTn id="51" presetID="10" presetClass="entr" presetSubtype="0" fill="hold" grpId="0" nodeType="withEffect">
                                  <p:stCondLst>
                                    <p:cond delay="500"/>
                                  </p:stCondLst>
                                  <p:childTnLst>
                                    <p:set>
                                      <p:cBhvr>
                                        <p:cTn id="52" dur="1" fill="hold">
                                          <p:stCondLst>
                                            <p:cond delay="0"/>
                                          </p:stCondLst>
                                        </p:cTn>
                                        <p:tgtEl>
                                          <p:spTgt spid="208"/>
                                        </p:tgtEl>
                                        <p:attrNameLst>
                                          <p:attrName>style.visibility</p:attrName>
                                        </p:attrNameLst>
                                      </p:cBhvr>
                                      <p:to>
                                        <p:strVal val="visible"/>
                                      </p:to>
                                    </p:set>
                                    <p:animEffect transition="in" filter="fade">
                                      <p:cBhvr>
                                        <p:cTn id="53" dur="500"/>
                                        <p:tgtEl>
                                          <p:spTgt spid="208"/>
                                        </p:tgtEl>
                                      </p:cBhvr>
                                    </p:animEffect>
                                  </p:childTnLst>
                                </p:cTn>
                              </p:par>
                              <p:par>
                                <p:cTn id="54" presetID="10" presetClass="entr" presetSubtype="0" fill="hold" grpId="0" nodeType="withEffect">
                                  <p:stCondLst>
                                    <p:cond delay="1000"/>
                                  </p:stCondLst>
                                  <p:childTnLst>
                                    <p:set>
                                      <p:cBhvr>
                                        <p:cTn id="55" dur="1" fill="hold">
                                          <p:stCondLst>
                                            <p:cond delay="0"/>
                                          </p:stCondLst>
                                        </p:cTn>
                                        <p:tgtEl>
                                          <p:spTgt spid="107"/>
                                        </p:tgtEl>
                                        <p:attrNameLst>
                                          <p:attrName>style.visibility</p:attrName>
                                        </p:attrNameLst>
                                      </p:cBhvr>
                                      <p:to>
                                        <p:strVal val="visible"/>
                                      </p:to>
                                    </p:set>
                                    <p:animEffect transition="in" filter="fade">
                                      <p:cBhvr>
                                        <p:cTn id="56" dur="500"/>
                                        <p:tgtEl>
                                          <p:spTgt spid="107"/>
                                        </p:tgtEl>
                                      </p:cBhvr>
                                    </p:animEffect>
                                  </p:childTnLst>
                                </p:cTn>
                              </p:par>
                              <p:par>
                                <p:cTn id="57" presetID="10" presetClass="entr" presetSubtype="0" fill="hold" grpId="0" nodeType="withEffect">
                                  <p:stCondLst>
                                    <p:cond delay="1500"/>
                                  </p:stCondLst>
                                  <p:childTnLst>
                                    <p:set>
                                      <p:cBhvr>
                                        <p:cTn id="58" dur="1" fill="hold">
                                          <p:stCondLst>
                                            <p:cond delay="0"/>
                                          </p:stCondLst>
                                        </p:cTn>
                                        <p:tgtEl>
                                          <p:spTgt spid="199"/>
                                        </p:tgtEl>
                                        <p:attrNameLst>
                                          <p:attrName>style.visibility</p:attrName>
                                        </p:attrNameLst>
                                      </p:cBhvr>
                                      <p:to>
                                        <p:strVal val="visible"/>
                                      </p:to>
                                    </p:set>
                                    <p:animEffect transition="in" filter="fade">
                                      <p:cBhvr>
                                        <p:cTn id="59" dur="500"/>
                                        <p:tgtEl>
                                          <p:spTgt spid="199"/>
                                        </p:tgtEl>
                                      </p:cBhvr>
                                    </p:animEffect>
                                  </p:childTnLst>
                                </p:cTn>
                              </p:par>
                              <p:par>
                                <p:cTn id="60" presetID="10" presetClass="entr" presetSubtype="0" fill="hold" nodeType="withEffect">
                                  <p:stCondLst>
                                    <p:cond delay="2000"/>
                                  </p:stCondLst>
                                  <p:childTnLst>
                                    <p:set>
                                      <p:cBhvr>
                                        <p:cTn id="61" dur="1" fill="hold">
                                          <p:stCondLst>
                                            <p:cond delay="0"/>
                                          </p:stCondLst>
                                        </p:cTn>
                                        <p:tgtEl>
                                          <p:spTgt spid="74"/>
                                        </p:tgtEl>
                                        <p:attrNameLst>
                                          <p:attrName>style.visibility</p:attrName>
                                        </p:attrNameLst>
                                      </p:cBhvr>
                                      <p:to>
                                        <p:strVal val="visible"/>
                                      </p:to>
                                    </p:set>
                                    <p:animEffect transition="in" filter="fade">
                                      <p:cBhvr>
                                        <p:cTn id="62" dur="500"/>
                                        <p:tgtEl>
                                          <p:spTgt spid="74"/>
                                        </p:tgtEl>
                                      </p:cBhvr>
                                    </p:animEffect>
                                  </p:childTnLst>
                                </p:cTn>
                              </p:par>
                              <p:par>
                                <p:cTn id="63" presetID="10" presetClass="entr" presetSubtype="0" fill="hold" nodeType="withEffect">
                                  <p:stCondLst>
                                    <p:cond delay="2000"/>
                                  </p:stCondLst>
                                  <p:childTnLst>
                                    <p:set>
                                      <p:cBhvr>
                                        <p:cTn id="64" dur="1" fill="hold">
                                          <p:stCondLst>
                                            <p:cond delay="0"/>
                                          </p:stCondLst>
                                        </p:cTn>
                                        <p:tgtEl>
                                          <p:spTgt spid="75"/>
                                        </p:tgtEl>
                                        <p:attrNameLst>
                                          <p:attrName>style.visibility</p:attrName>
                                        </p:attrNameLst>
                                      </p:cBhvr>
                                      <p:to>
                                        <p:strVal val="visible"/>
                                      </p:to>
                                    </p:set>
                                    <p:animEffect transition="in" filter="fade">
                                      <p:cBhvr>
                                        <p:cTn id="65" dur="500"/>
                                        <p:tgtEl>
                                          <p:spTgt spid="75"/>
                                        </p:tgtEl>
                                      </p:cBhvr>
                                    </p:animEffect>
                                  </p:childTnLst>
                                </p:cTn>
                              </p:par>
                              <p:par>
                                <p:cTn id="66" presetID="10" presetClass="entr" presetSubtype="0" fill="hold" nodeType="withEffect">
                                  <p:stCondLst>
                                    <p:cond delay="2500"/>
                                  </p:stCondLst>
                                  <p:childTnLst>
                                    <p:set>
                                      <p:cBhvr>
                                        <p:cTn id="67" dur="1" fill="hold">
                                          <p:stCondLst>
                                            <p:cond delay="0"/>
                                          </p:stCondLst>
                                        </p:cTn>
                                        <p:tgtEl>
                                          <p:spTgt spid="73"/>
                                        </p:tgtEl>
                                        <p:attrNameLst>
                                          <p:attrName>style.visibility</p:attrName>
                                        </p:attrNameLst>
                                      </p:cBhvr>
                                      <p:to>
                                        <p:strVal val="visible"/>
                                      </p:to>
                                    </p:set>
                                    <p:animEffect transition="in" filter="fade">
                                      <p:cBhvr>
                                        <p:cTn id="68" dur="500"/>
                                        <p:tgtEl>
                                          <p:spTgt spid="73"/>
                                        </p:tgtEl>
                                      </p:cBhvr>
                                    </p:animEffect>
                                  </p:childTnLst>
                                </p:cTn>
                              </p:par>
                              <p:par>
                                <p:cTn id="69" presetID="10" presetClass="entr" presetSubtype="0" fill="hold" nodeType="withEffect">
                                  <p:stCondLst>
                                    <p:cond delay="2500"/>
                                  </p:stCondLst>
                                  <p:childTnLst>
                                    <p:set>
                                      <p:cBhvr>
                                        <p:cTn id="70" dur="1" fill="hold">
                                          <p:stCondLst>
                                            <p:cond delay="0"/>
                                          </p:stCondLst>
                                        </p:cTn>
                                        <p:tgtEl>
                                          <p:spTgt spid="97"/>
                                        </p:tgtEl>
                                        <p:attrNameLst>
                                          <p:attrName>style.visibility</p:attrName>
                                        </p:attrNameLst>
                                      </p:cBhvr>
                                      <p:to>
                                        <p:strVal val="visible"/>
                                      </p:to>
                                    </p:set>
                                    <p:animEffect transition="in" filter="fade">
                                      <p:cBhvr>
                                        <p:cTn id="71" dur="500"/>
                                        <p:tgtEl>
                                          <p:spTgt spid="97"/>
                                        </p:tgtEl>
                                      </p:cBhvr>
                                    </p:animEffect>
                                  </p:childTnLst>
                                </p:cTn>
                              </p:par>
                              <p:par>
                                <p:cTn id="72" presetID="10" presetClass="entr" presetSubtype="0" fill="hold" nodeType="withEffect">
                                  <p:stCondLst>
                                    <p:cond delay="2000"/>
                                  </p:stCondLst>
                                  <p:childTnLst>
                                    <p:set>
                                      <p:cBhvr>
                                        <p:cTn id="73" dur="1" fill="hold">
                                          <p:stCondLst>
                                            <p:cond delay="0"/>
                                          </p:stCondLst>
                                        </p:cTn>
                                        <p:tgtEl>
                                          <p:spTgt spid="98"/>
                                        </p:tgtEl>
                                        <p:attrNameLst>
                                          <p:attrName>style.visibility</p:attrName>
                                        </p:attrNameLst>
                                      </p:cBhvr>
                                      <p:to>
                                        <p:strVal val="visible"/>
                                      </p:to>
                                    </p:set>
                                    <p:animEffect transition="in" filter="fade">
                                      <p:cBhvr>
                                        <p:cTn id="74" dur="500"/>
                                        <p:tgtEl>
                                          <p:spTgt spid="98"/>
                                        </p:tgtEl>
                                      </p:cBhvr>
                                    </p:animEffect>
                                  </p:childTnLst>
                                </p:cTn>
                              </p:par>
                              <p:par>
                                <p:cTn id="75" presetID="10" presetClass="entr" presetSubtype="0" fill="hold" nodeType="withEffect">
                                  <p:stCondLst>
                                    <p:cond delay="2500"/>
                                  </p:stCondLst>
                                  <p:childTnLst>
                                    <p:set>
                                      <p:cBhvr>
                                        <p:cTn id="76" dur="1" fill="hold">
                                          <p:stCondLst>
                                            <p:cond delay="0"/>
                                          </p:stCondLst>
                                        </p:cTn>
                                        <p:tgtEl>
                                          <p:spTgt spid="96"/>
                                        </p:tgtEl>
                                        <p:attrNameLst>
                                          <p:attrName>style.visibility</p:attrName>
                                        </p:attrNameLst>
                                      </p:cBhvr>
                                      <p:to>
                                        <p:strVal val="visible"/>
                                      </p:to>
                                    </p:set>
                                    <p:animEffect transition="in" filter="fade">
                                      <p:cBhvr>
                                        <p:cTn id="77" dur="500"/>
                                        <p:tgtEl>
                                          <p:spTgt spid="96"/>
                                        </p:tgtEl>
                                      </p:cBhvr>
                                    </p:animEffect>
                                  </p:childTnLst>
                                </p:cTn>
                              </p:par>
                              <p:par>
                                <p:cTn id="78" presetID="10" presetClass="entr" presetSubtype="0" fill="hold" nodeType="withEffect">
                                  <p:stCondLst>
                                    <p:cond delay="2000"/>
                                  </p:stCondLst>
                                  <p:childTnLst>
                                    <p:set>
                                      <p:cBhvr>
                                        <p:cTn id="79" dur="1" fill="hold">
                                          <p:stCondLst>
                                            <p:cond delay="0"/>
                                          </p:stCondLst>
                                        </p:cTn>
                                        <p:tgtEl>
                                          <p:spTgt spid="100"/>
                                        </p:tgtEl>
                                        <p:attrNameLst>
                                          <p:attrName>style.visibility</p:attrName>
                                        </p:attrNameLst>
                                      </p:cBhvr>
                                      <p:to>
                                        <p:strVal val="visible"/>
                                      </p:to>
                                    </p:set>
                                    <p:animEffect transition="in" filter="fade">
                                      <p:cBhvr>
                                        <p:cTn id="80" dur="500"/>
                                        <p:tgtEl>
                                          <p:spTgt spid="100"/>
                                        </p:tgtEl>
                                      </p:cBhvr>
                                    </p:animEffect>
                                  </p:childTnLst>
                                </p:cTn>
                              </p:par>
                              <p:par>
                                <p:cTn id="81" presetID="10" presetClass="entr" presetSubtype="0" fill="hold" nodeType="withEffect">
                                  <p:stCondLst>
                                    <p:cond delay="2500"/>
                                  </p:stCondLst>
                                  <p:childTnLst>
                                    <p:set>
                                      <p:cBhvr>
                                        <p:cTn id="82" dur="1" fill="hold">
                                          <p:stCondLst>
                                            <p:cond delay="0"/>
                                          </p:stCondLst>
                                        </p:cTn>
                                        <p:tgtEl>
                                          <p:spTgt spid="101"/>
                                        </p:tgtEl>
                                        <p:attrNameLst>
                                          <p:attrName>style.visibility</p:attrName>
                                        </p:attrNameLst>
                                      </p:cBhvr>
                                      <p:to>
                                        <p:strVal val="visible"/>
                                      </p:to>
                                    </p:set>
                                    <p:animEffect transition="in" filter="fade">
                                      <p:cBhvr>
                                        <p:cTn id="83" dur="500"/>
                                        <p:tgtEl>
                                          <p:spTgt spid="101"/>
                                        </p:tgtEl>
                                      </p:cBhvr>
                                    </p:animEffect>
                                  </p:childTnLst>
                                </p:cTn>
                              </p:par>
                              <p:par>
                                <p:cTn id="84" presetID="10" presetClass="entr" presetSubtype="0" fill="hold" nodeType="withEffect">
                                  <p:stCondLst>
                                    <p:cond delay="2000"/>
                                  </p:stCondLst>
                                  <p:childTnLst>
                                    <p:set>
                                      <p:cBhvr>
                                        <p:cTn id="85" dur="1" fill="hold">
                                          <p:stCondLst>
                                            <p:cond delay="0"/>
                                          </p:stCondLst>
                                        </p:cTn>
                                        <p:tgtEl>
                                          <p:spTgt spid="99"/>
                                        </p:tgtEl>
                                        <p:attrNameLst>
                                          <p:attrName>style.visibility</p:attrName>
                                        </p:attrNameLst>
                                      </p:cBhvr>
                                      <p:to>
                                        <p:strVal val="visible"/>
                                      </p:to>
                                    </p:set>
                                    <p:animEffect transition="in" filter="fade">
                                      <p:cBhvr>
                                        <p:cTn id="86" dur="500"/>
                                        <p:tgtEl>
                                          <p:spTgt spid="99"/>
                                        </p:tgtEl>
                                      </p:cBhvr>
                                    </p:animEffect>
                                  </p:childTnLst>
                                </p:cTn>
                              </p:par>
                              <p:par>
                                <p:cTn id="87" presetID="10" presetClass="entr" presetSubtype="0" fill="hold" nodeType="withEffect">
                                  <p:stCondLst>
                                    <p:cond delay="2500"/>
                                  </p:stCondLst>
                                  <p:childTnLst>
                                    <p:set>
                                      <p:cBhvr>
                                        <p:cTn id="88" dur="1" fill="hold">
                                          <p:stCondLst>
                                            <p:cond delay="0"/>
                                          </p:stCondLst>
                                        </p:cTn>
                                        <p:tgtEl>
                                          <p:spTgt spid="104"/>
                                        </p:tgtEl>
                                        <p:attrNameLst>
                                          <p:attrName>style.visibility</p:attrName>
                                        </p:attrNameLst>
                                      </p:cBhvr>
                                      <p:to>
                                        <p:strVal val="visible"/>
                                      </p:to>
                                    </p:set>
                                    <p:animEffect transition="in" filter="fade">
                                      <p:cBhvr>
                                        <p:cTn id="89" dur="500"/>
                                        <p:tgtEl>
                                          <p:spTgt spid="1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90" grpId="0" animBg="1"/>
      <p:bldP spid="199" grpId="0" animBg="1"/>
      <p:bldP spid="207" grpId="0" animBg="1"/>
      <p:bldP spid="208" grpId="0" animBg="1"/>
      <p:bldP spid="107" grpId="0" animBg="1"/>
      <p:bldP spid="91" grpId="0" animBg="1"/>
      <p:bldP spid="6" grpId="0"/>
      <p:bldP spid="85" grpId="0"/>
      <p:bldP spid="111"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l="21580" t="9790" b="13856"/>
          <a:stretch/>
        </p:blipFill>
        <p:spPr>
          <a:xfrm>
            <a:off x="-6532" y="-6532"/>
            <a:ext cx="7790989" cy="4722223"/>
          </a:xfrm>
          <a:prstGeom prst="rect">
            <a:avLst/>
          </a:prstGeom>
        </p:spPr>
      </p:pic>
      <p:grpSp>
        <p:nvGrpSpPr>
          <p:cNvPr id="17" name="Group 16"/>
          <p:cNvGrpSpPr/>
          <p:nvPr/>
        </p:nvGrpSpPr>
        <p:grpSpPr>
          <a:xfrm>
            <a:off x="7432473" y="2898631"/>
            <a:ext cx="1211355" cy="312341"/>
            <a:chOff x="7432473" y="2898631"/>
            <a:chExt cx="1211355" cy="312341"/>
          </a:xfrm>
        </p:grpSpPr>
        <p:cxnSp>
          <p:nvCxnSpPr>
            <p:cNvPr id="101" name="Straight Arrow Connector 100"/>
            <p:cNvCxnSpPr/>
            <p:nvPr/>
          </p:nvCxnSpPr>
          <p:spPr>
            <a:xfrm>
              <a:off x="7432473" y="3077634"/>
              <a:ext cx="893547" cy="0"/>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52" name="Picture 5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54913" y="2898631"/>
              <a:ext cx="288915" cy="312341"/>
            </a:xfrm>
            <a:prstGeom prst="rect">
              <a:avLst/>
            </a:prstGeom>
          </p:spPr>
        </p:pic>
      </p:grpSp>
      <p:grpSp>
        <p:nvGrpSpPr>
          <p:cNvPr id="2" name="Group 1"/>
          <p:cNvGrpSpPr/>
          <p:nvPr/>
        </p:nvGrpSpPr>
        <p:grpSpPr>
          <a:xfrm>
            <a:off x="7135985" y="3857476"/>
            <a:ext cx="1496650" cy="258658"/>
            <a:chOff x="7135985" y="3857476"/>
            <a:chExt cx="1496650" cy="258658"/>
          </a:xfrm>
        </p:grpSpPr>
        <p:cxnSp>
          <p:nvCxnSpPr>
            <p:cNvPr id="100" name="Straight Arrow Connector 99"/>
            <p:cNvCxnSpPr/>
            <p:nvPr/>
          </p:nvCxnSpPr>
          <p:spPr>
            <a:xfrm>
              <a:off x="7135985" y="3957339"/>
              <a:ext cx="1172795" cy="0"/>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53" name="Picture 5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10092" y="3857476"/>
              <a:ext cx="222543" cy="258658"/>
            </a:xfrm>
            <a:prstGeom prst="rect">
              <a:avLst/>
            </a:prstGeom>
          </p:spPr>
        </p:pic>
      </p:grpSp>
      <p:grpSp>
        <p:nvGrpSpPr>
          <p:cNvPr id="24" name="Group 23"/>
          <p:cNvGrpSpPr/>
          <p:nvPr/>
        </p:nvGrpSpPr>
        <p:grpSpPr>
          <a:xfrm>
            <a:off x="7297071" y="583703"/>
            <a:ext cx="1426591" cy="308334"/>
            <a:chOff x="7297071" y="583703"/>
            <a:chExt cx="1426591" cy="308334"/>
          </a:xfrm>
        </p:grpSpPr>
        <p:cxnSp>
          <p:nvCxnSpPr>
            <p:cNvPr id="75" name="Straight Arrow Connector 74"/>
            <p:cNvCxnSpPr/>
            <p:nvPr/>
          </p:nvCxnSpPr>
          <p:spPr>
            <a:xfrm flipV="1">
              <a:off x="7297071" y="772524"/>
              <a:ext cx="1093042" cy="5805"/>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54" name="Picture 5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453482" y="583703"/>
              <a:ext cx="270180" cy="308334"/>
            </a:xfrm>
            <a:prstGeom prst="rect">
              <a:avLst/>
            </a:prstGeom>
          </p:spPr>
        </p:pic>
      </p:grpSp>
      <p:grpSp>
        <p:nvGrpSpPr>
          <p:cNvPr id="3" name="Group 2"/>
          <p:cNvGrpSpPr/>
          <p:nvPr/>
        </p:nvGrpSpPr>
        <p:grpSpPr>
          <a:xfrm>
            <a:off x="7351496" y="3356365"/>
            <a:ext cx="1568272" cy="309413"/>
            <a:chOff x="7351496" y="3356365"/>
            <a:chExt cx="1568272" cy="309413"/>
          </a:xfrm>
        </p:grpSpPr>
        <p:cxnSp>
          <p:nvCxnSpPr>
            <p:cNvPr id="99" name="Straight Arrow Connector 98"/>
            <p:cNvCxnSpPr/>
            <p:nvPr/>
          </p:nvCxnSpPr>
          <p:spPr>
            <a:xfrm>
              <a:off x="7351496" y="3495753"/>
              <a:ext cx="1227560" cy="4774"/>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55" name="Picture 5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655254" y="3356365"/>
              <a:ext cx="264514" cy="309413"/>
            </a:xfrm>
            <a:prstGeom prst="rect">
              <a:avLst/>
            </a:prstGeom>
          </p:spPr>
        </p:pic>
      </p:grpSp>
      <p:grpSp>
        <p:nvGrpSpPr>
          <p:cNvPr id="22" name="Group 21"/>
          <p:cNvGrpSpPr/>
          <p:nvPr/>
        </p:nvGrpSpPr>
        <p:grpSpPr>
          <a:xfrm>
            <a:off x="7297071" y="1232111"/>
            <a:ext cx="1585208" cy="360168"/>
            <a:chOff x="7297071" y="1232111"/>
            <a:chExt cx="1585208" cy="360168"/>
          </a:xfrm>
        </p:grpSpPr>
        <p:cxnSp>
          <p:nvCxnSpPr>
            <p:cNvPr id="74" name="Straight Arrow Connector 73"/>
            <p:cNvCxnSpPr/>
            <p:nvPr/>
          </p:nvCxnSpPr>
          <p:spPr>
            <a:xfrm flipV="1">
              <a:off x="7297071" y="1458309"/>
              <a:ext cx="1237984" cy="2490"/>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56" name="Picture 5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578723" y="1232111"/>
              <a:ext cx="303556" cy="360168"/>
            </a:xfrm>
            <a:prstGeom prst="rect">
              <a:avLst/>
            </a:prstGeom>
          </p:spPr>
        </p:pic>
      </p:grpSp>
      <p:grpSp>
        <p:nvGrpSpPr>
          <p:cNvPr id="19" name="Group 18"/>
          <p:cNvGrpSpPr/>
          <p:nvPr/>
        </p:nvGrpSpPr>
        <p:grpSpPr>
          <a:xfrm>
            <a:off x="7535917" y="2007969"/>
            <a:ext cx="1565459" cy="360168"/>
            <a:chOff x="7535917" y="2007969"/>
            <a:chExt cx="1565459" cy="360168"/>
          </a:xfrm>
        </p:grpSpPr>
        <p:cxnSp>
          <p:nvCxnSpPr>
            <p:cNvPr id="96" name="Straight Arrow Connector 95"/>
            <p:cNvCxnSpPr/>
            <p:nvPr/>
          </p:nvCxnSpPr>
          <p:spPr>
            <a:xfrm flipV="1">
              <a:off x="7535917" y="2247822"/>
              <a:ext cx="1206430" cy="8125"/>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57" name="Picture 5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797820" y="2007969"/>
              <a:ext cx="303556" cy="360168"/>
            </a:xfrm>
            <a:prstGeom prst="rect">
              <a:avLst/>
            </a:prstGeom>
          </p:spPr>
        </p:pic>
      </p:grpSp>
      <p:grpSp>
        <p:nvGrpSpPr>
          <p:cNvPr id="18" name="Group 17"/>
          <p:cNvGrpSpPr/>
          <p:nvPr/>
        </p:nvGrpSpPr>
        <p:grpSpPr>
          <a:xfrm>
            <a:off x="7677506" y="2468746"/>
            <a:ext cx="1185252" cy="309413"/>
            <a:chOff x="7677506" y="2468746"/>
            <a:chExt cx="1185252" cy="309413"/>
          </a:xfrm>
        </p:grpSpPr>
        <p:cxnSp>
          <p:nvCxnSpPr>
            <p:cNvPr id="97" name="Straight Arrow Connector 96"/>
            <p:cNvCxnSpPr/>
            <p:nvPr/>
          </p:nvCxnSpPr>
          <p:spPr>
            <a:xfrm flipV="1">
              <a:off x="7677506" y="2616139"/>
              <a:ext cx="857549" cy="10184"/>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58" name="Picture 5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598244" y="2468746"/>
              <a:ext cx="264514" cy="309413"/>
            </a:xfrm>
            <a:prstGeom prst="rect">
              <a:avLst/>
            </a:prstGeom>
          </p:spPr>
        </p:pic>
      </p:grpSp>
      <p:grpSp>
        <p:nvGrpSpPr>
          <p:cNvPr id="23" name="Group 22"/>
          <p:cNvGrpSpPr/>
          <p:nvPr/>
        </p:nvGrpSpPr>
        <p:grpSpPr>
          <a:xfrm>
            <a:off x="7258515" y="873118"/>
            <a:ext cx="938946" cy="312341"/>
            <a:chOff x="7258515" y="873118"/>
            <a:chExt cx="938946" cy="312341"/>
          </a:xfrm>
        </p:grpSpPr>
        <p:cxnSp>
          <p:nvCxnSpPr>
            <p:cNvPr id="73" name="Straight Arrow Connector 72"/>
            <p:cNvCxnSpPr/>
            <p:nvPr/>
          </p:nvCxnSpPr>
          <p:spPr>
            <a:xfrm>
              <a:off x="7258515" y="1040524"/>
              <a:ext cx="574599" cy="0"/>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59" name="Picture 5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08546" y="873118"/>
              <a:ext cx="288915" cy="312341"/>
            </a:xfrm>
            <a:prstGeom prst="rect">
              <a:avLst/>
            </a:prstGeom>
          </p:spPr>
        </p:pic>
      </p:grpSp>
      <p:grpSp>
        <p:nvGrpSpPr>
          <p:cNvPr id="20" name="Group 19"/>
          <p:cNvGrpSpPr/>
          <p:nvPr/>
        </p:nvGrpSpPr>
        <p:grpSpPr>
          <a:xfrm>
            <a:off x="7432473" y="1697782"/>
            <a:ext cx="1048384" cy="258658"/>
            <a:chOff x="7432473" y="1697782"/>
            <a:chExt cx="1048384" cy="258658"/>
          </a:xfrm>
        </p:grpSpPr>
        <p:cxnSp>
          <p:nvCxnSpPr>
            <p:cNvPr id="98" name="Straight Arrow Connector 97"/>
            <p:cNvCxnSpPr/>
            <p:nvPr/>
          </p:nvCxnSpPr>
          <p:spPr>
            <a:xfrm flipV="1">
              <a:off x="7432473" y="1872905"/>
              <a:ext cx="775726" cy="7411"/>
            </a:xfrm>
            <a:prstGeom prst="straightConnector1">
              <a:avLst/>
            </a:prstGeom>
            <a:ln w="28575">
              <a:solidFill>
                <a:schemeClr val="bg2">
                  <a:lumMod val="75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60" name="Picture 5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58314" y="1697782"/>
              <a:ext cx="222543" cy="258658"/>
            </a:xfrm>
            <a:prstGeom prst="rect">
              <a:avLst/>
            </a:prstGeom>
          </p:spPr>
        </p:pic>
      </p:grpSp>
      <p:sp>
        <p:nvSpPr>
          <p:cNvPr id="87" name="Block Arc 86"/>
          <p:cNvSpPr/>
          <p:nvPr/>
        </p:nvSpPr>
        <p:spPr>
          <a:xfrm rot="5400000">
            <a:off x="-3551139" y="-1078330"/>
            <a:ext cx="6922680" cy="6922680"/>
          </a:xfrm>
          <a:prstGeom prst="blockArc">
            <a:avLst>
              <a:gd name="adj1" fmla="val 14672253"/>
              <a:gd name="adj2" fmla="val 17784595"/>
              <a:gd name="adj3" fmla="val 4773"/>
            </a:avLst>
          </a:prstGeom>
          <a:solidFill>
            <a:srgbClr val="F15A24"/>
          </a:solidFill>
          <a:ln>
            <a:solidFill>
              <a:srgbClr val="F15A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Proxima Nova Rg" panose="02000506030000020004" pitchFamily="50" charset="0"/>
            </a:endParaRPr>
          </a:p>
        </p:txBody>
      </p:sp>
      <p:sp>
        <p:nvSpPr>
          <p:cNvPr id="13" name="Rectangle 12"/>
          <p:cNvSpPr/>
          <p:nvPr/>
        </p:nvSpPr>
        <p:spPr>
          <a:xfrm>
            <a:off x="1068535" y="3986923"/>
            <a:ext cx="1975685" cy="369332"/>
          </a:xfrm>
          <a:prstGeom prst="rect">
            <a:avLst/>
          </a:prstGeom>
        </p:spPr>
        <p:txBody>
          <a:bodyPr wrap="square">
            <a:spAutoFit/>
          </a:bodyPr>
          <a:lstStyle/>
          <a:p>
            <a:r>
              <a:rPr lang="en-US" dirty="0">
                <a:solidFill>
                  <a:schemeClr val="bg1"/>
                </a:solidFill>
                <a:latin typeface="Proxima Nova Rg" panose="02000506030000020004" pitchFamily="50" charset="0"/>
              </a:rPr>
              <a:t>PI </a:t>
            </a:r>
            <a:r>
              <a:rPr lang="en-US" dirty="0" smtClean="0">
                <a:solidFill>
                  <a:schemeClr val="bg1"/>
                </a:solidFill>
                <a:latin typeface="Proxima Nova Rg" panose="02000506030000020004" pitchFamily="50" charset="0"/>
              </a:rPr>
              <a:t>Interfaces</a:t>
            </a:r>
            <a:endParaRPr lang="en-US" dirty="0">
              <a:solidFill>
                <a:schemeClr val="bg1"/>
              </a:solidFill>
              <a:latin typeface="Proxima Nova Rg" panose="02000506030000020004" pitchFamily="50" charset="0"/>
            </a:endParaRPr>
          </a:p>
        </p:txBody>
      </p:sp>
      <p:sp>
        <p:nvSpPr>
          <p:cNvPr id="14" name="Rectangle 13"/>
          <p:cNvSpPr/>
          <p:nvPr/>
        </p:nvSpPr>
        <p:spPr>
          <a:xfrm>
            <a:off x="3403988" y="3986805"/>
            <a:ext cx="1096775" cy="369332"/>
          </a:xfrm>
          <a:prstGeom prst="rect">
            <a:avLst/>
          </a:prstGeom>
        </p:spPr>
        <p:txBody>
          <a:bodyPr wrap="none">
            <a:spAutoFit/>
          </a:bodyPr>
          <a:lstStyle/>
          <a:p>
            <a:r>
              <a:rPr lang="en-US" dirty="0">
                <a:solidFill>
                  <a:schemeClr val="bg1"/>
                </a:solidFill>
                <a:latin typeface="Proxima Nova Rg" panose="02000506030000020004" pitchFamily="50" charset="0"/>
              </a:rPr>
              <a:t>PI Server</a:t>
            </a:r>
          </a:p>
        </p:txBody>
      </p:sp>
      <p:sp>
        <p:nvSpPr>
          <p:cNvPr id="15" name="Rectangle 14"/>
          <p:cNvSpPr/>
          <p:nvPr/>
        </p:nvSpPr>
        <p:spPr>
          <a:xfrm>
            <a:off x="5571831" y="3986805"/>
            <a:ext cx="961225" cy="369332"/>
          </a:xfrm>
          <a:prstGeom prst="rect">
            <a:avLst/>
          </a:prstGeom>
        </p:spPr>
        <p:txBody>
          <a:bodyPr wrap="none">
            <a:spAutoFit/>
          </a:bodyPr>
          <a:lstStyle/>
          <a:p>
            <a:r>
              <a:rPr lang="en-US" dirty="0">
                <a:solidFill>
                  <a:schemeClr val="bg1"/>
                </a:solidFill>
                <a:latin typeface="Proxima Nova Rg" panose="02000506030000020004" pitchFamily="50" charset="0"/>
              </a:rPr>
              <a:t>PI Tools</a:t>
            </a:r>
          </a:p>
        </p:txBody>
      </p:sp>
      <p:sp>
        <p:nvSpPr>
          <p:cNvPr id="6" name="TextBox 5"/>
          <p:cNvSpPr txBox="1"/>
          <p:nvPr/>
        </p:nvSpPr>
        <p:spPr>
          <a:xfrm>
            <a:off x="1380703" y="2059227"/>
            <a:ext cx="1321196" cy="523220"/>
          </a:xfrm>
          <a:prstGeom prst="rect">
            <a:avLst/>
          </a:prstGeom>
          <a:noFill/>
        </p:spPr>
        <p:txBody>
          <a:bodyPr wrap="none" rtlCol="0">
            <a:spAutoFit/>
          </a:bodyPr>
          <a:lstStyle/>
          <a:p>
            <a:r>
              <a:rPr lang="en-US" sz="2800" b="1" dirty="0" smtClean="0">
                <a:solidFill>
                  <a:srgbClr val="F15A24"/>
                </a:solidFill>
                <a:latin typeface="Proxima Nova Rg" panose="02000506030000020004" pitchFamily="50" charset="0"/>
              </a:rPr>
              <a:t>Collect</a:t>
            </a:r>
          </a:p>
        </p:txBody>
      </p:sp>
      <p:sp>
        <p:nvSpPr>
          <p:cNvPr id="85" name="TextBox 84"/>
          <p:cNvSpPr txBox="1"/>
          <p:nvPr/>
        </p:nvSpPr>
        <p:spPr>
          <a:xfrm>
            <a:off x="3543443" y="1843784"/>
            <a:ext cx="1593706" cy="954107"/>
          </a:xfrm>
          <a:prstGeom prst="rect">
            <a:avLst/>
          </a:prstGeom>
          <a:noFill/>
        </p:spPr>
        <p:txBody>
          <a:bodyPr wrap="none" rtlCol="0">
            <a:spAutoFit/>
          </a:bodyPr>
          <a:lstStyle/>
          <a:p>
            <a:r>
              <a:rPr lang="en-US" sz="2800" b="1" dirty="0" smtClean="0">
                <a:solidFill>
                  <a:srgbClr val="2F8E36"/>
                </a:solidFill>
                <a:latin typeface="Proxima Nova Rg" panose="02000506030000020004" pitchFamily="50" charset="0"/>
              </a:rPr>
              <a:t>Manage</a:t>
            </a:r>
          </a:p>
          <a:p>
            <a:r>
              <a:rPr lang="en-US" sz="2800" b="1" dirty="0" smtClean="0">
                <a:solidFill>
                  <a:srgbClr val="2F8E36"/>
                </a:solidFill>
                <a:latin typeface="Proxima Nova Rg" panose="02000506030000020004" pitchFamily="50" charset="0"/>
              </a:rPr>
              <a:t>Enhance</a:t>
            </a:r>
          </a:p>
        </p:txBody>
      </p:sp>
      <p:sp>
        <p:nvSpPr>
          <p:cNvPr id="111" name="TextBox 110"/>
          <p:cNvSpPr txBox="1"/>
          <p:nvPr/>
        </p:nvSpPr>
        <p:spPr>
          <a:xfrm>
            <a:off x="5788707" y="2059227"/>
            <a:ext cx="1383712" cy="523220"/>
          </a:xfrm>
          <a:prstGeom prst="rect">
            <a:avLst/>
          </a:prstGeom>
          <a:noFill/>
        </p:spPr>
        <p:txBody>
          <a:bodyPr wrap="none" rtlCol="0">
            <a:spAutoFit/>
          </a:bodyPr>
          <a:lstStyle/>
          <a:p>
            <a:r>
              <a:rPr lang="en-US" sz="2800" b="1" dirty="0" smtClean="0">
                <a:solidFill>
                  <a:srgbClr val="993399"/>
                </a:solidFill>
                <a:latin typeface="Proxima Nova Rg" panose="02000506030000020004" pitchFamily="50" charset="0"/>
              </a:rPr>
              <a:t>Deliver</a:t>
            </a:r>
          </a:p>
        </p:txBody>
      </p:sp>
      <p:sp>
        <p:nvSpPr>
          <p:cNvPr id="48" name="Rectangle 47"/>
          <p:cNvSpPr/>
          <p:nvPr/>
        </p:nvSpPr>
        <p:spPr>
          <a:xfrm>
            <a:off x="-8965" y="0"/>
            <a:ext cx="9152965" cy="652394"/>
          </a:xfrm>
          <a:prstGeom prst="rect">
            <a:avLst/>
          </a:prstGeom>
          <a:solidFill>
            <a:schemeClr val="bg1">
              <a:alpha val="4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Proxima Nova Rg" panose="02000506030000020004" pitchFamily="50" charset="0"/>
            </a:endParaRPr>
          </a:p>
        </p:txBody>
      </p:sp>
      <p:sp>
        <p:nvSpPr>
          <p:cNvPr id="49" name="Title 1"/>
          <p:cNvSpPr txBox="1">
            <a:spLocks/>
          </p:cNvSpPr>
          <p:nvPr/>
        </p:nvSpPr>
        <p:spPr>
          <a:xfrm>
            <a:off x="222351" y="2689"/>
            <a:ext cx="8229600" cy="85725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rgbClr val="0071BA"/>
                </a:solidFill>
                <a:latin typeface="Proxima Nova Alt Rg" panose="02000506030000020004" pitchFamily="50" charset="0"/>
                <a:ea typeface="+mj-ea"/>
                <a:cs typeface="Arial" pitchFamily="34" charset="0"/>
              </a:defRPr>
            </a:lvl1pPr>
          </a:lstStyle>
          <a:p>
            <a:r>
              <a:rPr lang="en-US" sz="2400" dirty="0">
                <a:latin typeface="Proxima Nova Rg" panose="02000506030000020004" pitchFamily="50" charset="0"/>
              </a:rPr>
              <a:t>The PI System has 3 Layers</a:t>
            </a:r>
            <a:endParaRPr lang="en-US" sz="2400" dirty="0">
              <a:solidFill>
                <a:srgbClr val="0070C0"/>
              </a:solidFill>
              <a:latin typeface="Proxima Nova Rg" panose="02000506030000020004" pitchFamily="50" charset="0"/>
            </a:endParaRPr>
          </a:p>
        </p:txBody>
      </p:sp>
      <p:sp>
        <p:nvSpPr>
          <p:cNvPr id="90" name="Block Arc 89"/>
          <p:cNvSpPr/>
          <p:nvPr/>
        </p:nvSpPr>
        <p:spPr>
          <a:xfrm rot="5400000">
            <a:off x="-2101308" y="-1475260"/>
            <a:ext cx="7702132" cy="7702132"/>
          </a:xfrm>
          <a:prstGeom prst="blockArc">
            <a:avLst>
              <a:gd name="adj1" fmla="val 14672253"/>
              <a:gd name="adj2" fmla="val 17789880"/>
              <a:gd name="adj3" fmla="val 3984"/>
            </a:avLst>
          </a:prstGeom>
          <a:solidFill>
            <a:srgbClr val="2F8E36"/>
          </a:solidFill>
          <a:ln>
            <a:solidFill>
              <a:srgbClr val="2F8E3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latin typeface="Proxima Nova Rg" panose="02000506030000020004" pitchFamily="50" charset="0"/>
            </a:endParaRPr>
          </a:p>
        </p:txBody>
      </p:sp>
      <p:sp>
        <p:nvSpPr>
          <p:cNvPr id="91" name="Block Arc 90"/>
          <p:cNvSpPr/>
          <p:nvPr/>
        </p:nvSpPr>
        <p:spPr>
          <a:xfrm rot="5400000">
            <a:off x="-443618" y="-1711358"/>
            <a:ext cx="8112160" cy="8112158"/>
          </a:xfrm>
          <a:prstGeom prst="blockArc">
            <a:avLst>
              <a:gd name="adj1" fmla="val 14672253"/>
              <a:gd name="adj2" fmla="val 17800703"/>
              <a:gd name="adj3" fmla="val 3996"/>
            </a:avLst>
          </a:prstGeom>
          <a:solidFill>
            <a:srgbClr val="993399"/>
          </a:solidFill>
          <a:ln>
            <a:solidFill>
              <a:srgbClr val="99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Proxima Nova Rg" panose="02000506030000020004" pitchFamily="50" charset="0"/>
            </a:endParaRPr>
          </a:p>
        </p:txBody>
      </p:sp>
    </p:spTree>
    <p:extLst>
      <p:ext uri="{BB962C8B-B14F-4D97-AF65-F5344CB8AC3E}">
        <p14:creationId xmlns:p14="http://schemas.microsoft.com/office/powerpoint/2010/main" val="1802142774"/>
      </p:ext>
    </p:extLst>
  </p:cSld>
  <p:clrMapOvr>
    <a:masterClrMapping/>
  </p:clrMapOvr>
  <mc:AlternateContent xmlns:mc="http://schemas.openxmlformats.org/markup-compatibility/2006" xmlns:p14="http://schemas.microsoft.com/office/powerpoint/2010/main">
    <mc:Choice Requires="p14">
      <p:transition spd="slow" p14:dur="1250">
        <p14:switch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7"/>
                                        </p:tgtEl>
                                        <p:attrNameLst>
                                          <p:attrName>style.visibility</p:attrName>
                                        </p:attrNameLst>
                                      </p:cBhvr>
                                      <p:to>
                                        <p:strVal val="visible"/>
                                      </p:to>
                                    </p:set>
                                    <p:animEffect transition="in" filter="fade">
                                      <p:cBhvr>
                                        <p:cTn id="12" dur="500"/>
                                        <p:tgtEl>
                                          <p:spTgt spid="8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3"/>
                                        </p:tgtEl>
                                        <p:attrNameLst>
                                          <p:attrName>style.visibility</p:attrName>
                                        </p:attrNameLst>
                                      </p:cBhvr>
                                      <p:to>
                                        <p:strVal val="visible"/>
                                      </p:to>
                                    </p:set>
                                    <p:animEffect transition="in" filter="fade">
                                      <p:cBhvr>
                                        <p:cTn id="18" dur="500"/>
                                        <p:tgtEl>
                                          <p:spTgt spid="1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85"/>
                                        </p:tgtEl>
                                        <p:attrNameLst>
                                          <p:attrName>style.visibility</p:attrName>
                                        </p:attrNameLst>
                                      </p:cBhvr>
                                      <p:to>
                                        <p:strVal val="visible"/>
                                      </p:to>
                                    </p:set>
                                    <p:animEffect transition="in" filter="fade">
                                      <p:cBhvr>
                                        <p:cTn id="23" dur="500"/>
                                        <p:tgtEl>
                                          <p:spTgt spid="8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90"/>
                                        </p:tgtEl>
                                        <p:attrNameLst>
                                          <p:attrName>style.visibility</p:attrName>
                                        </p:attrNameLst>
                                      </p:cBhvr>
                                      <p:to>
                                        <p:strVal val="visible"/>
                                      </p:to>
                                    </p:set>
                                    <p:animEffect transition="in" filter="fade">
                                      <p:cBhvr>
                                        <p:cTn id="26" dur="500"/>
                                        <p:tgtEl>
                                          <p:spTgt spid="9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fade">
                                      <p:cBhvr>
                                        <p:cTn id="29" dur="500"/>
                                        <p:tgtEl>
                                          <p:spTgt spid="1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91"/>
                                        </p:tgtEl>
                                        <p:attrNameLst>
                                          <p:attrName>style.visibility</p:attrName>
                                        </p:attrNameLst>
                                      </p:cBhvr>
                                      <p:to>
                                        <p:strVal val="visible"/>
                                      </p:to>
                                    </p:set>
                                    <p:animEffect transition="in" filter="fade">
                                      <p:cBhvr>
                                        <p:cTn id="34" dur="500"/>
                                        <p:tgtEl>
                                          <p:spTgt spid="91"/>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11"/>
                                        </p:tgtEl>
                                        <p:attrNameLst>
                                          <p:attrName>style.visibility</p:attrName>
                                        </p:attrNameLst>
                                      </p:cBhvr>
                                      <p:to>
                                        <p:strVal val="visible"/>
                                      </p:to>
                                    </p:set>
                                    <p:animEffect transition="in" filter="fade">
                                      <p:cBhvr>
                                        <p:cTn id="37" dur="500"/>
                                        <p:tgtEl>
                                          <p:spTgt spid="111"/>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fade">
                                      <p:cBhvr>
                                        <p:cTn id="40" dur="500"/>
                                        <p:tgtEl>
                                          <p:spTgt spid="15"/>
                                        </p:tgtEl>
                                      </p:cBhvr>
                                    </p:animEffect>
                                  </p:childTnLst>
                                </p:cTn>
                              </p:par>
                              <p:par>
                                <p:cTn id="41" presetID="22" presetClass="entr" presetSubtype="8" fill="hold" nodeType="withEffect">
                                  <p:stCondLst>
                                    <p:cond delay="1250"/>
                                  </p:stCondLst>
                                  <p:childTnLst>
                                    <p:set>
                                      <p:cBhvr>
                                        <p:cTn id="42" dur="1" fill="hold">
                                          <p:stCondLst>
                                            <p:cond delay="0"/>
                                          </p:stCondLst>
                                        </p:cTn>
                                        <p:tgtEl>
                                          <p:spTgt spid="2"/>
                                        </p:tgtEl>
                                        <p:attrNameLst>
                                          <p:attrName>style.visibility</p:attrName>
                                        </p:attrNameLst>
                                      </p:cBhvr>
                                      <p:to>
                                        <p:strVal val="visible"/>
                                      </p:to>
                                    </p:set>
                                    <p:animEffect transition="in" filter="wipe(left)">
                                      <p:cBhvr>
                                        <p:cTn id="43" dur="250"/>
                                        <p:tgtEl>
                                          <p:spTgt spid="2"/>
                                        </p:tgtEl>
                                      </p:cBhvr>
                                    </p:animEffect>
                                  </p:childTnLst>
                                </p:cTn>
                              </p:par>
                              <p:par>
                                <p:cTn id="44" presetID="22" presetClass="entr" presetSubtype="8" fill="hold" nodeType="withEffect">
                                  <p:stCondLst>
                                    <p:cond delay="750"/>
                                  </p:stCondLst>
                                  <p:childTnLst>
                                    <p:set>
                                      <p:cBhvr>
                                        <p:cTn id="45" dur="1" fill="hold">
                                          <p:stCondLst>
                                            <p:cond delay="0"/>
                                          </p:stCondLst>
                                        </p:cTn>
                                        <p:tgtEl>
                                          <p:spTgt spid="3"/>
                                        </p:tgtEl>
                                        <p:attrNameLst>
                                          <p:attrName>style.visibility</p:attrName>
                                        </p:attrNameLst>
                                      </p:cBhvr>
                                      <p:to>
                                        <p:strVal val="visible"/>
                                      </p:to>
                                    </p:set>
                                    <p:animEffect transition="in" filter="wipe(left)">
                                      <p:cBhvr>
                                        <p:cTn id="46" dur="250"/>
                                        <p:tgtEl>
                                          <p:spTgt spid="3"/>
                                        </p:tgtEl>
                                      </p:cBhvr>
                                    </p:animEffect>
                                  </p:childTnLst>
                                </p:cTn>
                              </p:par>
                              <p:par>
                                <p:cTn id="47" presetID="22" presetClass="entr" presetSubtype="8" fill="hold" nodeType="withEffect">
                                  <p:stCondLst>
                                    <p:cond delay="1000"/>
                                  </p:stCondLst>
                                  <p:childTnLst>
                                    <p:set>
                                      <p:cBhvr>
                                        <p:cTn id="48" dur="1" fill="hold">
                                          <p:stCondLst>
                                            <p:cond delay="0"/>
                                          </p:stCondLst>
                                        </p:cTn>
                                        <p:tgtEl>
                                          <p:spTgt spid="17"/>
                                        </p:tgtEl>
                                        <p:attrNameLst>
                                          <p:attrName>style.visibility</p:attrName>
                                        </p:attrNameLst>
                                      </p:cBhvr>
                                      <p:to>
                                        <p:strVal val="visible"/>
                                      </p:to>
                                    </p:set>
                                    <p:animEffect transition="in" filter="wipe(left)">
                                      <p:cBhvr>
                                        <p:cTn id="49" dur="250"/>
                                        <p:tgtEl>
                                          <p:spTgt spid="17"/>
                                        </p:tgtEl>
                                      </p:cBhvr>
                                    </p:animEffect>
                                  </p:childTnLst>
                                </p:cTn>
                              </p:par>
                              <p:par>
                                <p:cTn id="50" presetID="22" presetClass="entr" presetSubtype="8" fill="hold" nodeType="withEffect">
                                  <p:stCondLst>
                                    <p:cond delay="500"/>
                                  </p:stCondLst>
                                  <p:childTnLst>
                                    <p:set>
                                      <p:cBhvr>
                                        <p:cTn id="51" dur="1" fill="hold">
                                          <p:stCondLst>
                                            <p:cond delay="0"/>
                                          </p:stCondLst>
                                        </p:cTn>
                                        <p:tgtEl>
                                          <p:spTgt spid="18"/>
                                        </p:tgtEl>
                                        <p:attrNameLst>
                                          <p:attrName>style.visibility</p:attrName>
                                        </p:attrNameLst>
                                      </p:cBhvr>
                                      <p:to>
                                        <p:strVal val="visible"/>
                                      </p:to>
                                    </p:set>
                                    <p:animEffect transition="in" filter="wipe(left)">
                                      <p:cBhvr>
                                        <p:cTn id="52" dur="250"/>
                                        <p:tgtEl>
                                          <p:spTgt spid="18"/>
                                        </p:tgtEl>
                                      </p:cBhvr>
                                    </p:animEffect>
                                  </p:childTnLst>
                                </p:cTn>
                              </p:par>
                              <p:par>
                                <p:cTn id="53" presetID="22" presetClass="entr" presetSubtype="8" fill="hold" nodeType="withEffect">
                                  <p:stCondLst>
                                    <p:cond delay="750"/>
                                  </p:stCondLst>
                                  <p:childTnLst>
                                    <p:set>
                                      <p:cBhvr>
                                        <p:cTn id="54" dur="1" fill="hold">
                                          <p:stCondLst>
                                            <p:cond delay="0"/>
                                          </p:stCondLst>
                                        </p:cTn>
                                        <p:tgtEl>
                                          <p:spTgt spid="19"/>
                                        </p:tgtEl>
                                        <p:attrNameLst>
                                          <p:attrName>style.visibility</p:attrName>
                                        </p:attrNameLst>
                                      </p:cBhvr>
                                      <p:to>
                                        <p:strVal val="visible"/>
                                      </p:to>
                                    </p:set>
                                    <p:animEffect transition="in" filter="wipe(left)">
                                      <p:cBhvr>
                                        <p:cTn id="55" dur="250"/>
                                        <p:tgtEl>
                                          <p:spTgt spid="19"/>
                                        </p:tgtEl>
                                      </p:cBhvr>
                                    </p:animEffect>
                                  </p:childTnLst>
                                </p:cTn>
                              </p:par>
                              <p:par>
                                <p:cTn id="56" presetID="22" presetClass="entr" presetSubtype="8" fill="hold" nodeType="withEffect">
                                  <p:stCondLst>
                                    <p:cond delay="500"/>
                                  </p:stCondLst>
                                  <p:childTnLst>
                                    <p:set>
                                      <p:cBhvr>
                                        <p:cTn id="57" dur="1" fill="hold">
                                          <p:stCondLst>
                                            <p:cond delay="0"/>
                                          </p:stCondLst>
                                        </p:cTn>
                                        <p:tgtEl>
                                          <p:spTgt spid="20"/>
                                        </p:tgtEl>
                                        <p:attrNameLst>
                                          <p:attrName>style.visibility</p:attrName>
                                        </p:attrNameLst>
                                      </p:cBhvr>
                                      <p:to>
                                        <p:strVal val="visible"/>
                                      </p:to>
                                    </p:set>
                                    <p:animEffect transition="in" filter="wipe(left)">
                                      <p:cBhvr>
                                        <p:cTn id="58" dur="250"/>
                                        <p:tgtEl>
                                          <p:spTgt spid="20"/>
                                        </p:tgtEl>
                                      </p:cBhvr>
                                    </p:animEffect>
                                  </p:childTnLst>
                                </p:cTn>
                              </p:par>
                              <p:par>
                                <p:cTn id="59" presetID="22" presetClass="entr" presetSubtype="8" fill="hold" nodeType="withEffect">
                                  <p:stCondLst>
                                    <p:cond delay="1000"/>
                                  </p:stCondLst>
                                  <p:childTnLst>
                                    <p:set>
                                      <p:cBhvr>
                                        <p:cTn id="60" dur="1" fill="hold">
                                          <p:stCondLst>
                                            <p:cond delay="0"/>
                                          </p:stCondLst>
                                        </p:cTn>
                                        <p:tgtEl>
                                          <p:spTgt spid="22"/>
                                        </p:tgtEl>
                                        <p:attrNameLst>
                                          <p:attrName>style.visibility</p:attrName>
                                        </p:attrNameLst>
                                      </p:cBhvr>
                                      <p:to>
                                        <p:strVal val="visible"/>
                                      </p:to>
                                    </p:set>
                                    <p:animEffect transition="in" filter="wipe(left)">
                                      <p:cBhvr>
                                        <p:cTn id="61" dur="250"/>
                                        <p:tgtEl>
                                          <p:spTgt spid="22"/>
                                        </p:tgtEl>
                                      </p:cBhvr>
                                    </p:animEffect>
                                  </p:childTnLst>
                                </p:cTn>
                              </p:par>
                              <p:par>
                                <p:cTn id="62" presetID="22" presetClass="entr" presetSubtype="8" fill="hold" nodeType="withEffect">
                                  <p:stCondLst>
                                    <p:cond delay="500"/>
                                  </p:stCondLst>
                                  <p:childTnLst>
                                    <p:set>
                                      <p:cBhvr>
                                        <p:cTn id="63" dur="1" fill="hold">
                                          <p:stCondLst>
                                            <p:cond delay="0"/>
                                          </p:stCondLst>
                                        </p:cTn>
                                        <p:tgtEl>
                                          <p:spTgt spid="23"/>
                                        </p:tgtEl>
                                        <p:attrNameLst>
                                          <p:attrName>style.visibility</p:attrName>
                                        </p:attrNameLst>
                                      </p:cBhvr>
                                      <p:to>
                                        <p:strVal val="visible"/>
                                      </p:to>
                                    </p:set>
                                    <p:animEffect transition="in" filter="wipe(left)">
                                      <p:cBhvr>
                                        <p:cTn id="64" dur="250"/>
                                        <p:tgtEl>
                                          <p:spTgt spid="23"/>
                                        </p:tgtEl>
                                      </p:cBhvr>
                                    </p:animEffect>
                                  </p:childTnLst>
                                </p:cTn>
                              </p:par>
                              <p:par>
                                <p:cTn id="65" presetID="22" presetClass="entr" presetSubtype="8" fill="hold" nodeType="withEffect">
                                  <p:stCondLst>
                                    <p:cond delay="1250"/>
                                  </p:stCondLst>
                                  <p:childTnLst>
                                    <p:set>
                                      <p:cBhvr>
                                        <p:cTn id="66" dur="1" fill="hold">
                                          <p:stCondLst>
                                            <p:cond delay="0"/>
                                          </p:stCondLst>
                                        </p:cTn>
                                        <p:tgtEl>
                                          <p:spTgt spid="24"/>
                                        </p:tgtEl>
                                        <p:attrNameLst>
                                          <p:attrName>style.visibility</p:attrName>
                                        </p:attrNameLst>
                                      </p:cBhvr>
                                      <p:to>
                                        <p:strVal val="visible"/>
                                      </p:to>
                                    </p:set>
                                    <p:animEffect transition="in" filter="wipe(left)">
                                      <p:cBhvr>
                                        <p:cTn id="67" dur="25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 grpId="0" animBg="1"/>
      <p:bldP spid="13" grpId="0"/>
      <p:bldP spid="14" grpId="0"/>
      <p:bldP spid="15" grpId="0"/>
      <p:bldP spid="6" grpId="0"/>
      <p:bldP spid="85" grpId="0"/>
      <p:bldP spid="111" grpId="0"/>
      <p:bldP spid="49" grpId="0"/>
      <p:bldP spid="90" grpId="0" animBg="1"/>
      <p:bldP spid="9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p:cNvSpPr>
            <a:spLocks noGrp="1"/>
          </p:cNvSpPr>
          <p:nvPr>
            <p:ph type="sldNum" sz="quarter" idx="4"/>
          </p:nvPr>
        </p:nvSpPr>
        <p:spPr/>
        <p:txBody>
          <a:bodyPr/>
          <a:lstStyle/>
          <a:p>
            <a:fld id="{0D4F9E36-7025-49CB-B89D-D6B1006DBBBD}" type="slidenum">
              <a:rPr lang="en-US" smtClean="0">
                <a:solidFill>
                  <a:prstClr val="white"/>
                </a:solidFill>
                <a:latin typeface="Proxima Nova Rg" panose="02000506030000020004" pitchFamily="50" charset="0"/>
              </a:rPr>
              <a:pPr/>
              <a:t>14</a:t>
            </a:fld>
            <a:endParaRPr lang="en-US" dirty="0">
              <a:solidFill>
                <a:prstClr val="white"/>
              </a:solidFill>
              <a:latin typeface="Proxima Nova Rg" panose="02000506030000020004" pitchFamily="50" charset="0"/>
            </a:endParaRPr>
          </a:p>
        </p:txBody>
      </p:sp>
      <p:sp>
        <p:nvSpPr>
          <p:cNvPr id="8" name="Title 7"/>
          <p:cNvSpPr>
            <a:spLocks noGrp="1"/>
          </p:cNvSpPr>
          <p:nvPr>
            <p:ph type="title"/>
          </p:nvPr>
        </p:nvSpPr>
        <p:spPr>
          <a:xfrm>
            <a:off x="8034" y="29081"/>
            <a:ext cx="8229600" cy="857250"/>
          </a:xfrm>
        </p:spPr>
        <p:txBody>
          <a:bodyPr>
            <a:normAutofit/>
          </a:bodyPr>
          <a:lstStyle/>
          <a:p>
            <a:r>
              <a:rPr lang="en-US" sz="2400" dirty="0">
                <a:latin typeface="Proxima Nova Rg" panose="02000506030000020004" pitchFamily="50" charset="0"/>
              </a:rPr>
              <a:t>Pervasive Connectivity</a:t>
            </a:r>
            <a:br>
              <a:rPr lang="en-US" sz="2400" dirty="0">
                <a:latin typeface="Proxima Nova Rg" panose="02000506030000020004" pitchFamily="50" charset="0"/>
              </a:rPr>
            </a:br>
            <a:r>
              <a:rPr lang="en-US" sz="1800" b="0" i="1" dirty="0">
                <a:latin typeface="Proxima Nova Rg" panose="02000506030000020004" pitchFamily="50" charset="0"/>
              </a:rPr>
              <a:t>PI </a:t>
            </a:r>
            <a:r>
              <a:rPr lang="en-US" sz="1800" b="0" i="1" dirty="0" smtClean="0">
                <a:latin typeface="Proxima Nova Rg" panose="02000506030000020004" pitchFamily="50" charset="0"/>
              </a:rPr>
              <a:t>Interfaces</a:t>
            </a:r>
            <a:endParaRPr lang="en-US" sz="2400" dirty="0"/>
          </a:p>
        </p:txBody>
      </p:sp>
      <p:pic>
        <p:nvPicPr>
          <p:cNvPr id="106" name="Picture 105"/>
          <p:cNvPicPr>
            <a:picLocks noChangeAspect="1"/>
          </p:cNvPicPr>
          <p:nvPr/>
        </p:nvPicPr>
        <p:blipFill>
          <a:blip r:embed="rId3" cstate="print">
            <a:extLst>
              <a:ext uri="{BEBA8EAE-BF5A-486C-A8C5-ECC9F3942E4B}">
                <a14:imgProps xmlns:a14="http://schemas.microsoft.com/office/drawing/2010/main">
                  <a14:imgLayer r:embed="rId4">
                    <a14:imgEffect>
                      <a14:saturation sat="0"/>
                    </a14:imgEffect>
                  </a14:imgLayer>
                </a14:imgProps>
              </a:ext>
              <a:ext uri="{28A0092B-C50C-407E-A947-70E740481C1C}">
                <a14:useLocalDpi xmlns:a14="http://schemas.microsoft.com/office/drawing/2010/main" val="0"/>
              </a:ext>
            </a:extLst>
          </a:blip>
          <a:stretch>
            <a:fillRect/>
          </a:stretch>
        </p:blipFill>
        <p:spPr>
          <a:xfrm>
            <a:off x="4160" y="1235352"/>
            <a:ext cx="1874243" cy="2610776"/>
          </a:xfrm>
          <a:prstGeom prst="rect">
            <a:avLst/>
          </a:prstGeom>
        </p:spPr>
      </p:pic>
      <p:sp>
        <p:nvSpPr>
          <p:cNvPr id="29" name="TextBox 28"/>
          <p:cNvSpPr txBox="1"/>
          <p:nvPr/>
        </p:nvSpPr>
        <p:spPr>
          <a:xfrm rot="19958135">
            <a:off x="1717623" y="3837361"/>
            <a:ext cx="2776291" cy="369332"/>
          </a:xfrm>
          <a:prstGeom prst="rect">
            <a:avLst/>
          </a:prstGeom>
          <a:noFill/>
        </p:spPr>
        <p:txBody>
          <a:bodyPr wrap="square" rtlCol="0">
            <a:spAutoFit/>
          </a:bodyPr>
          <a:lstStyle/>
          <a:p>
            <a:r>
              <a:rPr lang="en-US" b="1" dirty="0" smtClean="0">
                <a:ln w="0"/>
                <a:solidFill>
                  <a:srgbClr val="F15A24"/>
                </a:solidFill>
                <a:effectLst>
                  <a:outerShdw blurRad="38100" dist="19050" dir="2700000" algn="tl" rotWithShape="0">
                    <a:schemeClr val="dk1">
                      <a:alpha val="40000"/>
                    </a:schemeClr>
                  </a:outerShdw>
                </a:effectLst>
                <a:latin typeface="Proxima Nova Rg" panose="02000506030000020004" pitchFamily="50" charset="0"/>
              </a:rPr>
              <a:t>PI Interfaces</a:t>
            </a:r>
            <a:endParaRPr lang="en-US" b="1" dirty="0">
              <a:ln w="0"/>
              <a:solidFill>
                <a:srgbClr val="F15A24"/>
              </a:solidFill>
              <a:effectLst>
                <a:outerShdw blurRad="38100" dist="19050" dir="2700000" algn="tl" rotWithShape="0">
                  <a:schemeClr val="dk1">
                    <a:alpha val="40000"/>
                  </a:schemeClr>
                </a:outerShdw>
              </a:effectLst>
              <a:latin typeface="Proxima Nova Rg" panose="02000506030000020004" pitchFamily="50" charset="0"/>
            </a:endParaRPr>
          </a:p>
        </p:txBody>
      </p:sp>
      <p:sp>
        <p:nvSpPr>
          <p:cNvPr id="2" name="TextBox 1"/>
          <p:cNvSpPr txBox="1"/>
          <p:nvPr/>
        </p:nvSpPr>
        <p:spPr>
          <a:xfrm rot="20305581">
            <a:off x="2253440" y="1153173"/>
            <a:ext cx="979755" cy="369332"/>
          </a:xfrm>
          <a:prstGeom prst="rect">
            <a:avLst/>
          </a:prstGeom>
          <a:noFill/>
        </p:spPr>
        <p:txBody>
          <a:bodyPr wrap="none" rtlCol="0">
            <a:spAutoFit/>
          </a:bodyPr>
          <a:lstStyle/>
          <a:p>
            <a:r>
              <a:rPr lang="en-US" b="1" dirty="0" smtClean="0">
                <a:ln/>
                <a:pattFill prst="dkUpDiag">
                  <a:fgClr>
                    <a:schemeClr val="bg1">
                      <a:lumMod val="50000"/>
                    </a:schemeClr>
                  </a:fgClr>
                  <a:bgClr>
                    <a:schemeClr val="tx1">
                      <a:lumMod val="75000"/>
                      <a:lumOff val="25000"/>
                    </a:schemeClr>
                  </a:bgClr>
                </a:pattFill>
                <a:effectLst>
                  <a:outerShdw blurRad="38100" dist="19050" dir="2700000" algn="tl" rotWithShape="0">
                    <a:schemeClr val="dk1">
                      <a:lumMod val="50000"/>
                      <a:alpha val="40000"/>
                    </a:schemeClr>
                  </a:outerShdw>
                </a:effectLst>
                <a:latin typeface="Proxima Nova Rg" panose="02000506030000020004" pitchFamily="50" charset="0"/>
              </a:rPr>
              <a:t>Manual</a:t>
            </a:r>
          </a:p>
        </p:txBody>
      </p:sp>
      <p:sp>
        <p:nvSpPr>
          <p:cNvPr id="81" name="TextBox 80"/>
          <p:cNvSpPr txBox="1"/>
          <p:nvPr/>
        </p:nvSpPr>
        <p:spPr>
          <a:xfrm rot="21208320">
            <a:off x="2363812" y="1713138"/>
            <a:ext cx="955005" cy="369332"/>
          </a:xfrm>
          <a:prstGeom prst="rect">
            <a:avLst/>
          </a:prstGeom>
          <a:noFill/>
        </p:spPr>
        <p:txBody>
          <a:bodyPr wrap="none" rtlCol="0">
            <a:spAutoFit/>
          </a:bodyPr>
          <a:lstStyle/>
          <a:p>
            <a:r>
              <a:rPr lang="en-US" b="1" i="1" dirty="0" smtClean="0">
                <a:ln w="22225">
                  <a:noFill/>
                  <a:prstDash val="solid"/>
                </a:ln>
                <a:solidFill>
                  <a:schemeClr val="bg2">
                    <a:lumMod val="50000"/>
                  </a:schemeClr>
                </a:solidFill>
                <a:latin typeface="Proxima Nova Rg" panose="02000506030000020004" pitchFamily="50" charset="0"/>
              </a:rPr>
              <a:t>SCADA</a:t>
            </a:r>
          </a:p>
        </p:txBody>
      </p:sp>
      <p:sp>
        <p:nvSpPr>
          <p:cNvPr id="82" name="TextBox 81"/>
          <p:cNvSpPr txBox="1"/>
          <p:nvPr/>
        </p:nvSpPr>
        <p:spPr>
          <a:xfrm rot="21353543">
            <a:off x="2734463" y="2164938"/>
            <a:ext cx="732360" cy="400110"/>
          </a:xfrm>
          <a:prstGeom prst="rect">
            <a:avLst/>
          </a:prstGeom>
          <a:noFill/>
        </p:spPr>
        <p:txBody>
          <a:bodyPr wrap="square" rtlCol="0">
            <a:spAutoFit/>
          </a:bodyPr>
          <a:lstStyle/>
          <a:p>
            <a:r>
              <a:rPr lang="en-US" sz="2000" b="1" dirty="0" smtClean="0">
                <a:ln w="10160">
                  <a:solidFill>
                    <a:schemeClr val="bg1">
                      <a:lumMod val="65000"/>
                    </a:schemeClr>
                  </a:solidFill>
                  <a:prstDash val="solid"/>
                </a:ln>
                <a:solidFill>
                  <a:schemeClr val="bg1">
                    <a:lumMod val="85000"/>
                  </a:schemeClr>
                </a:solidFill>
                <a:effectLst>
                  <a:outerShdw blurRad="38100" dist="22860" dir="5400000" algn="tl" rotWithShape="0">
                    <a:srgbClr val="000000">
                      <a:alpha val="30000"/>
                    </a:srgbClr>
                  </a:outerShdw>
                </a:effectLst>
                <a:latin typeface="Proxima Nova Rg" panose="02000506030000020004" pitchFamily="50" charset="0"/>
              </a:rPr>
              <a:t>PLC</a:t>
            </a:r>
          </a:p>
        </p:txBody>
      </p:sp>
      <p:sp>
        <p:nvSpPr>
          <p:cNvPr id="83" name="TextBox 82"/>
          <p:cNvSpPr txBox="1"/>
          <p:nvPr/>
        </p:nvSpPr>
        <p:spPr>
          <a:xfrm rot="617831">
            <a:off x="2231397" y="2953136"/>
            <a:ext cx="1138453" cy="338554"/>
          </a:xfrm>
          <a:prstGeom prst="rect">
            <a:avLst/>
          </a:prstGeom>
          <a:noFill/>
        </p:spPr>
        <p:txBody>
          <a:bodyPr wrap="none" rtlCol="0">
            <a:spAutoFit/>
          </a:bodyPr>
          <a:lstStyle/>
          <a:p>
            <a:r>
              <a:rPr lang="en-US" sz="1600" dirty="0" smtClean="0">
                <a:ln w="0"/>
                <a:gradFill>
                  <a:gsLst>
                    <a:gs pos="21000">
                      <a:srgbClr val="53575C"/>
                    </a:gs>
                    <a:gs pos="88000">
                      <a:srgbClr val="C5C7CA"/>
                    </a:gs>
                  </a:gsLst>
                  <a:lin ang="5400000"/>
                </a:gradFill>
                <a:latin typeface="Proxima Nova Rg" panose="02000506030000020004" pitchFamily="50" charset="0"/>
                <a:ea typeface="Adobe Kaiti Std R" panose="02020400000000000000" pitchFamily="18" charset="-128"/>
              </a:rPr>
              <a:t>Databases</a:t>
            </a:r>
          </a:p>
        </p:txBody>
      </p:sp>
      <p:sp>
        <p:nvSpPr>
          <p:cNvPr id="84" name="TextBox 83"/>
          <p:cNvSpPr txBox="1"/>
          <p:nvPr/>
        </p:nvSpPr>
        <p:spPr>
          <a:xfrm rot="1417678">
            <a:off x="2377411" y="3409398"/>
            <a:ext cx="744114" cy="276999"/>
          </a:xfrm>
          <a:prstGeom prst="rect">
            <a:avLst/>
          </a:prstGeom>
          <a:noFill/>
        </p:spPr>
        <p:txBody>
          <a:bodyPr wrap="none" rtlCol="0">
            <a:spAutoFit/>
          </a:bodyPr>
          <a:lstStyle/>
          <a:p>
            <a:r>
              <a:rPr lang="en-US" sz="1200" i="1" dirty="0" smtClean="0">
                <a:ln w="0"/>
                <a:effectLst>
                  <a:outerShdw blurRad="38100" dist="19050" dir="2700000" algn="tl" rotWithShape="0">
                    <a:schemeClr val="dk1">
                      <a:alpha val="40000"/>
                    </a:schemeClr>
                  </a:outerShdw>
                </a:effectLst>
                <a:latin typeface="Proxima Nova Rg" panose="02000506030000020004" pitchFamily="50" charset="0"/>
              </a:rPr>
              <a:t>Sensors</a:t>
            </a:r>
          </a:p>
        </p:txBody>
      </p:sp>
      <p:cxnSp>
        <p:nvCxnSpPr>
          <p:cNvPr id="31" name="Straight Arrow Connector 30"/>
          <p:cNvCxnSpPr>
            <a:endCxn id="2" idx="1"/>
          </p:cNvCxnSpPr>
          <p:nvPr/>
        </p:nvCxnSpPr>
        <p:spPr>
          <a:xfrm flipV="1">
            <a:off x="1700694" y="1517965"/>
            <a:ext cx="587064" cy="2533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9" name="Straight Arrow Connector 128"/>
          <p:cNvCxnSpPr>
            <a:endCxn id="81" idx="1"/>
          </p:cNvCxnSpPr>
          <p:nvPr/>
        </p:nvCxnSpPr>
        <p:spPr>
          <a:xfrm flipV="1">
            <a:off x="1740805" y="1952091"/>
            <a:ext cx="626103" cy="2111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a:endCxn id="82" idx="1"/>
          </p:cNvCxnSpPr>
          <p:nvPr/>
        </p:nvCxnSpPr>
        <p:spPr>
          <a:xfrm flipV="1">
            <a:off x="1649944" y="2391222"/>
            <a:ext cx="1085460" cy="1277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1" name="Straight Arrow Connector 130"/>
          <p:cNvCxnSpPr>
            <a:endCxn id="83" idx="1"/>
          </p:cNvCxnSpPr>
          <p:nvPr/>
        </p:nvCxnSpPr>
        <p:spPr>
          <a:xfrm>
            <a:off x="1746801" y="2871968"/>
            <a:ext cx="493764" cy="1486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2" name="Straight Arrow Connector 131"/>
          <p:cNvCxnSpPr>
            <a:endCxn id="84" idx="1"/>
          </p:cNvCxnSpPr>
          <p:nvPr/>
        </p:nvCxnSpPr>
        <p:spPr>
          <a:xfrm>
            <a:off x="1790387" y="3135810"/>
            <a:ext cx="618214" cy="262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3" name="Straight Arrow Connector 142"/>
          <p:cNvCxnSpPr/>
          <p:nvPr/>
        </p:nvCxnSpPr>
        <p:spPr>
          <a:xfrm flipV="1">
            <a:off x="1700694" y="2236419"/>
            <a:ext cx="889528" cy="1476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5" name="Straight Arrow Connector 144"/>
          <p:cNvCxnSpPr/>
          <p:nvPr/>
        </p:nvCxnSpPr>
        <p:spPr>
          <a:xfrm flipV="1">
            <a:off x="1649944" y="1760012"/>
            <a:ext cx="652369" cy="2196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7" name="Straight Arrow Connector 146"/>
          <p:cNvCxnSpPr/>
          <p:nvPr/>
        </p:nvCxnSpPr>
        <p:spPr>
          <a:xfrm>
            <a:off x="1627890" y="2638866"/>
            <a:ext cx="1088613" cy="1962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p:nvPr/>
        </p:nvCxnSpPr>
        <p:spPr>
          <a:xfrm flipV="1">
            <a:off x="1732048" y="2086574"/>
            <a:ext cx="939915" cy="22366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Rectangle 2"/>
          <p:cNvSpPr/>
          <p:nvPr/>
        </p:nvSpPr>
        <p:spPr>
          <a:xfrm>
            <a:off x="4054402" y="1979674"/>
            <a:ext cx="4863184" cy="1200329"/>
          </a:xfrm>
          <a:prstGeom prst="rect">
            <a:avLst/>
          </a:prstGeom>
        </p:spPr>
        <p:txBody>
          <a:bodyPr wrap="square">
            <a:spAutoFit/>
          </a:bodyPr>
          <a:lstStyle/>
          <a:p>
            <a:pPr lvl="0">
              <a:defRPr/>
            </a:pPr>
            <a:r>
              <a:rPr lang="en-US" sz="2400" b="1" dirty="0" smtClean="0">
                <a:solidFill>
                  <a:srgbClr val="EF5000"/>
                </a:solidFill>
                <a:latin typeface="Proxima Nova Rg" panose="02000506030000020004" pitchFamily="50" charset="0"/>
              </a:rPr>
              <a:t>Directly connects </a:t>
            </a:r>
            <a:r>
              <a:rPr lang="en-US" sz="2400" dirty="0">
                <a:latin typeface="Proxima Nova Rg" panose="02000506030000020004" pitchFamily="50" charset="0"/>
              </a:rPr>
              <a:t>to more data sources than any other operational data collection </a:t>
            </a:r>
            <a:r>
              <a:rPr lang="en-US" sz="2400" dirty="0" smtClean="0">
                <a:latin typeface="Proxima Nova Rg" panose="02000506030000020004" pitchFamily="50" charset="0"/>
              </a:rPr>
              <a:t>system</a:t>
            </a:r>
            <a:endParaRPr lang="en-US" sz="2400" dirty="0">
              <a:latin typeface="Proxima Nova Rg" panose="02000506030000020004" pitchFamily="50" charset="0"/>
            </a:endParaRPr>
          </a:p>
        </p:txBody>
      </p:sp>
      <p:sp>
        <p:nvSpPr>
          <p:cNvPr id="109" name="Block Arc 108"/>
          <p:cNvSpPr/>
          <p:nvPr/>
        </p:nvSpPr>
        <p:spPr>
          <a:xfrm rot="5400000">
            <a:off x="-3631229" y="-1266163"/>
            <a:ext cx="7358724" cy="7358724"/>
          </a:xfrm>
          <a:prstGeom prst="blockArc">
            <a:avLst>
              <a:gd name="adj1" fmla="val 14672253"/>
              <a:gd name="adj2" fmla="val 17766812"/>
              <a:gd name="adj3" fmla="val 4888"/>
            </a:avLst>
          </a:prstGeom>
          <a:solidFill>
            <a:srgbClr val="F15A24"/>
          </a:solidFill>
          <a:ln>
            <a:solidFill>
              <a:srgbClr val="F15A2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Proxima Nova Rg" panose="02000506030000020004" pitchFamily="50" charset="0"/>
            </a:endParaRPr>
          </a:p>
        </p:txBody>
      </p:sp>
      <p:sp>
        <p:nvSpPr>
          <p:cNvPr id="26" name="TextBox 25"/>
          <p:cNvSpPr txBox="1"/>
          <p:nvPr/>
        </p:nvSpPr>
        <p:spPr>
          <a:xfrm rot="471972">
            <a:off x="2688883" y="2640415"/>
            <a:ext cx="732360" cy="400110"/>
          </a:xfrm>
          <a:prstGeom prst="rect">
            <a:avLst/>
          </a:prstGeom>
          <a:noFill/>
        </p:spPr>
        <p:txBody>
          <a:bodyPr wrap="square" rtlCol="0">
            <a:spAutoFit/>
            <a:scene3d>
              <a:camera prst="orthographicFront"/>
              <a:lightRig rig="soft" dir="t">
                <a:rot lat="0" lon="0" rev="15600000"/>
              </a:lightRig>
            </a:scene3d>
            <a:sp3d extrusionH="57150" prstMaterial="softEdge">
              <a:bevelT w="25400" h="38100"/>
            </a:sp3d>
          </a:bodyPr>
          <a:lstStyle/>
          <a:p>
            <a:r>
              <a:rPr lang="en-US" sz="2000" b="1" dirty="0" smtClean="0">
                <a:ln/>
                <a:solidFill>
                  <a:schemeClr val="tx1">
                    <a:lumMod val="65000"/>
                    <a:lumOff val="35000"/>
                  </a:schemeClr>
                </a:solidFill>
                <a:latin typeface="Proxima Nova Rg" panose="02000506030000020004" pitchFamily="50" charset="0"/>
              </a:rPr>
              <a:t>DCS</a:t>
            </a:r>
          </a:p>
        </p:txBody>
      </p:sp>
    </p:spTree>
    <p:extLst>
      <p:ext uri="{BB962C8B-B14F-4D97-AF65-F5344CB8AC3E}">
        <p14:creationId xmlns:p14="http://schemas.microsoft.com/office/powerpoint/2010/main" val="321491282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1"/>
          <p:cNvSpPr>
            <a:spLocks noGrp="1"/>
          </p:cNvSpPr>
          <p:nvPr>
            <p:ph type="sldNum" sz="quarter" idx="4"/>
          </p:nvPr>
        </p:nvSpPr>
        <p:spPr/>
        <p:txBody>
          <a:bodyPr/>
          <a:lstStyle/>
          <a:p>
            <a:fld id="{0D4F9E36-7025-49CB-B89D-D6B1006DBBBD}" type="slidenum">
              <a:rPr lang="en-US" smtClean="0">
                <a:solidFill>
                  <a:prstClr val="white"/>
                </a:solidFill>
                <a:latin typeface="Proxima Nova Rg" panose="02000506030000020004" pitchFamily="50" charset="0"/>
              </a:rPr>
              <a:pPr/>
              <a:t>15</a:t>
            </a:fld>
            <a:endParaRPr lang="en-US" dirty="0">
              <a:solidFill>
                <a:prstClr val="white"/>
              </a:solidFill>
              <a:latin typeface="Proxima Nova Rg" panose="02000506030000020004" pitchFamily="50" charset="0"/>
            </a:endParaRPr>
          </a:p>
        </p:txBody>
      </p:sp>
      <p:sp>
        <p:nvSpPr>
          <p:cNvPr id="3" name="Title 2"/>
          <p:cNvSpPr>
            <a:spLocks noGrp="1"/>
          </p:cNvSpPr>
          <p:nvPr>
            <p:ph type="title"/>
          </p:nvPr>
        </p:nvSpPr>
        <p:spPr>
          <a:xfrm>
            <a:off x="200407" y="37581"/>
            <a:ext cx="8229600" cy="857250"/>
          </a:xfrm>
        </p:spPr>
        <p:txBody>
          <a:bodyPr>
            <a:normAutofit/>
          </a:bodyPr>
          <a:lstStyle/>
          <a:p>
            <a:r>
              <a:rPr lang="en-US" dirty="0">
                <a:solidFill>
                  <a:srgbClr val="2F8E36"/>
                </a:solidFill>
                <a:latin typeface="Proxima Nova Rg" panose="02000506030000020004" pitchFamily="50" charset="0"/>
              </a:rPr>
              <a:t>Proven Engine</a:t>
            </a:r>
            <a:br>
              <a:rPr lang="en-US" dirty="0">
                <a:solidFill>
                  <a:srgbClr val="2F8E36"/>
                </a:solidFill>
                <a:latin typeface="Proxima Nova Rg" panose="02000506030000020004" pitchFamily="50" charset="0"/>
              </a:rPr>
            </a:br>
            <a:r>
              <a:rPr lang="en-US" sz="2000" b="0" i="1" dirty="0">
                <a:solidFill>
                  <a:srgbClr val="2F8E36"/>
                </a:solidFill>
                <a:latin typeface="Proxima Nova Rg" panose="02000506030000020004" pitchFamily="50" charset="0"/>
              </a:rPr>
              <a:t>PI </a:t>
            </a:r>
            <a:r>
              <a:rPr lang="en-US" sz="2000" b="0" i="1" dirty="0" smtClean="0">
                <a:solidFill>
                  <a:srgbClr val="2F8E36"/>
                </a:solidFill>
                <a:latin typeface="Proxima Nova Rg" panose="02000506030000020004" pitchFamily="50" charset="0"/>
              </a:rPr>
              <a:t>Server</a:t>
            </a:r>
            <a:endParaRPr lang="en-US" dirty="0">
              <a:solidFill>
                <a:srgbClr val="2F8E36"/>
              </a:solidFill>
            </a:endParaRPr>
          </a:p>
        </p:txBody>
      </p:sp>
      <p:sp>
        <p:nvSpPr>
          <p:cNvPr id="2" name="Oval 1"/>
          <p:cNvSpPr>
            <a:spLocks noChangeAspect="1"/>
          </p:cNvSpPr>
          <p:nvPr/>
        </p:nvSpPr>
        <p:spPr>
          <a:xfrm>
            <a:off x="3674305" y="2211080"/>
            <a:ext cx="6656832" cy="6656832"/>
          </a:xfrm>
          <a:prstGeom prst="ellipse">
            <a:avLst/>
          </a:prstGeom>
          <a:solidFill>
            <a:srgbClr val="CDEFCF"/>
          </a:solidFill>
          <a:ln>
            <a:solidFill>
              <a:srgbClr val="2F8E36"/>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sz="2400" dirty="0">
              <a:latin typeface="Proxima Nova Rg" panose="02000506030000020004" pitchFamily="50" charset="0"/>
            </a:endParaRPr>
          </a:p>
          <a:p>
            <a:pPr algn="ctr"/>
            <a:endParaRPr lang="en-US" sz="2400" dirty="0" smtClean="0">
              <a:latin typeface="Proxima Nova Rg" panose="02000506030000020004" pitchFamily="50" charset="0"/>
            </a:endParaRPr>
          </a:p>
          <a:p>
            <a:pPr algn="ctr"/>
            <a:endParaRPr lang="en-US" sz="2400" dirty="0">
              <a:latin typeface="Proxima Nova Rg" panose="02000506030000020004" pitchFamily="50" charset="0"/>
            </a:endParaRPr>
          </a:p>
          <a:p>
            <a:pPr algn="ctr"/>
            <a:endParaRPr lang="en-US" sz="2400" dirty="0" smtClean="0">
              <a:latin typeface="Proxima Nova Rg" panose="02000506030000020004" pitchFamily="50" charset="0"/>
            </a:endParaRPr>
          </a:p>
          <a:p>
            <a:pPr algn="ctr"/>
            <a:endParaRPr lang="en-US" sz="2400" dirty="0">
              <a:latin typeface="Proxima Nova Rg" panose="02000506030000020004" pitchFamily="50" charset="0"/>
            </a:endParaRPr>
          </a:p>
          <a:p>
            <a:pPr algn="ctr"/>
            <a:endParaRPr lang="en-US" sz="2400" dirty="0" smtClean="0">
              <a:latin typeface="Proxima Nova Rg" panose="02000506030000020004" pitchFamily="50" charset="0"/>
            </a:endParaRPr>
          </a:p>
          <a:p>
            <a:pPr algn="ctr"/>
            <a:endParaRPr lang="en-US" sz="2400" dirty="0">
              <a:latin typeface="Proxima Nova Rg" panose="02000506030000020004" pitchFamily="50" charset="0"/>
            </a:endParaRPr>
          </a:p>
          <a:p>
            <a:pPr algn="ctr"/>
            <a:endParaRPr lang="en-US" sz="2400" dirty="0" smtClean="0">
              <a:latin typeface="Proxima Nova Rg" panose="02000506030000020004" pitchFamily="50" charset="0"/>
            </a:endParaRPr>
          </a:p>
          <a:p>
            <a:pPr algn="ctr"/>
            <a:endParaRPr lang="en-US" sz="2400" dirty="0">
              <a:latin typeface="Proxima Nova Rg" panose="02000506030000020004" pitchFamily="50" charset="0"/>
            </a:endParaRPr>
          </a:p>
          <a:p>
            <a:pPr algn="ctr"/>
            <a:endParaRPr lang="en-US" sz="2400" dirty="0">
              <a:latin typeface="Proxima Nova Rg" panose="02000506030000020004" pitchFamily="50" charset="0"/>
            </a:endParaRPr>
          </a:p>
        </p:txBody>
      </p:sp>
      <p:sp>
        <p:nvSpPr>
          <p:cNvPr id="14" name="Oval 13"/>
          <p:cNvSpPr>
            <a:spLocks noChangeAspect="1"/>
          </p:cNvSpPr>
          <p:nvPr/>
        </p:nvSpPr>
        <p:spPr>
          <a:xfrm>
            <a:off x="5849778" y="1254287"/>
            <a:ext cx="3035808" cy="3035808"/>
          </a:xfrm>
          <a:prstGeom prst="ellipse">
            <a:avLst/>
          </a:prstGeom>
          <a:solidFill>
            <a:srgbClr val="2F8E36"/>
          </a:solidFill>
          <a:ln w="28575">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solidFill>
                <a:schemeClr val="tx1"/>
              </a:solidFill>
              <a:latin typeface="Proxima Nova Rg" panose="02000506030000020004" pitchFamily="50" charset="0"/>
            </a:endParaRPr>
          </a:p>
        </p:txBody>
      </p:sp>
      <p:pic>
        <p:nvPicPr>
          <p:cNvPr id="18" name="Picture 1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0" y="4713266"/>
            <a:ext cx="9144000" cy="429289"/>
          </a:xfrm>
          <a:prstGeom prst="rect">
            <a:avLst/>
          </a:prstGeom>
        </p:spPr>
      </p:pic>
      <p:sp>
        <p:nvSpPr>
          <p:cNvPr id="20" name="TextBox 19"/>
          <p:cNvSpPr txBox="1"/>
          <p:nvPr/>
        </p:nvSpPr>
        <p:spPr>
          <a:xfrm>
            <a:off x="6643041" y="4803762"/>
            <a:ext cx="1721946" cy="230832"/>
          </a:xfrm>
          <a:prstGeom prst="rect">
            <a:avLst/>
          </a:prstGeom>
          <a:noFill/>
        </p:spPr>
        <p:txBody>
          <a:bodyPr wrap="none" rtlCol="0">
            <a:spAutoFit/>
          </a:bodyPr>
          <a:lstStyle/>
          <a:p>
            <a:r>
              <a:rPr lang="en-US" sz="900" b="0" dirty="0" smtClean="0">
                <a:solidFill>
                  <a:schemeClr val="bg1"/>
                </a:solidFill>
                <a:latin typeface="Proxima Nova Rg" panose="02000506030000020004" pitchFamily="50" charset="0"/>
              </a:rPr>
              <a:t>©</a:t>
            </a:r>
            <a:r>
              <a:rPr lang="en-US" sz="900" dirty="0" smtClean="0">
                <a:solidFill>
                  <a:schemeClr val="bg1"/>
                </a:solidFill>
                <a:latin typeface="Proxima Nova Rg" panose="02000506030000020004" pitchFamily="50" charset="0"/>
              </a:rPr>
              <a:t> Copyright 2015 OSIsoft, LLC</a:t>
            </a:r>
            <a:endParaRPr lang="en-US" sz="900" b="1" dirty="0">
              <a:solidFill>
                <a:schemeClr val="bg1"/>
              </a:solidFill>
              <a:latin typeface="Proxima Nova Rg" panose="02000506030000020004" pitchFamily="50" charset="0"/>
            </a:endParaRPr>
          </a:p>
        </p:txBody>
      </p:sp>
      <p:sp>
        <p:nvSpPr>
          <p:cNvPr id="22" name="Oval 21"/>
          <p:cNvSpPr>
            <a:spLocks noChangeAspect="1"/>
          </p:cNvSpPr>
          <p:nvPr/>
        </p:nvSpPr>
        <p:spPr>
          <a:xfrm>
            <a:off x="6055677" y="2308608"/>
            <a:ext cx="132951" cy="144322"/>
          </a:xfrm>
          <a:prstGeom prst="ellipse">
            <a:avLst/>
          </a:prstGeom>
          <a:solidFill>
            <a:srgbClr val="CDEFCF"/>
          </a:solidFill>
          <a:ln>
            <a:solidFill>
              <a:srgbClr val="CDEFCF"/>
            </a:solidFill>
          </a:ln>
        </p:spPr>
        <p:style>
          <a:lnRef idx="3">
            <a:schemeClr val="lt1"/>
          </a:lnRef>
          <a:fillRef idx="1">
            <a:schemeClr val="accent1"/>
          </a:fillRef>
          <a:effectRef idx="1">
            <a:schemeClr val="accent1"/>
          </a:effectRef>
          <a:fontRef idx="minor">
            <a:schemeClr val="lt1"/>
          </a:fontRef>
        </p:style>
        <p:txBody>
          <a:bodyPr rtlCol="0" anchor="ctr"/>
          <a:lstStyle/>
          <a:p>
            <a:pPr algn="ctr"/>
            <a:endParaRPr lang="en-US" sz="7200" dirty="0">
              <a:latin typeface="Proxima Nova Rg" panose="02000506030000020004" pitchFamily="50" charset="0"/>
            </a:endParaRPr>
          </a:p>
        </p:txBody>
      </p:sp>
      <p:sp>
        <p:nvSpPr>
          <p:cNvPr id="29" name="Title 3"/>
          <p:cNvSpPr txBox="1">
            <a:spLocks/>
          </p:cNvSpPr>
          <p:nvPr/>
        </p:nvSpPr>
        <p:spPr>
          <a:xfrm>
            <a:off x="5849778" y="638970"/>
            <a:ext cx="3206847" cy="885349"/>
          </a:xfrm>
          <a:prstGeom prst="roundRect">
            <a:avLst/>
          </a:prstGeom>
          <a:solidFill>
            <a:srgbClr val="2F8E36"/>
          </a:solidFill>
          <a:ln w="28575">
            <a:solidFill>
              <a:srgbClr val="CDEFCF"/>
            </a:solidFill>
          </a:ln>
        </p:spPr>
        <p:txBody>
          <a:bodyPr vert="horz" wrap="square" lIns="0" tIns="91440" rIns="0" bIns="91440" rtlCol="0" anchor="b">
            <a:spAutoFit/>
          </a:bodyPr>
          <a:lstStyle>
            <a:lvl1pPr algn="l" defTabSz="914400" rtl="0" eaLnBrk="1" latinLnBrk="0" hangingPunct="1">
              <a:spcBef>
                <a:spcPct val="0"/>
              </a:spcBef>
              <a:buNone/>
              <a:defRPr lang="en-US" sz="2000" b="1" kern="1200" dirty="0">
                <a:solidFill>
                  <a:srgbClr val="0071BA"/>
                </a:solidFill>
                <a:latin typeface="+mj-lt"/>
                <a:ea typeface="+mj-ea"/>
                <a:cs typeface="Arial" pitchFamily="34" charset="0"/>
              </a:defRPr>
            </a:lvl1pPr>
          </a:lstStyle>
          <a:p>
            <a:pPr algn="ctr"/>
            <a:r>
              <a:rPr lang="en-US" cap="small" dirty="0" smtClean="0">
                <a:solidFill>
                  <a:schemeClr val="bg1"/>
                </a:solidFill>
                <a:latin typeface="Proxima Nova Rg" panose="02000506030000020004" pitchFamily="50" charset="0"/>
              </a:rPr>
              <a:t>Common PI Server </a:t>
            </a:r>
          </a:p>
          <a:p>
            <a:pPr algn="ctr"/>
            <a:r>
              <a:rPr lang="en-US" cap="small" dirty="0" smtClean="0">
                <a:solidFill>
                  <a:schemeClr val="bg1"/>
                </a:solidFill>
                <a:latin typeface="Proxima Nova Rg" panose="02000506030000020004" pitchFamily="50" charset="0"/>
              </a:rPr>
              <a:t>~20 M writes/day</a:t>
            </a:r>
          </a:p>
        </p:txBody>
      </p:sp>
      <p:cxnSp>
        <p:nvCxnSpPr>
          <p:cNvPr id="86" name="Straight Arrow Connector 85"/>
          <p:cNvCxnSpPr/>
          <p:nvPr/>
        </p:nvCxnSpPr>
        <p:spPr>
          <a:xfrm flipH="1">
            <a:off x="6122152" y="1447800"/>
            <a:ext cx="520889" cy="821550"/>
          </a:xfrm>
          <a:prstGeom prst="straightConnector1">
            <a:avLst/>
          </a:prstGeom>
          <a:ln>
            <a:solidFill>
              <a:srgbClr val="CDEFCF"/>
            </a:solidFill>
            <a:tailEnd type="triangle"/>
          </a:ln>
        </p:spPr>
        <p:style>
          <a:lnRef idx="3">
            <a:schemeClr val="accent5"/>
          </a:lnRef>
          <a:fillRef idx="0">
            <a:schemeClr val="accent5"/>
          </a:fillRef>
          <a:effectRef idx="2">
            <a:schemeClr val="accent5"/>
          </a:effectRef>
          <a:fontRef idx="minor">
            <a:schemeClr val="tx1"/>
          </a:fontRef>
        </p:style>
      </p:cxnSp>
      <p:sp>
        <p:nvSpPr>
          <p:cNvPr id="9" name="Title 3"/>
          <p:cNvSpPr txBox="1">
            <a:spLocks/>
          </p:cNvSpPr>
          <p:nvPr/>
        </p:nvSpPr>
        <p:spPr>
          <a:xfrm>
            <a:off x="6476548" y="1746912"/>
            <a:ext cx="2845996" cy="1225868"/>
          </a:xfrm>
          <a:prstGeom prst="roundRect">
            <a:avLst/>
          </a:prstGeom>
          <a:solidFill>
            <a:srgbClr val="CDEFCF"/>
          </a:solidFill>
          <a:ln w="19050">
            <a:noFill/>
          </a:ln>
        </p:spPr>
        <p:txBody>
          <a:bodyPr vert="horz" wrap="square" lIns="0" tIns="91440" rIns="0" bIns="91440" rtlCol="0" anchor="b">
            <a:spAutoFit/>
          </a:bodyPr>
          <a:lstStyle>
            <a:lvl1pPr algn="l" defTabSz="914400" rtl="0" eaLnBrk="1" latinLnBrk="0" hangingPunct="1">
              <a:spcBef>
                <a:spcPct val="0"/>
              </a:spcBef>
              <a:buNone/>
              <a:defRPr lang="en-US" sz="2000" b="1" kern="1200" dirty="0">
                <a:solidFill>
                  <a:srgbClr val="0071BA"/>
                </a:solidFill>
                <a:latin typeface="+mj-lt"/>
                <a:ea typeface="+mj-ea"/>
                <a:cs typeface="Arial" pitchFamily="34" charset="0"/>
              </a:defRPr>
            </a:lvl1pPr>
          </a:lstStyle>
          <a:p>
            <a:pPr algn="ctr"/>
            <a:r>
              <a:rPr lang="en-US" cap="small" dirty="0" smtClean="0">
                <a:solidFill>
                  <a:srgbClr val="2F8E36"/>
                </a:solidFill>
                <a:latin typeface="Proxima Nova Rg" panose="02000506030000020004" pitchFamily="50" charset="0"/>
              </a:rPr>
              <a:t>Big Data Cluster </a:t>
            </a:r>
          </a:p>
          <a:p>
            <a:pPr algn="ctr"/>
            <a:r>
              <a:rPr lang="en-US" cap="small" dirty="0" smtClean="0">
                <a:solidFill>
                  <a:srgbClr val="2F8E36"/>
                </a:solidFill>
                <a:latin typeface="Proxima Nova Rg" panose="02000506030000020004" pitchFamily="50" charset="0"/>
              </a:rPr>
              <a:t>100+ machines</a:t>
            </a:r>
          </a:p>
          <a:p>
            <a:pPr algn="ctr"/>
            <a:r>
              <a:rPr lang="en-US" cap="small" dirty="0" smtClean="0">
                <a:solidFill>
                  <a:srgbClr val="2F8E36"/>
                </a:solidFill>
                <a:latin typeface="Proxima Nova Rg" panose="02000506030000020004" pitchFamily="50" charset="0"/>
              </a:rPr>
              <a:t>9 B writes/day</a:t>
            </a:r>
          </a:p>
        </p:txBody>
      </p:sp>
      <p:sp>
        <p:nvSpPr>
          <p:cNvPr id="49" name="Title 3"/>
          <p:cNvSpPr txBox="1">
            <a:spLocks/>
          </p:cNvSpPr>
          <p:nvPr/>
        </p:nvSpPr>
        <p:spPr>
          <a:xfrm>
            <a:off x="4541520" y="3415561"/>
            <a:ext cx="2959436" cy="1225868"/>
          </a:xfrm>
          <a:prstGeom prst="roundRect">
            <a:avLst/>
          </a:prstGeom>
          <a:solidFill>
            <a:srgbClr val="2F8E36"/>
          </a:solidFill>
          <a:ln w="28575">
            <a:solidFill>
              <a:srgbClr val="CDEFCF"/>
            </a:solidFill>
          </a:ln>
        </p:spPr>
        <p:txBody>
          <a:bodyPr vert="horz" wrap="square" lIns="0" tIns="91440" rIns="0" bIns="91440" rtlCol="0" anchor="b">
            <a:spAutoFit/>
          </a:bodyPr>
          <a:lstStyle>
            <a:lvl1pPr algn="l" defTabSz="914400" rtl="0" eaLnBrk="1" latinLnBrk="0" hangingPunct="1">
              <a:spcBef>
                <a:spcPct val="0"/>
              </a:spcBef>
              <a:buNone/>
              <a:defRPr lang="en-US" sz="2000" b="1" kern="1200" dirty="0">
                <a:solidFill>
                  <a:srgbClr val="0071BA"/>
                </a:solidFill>
                <a:latin typeface="+mj-lt"/>
                <a:ea typeface="+mj-ea"/>
                <a:cs typeface="Arial" pitchFamily="34" charset="0"/>
              </a:defRPr>
            </a:lvl1pPr>
          </a:lstStyle>
          <a:p>
            <a:pPr algn="ctr"/>
            <a:r>
              <a:rPr lang="en-US" cap="small" dirty="0" smtClean="0">
                <a:solidFill>
                  <a:schemeClr val="bg1"/>
                </a:solidFill>
                <a:latin typeface="Proxima Nova Rg" panose="02000506030000020004" pitchFamily="50" charset="0"/>
              </a:rPr>
              <a:t>High Performance</a:t>
            </a:r>
            <a:br>
              <a:rPr lang="en-US" cap="small" dirty="0" smtClean="0">
                <a:solidFill>
                  <a:schemeClr val="bg1"/>
                </a:solidFill>
                <a:latin typeface="Proxima Nova Rg" panose="02000506030000020004" pitchFamily="50" charset="0"/>
              </a:rPr>
            </a:br>
            <a:r>
              <a:rPr lang="en-US" cap="small" dirty="0" smtClean="0">
                <a:solidFill>
                  <a:schemeClr val="bg1"/>
                </a:solidFill>
                <a:latin typeface="Proxima Nova Rg" panose="02000506030000020004" pitchFamily="50" charset="0"/>
              </a:rPr>
              <a:t>PI Server</a:t>
            </a:r>
          </a:p>
          <a:p>
            <a:pPr algn="ctr"/>
            <a:r>
              <a:rPr lang="en-US" cap="small" dirty="0" smtClean="0">
                <a:solidFill>
                  <a:schemeClr val="bg1"/>
                </a:solidFill>
                <a:latin typeface="Proxima Nova Rg" panose="02000506030000020004" pitchFamily="50" charset="0"/>
              </a:rPr>
              <a:t>43 B writes/day</a:t>
            </a:r>
            <a:endParaRPr lang="en-US" cap="small" dirty="0">
              <a:solidFill>
                <a:schemeClr val="bg1"/>
              </a:solidFill>
              <a:latin typeface="Proxima Nova Rg" panose="02000506030000020004" pitchFamily="50" charset="0"/>
            </a:endParaRPr>
          </a:p>
        </p:txBody>
      </p:sp>
      <p:sp>
        <p:nvSpPr>
          <p:cNvPr id="37" name="Rectangle 36"/>
          <p:cNvSpPr/>
          <p:nvPr/>
        </p:nvSpPr>
        <p:spPr>
          <a:xfrm>
            <a:off x="2476146" y="804557"/>
            <a:ext cx="4863184" cy="2831544"/>
          </a:xfrm>
          <a:prstGeom prst="rect">
            <a:avLst/>
          </a:prstGeom>
        </p:spPr>
        <p:txBody>
          <a:bodyPr wrap="square">
            <a:spAutoFit/>
          </a:bodyPr>
          <a:lstStyle/>
          <a:p>
            <a:pPr lvl="0">
              <a:defRPr/>
            </a:pPr>
            <a:r>
              <a:rPr lang="en-US" sz="3200" b="1" dirty="0" smtClean="0">
                <a:solidFill>
                  <a:srgbClr val="2F8E36"/>
                </a:solidFill>
                <a:latin typeface="Proxima Nova Rg" panose="02000506030000020004" pitchFamily="50" charset="0"/>
              </a:rPr>
              <a:t>A PI Server is:</a:t>
            </a:r>
          </a:p>
          <a:p>
            <a:pPr>
              <a:defRPr/>
            </a:pPr>
            <a:r>
              <a:rPr lang="en-US" sz="2400" b="1" dirty="0" smtClean="0">
                <a:solidFill>
                  <a:schemeClr val="accent1"/>
                </a:solidFill>
                <a:latin typeface="Proxima Nova Rg" panose="02000506030000020004" pitchFamily="50" charset="0"/>
              </a:rPr>
              <a:t> </a:t>
            </a:r>
            <a:r>
              <a:rPr lang="en-US" sz="2600" dirty="0" smtClean="0">
                <a:solidFill>
                  <a:srgbClr val="2F8E36"/>
                </a:solidFill>
                <a:latin typeface="Proxima Nova Rg" panose="02000506030000020004" pitchFamily="50" charset="0"/>
              </a:rPr>
              <a:t>System of Record</a:t>
            </a:r>
          </a:p>
          <a:p>
            <a:pPr>
              <a:defRPr/>
            </a:pPr>
            <a:r>
              <a:rPr lang="en-US" sz="2400" dirty="0" smtClean="0">
                <a:solidFill>
                  <a:srgbClr val="2F8E36"/>
                </a:solidFill>
                <a:latin typeface="Proxima Nova Rg" panose="02000506030000020004" pitchFamily="50" charset="0"/>
              </a:rPr>
              <a:t>  Real-time Processing</a:t>
            </a:r>
          </a:p>
          <a:p>
            <a:pPr>
              <a:defRPr/>
            </a:pPr>
            <a:r>
              <a:rPr lang="en-US" sz="2400" dirty="0" smtClean="0">
                <a:solidFill>
                  <a:srgbClr val="2F8E36"/>
                </a:solidFill>
                <a:latin typeface="Proxima Nova Rg" panose="02000506030000020004" pitchFamily="50" charset="0"/>
              </a:rPr>
              <a:t>   </a:t>
            </a:r>
            <a:r>
              <a:rPr lang="en-US" sz="2200" dirty="0" smtClean="0">
                <a:solidFill>
                  <a:srgbClr val="2F8E36"/>
                </a:solidFill>
                <a:latin typeface="Proxima Nova Rg" panose="02000506030000020004" pitchFamily="50" charset="0"/>
              </a:rPr>
              <a:t>Data Calculations</a:t>
            </a:r>
          </a:p>
          <a:p>
            <a:pPr>
              <a:defRPr/>
            </a:pPr>
            <a:r>
              <a:rPr lang="en-US" sz="2400" dirty="0" smtClean="0">
                <a:solidFill>
                  <a:srgbClr val="2F8E36"/>
                </a:solidFill>
                <a:latin typeface="Proxima Nova Rg" panose="02000506030000020004" pitchFamily="50" charset="0"/>
              </a:rPr>
              <a:t>   </a:t>
            </a:r>
            <a:r>
              <a:rPr lang="en-US" sz="2000" dirty="0" smtClean="0">
                <a:solidFill>
                  <a:srgbClr val="2F8E36"/>
                </a:solidFill>
                <a:latin typeface="Proxima Nova Rg" panose="02000506030000020004" pitchFamily="50" charset="0"/>
              </a:rPr>
              <a:t>Alerting Engine</a:t>
            </a:r>
          </a:p>
          <a:p>
            <a:pPr>
              <a:defRPr/>
            </a:pPr>
            <a:r>
              <a:rPr lang="en-US" sz="2400" dirty="0" smtClean="0">
                <a:solidFill>
                  <a:srgbClr val="2F8E36"/>
                </a:solidFill>
                <a:latin typeface="Proxima Nova Rg" panose="02000506030000020004" pitchFamily="50" charset="0"/>
              </a:rPr>
              <a:t>   </a:t>
            </a:r>
            <a:r>
              <a:rPr lang="en-US" dirty="0" smtClean="0">
                <a:solidFill>
                  <a:srgbClr val="2F8E36"/>
                </a:solidFill>
                <a:latin typeface="Proxima Nova Rg" panose="02000506030000020004" pitchFamily="50" charset="0"/>
              </a:rPr>
              <a:t>Metadata Layer</a:t>
            </a:r>
          </a:p>
          <a:p>
            <a:pPr>
              <a:defRPr/>
            </a:pPr>
            <a:r>
              <a:rPr lang="en-US" sz="2400" dirty="0" smtClean="0">
                <a:solidFill>
                  <a:srgbClr val="2F8E36"/>
                </a:solidFill>
                <a:latin typeface="Proxima Nova Rg" panose="02000506030000020004" pitchFamily="50" charset="0"/>
              </a:rPr>
              <a:t>  </a:t>
            </a:r>
            <a:r>
              <a:rPr lang="en-US" sz="1600" dirty="0" smtClean="0">
                <a:solidFill>
                  <a:srgbClr val="2F8E36"/>
                </a:solidFill>
                <a:latin typeface="Proxima Nova Rg" panose="02000506030000020004" pitchFamily="50" charset="0"/>
              </a:rPr>
              <a:t>Event Tagging</a:t>
            </a:r>
          </a:p>
        </p:txBody>
      </p:sp>
      <p:sp>
        <p:nvSpPr>
          <p:cNvPr id="15" name="Block Arc 14"/>
          <p:cNvSpPr/>
          <p:nvPr/>
        </p:nvSpPr>
        <p:spPr>
          <a:xfrm rot="5400000">
            <a:off x="-4968170" y="-1281253"/>
            <a:ext cx="7600460" cy="7600458"/>
          </a:xfrm>
          <a:prstGeom prst="blockArc">
            <a:avLst>
              <a:gd name="adj1" fmla="val 14645798"/>
              <a:gd name="adj2" fmla="val 17828405"/>
              <a:gd name="adj3" fmla="val 5007"/>
            </a:avLst>
          </a:prstGeom>
          <a:solidFill>
            <a:srgbClr val="2F8E3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Proxima Nova Rg" panose="02000506030000020004" pitchFamily="50" charset="0"/>
            </a:endParaRPr>
          </a:p>
        </p:txBody>
      </p:sp>
      <p:sp>
        <p:nvSpPr>
          <p:cNvPr id="17" name="TextBox 16"/>
          <p:cNvSpPr txBox="1"/>
          <p:nvPr/>
        </p:nvSpPr>
        <p:spPr>
          <a:xfrm rot="20714277">
            <a:off x="690492" y="3952936"/>
            <a:ext cx="2776291" cy="369332"/>
          </a:xfrm>
          <a:prstGeom prst="rect">
            <a:avLst/>
          </a:prstGeom>
          <a:noFill/>
        </p:spPr>
        <p:txBody>
          <a:bodyPr wrap="square" rtlCol="0">
            <a:spAutoFit/>
          </a:bodyPr>
          <a:lstStyle/>
          <a:p>
            <a:r>
              <a:rPr lang="en-US" b="1" dirty="0" smtClean="0">
                <a:ln w="0"/>
                <a:solidFill>
                  <a:srgbClr val="2F8E36"/>
                </a:solidFill>
                <a:effectLst>
                  <a:outerShdw blurRad="38100" dist="19050" dir="2700000" algn="tl" rotWithShape="0">
                    <a:schemeClr val="dk1">
                      <a:alpha val="40000"/>
                    </a:schemeClr>
                  </a:outerShdw>
                </a:effectLst>
                <a:latin typeface="Proxima Nova Rg" panose="02000506030000020004" pitchFamily="50" charset="0"/>
              </a:rPr>
              <a:t>PI Server</a:t>
            </a:r>
            <a:endParaRPr lang="en-US" b="1" dirty="0">
              <a:ln w="0"/>
              <a:solidFill>
                <a:srgbClr val="2F8E36"/>
              </a:solidFill>
              <a:effectLst>
                <a:outerShdw blurRad="38100" dist="19050" dir="2700000" algn="tl" rotWithShape="0">
                  <a:schemeClr val="dk1">
                    <a:alpha val="40000"/>
                  </a:schemeClr>
                </a:outerShdw>
              </a:effectLst>
              <a:latin typeface="Proxima Nova Rg" panose="02000506030000020004" pitchFamily="50" charset="0"/>
            </a:endParaRPr>
          </a:p>
        </p:txBody>
      </p:sp>
      <p:cxnSp>
        <p:nvCxnSpPr>
          <p:cNvPr id="19" name="Straight Arrow Connector 18"/>
          <p:cNvCxnSpPr/>
          <p:nvPr/>
        </p:nvCxnSpPr>
        <p:spPr>
          <a:xfrm>
            <a:off x="1998980" y="1254287"/>
            <a:ext cx="226345" cy="0"/>
          </a:xfrm>
          <a:prstGeom prst="straightConnector1">
            <a:avLst/>
          </a:prstGeom>
          <a:ln w="28575">
            <a:solidFill>
              <a:srgbClr val="CDEFCF"/>
            </a:solidFill>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2193144" y="1904366"/>
            <a:ext cx="202555" cy="1514"/>
          </a:xfrm>
          <a:prstGeom prst="straightConnector1">
            <a:avLst/>
          </a:prstGeom>
          <a:ln w="28575">
            <a:solidFill>
              <a:srgbClr val="CDEFCF"/>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2225325" y="2891790"/>
            <a:ext cx="251695" cy="2171"/>
          </a:xfrm>
          <a:prstGeom prst="straightConnector1">
            <a:avLst/>
          </a:prstGeom>
          <a:ln w="28575">
            <a:solidFill>
              <a:srgbClr val="CDEFCF"/>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flipV="1">
            <a:off x="2085340" y="3534728"/>
            <a:ext cx="260263" cy="1887"/>
          </a:xfrm>
          <a:prstGeom prst="straightConnector1">
            <a:avLst/>
          </a:prstGeom>
          <a:ln w="28575">
            <a:solidFill>
              <a:srgbClr val="CDEFCF"/>
            </a:solidFill>
            <a:tailEnd type="triangle"/>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1964630" y="3874770"/>
            <a:ext cx="332665" cy="5675"/>
          </a:xfrm>
          <a:prstGeom prst="straightConnector1">
            <a:avLst/>
          </a:prstGeom>
          <a:ln w="28575">
            <a:solidFill>
              <a:srgbClr val="CDEFCF"/>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V="1">
            <a:off x="2249307" y="2563392"/>
            <a:ext cx="281017" cy="2473"/>
          </a:xfrm>
          <a:prstGeom prst="straightConnector1">
            <a:avLst/>
          </a:prstGeom>
          <a:ln w="28575">
            <a:solidFill>
              <a:srgbClr val="CDEFCF"/>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2103496" y="1574976"/>
            <a:ext cx="206852" cy="991"/>
          </a:xfrm>
          <a:prstGeom prst="straightConnector1">
            <a:avLst/>
          </a:prstGeom>
          <a:ln w="28575">
            <a:solidFill>
              <a:srgbClr val="CDEFCF"/>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2175510" y="3215640"/>
            <a:ext cx="243789" cy="3216"/>
          </a:xfrm>
          <a:prstGeom prst="straightConnector1">
            <a:avLst/>
          </a:prstGeom>
          <a:ln w="28575">
            <a:solidFill>
              <a:srgbClr val="CDEFCF"/>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V="1">
            <a:off x="2224549" y="2237455"/>
            <a:ext cx="305775" cy="4257"/>
          </a:xfrm>
          <a:prstGeom prst="straightConnector1">
            <a:avLst/>
          </a:prstGeom>
          <a:ln w="28575">
            <a:solidFill>
              <a:srgbClr val="CDEFCF"/>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794341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par>
                                <p:cTn id="13" presetID="10" presetClass="entr" presetSubtype="0" fill="hold" grpId="0" nodeType="withEffect">
                                  <p:stCondLst>
                                    <p:cond delay="100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6"/>
                                        </p:tgtEl>
                                        <p:attrNameLst>
                                          <p:attrName>style.visibility</p:attrName>
                                        </p:attrNameLst>
                                      </p:cBhvr>
                                      <p:to>
                                        <p:strVal val="visible"/>
                                      </p:to>
                                    </p:set>
                                    <p:animEffect transition="in" filter="fade">
                                      <p:cBhvr>
                                        <p:cTn id="20" dur="500"/>
                                        <p:tgtEl>
                                          <p:spTgt spid="8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fade">
                                      <p:cBhvr>
                                        <p:cTn id="28" dur="500"/>
                                        <p:tgtEl>
                                          <p:spTgt spid="49"/>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2"/>
                                        </p:tgtEl>
                                        <p:attrNameLst>
                                          <p:attrName>style.visibility</p:attrName>
                                        </p:attrNameLst>
                                      </p:cBhvr>
                                      <p:to>
                                        <p:strVal val="visible"/>
                                      </p:to>
                                    </p:set>
                                    <p:animEffect transition="in" filter="fade">
                                      <p:cBhvr>
                                        <p:cTn id="33" dur="500"/>
                                        <p:tgtEl>
                                          <p:spTgt spid="2"/>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37">
                                            <p:txEl>
                                              <p:pRg st="0" end="0"/>
                                            </p:txEl>
                                          </p:spTgt>
                                        </p:tgtEl>
                                        <p:attrNameLst>
                                          <p:attrName>style.visibility</p:attrName>
                                        </p:attrNameLst>
                                      </p:cBhvr>
                                      <p:to>
                                        <p:strVal val="visible"/>
                                      </p:to>
                                    </p:set>
                                  </p:childTnLst>
                                </p:cTn>
                              </p:par>
                              <p:par>
                                <p:cTn id="38" presetID="1" presetClass="entr" presetSubtype="0" fill="hold" nodeType="withEffect">
                                  <p:stCondLst>
                                    <p:cond delay="500"/>
                                  </p:stCondLst>
                                  <p:childTnLst>
                                    <p:set>
                                      <p:cBhvr>
                                        <p:cTn id="39" dur="1" fill="hold">
                                          <p:stCondLst>
                                            <p:cond delay="0"/>
                                          </p:stCondLst>
                                        </p:cTn>
                                        <p:tgtEl>
                                          <p:spTgt spid="37">
                                            <p:txEl>
                                              <p:pRg st="1" end="1"/>
                                            </p:txEl>
                                          </p:spTgt>
                                        </p:tgtEl>
                                        <p:attrNameLst>
                                          <p:attrName>style.visibility</p:attrName>
                                        </p:attrNameLst>
                                      </p:cBhvr>
                                      <p:to>
                                        <p:strVal val="visible"/>
                                      </p:to>
                                    </p:set>
                                  </p:childTnLst>
                                </p:cTn>
                              </p:par>
                              <p:par>
                                <p:cTn id="40" presetID="1" presetClass="entr" presetSubtype="0" fill="hold" nodeType="withEffect">
                                  <p:stCondLst>
                                    <p:cond delay="1000"/>
                                  </p:stCondLst>
                                  <p:childTnLst>
                                    <p:set>
                                      <p:cBhvr>
                                        <p:cTn id="41" dur="1" fill="hold">
                                          <p:stCondLst>
                                            <p:cond delay="0"/>
                                          </p:stCondLst>
                                        </p:cTn>
                                        <p:tgtEl>
                                          <p:spTgt spid="37">
                                            <p:txEl>
                                              <p:pRg st="2" end="2"/>
                                            </p:txEl>
                                          </p:spTgt>
                                        </p:tgtEl>
                                        <p:attrNameLst>
                                          <p:attrName>style.visibility</p:attrName>
                                        </p:attrNameLst>
                                      </p:cBhvr>
                                      <p:to>
                                        <p:strVal val="visible"/>
                                      </p:to>
                                    </p:set>
                                  </p:childTnLst>
                                </p:cTn>
                              </p:par>
                              <p:par>
                                <p:cTn id="42" presetID="1" presetClass="entr" presetSubtype="0" fill="hold" nodeType="withEffect">
                                  <p:stCondLst>
                                    <p:cond delay="1500"/>
                                  </p:stCondLst>
                                  <p:childTnLst>
                                    <p:set>
                                      <p:cBhvr>
                                        <p:cTn id="43" dur="1" fill="hold">
                                          <p:stCondLst>
                                            <p:cond delay="0"/>
                                          </p:stCondLst>
                                        </p:cTn>
                                        <p:tgtEl>
                                          <p:spTgt spid="37">
                                            <p:txEl>
                                              <p:pRg st="3" end="3"/>
                                            </p:txEl>
                                          </p:spTgt>
                                        </p:tgtEl>
                                        <p:attrNameLst>
                                          <p:attrName>style.visibility</p:attrName>
                                        </p:attrNameLst>
                                      </p:cBhvr>
                                      <p:to>
                                        <p:strVal val="visible"/>
                                      </p:to>
                                    </p:set>
                                  </p:childTnLst>
                                </p:cTn>
                              </p:par>
                              <p:par>
                                <p:cTn id="44" presetID="1" presetClass="entr" presetSubtype="0" fill="hold" nodeType="withEffect">
                                  <p:stCondLst>
                                    <p:cond delay="2000"/>
                                  </p:stCondLst>
                                  <p:childTnLst>
                                    <p:set>
                                      <p:cBhvr>
                                        <p:cTn id="45" dur="1" fill="hold">
                                          <p:stCondLst>
                                            <p:cond delay="0"/>
                                          </p:stCondLst>
                                        </p:cTn>
                                        <p:tgtEl>
                                          <p:spTgt spid="37">
                                            <p:txEl>
                                              <p:pRg st="4" end="4"/>
                                            </p:txEl>
                                          </p:spTgt>
                                        </p:tgtEl>
                                        <p:attrNameLst>
                                          <p:attrName>style.visibility</p:attrName>
                                        </p:attrNameLst>
                                      </p:cBhvr>
                                      <p:to>
                                        <p:strVal val="visible"/>
                                      </p:to>
                                    </p:set>
                                  </p:childTnLst>
                                </p:cTn>
                              </p:par>
                              <p:par>
                                <p:cTn id="46" presetID="1" presetClass="entr" presetSubtype="0" fill="hold" nodeType="withEffect">
                                  <p:stCondLst>
                                    <p:cond delay="2500"/>
                                  </p:stCondLst>
                                  <p:childTnLst>
                                    <p:set>
                                      <p:cBhvr>
                                        <p:cTn id="47" dur="1" fill="hold">
                                          <p:stCondLst>
                                            <p:cond delay="0"/>
                                          </p:stCondLst>
                                        </p:cTn>
                                        <p:tgtEl>
                                          <p:spTgt spid="37">
                                            <p:txEl>
                                              <p:pRg st="5" end="5"/>
                                            </p:txEl>
                                          </p:spTgt>
                                        </p:tgtEl>
                                        <p:attrNameLst>
                                          <p:attrName>style.visibility</p:attrName>
                                        </p:attrNameLst>
                                      </p:cBhvr>
                                      <p:to>
                                        <p:strVal val="visible"/>
                                      </p:to>
                                    </p:set>
                                  </p:childTnLst>
                                </p:cTn>
                              </p:par>
                              <p:par>
                                <p:cTn id="48" presetID="1" presetClass="entr" presetSubtype="0" fill="hold" nodeType="withEffect">
                                  <p:stCondLst>
                                    <p:cond delay="3000"/>
                                  </p:stCondLst>
                                  <p:childTnLst>
                                    <p:set>
                                      <p:cBhvr>
                                        <p:cTn id="49" dur="1" fill="hold">
                                          <p:stCondLst>
                                            <p:cond delay="0"/>
                                          </p:stCondLst>
                                        </p:cTn>
                                        <p:tgtEl>
                                          <p:spTgt spid="3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14" grpId="0" animBg="1"/>
      <p:bldP spid="22" grpId="0" animBg="1"/>
      <p:bldP spid="29" grpId="0" animBg="1"/>
      <p:bldP spid="9" grpId="0" animBg="1"/>
      <p:bldP spid="4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1"/>
          <p:cNvSpPr>
            <a:spLocks noGrp="1"/>
          </p:cNvSpPr>
          <p:nvPr>
            <p:ph type="sldNum" sz="quarter" idx="4"/>
          </p:nvPr>
        </p:nvSpPr>
        <p:spPr/>
        <p:txBody>
          <a:bodyPr/>
          <a:lstStyle/>
          <a:p>
            <a:fld id="{0D4F9E36-7025-49CB-B89D-D6B1006DBBBD}" type="slidenum">
              <a:rPr lang="en-US" smtClean="0">
                <a:solidFill>
                  <a:prstClr val="white"/>
                </a:solidFill>
              </a:rPr>
              <a:pPr/>
              <a:t>16</a:t>
            </a:fld>
            <a:endParaRPr lang="en-US" dirty="0">
              <a:solidFill>
                <a:prstClr val="white"/>
              </a:solidFill>
            </a:endParaRPr>
          </a:p>
        </p:txBody>
      </p:sp>
      <p:sp>
        <p:nvSpPr>
          <p:cNvPr id="13" name="Title 1"/>
          <p:cNvSpPr txBox="1">
            <a:spLocks/>
          </p:cNvSpPr>
          <p:nvPr/>
        </p:nvSpPr>
        <p:spPr>
          <a:xfrm>
            <a:off x="222351" y="131"/>
            <a:ext cx="8229600" cy="85725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rgbClr val="0071BA"/>
                </a:solidFill>
                <a:latin typeface="Proxima Nova Alt Rg" panose="02000506030000020004" pitchFamily="50" charset="0"/>
                <a:ea typeface="+mj-ea"/>
                <a:cs typeface="Arial" pitchFamily="34" charset="0"/>
              </a:defRPr>
            </a:lvl1pPr>
          </a:lstStyle>
          <a:p>
            <a:r>
              <a:rPr lang="en-US" sz="2400" dirty="0" smtClean="0">
                <a:solidFill>
                  <a:srgbClr val="993399"/>
                </a:solidFill>
                <a:latin typeface="Proxima Nova Rg" panose="02000506030000020004" pitchFamily="50" charset="0"/>
              </a:rPr>
              <a:t>Fit your users</a:t>
            </a:r>
            <a:r>
              <a:rPr lang="en-US" sz="2400" dirty="0">
                <a:solidFill>
                  <a:srgbClr val="993399"/>
                </a:solidFill>
                <a:latin typeface="Proxima Nova Rg" panose="02000506030000020004" pitchFamily="50" charset="0"/>
              </a:rPr>
              <a:t/>
            </a:r>
            <a:br>
              <a:rPr lang="en-US" sz="2400" dirty="0">
                <a:solidFill>
                  <a:srgbClr val="993399"/>
                </a:solidFill>
                <a:latin typeface="Proxima Nova Rg" panose="02000506030000020004" pitchFamily="50" charset="0"/>
              </a:rPr>
            </a:br>
            <a:r>
              <a:rPr lang="en-US" sz="1800" b="0" i="1" dirty="0" smtClean="0">
                <a:solidFill>
                  <a:srgbClr val="993399"/>
                </a:solidFill>
                <a:latin typeface="Proxima Nova Rg" panose="02000506030000020004" pitchFamily="50" charset="0"/>
              </a:rPr>
              <a:t>PI Visualization Tools</a:t>
            </a:r>
            <a:endParaRPr lang="en-US" sz="1800" b="0" i="1" dirty="0">
              <a:solidFill>
                <a:srgbClr val="993399"/>
              </a:solidFill>
              <a:latin typeface="Proxima Nova Rg" panose="02000506030000020004" pitchFamily="50" charset="0"/>
            </a:endParaRPr>
          </a:p>
        </p:txBody>
      </p:sp>
      <p:grpSp>
        <p:nvGrpSpPr>
          <p:cNvPr id="3" name="Group 2"/>
          <p:cNvGrpSpPr/>
          <p:nvPr/>
        </p:nvGrpSpPr>
        <p:grpSpPr>
          <a:xfrm>
            <a:off x="2456236" y="857381"/>
            <a:ext cx="6597688" cy="928766"/>
            <a:chOff x="2456236" y="857381"/>
            <a:chExt cx="6597688" cy="928766"/>
          </a:xfrm>
        </p:grpSpPr>
        <p:sp>
          <p:nvSpPr>
            <p:cNvPr id="28" name="Title 1"/>
            <p:cNvSpPr txBox="1">
              <a:spLocks/>
            </p:cNvSpPr>
            <p:nvPr/>
          </p:nvSpPr>
          <p:spPr>
            <a:xfrm>
              <a:off x="2456236" y="910226"/>
              <a:ext cx="5401877" cy="822960"/>
            </a:xfrm>
            <a:prstGeom prst="rect">
              <a:avLst/>
            </a:prstGeom>
            <a:solidFill>
              <a:srgbClr val="993399"/>
            </a:solidFill>
          </p:spPr>
          <p:txBody>
            <a:bodyPr vert="horz" wrap="square" lIns="457200" tIns="91440" rIns="457200" bIns="91440" rtlCol="0" anchor="ctr">
              <a:noAutofit/>
            </a:bodyPr>
            <a:lstStyle>
              <a:lvl1pPr algn="l" defTabSz="914400" rtl="0" eaLnBrk="1" latinLnBrk="0" hangingPunct="1">
                <a:spcBef>
                  <a:spcPct val="0"/>
                </a:spcBef>
                <a:buNone/>
                <a:defRPr lang="en-US" sz="2000" b="1" kern="1200" dirty="0">
                  <a:solidFill>
                    <a:srgbClr val="0071BA"/>
                  </a:solidFill>
                  <a:latin typeface="+mj-lt"/>
                  <a:ea typeface="+mj-ea"/>
                  <a:cs typeface="Arial" pitchFamily="34" charset="0"/>
                </a:defRPr>
              </a:lvl1pPr>
            </a:lstStyle>
            <a:p>
              <a:pPr marL="403225"/>
              <a:r>
                <a:rPr lang="en-US" sz="1800" dirty="0" smtClean="0">
                  <a:solidFill>
                    <a:schemeClr val="bg1"/>
                  </a:solidFill>
                </a:rPr>
                <a:t>PI DataLink</a:t>
              </a:r>
            </a:p>
            <a:p>
              <a:pPr marL="403225"/>
              <a:r>
                <a:rPr lang="en-US" sz="1400" b="0" i="1" dirty="0" smtClean="0">
                  <a:solidFill>
                    <a:schemeClr val="bg1"/>
                  </a:solidFill>
                </a:rPr>
                <a:t>Access data from Excel</a:t>
              </a:r>
            </a:p>
          </p:txBody>
        </p:sp>
        <p:sp>
          <p:nvSpPr>
            <p:cNvPr id="23" name="Action Button: Forward or Next 22">
              <a:hlinkClick r:id="rId3" highlightClick="1"/>
            </p:cNvPr>
            <p:cNvSpPr/>
            <p:nvPr/>
          </p:nvSpPr>
          <p:spPr>
            <a:xfrm>
              <a:off x="6341760" y="1023479"/>
              <a:ext cx="1280160" cy="591889"/>
            </a:xfrm>
            <a:prstGeom prst="actionButtonForwardNext">
              <a:avLst/>
            </a:prstGeom>
            <a:solidFill>
              <a:srgbClr val="993399"/>
            </a:solidFill>
            <a:ln>
              <a:solidFill>
                <a:srgbClr val="99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bg1">
                    <a:lumMod val="85000"/>
                  </a:schemeClr>
                </a:solidFill>
              </a:endParaRPr>
            </a:p>
          </p:txBody>
        </p:sp>
        <p:pic>
          <p:nvPicPr>
            <p:cNvPr id="8" name="Picture 7"/>
            <p:cNvPicPr>
              <a:picLocks noChangeAspect="1"/>
            </p:cNvPicPr>
            <p:nvPr/>
          </p:nvPicPr>
          <p:blipFill>
            <a:blip r:embed="rId4"/>
            <a:stretch>
              <a:fillRect/>
            </a:stretch>
          </p:blipFill>
          <p:spPr>
            <a:xfrm>
              <a:off x="2581250" y="1030679"/>
              <a:ext cx="553588" cy="553588"/>
            </a:xfrm>
            <a:prstGeom prst="rect">
              <a:avLst/>
            </a:prstGeom>
            <a:ln w="38100">
              <a:solidFill>
                <a:schemeClr val="bg1"/>
              </a:solidFill>
            </a:ln>
          </p:spPr>
        </p:pic>
        <p:pic>
          <p:nvPicPr>
            <p:cNvPr id="10" name="Picture 6" descr="http://books.zkoss.org/images/thumb/9/9f/ZKSsEss_Spreadsheet_Chart_Adding1.png/600px-ZKSsEss_Spreadsheet_Chart_Adding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523844" y="857381"/>
              <a:ext cx="1530080" cy="928766"/>
            </a:xfrm>
            <a:prstGeom prst="rect">
              <a:avLst/>
            </a:prstGeom>
            <a:ln>
              <a:noFill/>
            </a:ln>
            <a:effectLst>
              <a:reflection blurRad="12700" stA="30000" endPos="30000" dist="5000" dir="5400000" sy="-100000" algn="bl" rotWithShape="0"/>
            </a:effectLst>
            <a:scene3d>
              <a:camera prst="perspectiveContrastingLeftFacing" fov="5400000">
                <a:rot lat="300000" lon="1200000" rev="0"/>
              </a:camera>
              <a:lightRig rig="threePt" dir="t">
                <a:rot lat="0" lon="0" rev="2700000"/>
              </a:lightRig>
            </a:scene3d>
            <a:sp3d>
              <a:bevelT w="63500" h="50800"/>
            </a:sp3d>
            <a:extLst>
              <a:ext uri="{909E8E84-426E-40DD-AFC4-6F175D3DCCD1}">
                <a14:hiddenFill xmlns:a14="http://schemas.microsoft.com/office/drawing/2010/main">
                  <a:solidFill>
                    <a:srgbClr val="FFFFFF"/>
                  </a:solidFill>
                </a14:hiddenFill>
              </a:ext>
            </a:extLst>
          </p:spPr>
        </p:pic>
      </p:grpSp>
      <p:grpSp>
        <p:nvGrpSpPr>
          <p:cNvPr id="2" name="Group 1"/>
          <p:cNvGrpSpPr/>
          <p:nvPr/>
        </p:nvGrpSpPr>
        <p:grpSpPr>
          <a:xfrm>
            <a:off x="2876667" y="2034028"/>
            <a:ext cx="6146641" cy="993059"/>
            <a:chOff x="2876667" y="2034028"/>
            <a:chExt cx="6146641" cy="993059"/>
          </a:xfrm>
        </p:grpSpPr>
        <p:sp>
          <p:nvSpPr>
            <p:cNvPr id="7" name="Title 1"/>
            <p:cNvSpPr txBox="1">
              <a:spLocks/>
            </p:cNvSpPr>
            <p:nvPr/>
          </p:nvSpPr>
          <p:spPr>
            <a:xfrm>
              <a:off x="2876667" y="2134069"/>
              <a:ext cx="4968338" cy="822960"/>
            </a:xfrm>
            <a:prstGeom prst="rect">
              <a:avLst/>
            </a:prstGeom>
            <a:solidFill>
              <a:srgbClr val="993399"/>
            </a:solidFill>
          </p:spPr>
          <p:txBody>
            <a:bodyPr vert="horz" wrap="square" lIns="457200" tIns="91440" rIns="457200" bIns="91440" rtlCol="0" anchor="ctr">
              <a:noAutofit/>
            </a:bodyPr>
            <a:lstStyle>
              <a:lvl1pPr algn="l" defTabSz="914400" rtl="0" eaLnBrk="1" latinLnBrk="0" hangingPunct="1">
                <a:spcBef>
                  <a:spcPct val="0"/>
                </a:spcBef>
                <a:buNone/>
                <a:defRPr lang="en-US" sz="2000" b="1" kern="1200" dirty="0">
                  <a:solidFill>
                    <a:srgbClr val="0071BA"/>
                  </a:solidFill>
                  <a:latin typeface="+mj-lt"/>
                  <a:ea typeface="+mj-ea"/>
                  <a:cs typeface="Arial" pitchFamily="34" charset="0"/>
                </a:defRPr>
              </a:lvl1pPr>
            </a:lstStyle>
            <a:p>
              <a:pPr marL="403225"/>
              <a:r>
                <a:rPr lang="en-US" sz="1800" dirty="0" smtClean="0">
                  <a:solidFill>
                    <a:schemeClr val="bg1"/>
                  </a:solidFill>
                </a:rPr>
                <a:t>PI ProcessBook</a:t>
              </a:r>
              <a:r>
                <a:rPr lang="en-US" sz="1800" b="0" dirty="0" smtClean="0">
                  <a:solidFill>
                    <a:schemeClr val="bg1"/>
                  </a:solidFill>
                </a:rPr>
                <a:t> </a:t>
              </a:r>
              <a:br>
                <a:rPr lang="en-US" sz="1800" b="0" dirty="0" smtClean="0">
                  <a:solidFill>
                    <a:schemeClr val="bg1"/>
                  </a:solidFill>
                </a:rPr>
              </a:br>
              <a:r>
                <a:rPr lang="en-US" sz="1400" b="0" i="1" dirty="0" smtClean="0">
                  <a:solidFill>
                    <a:schemeClr val="bg1"/>
                  </a:solidFill>
                </a:rPr>
                <a:t>Visualize process in real time</a:t>
              </a:r>
            </a:p>
          </p:txBody>
        </p:sp>
        <p:pic>
          <p:nvPicPr>
            <p:cNvPr id="5" name="Picture 4"/>
            <p:cNvPicPr>
              <a:picLocks noChangeAspect="1"/>
            </p:cNvPicPr>
            <p:nvPr/>
          </p:nvPicPr>
          <p:blipFill>
            <a:blip r:embed="rId6"/>
            <a:stretch>
              <a:fillRect/>
            </a:stretch>
          </p:blipFill>
          <p:spPr>
            <a:xfrm>
              <a:off x="2993449" y="2260533"/>
              <a:ext cx="553588" cy="553588"/>
            </a:xfrm>
            <a:prstGeom prst="rect">
              <a:avLst/>
            </a:prstGeom>
            <a:ln w="38100">
              <a:solidFill>
                <a:schemeClr val="bg1"/>
              </a:solidFill>
            </a:ln>
          </p:spPr>
        </p:pic>
        <p:pic>
          <p:nvPicPr>
            <p:cNvPr id="9" name="Picture 4" descr="http://www.richmondengineering.com/hmi/hmi2.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548858" y="2034028"/>
              <a:ext cx="1474450" cy="993059"/>
            </a:xfrm>
            <a:prstGeom prst="rect">
              <a:avLst/>
            </a:prstGeom>
            <a:ln>
              <a:noFill/>
            </a:ln>
            <a:effectLst>
              <a:reflection blurRad="12700" stA="30000" endPos="30000" dist="5000" dir="5400000" sy="-100000" algn="bl" rotWithShape="0"/>
            </a:effectLst>
            <a:scene3d>
              <a:camera prst="perspectiveContrastingLeftFacing" fov="5400000">
                <a:rot lat="300000" lon="1200000" rev="0"/>
              </a:camera>
              <a:lightRig rig="threePt" dir="t">
                <a:rot lat="0" lon="0" rev="2700000"/>
              </a:lightRig>
            </a:scene3d>
            <a:sp3d>
              <a:bevelT w="63500" h="50800"/>
            </a:sp3d>
            <a:extLst>
              <a:ext uri="{909E8E84-426E-40DD-AFC4-6F175D3DCCD1}">
                <a14:hiddenFill xmlns:a14="http://schemas.microsoft.com/office/drawing/2010/main">
                  <a:solidFill>
                    <a:srgbClr val="FFFFFF"/>
                  </a:solidFill>
                </a14:hiddenFill>
              </a:ext>
            </a:extLst>
          </p:spPr>
        </p:pic>
      </p:grpSp>
      <p:grpSp>
        <p:nvGrpSpPr>
          <p:cNvPr id="4" name="Group 3"/>
          <p:cNvGrpSpPr/>
          <p:nvPr/>
        </p:nvGrpSpPr>
        <p:grpSpPr>
          <a:xfrm>
            <a:off x="2544948" y="3272627"/>
            <a:ext cx="6497284" cy="1060824"/>
            <a:chOff x="2544948" y="3272627"/>
            <a:chExt cx="6497284" cy="1060824"/>
          </a:xfrm>
        </p:grpSpPr>
        <p:sp>
          <p:nvSpPr>
            <p:cNvPr id="31" name="Title 1"/>
            <p:cNvSpPr txBox="1">
              <a:spLocks/>
            </p:cNvSpPr>
            <p:nvPr/>
          </p:nvSpPr>
          <p:spPr>
            <a:xfrm>
              <a:off x="2544948" y="3394815"/>
              <a:ext cx="5388769" cy="822960"/>
            </a:xfrm>
            <a:prstGeom prst="rect">
              <a:avLst/>
            </a:prstGeom>
            <a:solidFill>
              <a:srgbClr val="993399"/>
            </a:solidFill>
          </p:spPr>
          <p:txBody>
            <a:bodyPr vert="horz" wrap="square" lIns="457200" tIns="91440" rIns="457200" bIns="91440" rtlCol="0" anchor="ctr">
              <a:noAutofit/>
            </a:bodyPr>
            <a:lstStyle>
              <a:lvl1pPr algn="l" defTabSz="914400" rtl="0" eaLnBrk="1" latinLnBrk="0" hangingPunct="1">
                <a:spcBef>
                  <a:spcPct val="0"/>
                </a:spcBef>
                <a:buNone/>
                <a:defRPr lang="en-US" sz="2000" b="1" kern="1200" dirty="0">
                  <a:solidFill>
                    <a:srgbClr val="0071BA"/>
                  </a:solidFill>
                  <a:latin typeface="+mj-lt"/>
                  <a:ea typeface="+mj-ea"/>
                  <a:cs typeface="Arial" pitchFamily="34" charset="0"/>
                </a:defRPr>
              </a:lvl1pPr>
            </a:lstStyle>
            <a:p>
              <a:pPr marL="403225"/>
              <a:r>
                <a:rPr lang="en-US" sz="1800" dirty="0" smtClean="0">
                  <a:solidFill>
                    <a:schemeClr val="bg1"/>
                  </a:solidFill>
                </a:rPr>
                <a:t>PI Coresight</a:t>
              </a:r>
            </a:p>
            <a:p>
              <a:pPr marL="403225"/>
              <a:r>
                <a:rPr lang="en-US" sz="1400" b="0" i="1" dirty="0" smtClean="0">
                  <a:solidFill>
                    <a:schemeClr val="bg1"/>
                  </a:solidFill>
                </a:rPr>
                <a:t>Anywhere, Anytime</a:t>
              </a:r>
            </a:p>
          </p:txBody>
        </p:sp>
        <p:pic>
          <p:nvPicPr>
            <p:cNvPr id="11" name="Picture 10"/>
            <p:cNvPicPr>
              <a:picLocks noChangeAspect="1"/>
            </p:cNvPicPr>
            <p:nvPr/>
          </p:nvPicPr>
          <p:blipFill>
            <a:blip r:embed="rId8"/>
            <a:stretch>
              <a:fillRect/>
            </a:stretch>
          </p:blipFill>
          <p:spPr>
            <a:xfrm>
              <a:off x="2676786" y="3514740"/>
              <a:ext cx="553588" cy="553588"/>
            </a:xfrm>
            <a:prstGeom prst="rect">
              <a:avLst/>
            </a:prstGeom>
            <a:ln w="38100">
              <a:solidFill>
                <a:schemeClr val="bg1"/>
              </a:solidFill>
            </a:ln>
          </p:spPr>
        </p:pic>
        <p:pic>
          <p:nvPicPr>
            <p:cNvPr id="29" name="Picture 28"/>
            <p:cNvPicPr>
              <a:picLocks noChangeAspect="1"/>
            </p:cNvPicPr>
            <p:nvPr/>
          </p:nvPicPr>
          <p:blipFill rotWithShape="1">
            <a:blip r:embed="rId9">
              <a:extLst>
                <a:ext uri="{BEBA8EAE-BF5A-486C-A8C5-ECC9F3942E4B}">
                  <a14:imgProps xmlns:a14="http://schemas.microsoft.com/office/drawing/2010/main">
                    <a14:imgLayer r:embed="rId10">
                      <a14:imgEffect>
                        <a14:colorTemperature colorTemp="4700"/>
                      </a14:imgEffect>
                    </a14:imgLayer>
                  </a14:imgProps>
                </a:ext>
              </a:extLst>
            </a:blip>
            <a:srcRect l="14306" t="6033" b="3613"/>
            <a:stretch/>
          </p:blipFill>
          <p:spPr>
            <a:xfrm>
              <a:off x="7575710" y="3272627"/>
              <a:ext cx="1466522" cy="1060824"/>
            </a:xfrm>
            <a:prstGeom prst="rect">
              <a:avLst/>
            </a:prstGeom>
            <a:ln>
              <a:noFill/>
            </a:ln>
            <a:effectLst>
              <a:reflection blurRad="12700" stA="30000" endPos="30000" dist="5000" dir="5400000" sy="-100000" algn="bl" rotWithShape="0"/>
            </a:effectLst>
            <a:scene3d>
              <a:camera prst="perspectiveContrastingLeftFacing" fov="5400000">
                <a:rot lat="300000" lon="1200000" rev="0"/>
              </a:camera>
              <a:lightRig rig="threePt" dir="t">
                <a:rot lat="0" lon="0" rev="2700000"/>
              </a:lightRig>
            </a:scene3d>
            <a:sp3d>
              <a:bevelT w="63500" h="50800"/>
            </a:sp3d>
          </p:spPr>
        </p:pic>
      </p:grpSp>
      <p:sp>
        <p:nvSpPr>
          <p:cNvPr id="24" name="Block Arc 23"/>
          <p:cNvSpPr/>
          <p:nvPr/>
        </p:nvSpPr>
        <p:spPr>
          <a:xfrm rot="5400000">
            <a:off x="-5957570" y="-1543907"/>
            <a:ext cx="8300832" cy="8300832"/>
          </a:xfrm>
          <a:prstGeom prst="blockArc">
            <a:avLst>
              <a:gd name="adj1" fmla="val 14672253"/>
              <a:gd name="adj2" fmla="val 17819292"/>
              <a:gd name="adj3" fmla="val 1405"/>
            </a:avLst>
          </a:prstGeom>
          <a:solidFill>
            <a:srgbClr val="993399"/>
          </a:solidFill>
          <a:ln>
            <a:solidFill>
              <a:srgbClr val="99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5" name="TextBox 24"/>
          <p:cNvSpPr txBox="1"/>
          <p:nvPr/>
        </p:nvSpPr>
        <p:spPr>
          <a:xfrm rot="20731635">
            <a:off x="1001189" y="4146206"/>
            <a:ext cx="2776291" cy="261610"/>
          </a:xfrm>
          <a:prstGeom prst="rect">
            <a:avLst/>
          </a:prstGeom>
          <a:noFill/>
        </p:spPr>
        <p:txBody>
          <a:bodyPr wrap="square" rtlCol="0">
            <a:spAutoFit/>
          </a:bodyPr>
          <a:lstStyle/>
          <a:p>
            <a:r>
              <a:rPr lang="en-US" sz="1100" b="1" dirty="0" smtClean="0">
                <a:ln w="0">
                  <a:noFill/>
                </a:ln>
                <a:solidFill>
                  <a:srgbClr val="993399"/>
                </a:solidFill>
                <a:effectLst>
                  <a:outerShdw blurRad="38100" dist="19050" dir="2700000" algn="tl" rotWithShape="0">
                    <a:schemeClr val="dk1">
                      <a:alpha val="40000"/>
                    </a:schemeClr>
                  </a:outerShdw>
                </a:effectLst>
              </a:rPr>
              <a:t>PI Tools</a:t>
            </a:r>
            <a:endParaRPr lang="en-US" sz="1100" b="1" dirty="0">
              <a:ln w="0">
                <a:noFill/>
              </a:ln>
              <a:solidFill>
                <a:srgbClr val="993399"/>
              </a:solidFill>
              <a:effectLst>
                <a:outerShdw blurRad="38100" dist="19050" dir="2700000" algn="tl" rotWithShape="0">
                  <a:schemeClr val="dk1">
                    <a:alpha val="40000"/>
                  </a:schemeClr>
                </a:outerShdw>
              </a:effectLst>
            </a:endParaRPr>
          </a:p>
        </p:txBody>
      </p:sp>
    </p:spTree>
    <p:extLst>
      <p:ext uri="{BB962C8B-B14F-4D97-AF65-F5344CB8AC3E}">
        <p14:creationId xmlns:p14="http://schemas.microsoft.com/office/powerpoint/2010/main" val="714300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fad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Picture 2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487230" y="462844"/>
            <a:ext cx="576160" cy="371761"/>
          </a:xfrm>
          <a:prstGeom prst="rect">
            <a:avLst/>
          </a:prstGeom>
          <a:effectLst>
            <a:reflection blurRad="6350" stA="52000" endA="300" endPos="35000" dir="5400000" sy="-100000" algn="bl" rotWithShape="0"/>
          </a:effectLst>
        </p:spPr>
      </p:pic>
      <p:pic>
        <p:nvPicPr>
          <p:cNvPr id="4" name="Picture 3"/>
          <p:cNvPicPr>
            <a:picLocks noChangeAspect="1"/>
          </p:cNvPicPr>
          <p:nvPr/>
        </p:nvPicPr>
        <p:blipFill>
          <a:blip r:embed="rId4"/>
          <a:stretch>
            <a:fillRect/>
          </a:stretch>
        </p:blipFill>
        <p:spPr>
          <a:xfrm>
            <a:off x="8034892" y="1220696"/>
            <a:ext cx="1076446" cy="486296"/>
          </a:xfrm>
          <a:prstGeom prst="rect">
            <a:avLst/>
          </a:prstGeom>
        </p:spPr>
      </p:pic>
      <p:sp>
        <p:nvSpPr>
          <p:cNvPr id="32" name="Rounded Rectangle 31"/>
          <p:cNvSpPr/>
          <p:nvPr/>
        </p:nvSpPr>
        <p:spPr>
          <a:xfrm>
            <a:off x="7206000" y="4154260"/>
            <a:ext cx="1616891" cy="381055"/>
          </a:xfrm>
          <a:prstGeom prst="roundRect">
            <a:avLst/>
          </a:prstGeom>
          <a:solidFill>
            <a:srgbClr val="D9B3D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smtClean="0">
                <a:solidFill>
                  <a:schemeClr val="tx1"/>
                </a:solidFill>
              </a:rPr>
              <a:t>Partner Applications</a:t>
            </a:r>
            <a:endParaRPr lang="en-US" sz="1200" b="1" dirty="0">
              <a:solidFill>
                <a:schemeClr val="tx1"/>
              </a:solidFill>
            </a:endParaRPr>
          </a:p>
        </p:txBody>
      </p:sp>
      <p:cxnSp>
        <p:nvCxnSpPr>
          <p:cNvPr id="27" name="Straight Arrow Connector 26"/>
          <p:cNvCxnSpPr/>
          <p:nvPr/>
        </p:nvCxnSpPr>
        <p:spPr>
          <a:xfrm flipV="1">
            <a:off x="6284681" y="1470099"/>
            <a:ext cx="1754810" cy="330897"/>
          </a:xfrm>
          <a:prstGeom prst="straightConnector1">
            <a:avLst/>
          </a:prstGeom>
          <a:ln>
            <a:solidFill>
              <a:srgbClr val="993399"/>
            </a:solidFill>
            <a:tailEnd type="triangle"/>
          </a:ln>
        </p:spPr>
        <p:style>
          <a:lnRef idx="3">
            <a:schemeClr val="accent3"/>
          </a:lnRef>
          <a:fillRef idx="0">
            <a:schemeClr val="accent3"/>
          </a:fillRef>
          <a:effectRef idx="2">
            <a:schemeClr val="accent3"/>
          </a:effectRef>
          <a:fontRef idx="minor">
            <a:schemeClr val="tx1"/>
          </a:fontRef>
        </p:style>
      </p:cxnSp>
      <p:cxnSp>
        <p:nvCxnSpPr>
          <p:cNvPr id="57" name="Straight Arrow Connector 56"/>
          <p:cNvCxnSpPr>
            <a:stCxn id="43" idx="3"/>
          </p:cNvCxnSpPr>
          <p:nvPr/>
        </p:nvCxnSpPr>
        <p:spPr>
          <a:xfrm flipV="1">
            <a:off x="5962269" y="3559512"/>
            <a:ext cx="1960421" cy="91564"/>
          </a:xfrm>
          <a:prstGeom prst="straightConnector1">
            <a:avLst/>
          </a:prstGeom>
          <a:ln>
            <a:solidFill>
              <a:srgbClr val="993399"/>
            </a:solidFill>
            <a:tailEnd type="triangle"/>
          </a:ln>
        </p:spPr>
        <p:style>
          <a:lnRef idx="3">
            <a:schemeClr val="accent3"/>
          </a:lnRef>
          <a:fillRef idx="0">
            <a:schemeClr val="accent3"/>
          </a:fillRef>
          <a:effectRef idx="2">
            <a:schemeClr val="accent3"/>
          </a:effectRef>
          <a:fontRef idx="minor">
            <a:schemeClr val="tx1"/>
          </a:fontRef>
        </p:style>
      </p:cxnSp>
      <p:cxnSp>
        <p:nvCxnSpPr>
          <p:cNvPr id="58" name="Straight Arrow Connector 57"/>
          <p:cNvCxnSpPr>
            <a:endCxn id="32" idx="1"/>
          </p:cNvCxnSpPr>
          <p:nvPr/>
        </p:nvCxnSpPr>
        <p:spPr>
          <a:xfrm>
            <a:off x="5997053" y="3803432"/>
            <a:ext cx="1208947" cy="541356"/>
          </a:xfrm>
          <a:prstGeom prst="straightConnector1">
            <a:avLst/>
          </a:prstGeom>
          <a:ln>
            <a:solidFill>
              <a:srgbClr val="993399"/>
            </a:solidFill>
            <a:tailEnd type="triangle"/>
          </a:ln>
        </p:spPr>
        <p:style>
          <a:lnRef idx="3">
            <a:schemeClr val="accent3"/>
          </a:lnRef>
          <a:fillRef idx="0">
            <a:schemeClr val="accent3"/>
          </a:fillRef>
          <a:effectRef idx="2">
            <a:schemeClr val="accent3"/>
          </a:effectRef>
          <a:fontRef idx="minor">
            <a:schemeClr val="tx1"/>
          </a:fontRef>
        </p:style>
      </p:cxnSp>
      <p:cxnSp>
        <p:nvCxnSpPr>
          <p:cNvPr id="59" name="Straight Arrow Connector 58"/>
          <p:cNvCxnSpPr>
            <a:stCxn id="43" idx="3"/>
          </p:cNvCxnSpPr>
          <p:nvPr/>
        </p:nvCxnSpPr>
        <p:spPr>
          <a:xfrm>
            <a:off x="5962269" y="3651076"/>
            <a:ext cx="1960421" cy="391745"/>
          </a:xfrm>
          <a:prstGeom prst="straightConnector1">
            <a:avLst/>
          </a:prstGeom>
          <a:ln>
            <a:solidFill>
              <a:srgbClr val="993399"/>
            </a:solidFill>
            <a:tailEnd type="triangle"/>
          </a:ln>
        </p:spPr>
        <p:style>
          <a:lnRef idx="3">
            <a:schemeClr val="accent3"/>
          </a:lnRef>
          <a:fillRef idx="0">
            <a:schemeClr val="accent3"/>
          </a:fillRef>
          <a:effectRef idx="2">
            <a:schemeClr val="accent3"/>
          </a:effectRef>
          <a:fontRef idx="minor">
            <a:schemeClr val="tx1"/>
          </a:fontRef>
        </p:style>
      </p:cxnSp>
      <p:cxnSp>
        <p:nvCxnSpPr>
          <p:cNvPr id="28" name="Straight Arrow Connector 27"/>
          <p:cNvCxnSpPr/>
          <p:nvPr/>
        </p:nvCxnSpPr>
        <p:spPr>
          <a:xfrm>
            <a:off x="6271033" y="1936779"/>
            <a:ext cx="2216197" cy="120037"/>
          </a:xfrm>
          <a:prstGeom prst="straightConnector1">
            <a:avLst/>
          </a:prstGeom>
          <a:ln>
            <a:solidFill>
              <a:srgbClr val="993399"/>
            </a:solidFill>
            <a:tailEnd type="triangle"/>
          </a:ln>
        </p:spPr>
        <p:style>
          <a:lnRef idx="3">
            <a:schemeClr val="accent3"/>
          </a:lnRef>
          <a:fillRef idx="0">
            <a:schemeClr val="accent3"/>
          </a:fillRef>
          <a:effectRef idx="2">
            <a:schemeClr val="accent3"/>
          </a:effectRef>
          <a:fontRef idx="minor">
            <a:schemeClr val="tx1"/>
          </a:fontRef>
        </p:style>
      </p:cxnSp>
      <p:cxnSp>
        <p:nvCxnSpPr>
          <p:cNvPr id="41" name="Straight Arrow Connector 40"/>
          <p:cNvCxnSpPr/>
          <p:nvPr/>
        </p:nvCxnSpPr>
        <p:spPr>
          <a:xfrm>
            <a:off x="6271033" y="2056816"/>
            <a:ext cx="1171388" cy="436045"/>
          </a:xfrm>
          <a:prstGeom prst="straightConnector1">
            <a:avLst/>
          </a:prstGeom>
          <a:ln>
            <a:solidFill>
              <a:srgbClr val="993399"/>
            </a:solidFill>
            <a:tailEnd type="triangle"/>
          </a:ln>
        </p:spPr>
        <p:style>
          <a:lnRef idx="3">
            <a:schemeClr val="accent3"/>
          </a:lnRef>
          <a:fillRef idx="0">
            <a:schemeClr val="accent3"/>
          </a:fillRef>
          <a:effectRef idx="2">
            <a:schemeClr val="accent3"/>
          </a:effectRef>
          <a:fontRef idx="minor">
            <a:schemeClr val="tx1"/>
          </a:fontRef>
        </p:style>
      </p:cxnSp>
      <p:cxnSp>
        <p:nvCxnSpPr>
          <p:cNvPr id="42" name="Straight Arrow Connector 41"/>
          <p:cNvCxnSpPr/>
          <p:nvPr/>
        </p:nvCxnSpPr>
        <p:spPr>
          <a:xfrm flipV="1">
            <a:off x="6271033" y="695646"/>
            <a:ext cx="2109642" cy="964842"/>
          </a:xfrm>
          <a:prstGeom prst="straightConnector1">
            <a:avLst/>
          </a:prstGeom>
          <a:ln>
            <a:solidFill>
              <a:srgbClr val="993399"/>
            </a:solidFill>
            <a:tailEnd type="triangle"/>
          </a:ln>
        </p:spPr>
        <p:style>
          <a:lnRef idx="3">
            <a:schemeClr val="accent3"/>
          </a:lnRef>
          <a:fillRef idx="0">
            <a:schemeClr val="accent3"/>
          </a:fillRef>
          <a:effectRef idx="2">
            <a:schemeClr val="accent3"/>
          </a:effectRef>
          <a:fontRef idx="minor">
            <a:schemeClr val="tx1"/>
          </a:fontRef>
        </p:style>
      </p:cxnSp>
      <p:sp>
        <p:nvSpPr>
          <p:cNvPr id="78" name="Slide Number Placeholder 1"/>
          <p:cNvSpPr>
            <a:spLocks noGrp="1"/>
          </p:cNvSpPr>
          <p:nvPr>
            <p:ph type="sldNum" sz="quarter" idx="4"/>
          </p:nvPr>
        </p:nvSpPr>
        <p:spPr/>
        <p:txBody>
          <a:bodyPr/>
          <a:lstStyle/>
          <a:p>
            <a:fld id="{0D4F9E36-7025-49CB-B89D-D6B1006DBBBD}" type="slidenum">
              <a:rPr lang="en-US" smtClean="0"/>
              <a:pPr/>
              <a:t>17</a:t>
            </a:fld>
            <a:endParaRPr lang="en-US" dirty="0"/>
          </a:p>
        </p:txBody>
      </p:sp>
      <p:sp>
        <p:nvSpPr>
          <p:cNvPr id="39" name="Rectangle 38"/>
          <p:cNvSpPr/>
          <p:nvPr/>
        </p:nvSpPr>
        <p:spPr>
          <a:xfrm>
            <a:off x="2488664" y="1378254"/>
            <a:ext cx="3782369" cy="926986"/>
          </a:xfrm>
          <a:prstGeom prst="rect">
            <a:avLst/>
          </a:prstGeom>
          <a:solidFill>
            <a:srgbClr val="993399"/>
          </a:solidFill>
          <a:ln>
            <a:noFill/>
          </a:ln>
          <a:effectLst/>
        </p:spPr>
        <p:style>
          <a:lnRef idx="1">
            <a:schemeClr val="accent1"/>
          </a:lnRef>
          <a:fillRef idx="3">
            <a:schemeClr val="accent1"/>
          </a:fillRef>
          <a:effectRef idx="2">
            <a:schemeClr val="accent1"/>
          </a:effectRef>
          <a:fontRef idx="minor">
            <a:schemeClr val="lt1"/>
          </a:fontRef>
        </p:style>
        <p:txBody>
          <a:bodyPr lIns="365760" rIns="274320" rtlCol="0" anchor="ctr"/>
          <a:lstStyle/>
          <a:p>
            <a:pPr algn="r" defTabSz="457200"/>
            <a:r>
              <a:rPr lang="en-US" b="1" dirty="0" smtClean="0">
                <a:solidFill>
                  <a:schemeClr val="bg1"/>
                </a:solidFill>
                <a:latin typeface="+mj-lt"/>
              </a:rPr>
              <a:t>PI Integrators</a:t>
            </a:r>
          </a:p>
          <a:p>
            <a:pPr algn="r" defTabSz="457200"/>
            <a:r>
              <a:rPr lang="en-US" sz="1400" i="1" dirty="0">
                <a:solidFill>
                  <a:schemeClr val="bg1"/>
                </a:solidFill>
              </a:rPr>
              <a:t>Move data between business and geographic boundaries. </a:t>
            </a:r>
            <a:endParaRPr lang="en-US" sz="1400" dirty="0">
              <a:solidFill>
                <a:schemeClr val="bg1"/>
              </a:solidFill>
            </a:endParaRPr>
          </a:p>
        </p:txBody>
      </p:sp>
      <p:sp>
        <p:nvSpPr>
          <p:cNvPr id="43" name="Rectangle 42"/>
          <p:cNvSpPr/>
          <p:nvPr/>
        </p:nvSpPr>
        <p:spPr>
          <a:xfrm>
            <a:off x="2655171" y="3216099"/>
            <a:ext cx="3307098" cy="869954"/>
          </a:xfrm>
          <a:prstGeom prst="rect">
            <a:avLst/>
          </a:prstGeom>
          <a:solidFill>
            <a:srgbClr val="993399"/>
          </a:solidFill>
          <a:ln>
            <a:noFill/>
          </a:ln>
          <a:effectLst/>
        </p:spPr>
        <p:style>
          <a:lnRef idx="1">
            <a:schemeClr val="accent1"/>
          </a:lnRef>
          <a:fillRef idx="3">
            <a:schemeClr val="accent1"/>
          </a:fillRef>
          <a:effectRef idx="2">
            <a:schemeClr val="accent1"/>
          </a:effectRef>
          <a:fontRef idx="minor">
            <a:schemeClr val="lt1"/>
          </a:fontRef>
        </p:style>
        <p:txBody>
          <a:bodyPr lIns="365760" rIns="274320" rtlCol="0" anchor="ctr"/>
          <a:lstStyle/>
          <a:p>
            <a:pPr algn="r" defTabSz="457200"/>
            <a:r>
              <a:rPr lang="en-US" b="1" dirty="0" smtClean="0">
                <a:solidFill>
                  <a:schemeClr val="bg1"/>
                </a:solidFill>
                <a:latin typeface="+mj-lt"/>
              </a:rPr>
              <a:t>PI Data Access</a:t>
            </a:r>
          </a:p>
          <a:p>
            <a:pPr algn="r" defTabSz="457200"/>
            <a:r>
              <a:rPr lang="en-US" sz="1400" i="1" dirty="0" smtClean="0">
                <a:solidFill>
                  <a:schemeClr val="bg1"/>
                </a:solidFill>
                <a:latin typeface="+mj-lt"/>
              </a:rPr>
              <a:t>Programmatic access to </a:t>
            </a:r>
            <a:br>
              <a:rPr lang="en-US" sz="1400" i="1" dirty="0" smtClean="0">
                <a:solidFill>
                  <a:schemeClr val="bg1"/>
                </a:solidFill>
                <a:latin typeface="+mj-lt"/>
              </a:rPr>
            </a:br>
            <a:r>
              <a:rPr lang="en-US" sz="1400" i="1" dirty="0" smtClean="0">
                <a:solidFill>
                  <a:schemeClr val="bg1"/>
                </a:solidFill>
                <a:latin typeface="+mj-lt"/>
              </a:rPr>
              <a:t>build anything on PI</a:t>
            </a:r>
            <a:endParaRPr lang="en-US" sz="1400" i="1" dirty="0">
              <a:solidFill>
                <a:schemeClr val="bg1"/>
              </a:solidFill>
              <a:latin typeface="+mj-lt"/>
            </a:endParaRPr>
          </a:p>
        </p:txBody>
      </p:sp>
      <p:sp>
        <p:nvSpPr>
          <p:cNvPr id="19" name="Title 1"/>
          <p:cNvSpPr txBox="1">
            <a:spLocks/>
          </p:cNvSpPr>
          <p:nvPr/>
        </p:nvSpPr>
        <p:spPr>
          <a:xfrm>
            <a:off x="222351" y="131"/>
            <a:ext cx="8229600" cy="85725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rgbClr val="0071BA"/>
                </a:solidFill>
                <a:latin typeface="Proxima Nova Alt Rg" panose="02000506030000020004" pitchFamily="50" charset="0"/>
                <a:ea typeface="+mj-ea"/>
                <a:cs typeface="Arial" pitchFamily="34" charset="0"/>
              </a:defRPr>
            </a:lvl1pPr>
          </a:lstStyle>
          <a:p>
            <a:r>
              <a:rPr lang="en-US" sz="2400" dirty="0" smtClean="0">
                <a:solidFill>
                  <a:srgbClr val="993399"/>
                </a:solidFill>
                <a:latin typeface="Proxima Nova Rg" panose="02000506030000020004" pitchFamily="50" charset="0"/>
              </a:rPr>
              <a:t>Boundless</a:t>
            </a:r>
            <a:r>
              <a:rPr lang="en-US" sz="2400" dirty="0">
                <a:solidFill>
                  <a:srgbClr val="993399"/>
                </a:solidFill>
                <a:latin typeface="Proxima Nova Rg" panose="02000506030000020004" pitchFamily="50" charset="0"/>
              </a:rPr>
              <a:t/>
            </a:r>
            <a:br>
              <a:rPr lang="en-US" sz="2400" dirty="0">
                <a:solidFill>
                  <a:srgbClr val="993399"/>
                </a:solidFill>
                <a:latin typeface="Proxima Nova Rg" panose="02000506030000020004" pitchFamily="50" charset="0"/>
              </a:rPr>
            </a:br>
            <a:r>
              <a:rPr lang="en-US" sz="1800" b="0" i="1" dirty="0" smtClean="0">
                <a:solidFill>
                  <a:srgbClr val="993399"/>
                </a:solidFill>
                <a:latin typeface="Proxima Nova Rg" panose="02000506030000020004" pitchFamily="50" charset="0"/>
              </a:rPr>
              <a:t>Open data export</a:t>
            </a:r>
            <a:endParaRPr lang="en-US" sz="1800" b="0" i="1" dirty="0">
              <a:solidFill>
                <a:srgbClr val="993399"/>
              </a:solidFill>
              <a:latin typeface="Proxima Nova Rg" panose="02000506030000020004" pitchFamily="50" charset="0"/>
            </a:endParaRPr>
          </a:p>
        </p:txBody>
      </p:sp>
      <p:pic>
        <p:nvPicPr>
          <p:cNvPr id="3" name="Picture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658038" y="1626313"/>
            <a:ext cx="430336" cy="430336"/>
          </a:xfrm>
          <a:prstGeom prst="rect">
            <a:avLst/>
          </a:prstGeom>
        </p:spPr>
      </p:pic>
      <p:sp>
        <p:nvSpPr>
          <p:cNvPr id="7" name="Rectangle 6"/>
          <p:cNvSpPr/>
          <p:nvPr/>
        </p:nvSpPr>
        <p:spPr>
          <a:xfrm>
            <a:off x="2597360" y="1565635"/>
            <a:ext cx="551693" cy="551693"/>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2824150" y="3375229"/>
            <a:ext cx="551693" cy="551693"/>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extBox 1"/>
          <p:cNvSpPr txBox="1"/>
          <p:nvPr/>
        </p:nvSpPr>
        <p:spPr>
          <a:xfrm>
            <a:off x="2692326" y="3420243"/>
            <a:ext cx="815340" cy="461665"/>
          </a:xfrm>
          <a:prstGeom prst="rect">
            <a:avLst/>
          </a:prstGeom>
          <a:noFill/>
        </p:spPr>
        <p:txBody>
          <a:bodyPr wrap="square" rtlCol="0">
            <a:spAutoFit/>
          </a:bodyPr>
          <a:lstStyle/>
          <a:p>
            <a:pPr algn="ctr"/>
            <a:r>
              <a:rPr lang="en-US" sz="2400" b="1" dirty="0" smtClean="0">
                <a:solidFill>
                  <a:schemeClr val="bg1"/>
                </a:solidFill>
              </a:rPr>
              <a:t>&lt;/&gt;</a:t>
            </a:r>
            <a:endParaRPr lang="en-US" b="1" dirty="0">
              <a:solidFill>
                <a:schemeClr val="bg1"/>
              </a:solidFill>
            </a:endParaRPr>
          </a:p>
        </p:txBody>
      </p:sp>
      <p:sp>
        <p:nvSpPr>
          <p:cNvPr id="25" name="Block Arc 24"/>
          <p:cNvSpPr/>
          <p:nvPr/>
        </p:nvSpPr>
        <p:spPr>
          <a:xfrm rot="5400000">
            <a:off x="-5957570" y="-1543907"/>
            <a:ext cx="8300832" cy="8300832"/>
          </a:xfrm>
          <a:prstGeom prst="blockArc">
            <a:avLst>
              <a:gd name="adj1" fmla="val 14672253"/>
              <a:gd name="adj2" fmla="val 17819292"/>
              <a:gd name="adj3" fmla="val 1405"/>
            </a:avLst>
          </a:prstGeom>
          <a:solidFill>
            <a:srgbClr val="993399"/>
          </a:solidFill>
          <a:ln>
            <a:solidFill>
              <a:srgbClr val="9933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9" name="TextBox 28"/>
          <p:cNvSpPr txBox="1"/>
          <p:nvPr/>
        </p:nvSpPr>
        <p:spPr>
          <a:xfrm rot="20731635">
            <a:off x="1001189" y="4146206"/>
            <a:ext cx="2776291" cy="261610"/>
          </a:xfrm>
          <a:prstGeom prst="rect">
            <a:avLst/>
          </a:prstGeom>
          <a:noFill/>
        </p:spPr>
        <p:txBody>
          <a:bodyPr wrap="square" rtlCol="0">
            <a:spAutoFit/>
          </a:bodyPr>
          <a:lstStyle/>
          <a:p>
            <a:r>
              <a:rPr lang="en-US" sz="1100" b="1" dirty="0" smtClean="0">
                <a:ln w="0">
                  <a:noFill/>
                </a:ln>
                <a:solidFill>
                  <a:srgbClr val="993399"/>
                </a:solidFill>
                <a:effectLst>
                  <a:outerShdw blurRad="38100" dist="19050" dir="2700000" algn="tl" rotWithShape="0">
                    <a:schemeClr val="dk1">
                      <a:alpha val="40000"/>
                    </a:schemeClr>
                  </a:outerShdw>
                </a:effectLst>
              </a:rPr>
              <a:t>PI Tools</a:t>
            </a:r>
            <a:endParaRPr lang="en-US" sz="1100" b="1" dirty="0">
              <a:ln w="0">
                <a:noFill/>
              </a:ln>
              <a:solidFill>
                <a:srgbClr val="993399"/>
              </a:solidFill>
              <a:effectLst>
                <a:outerShdw blurRad="38100" dist="19050" dir="2700000" algn="tl" rotWithShape="0">
                  <a:schemeClr val="dk1">
                    <a:alpha val="40000"/>
                  </a:schemeClr>
                </a:outerShdw>
              </a:effectLst>
            </a:endParaRPr>
          </a:p>
        </p:txBody>
      </p:sp>
      <p:pic>
        <p:nvPicPr>
          <p:cNvPr id="36" name="Picture 8" descr="http://img1.findthebest.com/sites/default/files/1400/media/images/Visual_KPI_213070.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034892" y="2896498"/>
            <a:ext cx="941504" cy="957462"/>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9"/>
          <p:cNvPicPr>
            <a:picLocks noChangeAspect="1"/>
          </p:cNvPicPr>
          <p:nvPr/>
        </p:nvPicPr>
        <p:blipFill>
          <a:blip r:embed="rId7"/>
          <a:stretch>
            <a:fillRect/>
          </a:stretch>
        </p:blipFill>
        <p:spPr>
          <a:xfrm>
            <a:off x="7574570" y="2480956"/>
            <a:ext cx="1147456" cy="243835"/>
          </a:xfrm>
          <a:prstGeom prst="rect">
            <a:avLst/>
          </a:prstGeom>
        </p:spPr>
      </p:pic>
    </p:spTree>
    <p:extLst>
      <p:ext uri="{BB962C8B-B14F-4D97-AF65-F5344CB8AC3E}">
        <p14:creationId xmlns:p14="http://schemas.microsoft.com/office/powerpoint/2010/main" val="3307385723"/>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1" name="Straight Connector 60"/>
          <p:cNvCxnSpPr/>
          <p:nvPr/>
        </p:nvCxnSpPr>
        <p:spPr>
          <a:xfrm>
            <a:off x="4171950" y="978450"/>
            <a:ext cx="0" cy="3422100"/>
          </a:xfrm>
          <a:prstGeom prst="line">
            <a:avLst/>
          </a:prstGeom>
          <a:ln w="28575">
            <a:solidFill>
              <a:srgbClr val="002060"/>
            </a:solidFill>
            <a:prstDash val="dash"/>
          </a:ln>
        </p:spPr>
        <p:style>
          <a:lnRef idx="1">
            <a:schemeClr val="accent1"/>
          </a:lnRef>
          <a:fillRef idx="0">
            <a:schemeClr val="accent1"/>
          </a:fillRef>
          <a:effectRef idx="0">
            <a:schemeClr val="accent1"/>
          </a:effectRef>
          <a:fontRef idx="minor">
            <a:schemeClr val="tx1"/>
          </a:fontRef>
        </p:style>
      </p:cxnSp>
      <p:sp>
        <p:nvSpPr>
          <p:cNvPr id="7" name="Title 6"/>
          <p:cNvSpPr>
            <a:spLocks noGrp="1"/>
          </p:cNvSpPr>
          <p:nvPr>
            <p:ph type="title"/>
          </p:nvPr>
        </p:nvSpPr>
        <p:spPr/>
        <p:txBody>
          <a:bodyPr/>
          <a:lstStyle/>
          <a:p>
            <a:r>
              <a:rPr lang="en-AU" dirty="0" smtClean="0"/>
              <a:t>The PI System Infrastructure</a:t>
            </a:r>
            <a:endParaRPr lang="en-AU" dirty="0"/>
          </a:p>
        </p:txBody>
      </p:sp>
      <p:sp>
        <p:nvSpPr>
          <p:cNvPr id="65" name="TextBox 64"/>
          <p:cNvSpPr txBox="1"/>
          <p:nvPr/>
        </p:nvSpPr>
        <p:spPr>
          <a:xfrm>
            <a:off x="3389944" y="2501990"/>
            <a:ext cx="782006" cy="461665"/>
          </a:xfrm>
          <a:prstGeom prst="rect">
            <a:avLst/>
          </a:prstGeom>
          <a:noFill/>
        </p:spPr>
        <p:txBody>
          <a:bodyPr wrap="square" rtlCol="0">
            <a:spAutoFit/>
          </a:bodyPr>
          <a:lstStyle/>
          <a:p>
            <a:pPr algn="ctr"/>
            <a:r>
              <a:rPr lang="en-US" sz="1200" b="1" dirty="0"/>
              <a:t>PI Data Archive</a:t>
            </a:r>
          </a:p>
        </p:txBody>
      </p:sp>
      <p:sp>
        <p:nvSpPr>
          <p:cNvPr id="66" name="TextBox 65"/>
          <p:cNvSpPr txBox="1"/>
          <p:nvPr/>
        </p:nvSpPr>
        <p:spPr>
          <a:xfrm>
            <a:off x="4215823" y="2590117"/>
            <a:ext cx="641927" cy="276999"/>
          </a:xfrm>
          <a:prstGeom prst="rect">
            <a:avLst/>
          </a:prstGeom>
          <a:noFill/>
        </p:spPr>
        <p:txBody>
          <a:bodyPr wrap="square" rtlCol="0">
            <a:spAutoFit/>
          </a:bodyPr>
          <a:lstStyle/>
          <a:p>
            <a:pPr algn="ctr"/>
            <a:r>
              <a:rPr lang="en-US" sz="1200" b="1" dirty="0"/>
              <a:t>PI AF</a:t>
            </a:r>
          </a:p>
        </p:txBody>
      </p:sp>
      <p:sp>
        <p:nvSpPr>
          <p:cNvPr id="75" name="TextBox 74"/>
          <p:cNvSpPr txBox="1"/>
          <p:nvPr/>
        </p:nvSpPr>
        <p:spPr>
          <a:xfrm>
            <a:off x="1885951" y="3794888"/>
            <a:ext cx="2273957" cy="369332"/>
          </a:xfrm>
          <a:prstGeom prst="rect">
            <a:avLst/>
          </a:prstGeom>
          <a:noFill/>
        </p:spPr>
        <p:txBody>
          <a:bodyPr wrap="square" rtlCol="0">
            <a:spAutoFit/>
          </a:bodyPr>
          <a:lstStyle/>
          <a:p>
            <a:pPr algn="ctr"/>
            <a:r>
              <a:rPr lang="en-US" b="1" dirty="0"/>
              <a:t>Machine Friendly :]</a:t>
            </a:r>
          </a:p>
        </p:txBody>
      </p:sp>
      <p:sp>
        <p:nvSpPr>
          <p:cNvPr id="76" name="TextBox 75"/>
          <p:cNvSpPr txBox="1"/>
          <p:nvPr/>
        </p:nvSpPr>
        <p:spPr>
          <a:xfrm>
            <a:off x="4114800" y="3805202"/>
            <a:ext cx="2234804" cy="369332"/>
          </a:xfrm>
          <a:prstGeom prst="rect">
            <a:avLst/>
          </a:prstGeom>
          <a:noFill/>
        </p:spPr>
        <p:txBody>
          <a:bodyPr wrap="square" rtlCol="0">
            <a:spAutoFit/>
          </a:bodyPr>
          <a:lstStyle/>
          <a:p>
            <a:pPr algn="ctr"/>
            <a:r>
              <a:rPr lang="en-US" b="1" dirty="0"/>
              <a:t>Human Friendly :)</a:t>
            </a:r>
            <a:endParaRPr lang="en-US" sz="1050" b="1" dirty="0"/>
          </a:p>
        </p:txBody>
      </p:sp>
      <p:grpSp>
        <p:nvGrpSpPr>
          <p:cNvPr id="108" name="Group 107"/>
          <p:cNvGrpSpPr/>
          <p:nvPr/>
        </p:nvGrpSpPr>
        <p:grpSpPr>
          <a:xfrm>
            <a:off x="6482752" y="912604"/>
            <a:ext cx="1543845" cy="687671"/>
            <a:chOff x="7119669" y="1143000"/>
            <a:chExt cx="2058460" cy="916894"/>
          </a:xfrm>
        </p:grpSpPr>
        <p:pic>
          <p:nvPicPr>
            <p:cNvPr id="14" name="Picture 13"/>
            <p:cNvPicPr>
              <a:picLocks noChangeAspect="1"/>
            </p:cNvPicPr>
            <p:nvPr/>
          </p:nvPicPr>
          <p:blipFill rotWithShape="1">
            <a:blip r:embed="rId3" cstate="print">
              <a:extLst>
                <a:ext uri="{28A0092B-C50C-407E-A947-70E740481C1C}">
                  <a14:useLocalDpi xmlns:a14="http://schemas.microsoft.com/office/drawing/2010/main" val="0"/>
                </a:ext>
              </a:extLst>
            </a:blip>
            <a:srcRect l="6440" t="11244" r="13634" b="44276"/>
            <a:stretch/>
          </p:blipFill>
          <p:spPr>
            <a:xfrm>
              <a:off x="7261949" y="1617197"/>
              <a:ext cx="1239505" cy="433782"/>
            </a:xfrm>
            <a:prstGeom prst="rect">
              <a:avLst/>
            </a:prstGeom>
            <a:ln>
              <a:solidFill>
                <a:schemeClr val="bg1">
                  <a:lumMod val="50000"/>
                </a:schemeClr>
              </a:solidFill>
            </a:ln>
          </p:spPr>
        </p:pic>
        <p:pic>
          <p:nvPicPr>
            <p:cNvPr id="24" name="Picture 2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64650" y="1502637"/>
              <a:ext cx="546782" cy="557257"/>
            </a:xfrm>
            <a:prstGeom prst="rect">
              <a:avLst/>
            </a:prstGeom>
          </p:spPr>
        </p:pic>
        <p:sp>
          <p:nvSpPr>
            <p:cNvPr id="48" name="TextBox 47"/>
            <p:cNvSpPr txBox="1"/>
            <p:nvPr/>
          </p:nvSpPr>
          <p:spPr>
            <a:xfrm>
              <a:off x="7119669" y="1143000"/>
              <a:ext cx="2058460" cy="492442"/>
            </a:xfrm>
            <a:prstGeom prst="rect">
              <a:avLst/>
            </a:prstGeom>
            <a:noFill/>
          </p:spPr>
          <p:txBody>
            <a:bodyPr wrap="square" rtlCol="0">
              <a:spAutoFit/>
            </a:bodyPr>
            <a:lstStyle/>
            <a:p>
              <a:r>
                <a:rPr lang="en-US" sz="900" i="1" dirty="0"/>
                <a:t>‘The pump is down - what’s happening?’</a:t>
              </a:r>
            </a:p>
          </p:txBody>
        </p:sp>
      </p:grpSp>
      <p:grpSp>
        <p:nvGrpSpPr>
          <p:cNvPr id="109" name="Group 108"/>
          <p:cNvGrpSpPr/>
          <p:nvPr/>
        </p:nvGrpSpPr>
        <p:grpSpPr>
          <a:xfrm>
            <a:off x="6567945" y="1924296"/>
            <a:ext cx="1379735" cy="1802274"/>
            <a:chOff x="7233260" y="2491922"/>
            <a:chExt cx="1839646" cy="2403032"/>
          </a:xfrm>
        </p:grpSpPr>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593003" y="4408202"/>
              <a:ext cx="479903" cy="486752"/>
            </a:xfrm>
            <a:prstGeom prst="rect">
              <a:avLst/>
            </a:prstGeom>
          </p:spPr>
        </p:pic>
        <p:pic>
          <p:nvPicPr>
            <p:cNvPr id="28" name="Picture 2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481594" y="3418466"/>
              <a:ext cx="546782" cy="557257"/>
            </a:xfrm>
            <a:prstGeom prst="rect">
              <a:avLst/>
            </a:prstGeom>
          </p:spPr>
        </p:pic>
        <p:pic>
          <p:nvPicPr>
            <p:cNvPr id="25" name="Picture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529171" y="2491922"/>
              <a:ext cx="536482" cy="546760"/>
            </a:xfrm>
            <a:prstGeom prst="rect">
              <a:avLst/>
            </a:prstGeom>
          </p:spPr>
        </p:pic>
        <p:pic>
          <p:nvPicPr>
            <p:cNvPr id="12" name="Picture 11"/>
            <p:cNvPicPr>
              <a:picLocks noChangeAspect="1"/>
            </p:cNvPicPr>
            <p:nvPr/>
          </p:nvPicPr>
          <p:blipFill rotWithShape="1">
            <a:blip r:embed="rId8" cstate="print">
              <a:extLst>
                <a:ext uri="{28A0092B-C50C-407E-A947-70E740481C1C}">
                  <a14:useLocalDpi xmlns:a14="http://schemas.microsoft.com/office/drawing/2010/main" val="0"/>
                </a:ext>
              </a:extLst>
            </a:blip>
            <a:srcRect l="26710" t="18914" r="9705" b="48234"/>
            <a:stretch/>
          </p:blipFill>
          <p:spPr>
            <a:xfrm>
              <a:off x="7253357" y="2495212"/>
              <a:ext cx="1251586" cy="490888"/>
            </a:xfrm>
            <a:prstGeom prst="rect">
              <a:avLst/>
            </a:prstGeom>
            <a:ln>
              <a:solidFill>
                <a:schemeClr val="accent1">
                  <a:lumMod val="75000"/>
                </a:schemeClr>
              </a:solidFill>
            </a:ln>
          </p:spPr>
        </p:pic>
        <p:pic>
          <p:nvPicPr>
            <p:cNvPr id="13" name="Picture 12"/>
            <p:cNvPicPr>
              <a:picLocks noChangeAspect="1"/>
            </p:cNvPicPr>
            <p:nvPr/>
          </p:nvPicPr>
          <p:blipFill rotWithShape="1">
            <a:blip r:embed="rId9" cstate="print">
              <a:extLst>
                <a:ext uri="{28A0092B-C50C-407E-A947-70E740481C1C}">
                  <a14:useLocalDpi xmlns:a14="http://schemas.microsoft.com/office/drawing/2010/main" val="0"/>
                </a:ext>
              </a:extLst>
            </a:blip>
            <a:srcRect l="24370" t="8206" r="4945" b="51680"/>
            <a:stretch/>
          </p:blipFill>
          <p:spPr>
            <a:xfrm>
              <a:off x="7233260" y="3503933"/>
              <a:ext cx="1199986" cy="495749"/>
            </a:xfrm>
            <a:prstGeom prst="rect">
              <a:avLst/>
            </a:prstGeom>
            <a:ln>
              <a:solidFill>
                <a:srgbClr val="00B050"/>
              </a:solidFill>
            </a:ln>
          </p:spPr>
        </p:pic>
        <p:pic>
          <p:nvPicPr>
            <p:cNvPr id="15" name="Picture 14"/>
            <p:cNvPicPr>
              <a:picLocks noChangeAspect="1"/>
            </p:cNvPicPr>
            <p:nvPr/>
          </p:nvPicPr>
          <p:blipFill rotWithShape="1">
            <a:blip r:embed="rId10" cstate="print">
              <a:extLst>
                <a:ext uri="{28A0092B-C50C-407E-A947-70E740481C1C}">
                  <a14:useLocalDpi xmlns:a14="http://schemas.microsoft.com/office/drawing/2010/main" val="0"/>
                </a:ext>
              </a:extLst>
            </a:blip>
            <a:srcRect l="11963" t="13083" r="14140" b="44396"/>
            <a:stretch/>
          </p:blipFill>
          <p:spPr>
            <a:xfrm>
              <a:off x="7259649" y="4355509"/>
              <a:ext cx="1221067" cy="511488"/>
            </a:xfrm>
            <a:prstGeom prst="rect">
              <a:avLst/>
            </a:prstGeom>
            <a:ln>
              <a:solidFill>
                <a:srgbClr val="FFC000"/>
              </a:solidFill>
            </a:ln>
          </p:spPr>
        </p:pic>
      </p:grpSp>
      <p:grpSp>
        <p:nvGrpSpPr>
          <p:cNvPr id="120" name="Group 119"/>
          <p:cNvGrpSpPr/>
          <p:nvPr/>
        </p:nvGrpSpPr>
        <p:grpSpPr>
          <a:xfrm>
            <a:off x="4807429" y="1304369"/>
            <a:ext cx="1724372" cy="689205"/>
            <a:chOff x="4885904" y="1665352"/>
            <a:chExt cx="2299162" cy="918940"/>
          </a:xfrm>
        </p:grpSpPr>
        <p:sp>
          <p:nvSpPr>
            <p:cNvPr id="42" name="TextBox 41"/>
            <p:cNvSpPr txBox="1"/>
            <p:nvPr/>
          </p:nvSpPr>
          <p:spPr>
            <a:xfrm>
              <a:off x="5324771" y="1665352"/>
              <a:ext cx="1860295"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PI Coresight</a:t>
              </a:r>
            </a:p>
          </p:txBody>
        </p:sp>
        <p:cxnSp>
          <p:nvCxnSpPr>
            <p:cNvPr id="26" name="Straight Arrow Connector 25"/>
            <p:cNvCxnSpPr/>
            <p:nvPr/>
          </p:nvCxnSpPr>
          <p:spPr bwMode="auto">
            <a:xfrm flipV="1">
              <a:off x="4885904" y="1894193"/>
              <a:ext cx="676696" cy="690099"/>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grpSp>
      <p:grpSp>
        <p:nvGrpSpPr>
          <p:cNvPr id="123" name="Group 122"/>
          <p:cNvGrpSpPr/>
          <p:nvPr/>
        </p:nvGrpSpPr>
        <p:grpSpPr>
          <a:xfrm>
            <a:off x="4820458" y="2002374"/>
            <a:ext cx="1708451" cy="1666205"/>
            <a:chOff x="4903276" y="2596025"/>
            <a:chExt cx="2277934" cy="2221606"/>
          </a:xfrm>
        </p:grpSpPr>
        <p:sp>
          <p:nvSpPr>
            <p:cNvPr id="59" name="TextBox 58"/>
            <p:cNvSpPr txBox="1"/>
            <p:nvPr/>
          </p:nvSpPr>
          <p:spPr>
            <a:xfrm>
              <a:off x="5320915" y="2596025"/>
              <a:ext cx="1860295"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PI ProcessBook</a:t>
              </a:r>
            </a:p>
          </p:txBody>
        </p:sp>
        <p:sp>
          <p:nvSpPr>
            <p:cNvPr id="60" name="TextBox 59"/>
            <p:cNvSpPr txBox="1"/>
            <p:nvPr/>
          </p:nvSpPr>
          <p:spPr>
            <a:xfrm>
              <a:off x="5318073" y="3582530"/>
              <a:ext cx="1860294"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PI DataLink</a:t>
              </a:r>
            </a:p>
          </p:txBody>
        </p:sp>
        <p:sp>
          <p:nvSpPr>
            <p:cNvPr id="63" name="TextBox 62"/>
            <p:cNvSpPr txBox="1"/>
            <p:nvPr/>
          </p:nvSpPr>
          <p:spPr>
            <a:xfrm>
              <a:off x="5318073" y="4448299"/>
              <a:ext cx="1860294"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PI Notifications</a:t>
              </a:r>
            </a:p>
          </p:txBody>
        </p:sp>
        <p:cxnSp>
          <p:nvCxnSpPr>
            <p:cNvPr id="67" name="Straight Arrow Connector 66"/>
            <p:cNvCxnSpPr/>
            <p:nvPr/>
          </p:nvCxnSpPr>
          <p:spPr bwMode="auto">
            <a:xfrm flipV="1">
              <a:off x="4911396" y="2765303"/>
              <a:ext cx="540611" cy="203716"/>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cxnSp>
          <p:nvCxnSpPr>
            <p:cNvPr id="69" name="Straight Arrow Connector 68"/>
            <p:cNvCxnSpPr/>
            <p:nvPr/>
          </p:nvCxnSpPr>
          <p:spPr bwMode="auto">
            <a:xfrm>
              <a:off x="4911396" y="3443700"/>
              <a:ext cx="651204" cy="308107"/>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cxnSp>
          <p:nvCxnSpPr>
            <p:cNvPr id="70" name="Straight Arrow Connector 69"/>
            <p:cNvCxnSpPr/>
            <p:nvPr/>
          </p:nvCxnSpPr>
          <p:spPr bwMode="auto">
            <a:xfrm>
              <a:off x="4903276" y="3795390"/>
              <a:ext cx="576961" cy="822186"/>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grpSp>
      <p:sp>
        <p:nvSpPr>
          <p:cNvPr id="82" name="TextBox 81"/>
          <p:cNvSpPr txBox="1"/>
          <p:nvPr/>
        </p:nvSpPr>
        <p:spPr>
          <a:xfrm>
            <a:off x="1802719" y="1300252"/>
            <a:ext cx="1395221" cy="276999"/>
          </a:xfrm>
          <a:prstGeom prst="rect">
            <a:avLst/>
          </a:prstGeom>
          <a:noFill/>
          <a:ln w="19050">
            <a:solidFill>
              <a:srgbClr val="0070C0"/>
            </a:solidFill>
          </a:ln>
        </p:spPr>
        <p:txBody>
          <a:bodyPr wrap="square" rtlCol="0">
            <a:spAutoFit/>
          </a:bodyPr>
          <a:lstStyle/>
          <a:p>
            <a:pPr algn="ctr"/>
            <a:r>
              <a:rPr lang="en-US" sz="1200" dirty="0">
                <a:solidFill>
                  <a:srgbClr val="002060"/>
                </a:solidFill>
              </a:rPr>
              <a:t>OPC</a:t>
            </a:r>
          </a:p>
        </p:txBody>
      </p:sp>
      <p:grpSp>
        <p:nvGrpSpPr>
          <p:cNvPr id="133" name="Group 132"/>
          <p:cNvGrpSpPr/>
          <p:nvPr/>
        </p:nvGrpSpPr>
        <p:grpSpPr>
          <a:xfrm>
            <a:off x="1802720" y="2002374"/>
            <a:ext cx="1644001" cy="1666205"/>
            <a:chOff x="879626" y="2596025"/>
            <a:chExt cx="2192001" cy="2221606"/>
          </a:xfrm>
        </p:grpSpPr>
        <p:sp>
          <p:nvSpPr>
            <p:cNvPr id="83" name="TextBox 82"/>
            <p:cNvSpPr txBox="1"/>
            <p:nvPr/>
          </p:nvSpPr>
          <p:spPr>
            <a:xfrm>
              <a:off x="882906" y="2596025"/>
              <a:ext cx="1860294"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Modbus</a:t>
              </a:r>
            </a:p>
          </p:txBody>
        </p:sp>
        <p:sp>
          <p:nvSpPr>
            <p:cNvPr id="85" name="TextBox 84"/>
            <p:cNvSpPr txBox="1"/>
            <p:nvPr/>
          </p:nvSpPr>
          <p:spPr>
            <a:xfrm>
              <a:off x="882906" y="4448299"/>
              <a:ext cx="1860294"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Databases</a:t>
              </a:r>
            </a:p>
          </p:txBody>
        </p:sp>
        <p:cxnSp>
          <p:nvCxnSpPr>
            <p:cNvPr id="88" name="Straight Arrow Connector 87"/>
            <p:cNvCxnSpPr/>
            <p:nvPr/>
          </p:nvCxnSpPr>
          <p:spPr bwMode="auto">
            <a:xfrm>
              <a:off x="2540514" y="2749347"/>
              <a:ext cx="516342" cy="195742"/>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cxnSp>
          <p:nvCxnSpPr>
            <p:cNvPr id="91" name="Straight Arrow Connector 90"/>
            <p:cNvCxnSpPr/>
            <p:nvPr/>
          </p:nvCxnSpPr>
          <p:spPr bwMode="auto">
            <a:xfrm flipV="1">
              <a:off x="2583888" y="3332659"/>
              <a:ext cx="487739" cy="462731"/>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cxnSp>
          <p:nvCxnSpPr>
            <p:cNvPr id="93" name="Straight Arrow Connector 92"/>
            <p:cNvCxnSpPr/>
            <p:nvPr/>
          </p:nvCxnSpPr>
          <p:spPr bwMode="auto">
            <a:xfrm flipV="1">
              <a:off x="2623515" y="3795390"/>
              <a:ext cx="433341" cy="840491"/>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sp>
          <p:nvSpPr>
            <p:cNvPr id="84" name="TextBox 83"/>
            <p:cNvSpPr txBox="1"/>
            <p:nvPr/>
          </p:nvSpPr>
          <p:spPr>
            <a:xfrm>
              <a:off x="879626" y="3626239"/>
              <a:ext cx="1860294"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Text Files</a:t>
              </a:r>
            </a:p>
          </p:txBody>
        </p:sp>
      </p:grpSp>
      <p:grpSp>
        <p:nvGrpSpPr>
          <p:cNvPr id="2" name="Group 1"/>
          <p:cNvGrpSpPr/>
          <p:nvPr/>
        </p:nvGrpSpPr>
        <p:grpSpPr>
          <a:xfrm>
            <a:off x="3048386" y="1436932"/>
            <a:ext cx="1898894" cy="1609370"/>
            <a:chOff x="2540514" y="1915910"/>
            <a:chExt cx="2531859" cy="2145826"/>
          </a:xfrm>
        </p:grpSpPr>
        <p:cxnSp>
          <p:nvCxnSpPr>
            <p:cNvPr id="86" name="Straight Arrow Connector 85"/>
            <p:cNvCxnSpPr/>
            <p:nvPr/>
          </p:nvCxnSpPr>
          <p:spPr bwMode="auto">
            <a:xfrm>
              <a:off x="2540514" y="1915910"/>
              <a:ext cx="484263" cy="683527"/>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grpSp>
          <p:nvGrpSpPr>
            <p:cNvPr id="118" name="Group 117"/>
            <p:cNvGrpSpPr/>
            <p:nvPr/>
          </p:nvGrpSpPr>
          <p:grpSpPr>
            <a:xfrm>
              <a:off x="2895600" y="2436007"/>
              <a:ext cx="2176773" cy="1625729"/>
              <a:chOff x="2895600" y="2362201"/>
              <a:chExt cx="2176773" cy="1625729"/>
            </a:xfrm>
          </p:grpSpPr>
          <p:sp>
            <p:nvSpPr>
              <p:cNvPr id="50" name="TextBox 49"/>
              <p:cNvSpPr txBox="1"/>
              <p:nvPr/>
            </p:nvSpPr>
            <p:spPr>
              <a:xfrm>
                <a:off x="3331008" y="2362201"/>
                <a:ext cx="1469592" cy="369332"/>
              </a:xfrm>
              <a:prstGeom prst="rect">
                <a:avLst/>
              </a:prstGeom>
              <a:solidFill>
                <a:schemeClr val="bg1"/>
              </a:solidFill>
            </p:spPr>
            <p:txBody>
              <a:bodyPr wrap="square" rtlCol="0">
                <a:spAutoFit/>
              </a:bodyPr>
              <a:lstStyle/>
              <a:p>
                <a:pPr algn="ctr"/>
                <a:r>
                  <a:rPr lang="en-US" sz="1200" b="1" dirty="0"/>
                  <a:t>PI Server</a:t>
                </a:r>
              </a:p>
            </p:txBody>
          </p:sp>
          <p:sp>
            <p:nvSpPr>
              <p:cNvPr id="64" name="Rectangle 63"/>
              <p:cNvSpPr/>
              <p:nvPr/>
            </p:nvSpPr>
            <p:spPr>
              <a:xfrm>
                <a:off x="2895600" y="2369729"/>
                <a:ext cx="2176773" cy="1618201"/>
              </a:xfrm>
              <a:prstGeom prst="rect">
                <a:avLst/>
              </a:prstGeom>
              <a:noFill/>
              <a:ln>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a:solidFill>
                    <a:schemeClr val="tx1"/>
                  </a:solidFill>
                </a:endParaRPr>
              </a:p>
              <a:p>
                <a:pPr algn="ctr"/>
                <a:endParaRPr lang="en-US" sz="1050" dirty="0">
                  <a:solidFill>
                    <a:schemeClr val="tx1"/>
                  </a:solidFill>
                </a:endParaRPr>
              </a:p>
            </p:txBody>
          </p:sp>
          <p:pic>
            <p:nvPicPr>
              <p:cNvPr id="62" name="Picture 61" descr="diagram_2.png"/>
              <p:cNvPicPr>
                <a:picLocks noChangeAspect="1"/>
              </p:cNvPicPr>
              <p:nvPr/>
            </p:nvPicPr>
            <p:blipFill rotWithShape="1">
              <a:blip r:embed="rId11" cstate="print"/>
              <a:srcRect l="22025" t="69625" r="60870" b="11431"/>
              <a:stretch/>
            </p:blipFill>
            <p:spPr>
              <a:xfrm>
                <a:off x="3729599" y="2641853"/>
                <a:ext cx="613801" cy="923422"/>
              </a:xfrm>
              <a:prstGeom prst="rect">
                <a:avLst/>
              </a:prstGeom>
            </p:spPr>
          </p:pic>
        </p:grpSp>
      </p:grpSp>
      <p:pic>
        <p:nvPicPr>
          <p:cNvPr id="74" name="Picture 73" descr="diagram_1.png"/>
          <p:cNvPicPr>
            <a:picLocks noChangeAspect="1"/>
          </p:cNvPicPr>
          <p:nvPr/>
        </p:nvPicPr>
        <p:blipFill rotWithShape="1">
          <a:blip r:embed="rId12" cstate="print"/>
          <a:srcRect l="13178" t="72739" r="34835" b="18121"/>
          <a:stretch/>
        </p:blipFill>
        <p:spPr>
          <a:xfrm>
            <a:off x="1371601" y="3600450"/>
            <a:ext cx="572933" cy="298305"/>
          </a:xfrm>
          <a:prstGeom prst="rect">
            <a:avLst/>
          </a:prstGeom>
        </p:spPr>
      </p:pic>
      <p:pic>
        <p:nvPicPr>
          <p:cNvPr id="79" name="Picture 78" descr="diagram_1.png"/>
          <p:cNvPicPr>
            <a:picLocks noChangeAspect="1"/>
          </p:cNvPicPr>
          <p:nvPr/>
        </p:nvPicPr>
        <p:blipFill rotWithShape="1">
          <a:blip r:embed="rId12" cstate="print">
            <a:duotone>
              <a:schemeClr val="accent2">
                <a:shade val="45000"/>
                <a:satMod val="135000"/>
              </a:schemeClr>
              <a:prstClr val="white"/>
            </a:duotone>
          </a:blip>
          <a:srcRect l="16184" t="34733" r="42791" b="53697"/>
          <a:stretch/>
        </p:blipFill>
        <p:spPr>
          <a:xfrm>
            <a:off x="1206526" y="2789388"/>
            <a:ext cx="501250" cy="418643"/>
          </a:xfrm>
          <a:prstGeom prst="rect">
            <a:avLst/>
          </a:prstGeom>
        </p:spPr>
      </p:pic>
      <p:sp>
        <p:nvSpPr>
          <p:cNvPr id="81" name="TextBox 80"/>
          <p:cNvSpPr txBox="1"/>
          <p:nvPr/>
        </p:nvSpPr>
        <p:spPr>
          <a:xfrm>
            <a:off x="1195548" y="3036581"/>
            <a:ext cx="683678" cy="300082"/>
          </a:xfrm>
          <a:prstGeom prst="rect">
            <a:avLst/>
          </a:prstGeom>
          <a:solidFill>
            <a:schemeClr val="bg1"/>
          </a:solidFill>
          <a:ln w="19050">
            <a:noFill/>
          </a:ln>
        </p:spPr>
        <p:txBody>
          <a:bodyPr wrap="square" rtlCol="0">
            <a:spAutoFit/>
          </a:bodyPr>
          <a:lstStyle/>
          <a:p>
            <a:pPr algn="ctr"/>
            <a:r>
              <a:rPr lang="en-US" sz="675" b="1" dirty="0">
                <a:solidFill>
                  <a:srgbClr val="97C1C6"/>
                </a:solidFill>
              </a:rPr>
              <a:t>ACTUATORS</a:t>
            </a:r>
          </a:p>
        </p:txBody>
      </p:sp>
      <p:pic>
        <p:nvPicPr>
          <p:cNvPr id="78" name="Picture 77" descr="diagram_2.png"/>
          <p:cNvPicPr>
            <a:picLocks noChangeAspect="1"/>
          </p:cNvPicPr>
          <p:nvPr/>
        </p:nvPicPr>
        <p:blipFill rotWithShape="1">
          <a:blip r:embed="rId11" cstate="print"/>
          <a:srcRect l="19859" t="52510" r="60870" b="30768"/>
          <a:stretch/>
        </p:blipFill>
        <p:spPr>
          <a:xfrm>
            <a:off x="1205237" y="3314700"/>
            <a:ext cx="442722" cy="527361"/>
          </a:xfrm>
          <a:prstGeom prst="rect">
            <a:avLst/>
          </a:prstGeom>
        </p:spPr>
      </p:pic>
      <p:sp>
        <p:nvSpPr>
          <p:cNvPr id="87" name="TextBox 86"/>
          <p:cNvSpPr txBox="1"/>
          <p:nvPr/>
        </p:nvSpPr>
        <p:spPr>
          <a:xfrm>
            <a:off x="1208939" y="2307011"/>
            <a:ext cx="615737" cy="196208"/>
          </a:xfrm>
          <a:prstGeom prst="rect">
            <a:avLst/>
          </a:prstGeom>
          <a:noFill/>
          <a:ln w="19050">
            <a:noFill/>
          </a:ln>
        </p:spPr>
        <p:txBody>
          <a:bodyPr wrap="square" rtlCol="0">
            <a:spAutoFit/>
          </a:bodyPr>
          <a:lstStyle/>
          <a:p>
            <a:pPr algn="ctr"/>
            <a:r>
              <a:rPr lang="en-US" sz="675" b="1" dirty="0">
                <a:solidFill>
                  <a:srgbClr val="B5A68E"/>
                </a:solidFill>
              </a:rPr>
              <a:t>MOTORS</a:t>
            </a:r>
          </a:p>
        </p:txBody>
      </p:sp>
      <p:sp>
        <p:nvSpPr>
          <p:cNvPr id="89" name="TextBox 88"/>
          <p:cNvSpPr txBox="1"/>
          <p:nvPr/>
        </p:nvSpPr>
        <p:spPr>
          <a:xfrm>
            <a:off x="1235482" y="1467293"/>
            <a:ext cx="507827" cy="196208"/>
          </a:xfrm>
          <a:prstGeom prst="rect">
            <a:avLst/>
          </a:prstGeom>
          <a:solidFill>
            <a:schemeClr val="bg1"/>
          </a:solidFill>
          <a:ln w="19050">
            <a:noFill/>
          </a:ln>
        </p:spPr>
        <p:txBody>
          <a:bodyPr wrap="square" rtlCol="0">
            <a:spAutoFit/>
          </a:bodyPr>
          <a:lstStyle/>
          <a:p>
            <a:pPr algn="ctr"/>
            <a:r>
              <a:rPr lang="en-US" sz="675" b="1" dirty="0">
                <a:solidFill>
                  <a:srgbClr val="E29F86"/>
                </a:solidFill>
              </a:rPr>
              <a:t>PUMPS</a:t>
            </a:r>
          </a:p>
        </p:txBody>
      </p:sp>
      <p:pic>
        <p:nvPicPr>
          <p:cNvPr id="90" name="Picture 89"/>
          <p:cNvPicPr>
            <a:picLocks noChangeAspect="1"/>
          </p:cNvPicPr>
          <p:nvPr/>
        </p:nvPicPr>
        <p:blipFill>
          <a:blip r:embed="rId13"/>
          <a:stretch>
            <a:fillRect/>
          </a:stretch>
        </p:blipFill>
        <p:spPr>
          <a:xfrm>
            <a:off x="1310195" y="1143000"/>
            <a:ext cx="331584" cy="315414"/>
          </a:xfrm>
          <a:prstGeom prst="rect">
            <a:avLst/>
          </a:prstGeom>
        </p:spPr>
      </p:pic>
      <p:pic>
        <p:nvPicPr>
          <p:cNvPr id="92" name="Picture 91"/>
          <p:cNvPicPr>
            <a:picLocks noChangeAspect="1"/>
          </p:cNvPicPr>
          <p:nvPr/>
        </p:nvPicPr>
        <p:blipFill>
          <a:blip r:embed="rId14"/>
          <a:stretch>
            <a:fillRect/>
          </a:stretch>
        </p:blipFill>
        <p:spPr>
          <a:xfrm>
            <a:off x="1313583" y="2006286"/>
            <a:ext cx="437485" cy="251125"/>
          </a:xfrm>
          <a:prstGeom prst="rect">
            <a:avLst/>
          </a:prstGeom>
        </p:spPr>
      </p:pic>
      <p:sp>
        <p:nvSpPr>
          <p:cNvPr id="4" name="Slide Number Placeholder 3"/>
          <p:cNvSpPr>
            <a:spLocks noGrp="1"/>
          </p:cNvSpPr>
          <p:nvPr>
            <p:ph type="sldNum" sz="quarter" idx="10"/>
          </p:nvPr>
        </p:nvSpPr>
        <p:spPr/>
        <p:txBody>
          <a:bodyPr/>
          <a:lstStyle/>
          <a:p>
            <a:pPr>
              <a:defRPr/>
            </a:pPr>
            <a:fld id="{162AA707-7EA0-4F24-9585-D9B56B3BD83E}" type="slidenum">
              <a:rPr lang="en-US" smtClean="0"/>
              <a:pPr>
                <a:defRPr/>
              </a:pPr>
              <a:t>18</a:t>
            </a:fld>
            <a:endParaRPr lang="en-US"/>
          </a:p>
        </p:txBody>
      </p:sp>
    </p:spTree>
    <p:extLst>
      <p:ext uri="{BB962C8B-B14F-4D97-AF65-F5344CB8AC3E}">
        <p14:creationId xmlns:p14="http://schemas.microsoft.com/office/powerpoint/2010/main" val="1799108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animEffect transition="in" filter="wipe(down)">
                                      <p:cBhvr>
                                        <p:cTn id="7" dur="500"/>
                                        <p:tgtEl>
                                          <p:spTgt spid="6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5"/>
                                        </p:tgtEl>
                                        <p:attrNameLst>
                                          <p:attrName>style.visibility</p:attrName>
                                        </p:attrNameLst>
                                      </p:cBhvr>
                                      <p:to>
                                        <p:strVal val="visible"/>
                                      </p:to>
                                    </p:set>
                                    <p:animEffect transition="in" filter="fade">
                                      <p:cBhvr>
                                        <p:cTn id="12" dur="500"/>
                                        <p:tgtEl>
                                          <p:spTgt spid="7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76"/>
                                        </p:tgtEl>
                                        <p:attrNameLst>
                                          <p:attrName>style.visibility</p:attrName>
                                        </p:attrNameLst>
                                      </p:cBhvr>
                                      <p:to>
                                        <p:strVal val="visible"/>
                                      </p:to>
                                    </p:set>
                                    <p:animEffect transition="in" filter="fade">
                                      <p:cBhvr>
                                        <p:cTn id="17" dur="500"/>
                                        <p:tgtEl>
                                          <p:spTgt spid="7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fade">
                                      <p:cBhvr>
                                        <p:cTn id="22" dur="500"/>
                                        <p:tgtEl>
                                          <p:spTgt spid="8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fade">
                                      <p:cBhvr>
                                        <p:cTn id="27" dur="500"/>
                                        <p:tgtEl>
                                          <p:spTgt spid="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5"/>
                                        </p:tgtEl>
                                        <p:attrNameLst>
                                          <p:attrName>style.visibility</p:attrName>
                                        </p:attrNameLst>
                                      </p:cBhvr>
                                      <p:to>
                                        <p:strVal val="visible"/>
                                      </p:to>
                                    </p:set>
                                    <p:animEffect transition="in" filter="fade">
                                      <p:cBhvr>
                                        <p:cTn id="32" dur="500"/>
                                        <p:tgtEl>
                                          <p:spTgt spid="65"/>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66"/>
                                        </p:tgtEl>
                                        <p:attrNameLst>
                                          <p:attrName>style.visibility</p:attrName>
                                        </p:attrNameLst>
                                      </p:cBhvr>
                                      <p:to>
                                        <p:strVal val="visible"/>
                                      </p:to>
                                    </p:set>
                                    <p:animEffect transition="in" filter="fade">
                                      <p:cBhvr>
                                        <p:cTn id="37" dur="500"/>
                                        <p:tgtEl>
                                          <p:spTgt spid="66"/>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120"/>
                                        </p:tgtEl>
                                        <p:attrNameLst>
                                          <p:attrName>style.visibility</p:attrName>
                                        </p:attrNameLst>
                                      </p:cBhvr>
                                      <p:to>
                                        <p:strVal val="visible"/>
                                      </p:to>
                                    </p:set>
                                    <p:animEffect transition="in" filter="fade">
                                      <p:cBhvr>
                                        <p:cTn id="42" dur="500"/>
                                        <p:tgtEl>
                                          <p:spTgt spid="120"/>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09"/>
                                        </p:tgtEl>
                                        <p:attrNameLst>
                                          <p:attrName>style.visibility</p:attrName>
                                        </p:attrNameLst>
                                      </p:cBhvr>
                                      <p:to>
                                        <p:strVal val="visible"/>
                                      </p:to>
                                    </p:set>
                                    <p:animEffect transition="in" filter="fade">
                                      <p:cBhvr>
                                        <p:cTn id="47" dur="500"/>
                                        <p:tgtEl>
                                          <p:spTgt spid="109"/>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133"/>
                                        </p:tgtEl>
                                        <p:attrNameLst>
                                          <p:attrName>style.visibility</p:attrName>
                                        </p:attrNameLst>
                                      </p:cBhvr>
                                      <p:to>
                                        <p:strVal val="visible"/>
                                      </p:to>
                                    </p:set>
                                    <p:animEffect transition="in" filter="fade">
                                      <p:cBhvr>
                                        <p:cTn id="52" dur="500"/>
                                        <p:tgtEl>
                                          <p:spTgt spid="133"/>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123"/>
                                        </p:tgtEl>
                                        <p:attrNameLst>
                                          <p:attrName>style.visibility</p:attrName>
                                        </p:attrNameLst>
                                      </p:cBhvr>
                                      <p:to>
                                        <p:strVal val="visible"/>
                                      </p:to>
                                    </p:set>
                                    <p:animEffect transition="in" filter="fade">
                                      <p:cBhvr>
                                        <p:cTn id="57" dur="500"/>
                                        <p:tgtEl>
                                          <p:spTgt spid="1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 grpId="0"/>
      <p:bldP spid="66" grpId="0"/>
      <p:bldP spid="75" grpId="0"/>
      <p:bldP spid="76" grpId="0"/>
      <p:bldP spid="82"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 name="Picture 68"/>
          <p:cNvPicPr>
            <a:picLocks noChangeAspect="1"/>
          </p:cNvPicPr>
          <p:nvPr/>
        </p:nvPicPr>
        <p:blipFill rotWithShape="1">
          <a:blip r:embed="rId3" cstate="print">
            <a:extLst>
              <a:ext uri="{28A0092B-C50C-407E-A947-70E740481C1C}">
                <a14:useLocalDpi xmlns:a14="http://schemas.microsoft.com/office/drawing/2010/main" val="0"/>
              </a:ext>
            </a:extLst>
          </a:blip>
          <a:srcRect l="4505" r="78298" b="80065"/>
          <a:stretch/>
        </p:blipFill>
        <p:spPr>
          <a:xfrm>
            <a:off x="1605636" y="3493900"/>
            <a:ext cx="470749" cy="545711"/>
          </a:xfrm>
          <a:prstGeom prst="rect">
            <a:avLst/>
          </a:prstGeom>
        </p:spPr>
      </p:pic>
      <p:sp>
        <p:nvSpPr>
          <p:cNvPr id="17" name="TextBox 16"/>
          <p:cNvSpPr txBox="1"/>
          <p:nvPr/>
        </p:nvSpPr>
        <p:spPr>
          <a:xfrm>
            <a:off x="193151" y="915584"/>
            <a:ext cx="3228544" cy="369332"/>
          </a:xfrm>
          <a:prstGeom prst="rect">
            <a:avLst/>
          </a:prstGeom>
          <a:noFill/>
        </p:spPr>
        <p:txBody>
          <a:bodyPr wrap="square" rtlCol="0">
            <a:spAutoFit/>
          </a:bodyPr>
          <a:lstStyle/>
          <a:p>
            <a:pPr algn="r"/>
            <a:r>
              <a:rPr lang="en-US" b="1" dirty="0">
                <a:latin typeface="Proxima Nova Rg" panose="02000506030000020004" pitchFamily="50" charset="0"/>
              </a:rPr>
              <a:t>Immediate Value</a:t>
            </a:r>
          </a:p>
        </p:txBody>
      </p:sp>
      <p:sp>
        <p:nvSpPr>
          <p:cNvPr id="18" name="TextBox 17"/>
          <p:cNvSpPr txBox="1"/>
          <p:nvPr/>
        </p:nvSpPr>
        <p:spPr>
          <a:xfrm>
            <a:off x="314500" y="2984372"/>
            <a:ext cx="2500982" cy="276999"/>
          </a:xfrm>
          <a:prstGeom prst="rect">
            <a:avLst/>
          </a:prstGeom>
          <a:noFill/>
        </p:spPr>
        <p:txBody>
          <a:bodyPr wrap="square" rtlCol="0">
            <a:spAutoFit/>
          </a:bodyPr>
          <a:lstStyle/>
          <a:p>
            <a:pPr algn="r"/>
            <a:r>
              <a:rPr lang="en-US" sz="1200" b="1" dirty="0">
                <a:latin typeface="Proxima Nova Rg" panose="02000506030000020004" pitchFamily="50" charset="0"/>
              </a:rPr>
              <a:t>Accessibility of information</a:t>
            </a:r>
          </a:p>
        </p:txBody>
      </p:sp>
      <p:sp>
        <p:nvSpPr>
          <p:cNvPr id="19" name="TextBox 18"/>
          <p:cNvSpPr txBox="1"/>
          <p:nvPr/>
        </p:nvSpPr>
        <p:spPr>
          <a:xfrm>
            <a:off x="-22109" y="2747487"/>
            <a:ext cx="2837590" cy="276999"/>
          </a:xfrm>
          <a:prstGeom prst="rect">
            <a:avLst/>
          </a:prstGeom>
          <a:noFill/>
        </p:spPr>
        <p:txBody>
          <a:bodyPr wrap="square" rtlCol="0">
            <a:spAutoFit/>
          </a:bodyPr>
          <a:lstStyle/>
          <a:p>
            <a:pPr algn="r"/>
            <a:r>
              <a:rPr lang="en-US" sz="1200" b="1" dirty="0">
                <a:latin typeface="Proxima Nova Rg" panose="02000506030000020004" pitchFamily="50" charset="0"/>
              </a:rPr>
              <a:t>Collect data from Disparate sources</a:t>
            </a:r>
          </a:p>
        </p:txBody>
      </p:sp>
      <p:sp>
        <p:nvSpPr>
          <p:cNvPr id="20" name="TextBox 19"/>
          <p:cNvSpPr txBox="1"/>
          <p:nvPr/>
        </p:nvSpPr>
        <p:spPr>
          <a:xfrm>
            <a:off x="314500" y="3221031"/>
            <a:ext cx="2500982" cy="276999"/>
          </a:xfrm>
          <a:prstGeom prst="rect">
            <a:avLst/>
          </a:prstGeom>
          <a:noFill/>
        </p:spPr>
        <p:txBody>
          <a:bodyPr wrap="square" rtlCol="0">
            <a:spAutoFit/>
          </a:bodyPr>
          <a:lstStyle/>
          <a:p>
            <a:pPr algn="r"/>
            <a:r>
              <a:rPr lang="en-US" sz="1200" b="1" dirty="0">
                <a:latin typeface="Proxima Nova Rg" panose="02000506030000020004" pitchFamily="50" charset="0"/>
              </a:rPr>
              <a:t>Connect information to people</a:t>
            </a:r>
          </a:p>
        </p:txBody>
      </p:sp>
      <p:sp>
        <p:nvSpPr>
          <p:cNvPr id="21" name="TextBox 20"/>
          <p:cNvSpPr txBox="1"/>
          <p:nvPr/>
        </p:nvSpPr>
        <p:spPr>
          <a:xfrm>
            <a:off x="314500" y="3454008"/>
            <a:ext cx="2500982" cy="276999"/>
          </a:xfrm>
          <a:prstGeom prst="rect">
            <a:avLst/>
          </a:prstGeom>
          <a:noFill/>
        </p:spPr>
        <p:txBody>
          <a:bodyPr wrap="square" rtlCol="0">
            <a:spAutoFit/>
          </a:bodyPr>
          <a:lstStyle/>
          <a:p>
            <a:pPr algn="r"/>
            <a:r>
              <a:rPr lang="en-US" sz="1200" b="1" dirty="0">
                <a:latin typeface="Proxima Nova Rg" panose="02000506030000020004" pitchFamily="50" charset="0"/>
              </a:rPr>
              <a:t>Speed to deployment</a:t>
            </a:r>
          </a:p>
        </p:txBody>
      </p:sp>
      <p:sp>
        <p:nvSpPr>
          <p:cNvPr id="38" name="TextBox 37"/>
          <p:cNvSpPr txBox="1"/>
          <p:nvPr/>
        </p:nvSpPr>
        <p:spPr>
          <a:xfrm>
            <a:off x="3591538" y="911953"/>
            <a:ext cx="3919645" cy="369332"/>
          </a:xfrm>
          <a:prstGeom prst="rect">
            <a:avLst/>
          </a:prstGeom>
          <a:noFill/>
        </p:spPr>
        <p:txBody>
          <a:bodyPr wrap="square" rtlCol="0">
            <a:spAutoFit/>
          </a:bodyPr>
          <a:lstStyle/>
          <a:p>
            <a:r>
              <a:rPr lang="en-US" b="1" dirty="0">
                <a:latin typeface="Proxima Nova Rg" panose="02000506030000020004" pitchFamily="50" charset="0"/>
              </a:rPr>
              <a:t>Value over time</a:t>
            </a:r>
          </a:p>
        </p:txBody>
      </p:sp>
      <p:cxnSp>
        <p:nvCxnSpPr>
          <p:cNvPr id="44" name="Straight Arrow Connector 43"/>
          <p:cNvCxnSpPr/>
          <p:nvPr/>
        </p:nvCxnSpPr>
        <p:spPr>
          <a:xfrm rot="10800000">
            <a:off x="169738" y="4069356"/>
            <a:ext cx="3318161" cy="1588"/>
          </a:xfrm>
          <a:prstGeom prst="straightConnector1">
            <a:avLst/>
          </a:prstGeom>
          <a:ln w="57150">
            <a:solidFill>
              <a:schemeClr val="accent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0" name="Straight Connector 49"/>
          <p:cNvCxnSpPr/>
          <p:nvPr/>
        </p:nvCxnSpPr>
        <p:spPr>
          <a:xfrm flipH="1">
            <a:off x="3507017" y="997321"/>
            <a:ext cx="11223" cy="1750166"/>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52" name="Straight Connector 51"/>
          <p:cNvCxnSpPr/>
          <p:nvPr/>
        </p:nvCxnSpPr>
        <p:spPr>
          <a:xfrm>
            <a:off x="3507017" y="2684759"/>
            <a:ext cx="0" cy="1624005"/>
          </a:xfrm>
          <a:prstGeom prst="line">
            <a:avLst/>
          </a:prstGeom>
          <a:ln>
            <a:prstDash val="sysDash"/>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rot="10800000">
            <a:off x="3518240" y="4069356"/>
            <a:ext cx="5414073" cy="1588"/>
          </a:xfrm>
          <a:prstGeom prst="straightConnector1">
            <a:avLst/>
          </a:prstGeom>
          <a:ln w="57150">
            <a:solidFill>
              <a:schemeClr val="tx2"/>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66" name="Picture 65"/>
          <p:cNvPicPr>
            <a:picLocks noChangeAspect="1"/>
          </p:cNvPicPr>
          <p:nvPr/>
        </p:nvPicPr>
        <p:blipFill rotWithShape="1">
          <a:blip r:embed="rId4" cstate="print">
            <a:extLst>
              <a:ext uri="{28A0092B-C50C-407E-A947-70E740481C1C}">
                <a14:useLocalDpi xmlns:a14="http://schemas.microsoft.com/office/drawing/2010/main" val="0"/>
              </a:ext>
            </a:extLst>
          </a:blip>
          <a:srcRect l="3861" r="1417" b="71177"/>
          <a:stretch/>
        </p:blipFill>
        <p:spPr>
          <a:xfrm>
            <a:off x="3934057" y="3606864"/>
            <a:ext cx="1429670" cy="435040"/>
          </a:xfrm>
          <a:prstGeom prst="rect">
            <a:avLst/>
          </a:prstGeom>
        </p:spPr>
      </p:pic>
      <p:pic>
        <p:nvPicPr>
          <p:cNvPr id="67" name="Picture 66"/>
          <p:cNvPicPr>
            <a:picLocks noChangeAspect="1"/>
          </p:cNvPicPr>
          <p:nvPr/>
        </p:nvPicPr>
        <p:blipFill rotWithShape="1">
          <a:blip r:embed="rId4" cstate="print">
            <a:extLst>
              <a:ext uri="{28A0092B-C50C-407E-A947-70E740481C1C}">
                <a14:useLocalDpi xmlns:a14="http://schemas.microsoft.com/office/drawing/2010/main" val="0"/>
              </a:ext>
            </a:extLst>
          </a:blip>
          <a:srcRect l="4518" t="33960" r="3195" b="37492"/>
          <a:stretch/>
        </p:blipFill>
        <p:spPr>
          <a:xfrm>
            <a:off x="5491513" y="3611000"/>
            <a:ext cx="1392926" cy="430905"/>
          </a:xfrm>
          <a:prstGeom prst="rect">
            <a:avLst/>
          </a:prstGeom>
        </p:spPr>
      </p:pic>
      <p:pic>
        <p:nvPicPr>
          <p:cNvPr id="68" name="Picture 67"/>
          <p:cNvPicPr>
            <a:picLocks noChangeAspect="1"/>
          </p:cNvPicPr>
          <p:nvPr/>
        </p:nvPicPr>
        <p:blipFill rotWithShape="1">
          <a:blip r:embed="rId5" cstate="print">
            <a:extLst>
              <a:ext uri="{28A0092B-C50C-407E-A947-70E740481C1C}">
                <a14:useLocalDpi xmlns:a14="http://schemas.microsoft.com/office/drawing/2010/main" val="0"/>
              </a:ext>
            </a:extLst>
          </a:blip>
          <a:srcRect l="1868" t="64193" r="2745" b="4823"/>
          <a:stretch/>
        </p:blipFill>
        <p:spPr>
          <a:xfrm>
            <a:off x="7081262" y="3571961"/>
            <a:ext cx="1439691" cy="467649"/>
          </a:xfrm>
          <a:prstGeom prst="rect">
            <a:avLst/>
          </a:prstGeom>
        </p:spPr>
      </p:pic>
      <p:sp>
        <p:nvSpPr>
          <p:cNvPr id="64" name="Rectangle 63"/>
          <p:cNvSpPr/>
          <p:nvPr/>
        </p:nvSpPr>
        <p:spPr>
          <a:xfrm>
            <a:off x="5224554" y="3554851"/>
            <a:ext cx="526894" cy="558476"/>
          </a:xfrm>
          <a:prstGeom prst="rect">
            <a:avLst/>
          </a:prstGeom>
          <a:gradFill flip="none" rotWithShape="1">
            <a:gsLst>
              <a:gs pos="0">
                <a:schemeClr val="bg1"/>
              </a:gs>
              <a:gs pos="27000">
                <a:schemeClr val="bg1"/>
              </a:gs>
              <a:gs pos="76000">
                <a:schemeClr val="bg1">
                  <a:alpha val="34000"/>
                </a:schemeClr>
              </a:gs>
            </a:gsLst>
            <a:path path="rect">
              <a:fillToRect l="50000" t="50000" r="50000" b="50000"/>
            </a:path>
            <a:tileRect/>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Proxima Nova Rg" panose="02000506030000020004" pitchFamily="50" charset="0"/>
            </a:endParaRPr>
          </a:p>
        </p:txBody>
      </p:sp>
      <p:sp>
        <p:nvSpPr>
          <p:cNvPr id="63" name="Rectangle 62"/>
          <p:cNvSpPr/>
          <p:nvPr/>
        </p:nvSpPr>
        <p:spPr>
          <a:xfrm>
            <a:off x="6800769" y="3556324"/>
            <a:ext cx="526894" cy="558476"/>
          </a:xfrm>
          <a:prstGeom prst="rect">
            <a:avLst/>
          </a:prstGeom>
          <a:gradFill flip="none" rotWithShape="1">
            <a:gsLst>
              <a:gs pos="0">
                <a:schemeClr val="bg1"/>
              </a:gs>
              <a:gs pos="27000">
                <a:schemeClr val="bg1"/>
              </a:gs>
              <a:gs pos="76000">
                <a:schemeClr val="bg1">
                  <a:alpha val="34000"/>
                </a:schemeClr>
              </a:gs>
            </a:gsLst>
            <a:path path="rect">
              <a:fillToRect l="50000" t="50000" r="50000" b="50000"/>
            </a:path>
            <a:tileRect/>
          </a:gradFill>
          <a:ln>
            <a:no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Proxima Nova Rg" panose="02000506030000020004" pitchFamily="50" charset="0"/>
            </a:endParaRPr>
          </a:p>
        </p:txBody>
      </p:sp>
      <p:pic>
        <p:nvPicPr>
          <p:cNvPr id="3" name="Picture 2"/>
          <p:cNvPicPr>
            <a:picLocks noChangeAspect="1"/>
          </p:cNvPicPr>
          <p:nvPr/>
        </p:nvPicPr>
        <p:blipFill rotWithShape="1">
          <a:blip r:embed="rId6">
            <a:extLst>
              <a:ext uri="{28A0092B-C50C-407E-A947-70E740481C1C}">
                <a14:useLocalDpi xmlns:a14="http://schemas.microsoft.com/office/drawing/2010/main" val="0"/>
              </a:ext>
            </a:extLst>
          </a:blip>
          <a:srcRect b="53751"/>
          <a:stretch/>
        </p:blipFill>
        <p:spPr>
          <a:xfrm>
            <a:off x="2822457" y="2835364"/>
            <a:ext cx="4648976" cy="833526"/>
          </a:xfrm>
          <a:prstGeom prst="rect">
            <a:avLst/>
          </a:prstGeom>
        </p:spPr>
      </p:pic>
      <p:sp>
        <p:nvSpPr>
          <p:cNvPr id="30" name="Rectangle 29"/>
          <p:cNvSpPr/>
          <p:nvPr/>
        </p:nvSpPr>
        <p:spPr>
          <a:xfrm>
            <a:off x="6893067" y="2754937"/>
            <a:ext cx="1751330" cy="274320"/>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000" b="1" dirty="0">
                <a:solidFill>
                  <a:schemeClr val="bg1"/>
                </a:solidFill>
                <a:latin typeface="Proxima Nova Rg" panose="02000506030000020004" pitchFamily="50" charset="0"/>
              </a:rPr>
              <a:t>Operations Management</a:t>
            </a:r>
          </a:p>
        </p:txBody>
      </p:sp>
      <p:sp>
        <p:nvSpPr>
          <p:cNvPr id="31" name="Rectangle 30"/>
          <p:cNvSpPr/>
          <p:nvPr/>
        </p:nvSpPr>
        <p:spPr>
          <a:xfrm>
            <a:off x="7319911" y="3221957"/>
            <a:ext cx="1751330" cy="274320"/>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000" b="1" dirty="0">
                <a:solidFill>
                  <a:schemeClr val="bg1"/>
                </a:solidFill>
                <a:latin typeface="Proxima Nova Rg" panose="02000506030000020004" pitchFamily="50" charset="0"/>
              </a:rPr>
              <a:t>Quality Management</a:t>
            </a:r>
          </a:p>
        </p:txBody>
      </p:sp>
      <p:sp>
        <p:nvSpPr>
          <p:cNvPr id="32" name="Rectangle 31"/>
          <p:cNvSpPr/>
          <p:nvPr/>
        </p:nvSpPr>
        <p:spPr>
          <a:xfrm>
            <a:off x="5066053" y="2989530"/>
            <a:ext cx="1751330" cy="274320"/>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000" b="1" dirty="0">
                <a:solidFill>
                  <a:schemeClr val="bg1"/>
                </a:solidFill>
                <a:latin typeface="Proxima Nova Rg" panose="02000506030000020004" pitchFamily="50" charset="0"/>
              </a:rPr>
              <a:t>Equip. Health Management</a:t>
            </a:r>
          </a:p>
        </p:txBody>
      </p:sp>
      <p:sp>
        <p:nvSpPr>
          <p:cNvPr id="35" name="Rectangle 34"/>
          <p:cNvSpPr/>
          <p:nvPr/>
        </p:nvSpPr>
        <p:spPr>
          <a:xfrm>
            <a:off x="4850049" y="3462449"/>
            <a:ext cx="1751330" cy="274320"/>
          </a:xfrm>
          <a:prstGeom prst="rect">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000" b="1" dirty="0">
                <a:solidFill>
                  <a:schemeClr val="bg1"/>
                </a:solidFill>
                <a:latin typeface="Proxima Nova Rg" panose="02000506030000020004" pitchFamily="50" charset="0"/>
              </a:rPr>
              <a:t>Performance Management</a:t>
            </a:r>
          </a:p>
        </p:txBody>
      </p:sp>
      <p:sp>
        <p:nvSpPr>
          <p:cNvPr id="25" name="Title 3"/>
          <p:cNvSpPr txBox="1">
            <a:spLocks/>
          </p:cNvSpPr>
          <p:nvPr/>
        </p:nvSpPr>
        <p:spPr>
          <a:xfrm>
            <a:off x="222350" y="-1"/>
            <a:ext cx="8716059" cy="802789"/>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rgbClr val="0071BA"/>
                </a:solidFill>
                <a:latin typeface="Proxima Nova Alt Rg" panose="02000506030000020004" pitchFamily="50" charset="0"/>
                <a:ea typeface="+mj-ea"/>
                <a:cs typeface="Arial" pitchFamily="34" charset="0"/>
              </a:defRPr>
            </a:lvl1pPr>
          </a:lstStyle>
          <a:p>
            <a:r>
              <a:rPr lang="en-US" sz="2400" dirty="0">
                <a:latin typeface="Proxima Nova Rg" panose="02000506030000020004" pitchFamily="50" charset="0"/>
              </a:rPr>
              <a:t>Infrastructure Value Over Time </a:t>
            </a:r>
          </a:p>
        </p:txBody>
      </p:sp>
      <p:sp>
        <p:nvSpPr>
          <p:cNvPr id="37" name="TextBox 36"/>
          <p:cNvSpPr txBox="1"/>
          <p:nvPr/>
        </p:nvSpPr>
        <p:spPr>
          <a:xfrm>
            <a:off x="1497468" y="1342197"/>
            <a:ext cx="1417376" cy="553998"/>
          </a:xfrm>
          <a:prstGeom prst="rect">
            <a:avLst/>
          </a:prstGeom>
          <a:noFill/>
        </p:spPr>
        <p:txBody>
          <a:bodyPr wrap="none" rtlCol="0">
            <a:spAutoFit/>
          </a:bodyPr>
          <a:lstStyle/>
          <a:p>
            <a:r>
              <a:rPr lang="en-US" sz="1500" b="1" dirty="0">
                <a:solidFill>
                  <a:srgbClr val="005FC8"/>
                </a:solidFill>
                <a:latin typeface="Proxima Nova Rg" panose="02000506030000020004" pitchFamily="50" charset="0"/>
              </a:rPr>
              <a:t>Asset/Process</a:t>
            </a:r>
          </a:p>
          <a:p>
            <a:r>
              <a:rPr lang="en-US" sz="1500" b="1" dirty="0">
                <a:solidFill>
                  <a:srgbClr val="005FC8"/>
                </a:solidFill>
                <a:latin typeface="Proxima Nova Rg" panose="02000506030000020004" pitchFamily="50" charset="0"/>
              </a:rPr>
              <a:t>Intelligence</a:t>
            </a:r>
          </a:p>
        </p:txBody>
      </p:sp>
      <p:sp>
        <p:nvSpPr>
          <p:cNvPr id="39" name="TextBox 38"/>
          <p:cNvSpPr txBox="1"/>
          <p:nvPr/>
        </p:nvSpPr>
        <p:spPr>
          <a:xfrm>
            <a:off x="3604280" y="1342197"/>
            <a:ext cx="1285929" cy="553998"/>
          </a:xfrm>
          <a:prstGeom prst="rect">
            <a:avLst/>
          </a:prstGeom>
          <a:noFill/>
        </p:spPr>
        <p:txBody>
          <a:bodyPr wrap="none" rtlCol="0">
            <a:spAutoFit/>
          </a:bodyPr>
          <a:lstStyle/>
          <a:p>
            <a:r>
              <a:rPr lang="en-US" sz="1500" b="1" dirty="0">
                <a:solidFill>
                  <a:srgbClr val="005FC8"/>
                </a:solidFill>
                <a:latin typeface="Proxima Nova Rg" panose="02000506030000020004" pitchFamily="50" charset="0"/>
              </a:rPr>
              <a:t>Operational </a:t>
            </a:r>
          </a:p>
          <a:p>
            <a:r>
              <a:rPr lang="en-US" sz="1500" b="1" dirty="0">
                <a:solidFill>
                  <a:srgbClr val="005FC8"/>
                </a:solidFill>
                <a:latin typeface="Proxima Nova Rg" panose="02000506030000020004" pitchFamily="50" charset="0"/>
              </a:rPr>
              <a:t>Intelligence</a:t>
            </a:r>
          </a:p>
        </p:txBody>
      </p:sp>
      <p:sp>
        <p:nvSpPr>
          <p:cNvPr id="40" name="TextBox 39"/>
          <p:cNvSpPr txBox="1"/>
          <p:nvPr/>
        </p:nvSpPr>
        <p:spPr>
          <a:xfrm>
            <a:off x="5568072" y="1342197"/>
            <a:ext cx="1480494" cy="553998"/>
          </a:xfrm>
          <a:prstGeom prst="rect">
            <a:avLst/>
          </a:prstGeom>
          <a:noFill/>
        </p:spPr>
        <p:txBody>
          <a:bodyPr wrap="square" rtlCol="0">
            <a:spAutoFit/>
          </a:bodyPr>
          <a:lstStyle/>
          <a:p>
            <a:r>
              <a:rPr lang="en-US" sz="1500" b="1" dirty="0">
                <a:solidFill>
                  <a:srgbClr val="005FC8"/>
                </a:solidFill>
                <a:latin typeface="Proxima Nova Rg" panose="02000506030000020004" pitchFamily="50" charset="0"/>
              </a:rPr>
              <a:t>Business Intelligence</a:t>
            </a:r>
          </a:p>
        </p:txBody>
      </p:sp>
      <p:sp>
        <p:nvSpPr>
          <p:cNvPr id="41" name="Rectangle 40"/>
          <p:cNvSpPr/>
          <p:nvPr/>
        </p:nvSpPr>
        <p:spPr>
          <a:xfrm>
            <a:off x="1505252" y="2052646"/>
            <a:ext cx="995785" cy="307777"/>
          </a:xfrm>
          <a:prstGeom prst="rect">
            <a:avLst/>
          </a:prstGeom>
        </p:spPr>
        <p:txBody>
          <a:bodyPr wrap="none">
            <a:spAutoFit/>
          </a:bodyPr>
          <a:lstStyle/>
          <a:p>
            <a:r>
              <a:rPr lang="en-US" sz="1400" b="1" dirty="0">
                <a:solidFill>
                  <a:srgbClr val="005FC8"/>
                </a:solidFill>
                <a:latin typeface="Proxima Nova Rg" panose="02000506030000020004" pitchFamily="50" charset="0"/>
              </a:rPr>
              <a:t>Engineers</a:t>
            </a:r>
          </a:p>
        </p:txBody>
      </p:sp>
      <p:sp>
        <p:nvSpPr>
          <p:cNvPr id="42" name="Rectangle 41"/>
          <p:cNvSpPr/>
          <p:nvPr/>
        </p:nvSpPr>
        <p:spPr>
          <a:xfrm>
            <a:off x="3624649" y="2052646"/>
            <a:ext cx="1740750" cy="523220"/>
          </a:xfrm>
          <a:prstGeom prst="rect">
            <a:avLst/>
          </a:prstGeom>
        </p:spPr>
        <p:txBody>
          <a:bodyPr wrap="square">
            <a:spAutoFit/>
          </a:bodyPr>
          <a:lstStyle/>
          <a:p>
            <a:r>
              <a:rPr lang="en-US" sz="1400" b="1" dirty="0">
                <a:solidFill>
                  <a:srgbClr val="005FC8"/>
                </a:solidFill>
                <a:latin typeface="Proxima Nova Rg" panose="02000506030000020004" pitchFamily="50" charset="0"/>
              </a:rPr>
              <a:t>Plant / Operations</a:t>
            </a:r>
          </a:p>
          <a:p>
            <a:r>
              <a:rPr lang="en-US" sz="1400" b="1" dirty="0">
                <a:solidFill>
                  <a:srgbClr val="005FC8"/>
                </a:solidFill>
                <a:latin typeface="Proxima Nova Rg" panose="02000506030000020004" pitchFamily="50" charset="0"/>
              </a:rPr>
              <a:t>Managers</a:t>
            </a:r>
          </a:p>
        </p:txBody>
      </p:sp>
      <p:sp>
        <p:nvSpPr>
          <p:cNvPr id="43" name="Rectangle 42"/>
          <p:cNvSpPr/>
          <p:nvPr/>
        </p:nvSpPr>
        <p:spPr>
          <a:xfrm>
            <a:off x="5566539" y="2052646"/>
            <a:ext cx="2105217" cy="523220"/>
          </a:xfrm>
          <a:prstGeom prst="rect">
            <a:avLst/>
          </a:prstGeom>
        </p:spPr>
        <p:txBody>
          <a:bodyPr wrap="square">
            <a:spAutoFit/>
          </a:bodyPr>
          <a:lstStyle/>
          <a:p>
            <a:r>
              <a:rPr lang="en-US" sz="1400" b="1" dirty="0">
                <a:solidFill>
                  <a:srgbClr val="005FC8"/>
                </a:solidFill>
                <a:latin typeface="Proxima Nova Rg" panose="02000506030000020004" pitchFamily="50" charset="0"/>
              </a:rPr>
              <a:t>Operations </a:t>
            </a:r>
          </a:p>
          <a:p>
            <a:r>
              <a:rPr lang="en-US" sz="1400" b="1" dirty="0">
                <a:solidFill>
                  <a:srgbClr val="005FC8"/>
                </a:solidFill>
                <a:latin typeface="Proxima Nova Rg" panose="02000506030000020004" pitchFamily="50" charset="0"/>
              </a:rPr>
              <a:t>Leaders </a:t>
            </a:r>
          </a:p>
        </p:txBody>
      </p:sp>
      <p:sp>
        <p:nvSpPr>
          <p:cNvPr id="5" name="TextBox 4"/>
          <p:cNvSpPr txBox="1"/>
          <p:nvPr/>
        </p:nvSpPr>
        <p:spPr>
          <a:xfrm>
            <a:off x="774177" y="1342197"/>
            <a:ext cx="647934" cy="300082"/>
          </a:xfrm>
          <a:prstGeom prst="rect">
            <a:avLst/>
          </a:prstGeom>
          <a:noFill/>
        </p:spPr>
        <p:txBody>
          <a:bodyPr wrap="none" rtlCol="0">
            <a:spAutoFit/>
          </a:bodyPr>
          <a:lstStyle/>
          <a:p>
            <a:pPr algn="r"/>
            <a:r>
              <a:rPr lang="en-US" sz="1350" b="1" dirty="0">
                <a:latin typeface="Proxima Nova Rg" panose="02000506030000020004" pitchFamily="50" charset="0"/>
              </a:rPr>
              <a:t>What:</a:t>
            </a:r>
          </a:p>
        </p:txBody>
      </p:sp>
      <p:sp>
        <p:nvSpPr>
          <p:cNvPr id="45" name="TextBox 44"/>
          <p:cNvSpPr txBox="1"/>
          <p:nvPr/>
        </p:nvSpPr>
        <p:spPr>
          <a:xfrm>
            <a:off x="606823" y="2052646"/>
            <a:ext cx="815288" cy="300082"/>
          </a:xfrm>
          <a:prstGeom prst="rect">
            <a:avLst/>
          </a:prstGeom>
          <a:noFill/>
        </p:spPr>
        <p:txBody>
          <a:bodyPr wrap="none" rtlCol="0">
            <a:spAutoFit/>
          </a:bodyPr>
          <a:lstStyle/>
          <a:p>
            <a:pPr algn="r"/>
            <a:r>
              <a:rPr lang="en-US" sz="1350" b="1" dirty="0">
                <a:latin typeface="Proxima Nova Rg" panose="02000506030000020004" pitchFamily="50" charset="0"/>
              </a:rPr>
              <a:t>To Who:</a:t>
            </a:r>
          </a:p>
        </p:txBody>
      </p:sp>
    </p:spTree>
    <p:extLst>
      <p:ext uri="{BB962C8B-B14F-4D97-AF65-F5344CB8AC3E}">
        <p14:creationId xmlns:p14="http://schemas.microsoft.com/office/powerpoint/2010/main" val="185848005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44801" y="2822674"/>
            <a:ext cx="7099200" cy="857250"/>
          </a:xfrm>
          <a:prstGeom prst="rect">
            <a:avLst/>
          </a:prstGeom>
        </p:spPr>
        <p:txBody>
          <a:bodyPr/>
          <a:lstStyle>
            <a:lvl1pPr>
              <a:defRPr/>
            </a:lvl1pPr>
          </a:lstStyle>
          <a:p>
            <a:r>
              <a:rPr lang="en-US" dirty="0"/>
              <a:t>About OSIsoft</a:t>
            </a:r>
          </a:p>
        </p:txBody>
      </p:sp>
    </p:spTree>
    <p:extLst>
      <p:ext uri="{BB962C8B-B14F-4D97-AF65-F5344CB8AC3E}">
        <p14:creationId xmlns:p14="http://schemas.microsoft.com/office/powerpoint/2010/main" val="20815449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p:nvPr/>
        </p:nvGrpSpPr>
        <p:grpSpPr>
          <a:xfrm>
            <a:off x="198120" y="679432"/>
            <a:ext cx="8816340" cy="3774390"/>
            <a:chOff x="198120" y="842722"/>
            <a:chExt cx="8816340" cy="3774390"/>
          </a:xfrm>
        </p:grpSpPr>
        <p:sp>
          <p:nvSpPr>
            <p:cNvPr id="55" name="Rounded Rectangle 54"/>
            <p:cNvSpPr/>
            <p:nvPr/>
          </p:nvSpPr>
          <p:spPr>
            <a:xfrm>
              <a:off x="5959796" y="932892"/>
              <a:ext cx="1280039" cy="367720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500" b="1" dirty="0">
                  <a:latin typeface="Proxima Nova Rg" panose="02000506030000020004" pitchFamily="50" charset="0"/>
                </a:rPr>
                <a:t>Quality</a:t>
              </a:r>
            </a:p>
          </p:txBody>
        </p:sp>
        <p:sp>
          <p:nvSpPr>
            <p:cNvPr id="56" name="Rounded Rectangle 55"/>
            <p:cNvSpPr/>
            <p:nvPr/>
          </p:nvSpPr>
          <p:spPr>
            <a:xfrm>
              <a:off x="543810" y="1001030"/>
              <a:ext cx="1298448" cy="360907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350" b="1" dirty="0">
                  <a:latin typeface="Proxima Nova Rg" panose="02000506030000020004" pitchFamily="50" charset="0"/>
                </a:rPr>
                <a:t>Safety &amp; Security</a:t>
              </a:r>
            </a:p>
          </p:txBody>
        </p:sp>
        <p:sp>
          <p:nvSpPr>
            <p:cNvPr id="57" name="Rounded Rectangle 56"/>
            <p:cNvSpPr/>
            <p:nvPr/>
          </p:nvSpPr>
          <p:spPr>
            <a:xfrm>
              <a:off x="1851155" y="932892"/>
              <a:ext cx="1280039" cy="367720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500" b="1" dirty="0">
                  <a:latin typeface="Proxima Nova Rg" panose="02000506030000020004" pitchFamily="50" charset="0"/>
                </a:rPr>
                <a:t>Energy</a:t>
              </a:r>
            </a:p>
            <a:p>
              <a:pPr algn="ctr"/>
              <a:r>
                <a:rPr lang="en-US" sz="1500" b="1" dirty="0">
                  <a:latin typeface="Proxima Nova Rg" panose="02000506030000020004" pitchFamily="50" charset="0"/>
                </a:rPr>
                <a:t>Utilization</a:t>
              </a:r>
            </a:p>
          </p:txBody>
        </p:sp>
        <p:sp>
          <p:nvSpPr>
            <p:cNvPr id="58" name="Rounded Rectangle 57"/>
            <p:cNvSpPr/>
            <p:nvPr/>
          </p:nvSpPr>
          <p:spPr>
            <a:xfrm>
              <a:off x="3139675" y="842722"/>
              <a:ext cx="1398538" cy="376737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500" b="1" dirty="0">
                  <a:latin typeface="Proxima Nova Rg" panose="02000506030000020004" pitchFamily="50" charset="0"/>
                </a:rPr>
                <a:t>Process </a:t>
              </a:r>
            </a:p>
            <a:p>
              <a:pPr algn="ctr"/>
              <a:r>
                <a:rPr lang="en-US" sz="1600" b="1" dirty="0">
                  <a:latin typeface="Proxima Nova Rg" panose="02000506030000020004" pitchFamily="50" charset="0"/>
                </a:rPr>
                <a:t>Efficiency</a:t>
              </a:r>
              <a:endParaRPr lang="en-US" sz="1500" b="1" dirty="0">
                <a:latin typeface="Proxima Nova Rg" panose="02000506030000020004" pitchFamily="50" charset="0"/>
              </a:endParaRPr>
            </a:p>
          </p:txBody>
        </p:sp>
        <p:sp>
          <p:nvSpPr>
            <p:cNvPr id="59" name="Rounded Rectangle 58"/>
            <p:cNvSpPr/>
            <p:nvPr/>
          </p:nvSpPr>
          <p:spPr>
            <a:xfrm>
              <a:off x="7249652" y="995950"/>
              <a:ext cx="1297664" cy="361414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350" b="1" dirty="0">
                  <a:latin typeface="Proxima Nova Rg" panose="02000506030000020004" pitchFamily="50" charset="0"/>
                </a:rPr>
                <a:t>Regulatory </a:t>
              </a:r>
            </a:p>
            <a:p>
              <a:pPr algn="ctr"/>
              <a:r>
                <a:rPr lang="en-US" sz="1350" b="1" dirty="0">
                  <a:latin typeface="Proxima Nova Rg" panose="02000506030000020004" pitchFamily="50" charset="0"/>
                </a:rPr>
                <a:t>Performance</a:t>
              </a:r>
            </a:p>
          </p:txBody>
        </p:sp>
        <p:sp>
          <p:nvSpPr>
            <p:cNvPr id="60" name="Rounded Rectangle 59"/>
            <p:cNvSpPr/>
            <p:nvPr/>
          </p:nvSpPr>
          <p:spPr>
            <a:xfrm>
              <a:off x="4551421" y="842722"/>
              <a:ext cx="1398538" cy="376737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500" b="1" dirty="0">
                  <a:latin typeface="Proxima Nova Rg" panose="02000506030000020004" pitchFamily="50" charset="0"/>
                </a:rPr>
                <a:t>Asset Health</a:t>
              </a:r>
            </a:p>
          </p:txBody>
        </p:sp>
        <p:sp>
          <p:nvSpPr>
            <p:cNvPr id="3" name="Rectangle 2"/>
            <p:cNvSpPr/>
            <p:nvPr/>
          </p:nvSpPr>
          <p:spPr>
            <a:xfrm>
              <a:off x="198120" y="1706880"/>
              <a:ext cx="8816340" cy="291023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Rg" panose="02000506030000020004" pitchFamily="50" charset="0"/>
              </a:endParaRPr>
            </a:p>
          </p:txBody>
        </p:sp>
      </p:grpSp>
      <p:sp>
        <p:nvSpPr>
          <p:cNvPr id="24" name="TextBox 23"/>
          <p:cNvSpPr txBox="1"/>
          <p:nvPr/>
        </p:nvSpPr>
        <p:spPr>
          <a:xfrm>
            <a:off x="2969852" y="2409031"/>
            <a:ext cx="3144038" cy="830997"/>
          </a:xfrm>
          <a:prstGeom prst="rect">
            <a:avLst/>
          </a:prstGeom>
          <a:noFill/>
        </p:spPr>
        <p:txBody>
          <a:bodyPr wrap="square" rtlCol="0">
            <a:spAutoFit/>
          </a:bodyPr>
          <a:lstStyle/>
          <a:p>
            <a:pPr algn="ctr"/>
            <a:r>
              <a:rPr lang="en-US" sz="1600" b="1" dirty="0">
                <a:latin typeface="Proxima Nova Rg" panose="02000506030000020004" pitchFamily="50" charset="0"/>
              </a:rPr>
              <a:t>Process Engineers</a:t>
            </a:r>
          </a:p>
          <a:p>
            <a:pPr algn="ctr"/>
            <a:r>
              <a:rPr lang="en-US" sz="1600" b="1" dirty="0">
                <a:latin typeface="Proxima Nova Rg" panose="02000506030000020004" pitchFamily="50" charset="0"/>
              </a:rPr>
              <a:t>Production Superintendents</a:t>
            </a:r>
          </a:p>
          <a:p>
            <a:pPr algn="ctr"/>
            <a:r>
              <a:rPr lang="en-US" sz="1600" b="1" dirty="0" err="1">
                <a:latin typeface="Proxima Nova Rg" panose="02000506030000020004" pitchFamily="50" charset="0"/>
              </a:rPr>
              <a:t>CoE</a:t>
            </a:r>
            <a:r>
              <a:rPr lang="en-US" sz="1600" b="1" dirty="0">
                <a:latin typeface="Proxima Nova Rg" panose="02000506030000020004" pitchFamily="50" charset="0"/>
              </a:rPr>
              <a:t> experts</a:t>
            </a:r>
          </a:p>
        </p:txBody>
      </p:sp>
      <p:sp>
        <p:nvSpPr>
          <p:cNvPr id="20" name="TextBox 19"/>
          <p:cNvSpPr txBox="1"/>
          <p:nvPr/>
        </p:nvSpPr>
        <p:spPr>
          <a:xfrm>
            <a:off x="6362511" y="2409031"/>
            <a:ext cx="2264229" cy="830997"/>
          </a:xfrm>
          <a:prstGeom prst="rect">
            <a:avLst/>
          </a:prstGeom>
          <a:noFill/>
        </p:spPr>
        <p:txBody>
          <a:bodyPr wrap="square" rtlCol="0">
            <a:spAutoFit/>
          </a:bodyPr>
          <a:lstStyle/>
          <a:p>
            <a:pPr algn="ctr"/>
            <a:r>
              <a:rPr lang="en-US" sz="1600" b="1" dirty="0">
                <a:latin typeface="Proxima Nova Rg" panose="02000506030000020004" pitchFamily="50" charset="0"/>
              </a:rPr>
              <a:t>Location Managers</a:t>
            </a:r>
          </a:p>
          <a:p>
            <a:pPr algn="ctr"/>
            <a:r>
              <a:rPr lang="en-US" sz="1600" b="1" dirty="0">
                <a:latin typeface="Proxima Nova Rg" panose="02000506030000020004" pitchFamily="50" charset="0"/>
              </a:rPr>
              <a:t>Regional/Global Ops</a:t>
            </a:r>
          </a:p>
          <a:p>
            <a:pPr algn="ctr"/>
            <a:r>
              <a:rPr lang="en-US" sz="1600" b="1" dirty="0">
                <a:latin typeface="Proxima Nova Rg" panose="02000506030000020004" pitchFamily="50" charset="0"/>
              </a:rPr>
              <a:t>Business leadership</a:t>
            </a:r>
          </a:p>
        </p:txBody>
      </p:sp>
      <p:sp>
        <p:nvSpPr>
          <p:cNvPr id="22" name="TextBox 21"/>
          <p:cNvSpPr txBox="1"/>
          <p:nvPr/>
        </p:nvSpPr>
        <p:spPr>
          <a:xfrm>
            <a:off x="825746" y="2409031"/>
            <a:ext cx="1448455" cy="861774"/>
          </a:xfrm>
          <a:prstGeom prst="rect">
            <a:avLst/>
          </a:prstGeom>
          <a:noFill/>
        </p:spPr>
        <p:txBody>
          <a:bodyPr wrap="square" rtlCol="0">
            <a:spAutoFit/>
          </a:bodyPr>
          <a:lstStyle/>
          <a:p>
            <a:pPr algn="ctr"/>
            <a:r>
              <a:rPr lang="en-US" sz="1600" b="1" dirty="0">
                <a:latin typeface="Proxima Nova Rg" panose="02000506030000020004" pitchFamily="50" charset="0"/>
              </a:rPr>
              <a:t>Operators</a:t>
            </a:r>
          </a:p>
          <a:p>
            <a:pPr algn="ctr"/>
            <a:r>
              <a:rPr lang="en-US" sz="1600" b="1" dirty="0">
                <a:latin typeface="Proxima Nova Rg" panose="02000506030000020004" pitchFamily="50" charset="0"/>
              </a:rPr>
              <a:t>Craftsmen</a:t>
            </a:r>
          </a:p>
          <a:p>
            <a:pPr algn="ctr"/>
            <a:r>
              <a:rPr lang="en-US" sz="1600" b="1" dirty="0">
                <a:latin typeface="Proxima Nova Rg" panose="02000506030000020004" pitchFamily="50" charset="0"/>
              </a:rPr>
              <a:t>Supervisors</a:t>
            </a:r>
          </a:p>
        </p:txBody>
      </p:sp>
      <p:sp>
        <p:nvSpPr>
          <p:cNvPr id="61" name="Title 3"/>
          <p:cNvSpPr txBox="1">
            <a:spLocks/>
          </p:cNvSpPr>
          <p:nvPr/>
        </p:nvSpPr>
        <p:spPr>
          <a:xfrm>
            <a:off x="222350" y="-1"/>
            <a:ext cx="8921650" cy="802789"/>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rgbClr val="0071BA"/>
                </a:solidFill>
                <a:latin typeface="Proxima Nova Alt Rg" panose="02000506030000020004" pitchFamily="50" charset="0"/>
                <a:ea typeface="+mj-ea"/>
                <a:cs typeface="Arial" pitchFamily="34" charset="0"/>
              </a:defRPr>
            </a:lvl1pPr>
          </a:lstStyle>
          <a:p>
            <a:r>
              <a:rPr lang="en-US" sz="2400" dirty="0">
                <a:latin typeface="Proxima Nova Rg" panose="02000506030000020004" pitchFamily="50" charset="0"/>
              </a:rPr>
              <a:t>An Infrastructure helps data drive results across the enterprise</a:t>
            </a:r>
          </a:p>
        </p:txBody>
      </p:sp>
      <p:sp>
        <p:nvSpPr>
          <p:cNvPr id="54" name="TextBox 53"/>
          <p:cNvSpPr txBox="1"/>
          <p:nvPr/>
        </p:nvSpPr>
        <p:spPr>
          <a:xfrm>
            <a:off x="287666" y="3364727"/>
            <a:ext cx="2722797" cy="1077218"/>
          </a:xfrm>
          <a:prstGeom prst="rect">
            <a:avLst/>
          </a:prstGeom>
          <a:noFill/>
        </p:spPr>
        <p:txBody>
          <a:bodyPr wrap="none" rtlCol="0">
            <a:spAutoFit/>
          </a:bodyPr>
          <a:lstStyle/>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Achieve daily targets</a:t>
            </a:r>
          </a:p>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Resolve immediate issues</a:t>
            </a:r>
          </a:p>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Maintain schedule/plan</a:t>
            </a:r>
          </a:p>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Safe operations</a:t>
            </a:r>
          </a:p>
        </p:txBody>
      </p:sp>
      <p:sp>
        <p:nvSpPr>
          <p:cNvPr id="62" name="TextBox 61"/>
          <p:cNvSpPr txBox="1"/>
          <p:nvPr/>
        </p:nvSpPr>
        <p:spPr>
          <a:xfrm>
            <a:off x="3209269" y="3364727"/>
            <a:ext cx="2676725" cy="1077218"/>
          </a:xfrm>
          <a:prstGeom prst="rect">
            <a:avLst/>
          </a:prstGeom>
          <a:noFill/>
        </p:spPr>
        <p:txBody>
          <a:bodyPr wrap="square" rtlCol="0">
            <a:spAutoFit/>
          </a:bodyPr>
          <a:lstStyle/>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Detect excursions</a:t>
            </a:r>
          </a:p>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Maintain process stability</a:t>
            </a:r>
          </a:p>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Improve productivity</a:t>
            </a:r>
          </a:p>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Improve quality</a:t>
            </a:r>
          </a:p>
        </p:txBody>
      </p:sp>
      <p:sp>
        <p:nvSpPr>
          <p:cNvPr id="64" name="TextBox 63"/>
          <p:cNvSpPr txBox="1"/>
          <p:nvPr/>
        </p:nvSpPr>
        <p:spPr>
          <a:xfrm>
            <a:off x="6248387" y="3364727"/>
            <a:ext cx="2492477" cy="1077218"/>
          </a:xfrm>
          <a:prstGeom prst="rect">
            <a:avLst/>
          </a:prstGeom>
          <a:noFill/>
        </p:spPr>
        <p:txBody>
          <a:bodyPr wrap="none" rtlCol="0">
            <a:spAutoFit/>
          </a:bodyPr>
          <a:lstStyle/>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Understand/grade </a:t>
            </a:r>
            <a:r>
              <a:rPr lang="en-US" sz="1600" dirty="0" err="1">
                <a:latin typeface="Proxima Nova Rg" panose="02000506030000020004" pitchFamily="50" charset="0"/>
              </a:rPr>
              <a:t>perf</a:t>
            </a:r>
            <a:r>
              <a:rPr lang="en-US" sz="1600" dirty="0">
                <a:latin typeface="Proxima Nova Rg" panose="02000506030000020004" pitchFamily="50" charset="0"/>
              </a:rPr>
              <a:t>.</a:t>
            </a:r>
          </a:p>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Adjust expectations</a:t>
            </a:r>
          </a:p>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Establish plans</a:t>
            </a:r>
          </a:p>
          <a:p>
            <a:pPr marL="214313" indent="-214313">
              <a:buClr>
                <a:schemeClr val="accent4">
                  <a:lumMod val="75000"/>
                </a:schemeClr>
              </a:buClr>
              <a:buFont typeface="Wingdings" panose="05000000000000000000" pitchFamily="2" charset="2"/>
              <a:buChar char="ü"/>
            </a:pPr>
            <a:r>
              <a:rPr lang="en-US" sz="1600" dirty="0">
                <a:latin typeface="Proxima Nova Rg" panose="02000506030000020004" pitchFamily="50" charset="0"/>
              </a:rPr>
              <a:t>Calculate forecasts</a:t>
            </a:r>
          </a:p>
        </p:txBody>
      </p:sp>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734" y="1657093"/>
            <a:ext cx="636068" cy="687641"/>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252399" y="1664593"/>
            <a:ext cx="581445" cy="680141"/>
          </a:xfrm>
          <a:prstGeom prst="rect">
            <a:avLst/>
          </a:prstGeom>
        </p:spPr>
      </p:pic>
      <p:pic>
        <p:nvPicPr>
          <p:cNvPr id="10" name="Picture 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22246" y="1776162"/>
            <a:ext cx="489186" cy="568572"/>
          </a:xfrm>
          <a:prstGeom prst="rect">
            <a:avLst/>
          </a:prstGeom>
        </p:spPr>
      </p:pic>
    </p:spTree>
    <p:extLst>
      <p:ext uri="{BB962C8B-B14F-4D97-AF65-F5344CB8AC3E}">
        <p14:creationId xmlns:p14="http://schemas.microsoft.com/office/powerpoint/2010/main" val="242285577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22351" y="-669"/>
            <a:ext cx="8229600" cy="857250"/>
          </a:xfrm>
        </p:spPr>
        <p:txBody>
          <a:bodyPr>
            <a:normAutofit/>
          </a:bodyPr>
          <a:lstStyle/>
          <a:p>
            <a:r>
              <a:rPr lang="en-US" altLang="en-US" sz="2400" dirty="0">
                <a:latin typeface="Proxima Nova Rg" panose="02000506030000020004" pitchFamily="50" charset="0"/>
              </a:rPr>
              <a:t>What if you could leverage your data assets to…</a:t>
            </a:r>
            <a:endParaRPr lang="en-US" sz="2400" dirty="0">
              <a:latin typeface="Proxima Nova Rg" panose="02000506030000020004" pitchFamily="50" charset="0"/>
            </a:endParaRPr>
          </a:p>
        </p:txBody>
      </p:sp>
      <p:sp>
        <p:nvSpPr>
          <p:cNvPr id="3" name="Slide Number Placeholder 2"/>
          <p:cNvSpPr>
            <a:spLocks noGrp="1"/>
          </p:cNvSpPr>
          <p:nvPr>
            <p:ph type="sldNum" sz="quarter" idx="4"/>
          </p:nvPr>
        </p:nvSpPr>
        <p:spPr/>
        <p:txBody>
          <a:bodyPr/>
          <a:lstStyle/>
          <a:p>
            <a:fld id="{0D4F9E36-7025-49CB-B89D-D6B1006DBBBD}" type="slidenum">
              <a:rPr lang="en-US" smtClean="0">
                <a:latin typeface="Proxima Nova Rg" panose="02000506030000020004" pitchFamily="50" charset="0"/>
              </a:rPr>
              <a:pPr/>
              <a:t>21</a:t>
            </a:fld>
            <a:endParaRPr lang="en-US" dirty="0">
              <a:latin typeface="Proxima Nova Rg" panose="02000506030000020004" pitchFamily="50" charset="0"/>
            </a:endParaRPr>
          </a:p>
        </p:txBody>
      </p:sp>
      <p:graphicFrame>
        <p:nvGraphicFramePr>
          <p:cNvPr id="4" name="Diagram 3"/>
          <p:cNvGraphicFramePr/>
          <p:nvPr>
            <p:extLst>
              <p:ext uri="{D42A27DB-BD31-4B8C-83A1-F6EECF244321}">
                <p14:modId xmlns:p14="http://schemas.microsoft.com/office/powerpoint/2010/main" val="1451288747"/>
              </p:ext>
            </p:extLst>
          </p:nvPr>
        </p:nvGraphicFramePr>
        <p:xfrm>
          <a:off x="2210922" y="530095"/>
          <a:ext cx="4757946" cy="31719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8" name="Rectangle 7"/>
          <p:cNvSpPr/>
          <p:nvPr/>
        </p:nvSpPr>
        <p:spPr>
          <a:xfrm>
            <a:off x="520745" y="1270731"/>
            <a:ext cx="2767061" cy="1384995"/>
          </a:xfrm>
          <a:prstGeom prst="rect">
            <a:avLst/>
          </a:prstGeom>
        </p:spPr>
        <p:txBody>
          <a:bodyPr wrap="square">
            <a:spAutoFit/>
          </a:bodyPr>
          <a:lstStyle/>
          <a:p>
            <a:pPr marL="174625" indent="-174625">
              <a:buFont typeface="Arial" panose="020B0604020202020204" pitchFamily="34" charset="0"/>
              <a:buChar char="•"/>
            </a:pPr>
            <a:r>
              <a:rPr lang="en-US" sz="1350" dirty="0">
                <a:solidFill>
                  <a:prstClr val="black"/>
                </a:solidFill>
                <a:latin typeface="Proxima Nova Rg" panose="02000506030000020004" pitchFamily="50" charset="0"/>
              </a:rPr>
              <a:t>Key Performance Indicators</a:t>
            </a:r>
          </a:p>
          <a:p>
            <a:pPr marL="174625" indent="-174625">
              <a:buFont typeface="Arial" panose="020B0604020202020204" pitchFamily="34" charset="0"/>
              <a:buChar char="•"/>
            </a:pPr>
            <a:r>
              <a:rPr lang="en-US" sz="1350" dirty="0">
                <a:solidFill>
                  <a:prstClr val="black"/>
                </a:solidFill>
                <a:latin typeface="Proxima Nova Rg" panose="02000506030000020004" pitchFamily="50" charset="0"/>
              </a:rPr>
              <a:t>Centers of Excellence</a:t>
            </a:r>
          </a:p>
          <a:p>
            <a:pPr marL="174625" indent="-174625">
              <a:buFont typeface="Arial" panose="020B0604020202020204" pitchFamily="34" charset="0"/>
              <a:buChar char="•"/>
            </a:pPr>
            <a:r>
              <a:rPr lang="en-US" sz="1350" dirty="0">
                <a:solidFill>
                  <a:prstClr val="black"/>
                </a:solidFill>
                <a:latin typeface="Proxima Nova Rg" panose="02000506030000020004" pitchFamily="50" charset="0"/>
              </a:rPr>
              <a:t>Real time action</a:t>
            </a:r>
          </a:p>
          <a:p>
            <a:pPr marL="174625" indent="-174625">
              <a:buFont typeface="Arial" panose="020B0604020202020204" pitchFamily="34" charset="0"/>
              <a:buChar char="•"/>
            </a:pPr>
            <a:r>
              <a:rPr lang="en-US" sz="1350" dirty="0">
                <a:solidFill>
                  <a:prstClr val="black"/>
                </a:solidFill>
                <a:latin typeface="Proxima Nova Rg" panose="02000506030000020004" pitchFamily="50" charset="0"/>
              </a:rPr>
              <a:t>Best practices</a:t>
            </a:r>
          </a:p>
          <a:p>
            <a:pPr marL="174625" indent="-174625">
              <a:buFont typeface="Arial" panose="020B0604020202020204" pitchFamily="34" charset="0"/>
              <a:buChar char="•"/>
            </a:pPr>
            <a:r>
              <a:rPr lang="en-US" sz="1350" dirty="0">
                <a:solidFill>
                  <a:prstClr val="black"/>
                </a:solidFill>
                <a:latin typeface="Proxima Nova Rg" panose="02000506030000020004" pitchFamily="50" charset="0"/>
              </a:rPr>
              <a:t>Continuous innovation</a:t>
            </a:r>
          </a:p>
          <a:p>
            <a:pPr marL="174625" indent="-174625">
              <a:buFont typeface="Arial" panose="020B0604020202020204" pitchFamily="34" charset="0"/>
              <a:buChar char="•"/>
            </a:pPr>
            <a:endParaRPr lang="en-US" sz="1350" dirty="0">
              <a:solidFill>
                <a:prstClr val="black"/>
              </a:solidFill>
              <a:latin typeface="Proxima Nova Rg" panose="02000506030000020004" pitchFamily="50" charset="0"/>
            </a:endParaRPr>
          </a:p>
        </p:txBody>
      </p:sp>
      <p:sp>
        <p:nvSpPr>
          <p:cNvPr id="13" name="Rectangle 12"/>
          <p:cNvSpPr/>
          <p:nvPr/>
        </p:nvSpPr>
        <p:spPr>
          <a:xfrm>
            <a:off x="6225372" y="1270731"/>
            <a:ext cx="2723652" cy="1546577"/>
          </a:xfrm>
          <a:prstGeom prst="rect">
            <a:avLst/>
          </a:prstGeom>
        </p:spPr>
        <p:txBody>
          <a:bodyPr wrap="square">
            <a:spAutoFit/>
          </a:bodyPr>
          <a:lstStyle/>
          <a:p>
            <a:pPr marL="174625" indent="-174625">
              <a:buFont typeface="Arial" panose="020B0604020202020204" pitchFamily="34" charset="0"/>
              <a:buChar char="•"/>
            </a:pPr>
            <a:r>
              <a:rPr lang="en-US" sz="1350" dirty="0">
                <a:solidFill>
                  <a:prstClr val="black"/>
                </a:solidFill>
                <a:latin typeface="Proxima Nova Rg" panose="02000506030000020004" pitchFamily="50" charset="0"/>
              </a:rPr>
              <a:t>Energy rates</a:t>
            </a:r>
          </a:p>
          <a:p>
            <a:pPr marL="174625" indent="-174625">
              <a:buFont typeface="Arial" panose="020B0604020202020204" pitchFamily="34" charset="0"/>
              <a:buChar char="•"/>
            </a:pPr>
            <a:r>
              <a:rPr lang="en-US" sz="1350" dirty="0">
                <a:solidFill>
                  <a:prstClr val="black"/>
                </a:solidFill>
                <a:latin typeface="Proxima Nova Rg" panose="02000506030000020004" pitchFamily="50" charset="0"/>
              </a:rPr>
              <a:t>Raw material costs, raw </a:t>
            </a:r>
          </a:p>
          <a:p>
            <a:pPr marL="174625" indent="-174625"/>
            <a:r>
              <a:rPr lang="en-US" sz="1350" dirty="0">
                <a:solidFill>
                  <a:prstClr val="black"/>
                </a:solidFill>
                <a:latin typeface="Proxima Nova Rg" panose="02000506030000020004" pitchFamily="50" charset="0"/>
              </a:rPr>
              <a:t>	material quality</a:t>
            </a:r>
          </a:p>
          <a:p>
            <a:pPr marL="174625" indent="-174625">
              <a:buFont typeface="Arial" panose="020B0604020202020204" pitchFamily="34" charset="0"/>
              <a:buChar char="•"/>
            </a:pPr>
            <a:r>
              <a:rPr lang="en-US" sz="1350" dirty="0">
                <a:solidFill>
                  <a:prstClr val="black"/>
                </a:solidFill>
                <a:latin typeface="Proxima Nova Rg" panose="02000506030000020004" pitchFamily="50" charset="0"/>
              </a:rPr>
              <a:t>Water rates</a:t>
            </a:r>
          </a:p>
          <a:p>
            <a:pPr marL="174625" indent="-174625">
              <a:buFont typeface="Arial" panose="020B0604020202020204" pitchFamily="34" charset="0"/>
              <a:buChar char="•"/>
            </a:pPr>
            <a:r>
              <a:rPr lang="en-US" sz="1350" dirty="0">
                <a:solidFill>
                  <a:prstClr val="black"/>
                </a:solidFill>
                <a:latin typeface="Proxima Nova Rg" panose="02000506030000020004" pitchFamily="50" charset="0"/>
              </a:rPr>
              <a:t>Labor rates</a:t>
            </a:r>
          </a:p>
          <a:p>
            <a:pPr marL="174625" indent="-174625">
              <a:buFont typeface="Arial" panose="020B0604020202020204" pitchFamily="34" charset="0"/>
              <a:buChar char="•"/>
            </a:pPr>
            <a:r>
              <a:rPr lang="en-US" sz="1350" dirty="0">
                <a:solidFill>
                  <a:prstClr val="black"/>
                </a:solidFill>
                <a:latin typeface="Proxima Nova Rg" panose="02000506030000020004" pitchFamily="50" charset="0"/>
              </a:rPr>
              <a:t>Environmental regulation / mandates</a:t>
            </a:r>
          </a:p>
        </p:txBody>
      </p:sp>
      <p:sp>
        <p:nvSpPr>
          <p:cNvPr id="14" name="Rectangle 13"/>
          <p:cNvSpPr/>
          <p:nvPr/>
        </p:nvSpPr>
        <p:spPr>
          <a:xfrm>
            <a:off x="1770495" y="3570243"/>
            <a:ext cx="5625384" cy="1169551"/>
          </a:xfrm>
          <a:prstGeom prst="rect">
            <a:avLst/>
          </a:prstGeom>
        </p:spPr>
        <p:txBody>
          <a:bodyPr wrap="square">
            <a:spAutoFit/>
          </a:bodyPr>
          <a:lstStyle/>
          <a:p>
            <a:pPr marL="171450" indent="-171450" algn="ctr">
              <a:buFont typeface="Arial" panose="020B0604020202020204" pitchFamily="34" charset="0"/>
              <a:buChar char="•"/>
            </a:pPr>
            <a:r>
              <a:rPr lang="en-US" sz="1350" dirty="0">
                <a:solidFill>
                  <a:prstClr val="black"/>
                </a:solidFill>
                <a:latin typeface="Proxima Nova Rg" panose="02000506030000020004" pitchFamily="50" charset="0"/>
              </a:rPr>
              <a:t>Process productivity</a:t>
            </a:r>
          </a:p>
          <a:p>
            <a:pPr marL="171450" indent="-171450" algn="ctr">
              <a:buFont typeface="Arial" panose="020B0604020202020204" pitchFamily="34" charset="0"/>
              <a:buChar char="•"/>
            </a:pPr>
            <a:r>
              <a:rPr lang="en-US" sz="1350" dirty="0">
                <a:solidFill>
                  <a:prstClr val="black"/>
                </a:solidFill>
                <a:latin typeface="Proxima Nova Rg" panose="02000506030000020004" pitchFamily="50" charset="0"/>
              </a:rPr>
              <a:t>Product quality / genealogy tracking</a:t>
            </a:r>
          </a:p>
          <a:p>
            <a:pPr marL="171450" indent="-171450" algn="ctr">
              <a:buFont typeface="Arial" panose="020B0604020202020204" pitchFamily="34" charset="0"/>
              <a:buChar char="•"/>
            </a:pPr>
            <a:r>
              <a:rPr lang="en-US" sz="1350" dirty="0">
                <a:solidFill>
                  <a:prstClr val="black"/>
                </a:solidFill>
                <a:latin typeface="Proxima Nova Rg" panose="02000506030000020004" pitchFamily="50" charset="0"/>
              </a:rPr>
              <a:t>Critical asset life / maintenance costs</a:t>
            </a:r>
          </a:p>
          <a:p>
            <a:pPr marL="171450" indent="-171450" algn="ctr">
              <a:buFont typeface="Arial" panose="020B0604020202020204" pitchFamily="34" charset="0"/>
              <a:buChar char="•"/>
            </a:pPr>
            <a:r>
              <a:rPr lang="en-US" sz="1350" dirty="0">
                <a:solidFill>
                  <a:prstClr val="black"/>
                </a:solidFill>
                <a:latin typeface="Proxima Nova Rg" panose="02000506030000020004" pitchFamily="50" charset="0"/>
              </a:rPr>
              <a:t>Energy / raw material / natural resource consumption</a:t>
            </a:r>
          </a:p>
          <a:p>
            <a:pPr marL="171450" indent="-171450" algn="ctr">
              <a:buFont typeface="Arial" panose="020B0604020202020204" pitchFamily="34" charset="0"/>
              <a:buChar char="•"/>
            </a:pPr>
            <a:r>
              <a:rPr lang="en-US" sz="1350" dirty="0">
                <a:solidFill>
                  <a:prstClr val="black"/>
                </a:solidFill>
                <a:latin typeface="Proxima Nova Rg" panose="02000506030000020004" pitchFamily="50" charset="0"/>
              </a:rPr>
              <a:t>Environmental performance / regulatory compliance and reporting</a:t>
            </a:r>
          </a:p>
        </p:txBody>
      </p:sp>
      <p:sp>
        <p:nvSpPr>
          <p:cNvPr id="15" name="TextBox 14"/>
          <p:cNvSpPr txBox="1"/>
          <p:nvPr/>
        </p:nvSpPr>
        <p:spPr>
          <a:xfrm>
            <a:off x="3374165" y="937183"/>
            <a:ext cx="1090257" cy="1015663"/>
          </a:xfrm>
          <a:prstGeom prst="rect">
            <a:avLst/>
          </a:prstGeom>
          <a:noFill/>
        </p:spPr>
        <p:txBody>
          <a:bodyPr wrap="square" rtlCol="0">
            <a:spAutoFit/>
          </a:bodyPr>
          <a:lstStyle/>
          <a:p>
            <a:pPr marL="228600" indent="-228600" algn="r"/>
            <a:r>
              <a:rPr lang="en-US" sz="2400" b="1" dirty="0">
                <a:solidFill>
                  <a:schemeClr val="bg1"/>
                </a:solidFill>
                <a:latin typeface="Proxima Nova Rg" panose="02000506030000020004" pitchFamily="50" charset="0"/>
              </a:rPr>
              <a:t>1 </a:t>
            </a:r>
          </a:p>
          <a:p>
            <a:pPr algn="r"/>
            <a:r>
              <a:rPr lang="en-US" sz="1200" dirty="0">
                <a:solidFill>
                  <a:schemeClr val="bg1"/>
                </a:solidFill>
                <a:latin typeface="Proxima Nova Rg" panose="02000506030000020004" pitchFamily="50" charset="0"/>
              </a:rPr>
              <a:t>Enterprise Visibility and Management</a:t>
            </a:r>
          </a:p>
        </p:txBody>
      </p:sp>
      <p:sp>
        <p:nvSpPr>
          <p:cNvPr id="16" name="TextBox 15"/>
          <p:cNvSpPr txBox="1"/>
          <p:nvPr/>
        </p:nvSpPr>
        <p:spPr>
          <a:xfrm>
            <a:off x="4693515" y="937183"/>
            <a:ext cx="1341184" cy="1200329"/>
          </a:xfrm>
          <a:prstGeom prst="rect">
            <a:avLst/>
          </a:prstGeom>
          <a:noFill/>
        </p:spPr>
        <p:txBody>
          <a:bodyPr wrap="square" rtlCol="0">
            <a:spAutoFit/>
          </a:bodyPr>
          <a:lstStyle/>
          <a:p>
            <a:pPr marL="228600" indent="-228600"/>
            <a:r>
              <a:rPr lang="en-US" sz="2400" b="1" dirty="0">
                <a:solidFill>
                  <a:schemeClr val="bg1"/>
                </a:solidFill>
                <a:latin typeface="Proxima Nova Rg" panose="02000506030000020004" pitchFamily="50" charset="0"/>
              </a:rPr>
              <a:t>2 </a:t>
            </a:r>
          </a:p>
          <a:p>
            <a:r>
              <a:rPr lang="en-US" sz="1200" dirty="0">
                <a:solidFill>
                  <a:schemeClr val="bg1"/>
                </a:solidFill>
                <a:latin typeface="Proxima Nova Rg" panose="02000506030000020004" pitchFamily="50" charset="0"/>
              </a:rPr>
              <a:t>Awareness </a:t>
            </a:r>
          </a:p>
          <a:p>
            <a:r>
              <a:rPr lang="en-US" sz="1200" dirty="0">
                <a:solidFill>
                  <a:schemeClr val="bg1"/>
                </a:solidFill>
                <a:latin typeface="Proxima Nova Rg" panose="02000506030000020004" pitchFamily="50" charset="0"/>
              </a:rPr>
              <a:t>&amp; Impact of Uncontrollable Factors</a:t>
            </a:r>
          </a:p>
        </p:txBody>
      </p:sp>
      <p:sp>
        <p:nvSpPr>
          <p:cNvPr id="17" name="TextBox 16"/>
          <p:cNvSpPr txBox="1"/>
          <p:nvPr/>
        </p:nvSpPr>
        <p:spPr>
          <a:xfrm>
            <a:off x="3752111" y="2232145"/>
            <a:ext cx="1677818" cy="1015663"/>
          </a:xfrm>
          <a:prstGeom prst="rect">
            <a:avLst/>
          </a:prstGeom>
          <a:noFill/>
        </p:spPr>
        <p:txBody>
          <a:bodyPr wrap="square" rtlCol="0">
            <a:spAutoFit/>
          </a:bodyPr>
          <a:lstStyle/>
          <a:p>
            <a:pPr marL="228600" indent="-228600" algn="ctr"/>
            <a:r>
              <a:rPr lang="en-US" sz="2400" b="1" dirty="0">
                <a:solidFill>
                  <a:schemeClr val="bg1"/>
                </a:solidFill>
                <a:latin typeface="Proxima Nova Rg" panose="02000506030000020004" pitchFamily="50" charset="0"/>
              </a:rPr>
              <a:t>3</a:t>
            </a:r>
          </a:p>
          <a:p>
            <a:pPr algn="ctr"/>
            <a:r>
              <a:rPr lang="en-US" sz="1200" dirty="0">
                <a:solidFill>
                  <a:schemeClr val="bg1"/>
                </a:solidFill>
                <a:latin typeface="Proxima Nova Rg" panose="02000506030000020004" pitchFamily="50" charset="0"/>
              </a:rPr>
              <a:t>Directly Impact Controllable Costs / Performance</a:t>
            </a:r>
          </a:p>
        </p:txBody>
      </p:sp>
    </p:spTree>
    <p:extLst>
      <p:ext uri="{BB962C8B-B14F-4D97-AF65-F5344CB8AC3E}">
        <p14:creationId xmlns:p14="http://schemas.microsoft.com/office/powerpoint/2010/main" val="3662874835"/>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6" name="Group 35"/>
          <p:cNvGrpSpPr/>
          <p:nvPr/>
        </p:nvGrpSpPr>
        <p:grpSpPr>
          <a:xfrm>
            <a:off x="543810" y="679432"/>
            <a:ext cx="8003506" cy="3767378"/>
            <a:chOff x="543810" y="842722"/>
            <a:chExt cx="8003506" cy="3767378"/>
          </a:xfrm>
        </p:grpSpPr>
        <p:sp>
          <p:nvSpPr>
            <p:cNvPr id="37" name="Rounded Rectangle 36"/>
            <p:cNvSpPr/>
            <p:nvPr/>
          </p:nvSpPr>
          <p:spPr>
            <a:xfrm>
              <a:off x="5959796" y="932892"/>
              <a:ext cx="1280039" cy="367720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500" b="1" dirty="0">
                  <a:latin typeface="Proxima Nova Rg" panose="02000506030000020004" pitchFamily="50" charset="0"/>
                </a:rPr>
                <a:t>Quality</a:t>
              </a:r>
            </a:p>
          </p:txBody>
        </p:sp>
        <p:sp>
          <p:nvSpPr>
            <p:cNvPr id="38" name="Rounded Rectangle 37"/>
            <p:cNvSpPr/>
            <p:nvPr/>
          </p:nvSpPr>
          <p:spPr>
            <a:xfrm>
              <a:off x="543810" y="1001030"/>
              <a:ext cx="1298448" cy="3609070"/>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350" b="1" dirty="0">
                  <a:latin typeface="Proxima Nova Rg" panose="02000506030000020004" pitchFamily="50" charset="0"/>
                </a:rPr>
                <a:t>Safety &amp; Security</a:t>
              </a:r>
            </a:p>
          </p:txBody>
        </p:sp>
        <p:sp>
          <p:nvSpPr>
            <p:cNvPr id="39" name="Rounded Rectangle 38"/>
            <p:cNvSpPr/>
            <p:nvPr/>
          </p:nvSpPr>
          <p:spPr>
            <a:xfrm>
              <a:off x="1851155" y="932892"/>
              <a:ext cx="1280039" cy="367720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500" b="1" dirty="0">
                  <a:latin typeface="Proxima Nova Rg" panose="02000506030000020004" pitchFamily="50" charset="0"/>
                </a:rPr>
                <a:t>Energy</a:t>
              </a:r>
            </a:p>
            <a:p>
              <a:pPr algn="ctr"/>
              <a:r>
                <a:rPr lang="en-US" sz="1500" b="1" dirty="0">
                  <a:latin typeface="Proxima Nova Rg" panose="02000506030000020004" pitchFamily="50" charset="0"/>
                </a:rPr>
                <a:t>Utilization</a:t>
              </a:r>
            </a:p>
          </p:txBody>
        </p:sp>
        <p:sp>
          <p:nvSpPr>
            <p:cNvPr id="40" name="Rounded Rectangle 39"/>
            <p:cNvSpPr/>
            <p:nvPr/>
          </p:nvSpPr>
          <p:spPr>
            <a:xfrm>
              <a:off x="3139675" y="842722"/>
              <a:ext cx="1398538" cy="376737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500" b="1" dirty="0">
                  <a:latin typeface="Proxima Nova Rg" panose="02000506030000020004" pitchFamily="50" charset="0"/>
                </a:rPr>
                <a:t>Process </a:t>
              </a:r>
            </a:p>
            <a:p>
              <a:pPr algn="ctr"/>
              <a:r>
                <a:rPr lang="en-US" sz="1600" b="1" dirty="0">
                  <a:latin typeface="Proxima Nova Rg" panose="02000506030000020004" pitchFamily="50" charset="0"/>
                </a:rPr>
                <a:t>Efficiency</a:t>
              </a:r>
              <a:endParaRPr lang="en-US" sz="1500" b="1" dirty="0">
                <a:latin typeface="Proxima Nova Rg" panose="02000506030000020004" pitchFamily="50" charset="0"/>
              </a:endParaRPr>
            </a:p>
          </p:txBody>
        </p:sp>
        <p:sp>
          <p:nvSpPr>
            <p:cNvPr id="41" name="Rounded Rectangle 40"/>
            <p:cNvSpPr/>
            <p:nvPr/>
          </p:nvSpPr>
          <p:spPr>
            <a:xfrm>
              <a:off x="7249652" y="995950"/>
              <a:ext cx="1297664" cy="361414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350" b="1" dirty="0">
                  <a:latin typeface="Proxima Nova Rg" panose="02000506030000020004" pitchFamily="50" charset="0"/>
                </a:rPr>
                <a:t>Regulatory </a:t>
              </a:r>
            </a:p>
            <a:p>
              <a:pPr algn="ctr"/>
              <a:r>
                <a:rPr lang="en-US" sz="1350" b="1" dirty="0">
                  <a:latin typeface="Proxima Nova Rg" panose="02000506030000020004" pitchFamily="50" charset="0"/>
                </a:rPr>
                <a:t>Performance</a:t>
              </a:r>
            </a:p>
          </p:txBody>
        </p:sp>
        <p:sp>
          <p:nvSpPr>
            <p:cNvPr id="42" name="Rounded Rectangle 41"/>
            <p:cNvSpPr/>
            <p:nvPr/>
          </p:nvSpPr>
          <p:spPr>
            <a:xfrm>
              <a:off x="4551421" y="842722"/>
              <a:ext cx="1398538" cy="3767378"/>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t"/>
            <a:lstStyle/>
            <a:p>
              <a:pPr algn="ctr"/>
              <a:r>
                <a:rPr lang="en-US" sz="1500" b="1" dirty="0">
                  <a:latin typeface="Proxima Nova Rg" panose="02000506030000020004" pitchFamily="50" charset="0"/>
                </a:rPr>
                <a:t>Asset Health</a:t>
              </a:r>
            </a:p>
          </p:txBody>
        </p:sp>
      </p:grpSp>
      <p:sp>
        <p:nvSpPr>
          <p:cNvPr id="18" name="Rounded Rectangular Callout 17"/>
          <p:cNvSpPr/>
          <p:nvPr/>
        </p:nvSpPr>
        <p:spPr>
          <a:xfrm>
            <a:off x="7297498" y="2689860"/>
            <a:ext cx="1188720" cy="1371600"/>
          </a:xfrm>
          <a:prstGeom prst="wedgeRoundRectCallout">
            <a:avLst/>
          </a:prstGeom>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en-US" sz="1200" b="1" dirty="0">
                <a:solidFill>
                  <a:schemeClr val="dk1"/>
                </a:solidFill>
                <a:latin typeface="Proxima Nova Rg" panose="02000506030000020004" pitchFamily="50" charset="0"/>
              </a:rPr>
              <a:t>$300k</a:t>
            </a:r>
            <a:r>
              <a:rPr lang="en-US" sz="1200" dirty="0">
                <a:solidFill>
                  <a:schemeClr val="dk1"/>
                </a:solidFill>
                <a:latin typeface="Proxima Nova Rg" panose="02000506030000020004" pitchFamily="50" charset="0"/>
              </a:rPr>
              <a:t> in savings Water temperature permit compliance</a:t>
            </a:r>
          </a:p>
        </p:txBody>
      </p:sp>
      <p:sp>
        <p:nvSpPr>
          <p:cNvPr id="20" name="Rounded Rectangular Callout 19"/>
          <p:cNvSpPr/>
          <p:nvPr/>
        </p:nvSpPr>
        <p:spPr>
          <a:xfrm>
            <a:off x="6005455" y="2689860"/>
            <a:ext cx="1188720" cy="1371600"/>
          </a:xfrm>
          <a:prstGeom prst="wedgeRoundRectCallout">
            <a:avLst/>
          </a:prstGeom>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en-US" sz="1200" dirty="0">
                <a:solidFill>
                  <a:schemeClr val="dk1"/>
                </a:solidFill>
                <a:latin typeface="Proxima Nova Rg" panose="02000506030000020004" pitchFamily="50" charset="0"/>
              </a:rPr>
              <a:t>Recovered </a:t>
            </a:r>
            <a:r>
              <a:rPr lang="en-US" sz="1200" b="1" dirty="0">
                <a:solidFill>
                  <a:schemeClr val="dk1"/>
                </a:solidFill>
                <a:latin typeface="Proxima Nova Rg" panose="02000506030000020004" pitchFamily="50" charset="0"/>
              </a:rPr>
              <a:t>640M </a:t>
            </a:r>
            <a:r>
              <a:rPr lang="en-US" sz="1200" dirty="0">
                <a:solidFill>
                  <a:schemeClr val="dk1"/>
                </a:solidFill>
                <a:latin typeface="Proxima Nova Rg" panose="02000506030000020004" pitchFamily="50" charset="0"/>
              </a:rPr>
              <a:t>liters of treated water</a:t>
            </a:r>
          </a:p>
        </p:txBody>
      </p:sp>
      <p:sp>
        <p:nvSpPr>
          <p:cNvPr id="22" name="Rounded Rectangular Callout 21"/>
          <p:cNvSpPr/>
          <p:nvPr/>
        </p:nvSpPr>
        <p:spPr>
          <a:xfrm>
            <a:off x="598674" y="2689860"/>
            <a:ext cx="1188720" cy="1371600"/>
          </a:xfrm>
          <a:prstGeom prst="wedgeRoundRectCallout">
            <a:avLst/>
          </a:prstGeom>
        </p:spPr>
        <p:style>
          <a:lnRef idx="2">
            <a:schemeClr val="accent1"/>
          </a:lnRef>
          <a:fillRef idx="1">
            <a:schemeClr val="lt1"/>
          </a:fillRef>
          <a:effectRef idx="0">
            <a:schemeClr val="accent1"/>
          </a:effectRef>
          <a:fontRef idx="minor">
            <a:schemeClr val="dk1"/>
          </a:fontRef>
        </p:style>
        <p:txBody>
          <a:bodyPr lIns="0" rIns="0" rtlCol="0" anchor="ctr"/>
          <a:lstStyle/>
          <a:p>
            <a:pPr algn="ctr"/>
            <a:r>
              <a:rPr lang="en-US" sz="1200" dirty="0">
                <a:latin typeface="Proxima Nova Rg" panose="02000506030000020004" pitchFamily="50" charset="0"/>
              </a:rPr>
              <a:t>Reduced </a:t>
            </a:r>
            <a:r>
              <a:rPr lang="en-US" sz="1200" b="1" dirty="0">
                <a:latin typeface="Proxima Nova Rg" panose="02000506030000020004" pitchFamily="50" charset="0"/>
              </a:rPr>
              <a:t>5 unplanned </a:t>
            </a:r>
            <a:r>
              <a:rPr lang="en-US" sz="1200" dirty="0">
                <a:latin typeface="Proxima Nova Rg" panose="02000506030000020004" pitchFamily="50" charset="0"/>
              </a:rPr>
              <a:t>shutdowns in 2013</a:t>
            </a:r>
          </a:p>
        </p:txBody>
      </p:sp>
      <p:sp>
        <p:nvSpPr>
          <p:cNvPr id="23" name="Rounded Rectangular Callout 22"/>
          <p:cNvSpPr/>
          <p:nvPr/>
        </p:nvSpPr>
        <p:spPr>
          <a:xfrm>
            <a:off x="1896814" y="2689860"/>
            <a:ext cx="1188720" cy="1371600"/>
          </a:xfrm>
          <a:prstGeom prst="wedgeRoundRectCallout">
            <a:avLst/>
          </a:prstGeom>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en-US" sz="1200" dirty="0">
                <a:solidFill>
                  <a:schemeClr val="dk1"/>
                </a:solidFill>
                <a:latin typeface="Proxima Nova Rg" panose="02000506030000020004" pitchFamily="50" charset="0"/>
              </a:rPr>
              <a:t>Reduced facilities energy costs by over </a:t>
            </a:r>
            <a:r>
              <a:rPr lang="en-US" sz="1200" b="1" dirty="0">
                <a:solidFill>
                  <a:schemeClr val="dk1"/>
                </a:solidFill>
                <a:latin typeface="Proxima Nova Rg" panose="02000506030000020004" pitchFamily="50" charset="0"/>
              </a:rPr>
              <a:t>$2M</a:t>
            </a:r>
          </a:p>
        </p:txBody>
      </p:sp>
      <p:sp>
        <p:nvSpPr>
          <p:cNvPr id="25" name="Rounded Rectangular Callout 24"/>
          <p:cNvSpPr/>
          <p:nvPr/>
        </p:nvSpPr>
        <p:spPr>
          <a:xfrm>
            <a:off x="4656330" y="2689860"/>
            <a:ext cx="1188720" cy="1371600"/>
          </a:xfrm>
          <a:prstGeom prst="wedgeRoundRectCallout">
            <a:avLst/>
          </a:prstGeom>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en-US" sz="1200" dirty="0">
                <a:solidFill>
                  <a:schemeClr val="dk1"/>
                </a:solidFill>
                <a:latin typeface="Proxima Nova Rg" panose="02000506030000020004" pitchFamily="50" charset="0"/>
              </a:rPr>
              <a:t>Avoided up to </a:t>
            </a:r>
            <a:r>
              <a:rPr lang="en-US" sz="1200" b="1" dirty="0">
                <a:solidFill>
                  <a:schemeClr val="dk1"/>
                </a:solidFill>
                <a:latin typeface="Proxima Nova Rg" panose="02000506030000020004" pitchFamily="50" charset="0"/>
              </a:rPr>
              <a:t>$2M</a:t>
            </a:r>
            <a:r>
              <a:rPr lang="en-US" sz="1200" dirty="0">
                <a:solidFill>
                  <a:schemeClr val="dk1"/>
                </a:solidFill>
                <a:latin typeface="Proxima Nova Rg" panose="02000506030000020004" pitchFamily="50" charset="0"/>
              </a:rPr>
              <a:t> savings if unit failed</a:t>
            </a:r>
          </a:p>
        </p:txBody>
      </p:sp>
      <p:sp>
        <p:nvSpPr>
          <p:cNvPr id="33" name="Rounded Rectangular Callout 32"/>
          <p:cNvSpPr/>
          <p:nvPr/>
        </p:nvSpPr>
        <p:spPr>
          <a:xfrm>
            <a:off x="3244584" y="2689860"/>
            <a:ext cx="1188720" cy="1371600"/>
          </a:xfrm>
          <a:prstGeom prst="wedgeRoundRectCallout">
            <a:avLst/>
          </a:prstGeom>
        </p:spPr>
        <p:style>
          <a:lnRef idx="2">
            <a:schemeClr val="accent1"/>
          </a:lnRef>
          <a:fillRef idx="1">
            <a:schemeClr val="lt1"/>
          </a:fillRef>
          <a:effectRef idx="0">
            <a:schemeClr val="accent1"/>
          </a:effectRef>
          <a:fontRef idx="minor">
            <a:schemeClr val="dk1"/>
          </a:fontRef>
        </p:style>
        <p:txBody>
          <a:bodyPr rot="0" spcFirstLastPara="0" vertOverflow="overflow" horzOverflow="overflow" vert="horz" wrap="square" lIns="0" tIns="45720" rIns="0" bIns="45720" numCol="1" spcCol="0" rtlCol="0" fromWordArt="0" anchor="ctr" anchorCtr="0" forceAA="0" compatLnSpc="1">
            <a:prstTxWarp prst="textNoShape">
              <a:avLst/>
            </a:prstTxWarp>
            <a:noAutofit/>
          </a:bodyPr>
          <a:lstStyle/>
          <a:p>
            <a:pPr algn="ctr"/>
            <a:r>
              <a:rPr lang="en-US" sz="1200" dirty="0">
                <a:solidFill>
                  <a:schemeClr val="dk1"/>
                </a:solidFill>
                <a:latin typeface="Proxima Nova Rg" panose="02000506030000020004" pitchFamily="50" charset="0"/>
              </a:rPr>
              <a:t>Over </a:t>
            </a:r>
            <a:r>
              <a:rPr lang="en-US" sz="1200" b="1" dirty="0">
                <a:solidFill>
                  <a:schemeClr val="dk1"/>
                </a:solidFill>
                <a:latin typeface="Proxima Nova Rg" panose="02000506030000020004" pitchFamily="50" charset="0"/>
              </a:rPr>
              <a:t>$2.8M</a:t>
            </a:r>
            <a:r>
              <a:rPr lang="en-US" sz="1200" dirty="0">
                <a:solidFill>
                  <a:schemeClr val="dk1"/>
                </a:solidFill>
                <a:latin typeface="Proxima Nova Rg" panose="02000506030000020004" pitchFamily="50" charset="0"/>
              </a:rPr>
              <a:t> in savings from event prevention</a:t>
            </a:r>
          </a:p>
        </p:txBody>
      </p:sp>
      <p:sp>
        <p:nvSpPr>
          <p:cNvPr id="3" name="Rectangle 2"/>
          <p:cNvSpPr/>
          <p:nvPr/>
        </p:nvSpPr>
        <p:spPr>
          <a:xfrm>
            <a:off x="457200" y="1706880"/>
            <a:ext cx="8168640" cy="71628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Rg" panose="02000506030000020004" pitchFamily="50" charset="0"/>
            </a:endParaRPr>
          </a:p>
        </p:txBody>
      </p:sp>
      <p:pic>
        <p:nvPicPr>
          <p:cNvPr id="1026" name="Picture 2" descr="http://www.leadershipseacoast.org/wp-content/uploads/2013/10/wheelabrator.jpg"/>
          <p:cNvPicPr>
            <a:picLocks noChangeAspect="1" noChangeArrowheads="1"/>
          </p:cNvPicPr>
          <p:nvPr/>
        </p:nvPicPr>
        <p:blipFill rotWithShape="1">
          <a:blip r:embed="rId3">
            <a:extLst>
              <a:ext uri="{28A0092B-C50C-407E-A947-70E740481C1C}">
                <a14:useLocalDpi xmlns:a14="http://schemas.microsoft.com/office/drawing/2010/main" val="0"/>
              </a:ext>
            </a:extLst>
          </a:blip>
          <a:srcRect l="4074" t="24503" r="4542" b="33392"/>
          <a:stretch/>
        </p:blipFill>
        <p:spPr bwMode="auto">
          <a:xfrm>
            <a:off x="7283295" y="1938168"/>
            <a:ext cx="1217127" cy="245885"/>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www.powerstream.ca/ContentMgr/attachments/PS_4C.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84627" y="1908189"/>
            <a:ext cx="1132126" cy="305843"/>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Microsof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0982" y="1944194"/>
            <a:ext cx="1100385" cy="233832"/>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upload.wikimedia.org/wikipedia/en/c/c7/Maynilad_Logo.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67815" y="1830095"/>
            <a:ext cx="1064001" cy="46203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14" descr="http://www.ingaa.org/File.aspx?id=1621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472828" y="1822529"/>
            <a:ext cx="732233" cy="477163"/>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www.themalaysianinsider.com/assets/uploads/articles/petronas-logo.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29785" y="1800041"/>
            <a:ext cx="1106960" cy="522138"/>
          </a:xfrm>
          <a:prstGeom prst="rect">
            <a:avLst/>
          </a:prstGeom>
          <a:noFill/>
          <a:extLst>
            <a:ext uri="{909E8E84-426E-40DD-AFC4-6F175D3DCCD1}">
              <a14:hiddenFill xmlns:a14="http://schemas.microsoft.com/office/drawing/2010/main">
                <a:solidFill>
                  <a:srgbClr val="FFFFFF"/>
                </a:solidFill>
              </a14:hiddenFill>
            </a:ext>
          </a:extLst>
        </p:spPr>
      </p:pic>
      <p:sp>
        <p:nvSpPr>
          <p:cNvPr id="32" name="Title 3"/>
          <p:cNvSpPr txBox="1">
            <a:spLocks/>
          </p:cNvSpPr>
          <p:nvPr/>
        </p:nvSpPr>
        <p:spPr>
          <a:xfrm>
            <a:off x="222350" y="-1"/>
            <a:ext cx="8716059" cy="802789"/>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rgbClr val="0071BA"/>
                </a:solidFill>
                <a:latin typeface="Proxima Nova Alt Rg" panose="02000506030000020004" pitchFamily="50" charset="0"/>
                <a:ea typeface="+mj-ea"/>
                <a:cs typeface="Arial" pitchFamily="34" charset="0"/>
              </a:defRPr>
            </a:lvl1pPr>
          </a:lstStyle>
          <a:p>
            <a:r>
              <a:rPr lang="en-US" sz="2400" dirty="0">
                <a:latin typeface="Proxima Nova Rg" panose="02000506030000020004" pitchFamily="50" charset="0"/>
              </a:rPr>
              <a:t>Business Impacts: An agent for change</a:t>
            </a:r>
          </a:p>
        </p:txBody>
      </p:sp>
    </p:spTree>
    <p:extLst>
      <p:ext uri="{BB962C8B-B14F-4D97-AF65-F5344CB8AC3E}">
        <p14:creationId xmlns:p14="http://schemas.microsoft.com/office/powerpoint/2010/main" val="2846770529"/>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How Data is Stored</a:t>
            </a:r>
            <a:endParaRPr lang="en-US" dirty="0"/>
          </a:p>
        </p:txBody>
      </p:sp>
    </p:spTree>
    <p:extLst>
      <p:ext uri="{BB962C8B-B14F-4D97-AF65-F5344CB8AC3E}">
        <p14:creationId xmlns:p14="http://schemas.microsoft.com/office/powerpoint/2010/main" val="1478520930"/>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is a PI Data Archive </a:t>
            </a:r>
            <a:r>
              <a:rPr lang="en-US" dirty="0" smtClean="0"/>
              <a:t>Tag (Point)?</a:t>
            </a:r>
            <a:endParaRPr lang="en-US" dirty="0"/>
          </a:p>
        </p:txBody>
      </p:sp>
      <p:sp>
        <p:nvSpPr>
          <p:cNvPr id="3" name="Content Placeholder 2"/>
          <p:cNvSpPr>
            <a:spLocks noGrp="1"/>
          </p:cNvSpPr>
          <p:nvPr>
            <p:ph idx="4294967295"/>
          </p:nvPr>
        </p:nvSpPr>
        <p:spPr>
          <a:xfrm>
            <a:off x="222351" y="716407"/>
            <a:ext cx="6172200" cy="3395663"/>
          </a:xfrm>
        </p:spPr>
        <p:txBody>
          <a:bodyPr/>
          <a:lstStyle/>
          <a:p>
            <a:r>
              <a:rPr lang="en-US" dirty="0" smtClean="0"/>
              <a:t>A unique </a:t>
            </a:r>
            <a:r>
              <a:rPr lang="en-US" dirty="0"/>
              <a:t>storage point for data in the PI Data Archive. </a:t>
            </a:r>
            <a:r>
              <a:rPr lang="en-US" dirty="0" smtClean="0"/>
              <a:t>Simply </a:t>
            </a:r>
            <a:r>
              <a:rPr lang="en-US" dirty="0"/>
              <a:t>a single point of measurement</a:t>
            </a:r>
            <a:r>
              <a:rPr lang="en-US" dirty="0" smtClean="0"/>
              <a:t>.</a:t>
            </a:r>
            <a:endParaRPr lang="en-US" dirty="0"/>
          </a:p>
        </p:txBody>
      </p:sp>
      <p:grpSp>
        <p:nvGrpSpPr>
          <p:cNvPr id="14" name="Group 13"/>
          <p:cNvGrpSpPr/>
          <p:nvPr/>
        </p:nvGrpSpPr>
        <p:grpSpPr>
          <a:xfrm>
            <a:off x="3062874" y="1692897"/>
            <a:ext cx="4586421" cy="2785378"/>
            <a:chOff x="1366043" y="2438400"/>
            <a:chExt cx="6115228" cy="3713837"/>
          </a:xfrm>
        </p:grpSpPr>
        <p:pic>
          <p:nvPicPr>
            <p:cNvPr id="374786" name="Picture 104"/>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7800" y="2438400"/>
              <a:ext cx="5762625" cy="325755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26"/>
            <p:cNvSpPr txBox="1">
              <a:spLocks noChangeArrowheads="1"/>
            </p:cNvSpPr>
            <p:nvPr/>
          </p:nvSpPr>
          <p:spPr bwMode="auto">
            <a:xfrm>
              <a:off x="1366043" y="3619500"/>
              <a:ext cx="971207" cy="261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Data Source</a:t>
              </a:r>
              <a:endParaRPr lang="en-US" altLang="en-US" dirty="0">
                <a:latin typeface="Arial" panose="020B0604020202020204" pitchFamily="34" charset="0"/>
              </a:endParaRPr>
            </a:p>
          </p:txBody>
        </p:sp>
        <p:sp>
          <p:nvSpPr>
            <p:cNvPr id="6" name="Text Box 3"/>
            <p:cNvSpPr txBox="1">
              <a:spLocks noChangeArrowheads="1"/>
            </p:cNvSpPr>
            <p:nvPr/>
          </p:nvSpPr>
          <p:spPr bwMode="auto">
            <a:xfrm>
              <a:off x="2476500" y="3492500"/>
              <a:ext cx="904949" cy="261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PI Interface</a:t>
              </a:r>
              <a:endParaRPr lang="en-US" altLang="en-US" dirty="0">
                <a:latin typeface="Arial" panose="020B0604020202020204" pitchFamily="34" charset="0"/>
              </a:endParaRPr>
            </a:p>
          </p:txBody>
        </p:sp>
        <p:sp>
          <p:nvSpPr>
            <p:cNvPr id="7" name="Text Box 6"/>
            <p:cNvSpPr txBox="1">
              <a:spLocks noChangeArrowheads="1"/>
            </p:cNvSpPr>
            <p:nvPr/>
          </p:nvSpPr>
          <p:spPr bwMode="auto">
            <a:xfrm>
              <a:off x="3746500" y="3429000"/>
              <a:ext cx="103505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PI Data Archive</a:t>
              </a:r>
              <a:endParaRPr lang="en-US" altLang="en-US" dirty="0">
                <a:latin typeface="Arial" panose="020B0604020202020204" pitchFamily="34" charset="0"/>
              </a:endParaRPr>
            </a:p>
          </p:txBody>
        </p:sp>
        <p:sp>
          <p:nvSpPr>
            <p:cNvPr id="8" name="Text Box 9"/>
            <p:cNvSpPr txBox="1">
              <a:spLocks noChangeArrowheads="1"/>
            </p:cNvSpPr>
            <p:nvPr/>
          </p:nvSpPr>
          <p:spPr bwMode="auto">
            <a:xfrm>
              <a:off x="3798888" y="4340225"/>
              <a:ext cx="875027" cy="261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a:solidFill>
                    <a:srgbClr val="000000"/>
                  </a:solidFill>
                  <a:latin typeface="Arial" panose="020B0604020202020204" pitchFamily="34" charset="0"/>
                  <a:ea typeface="Times New Roman" panose="02020603050405020304" pitchFamily="18" charset="0"/>
                </a:rPr>
                <a:t>Static Data</a:t>
              </a:r>
              <a:endParaRPr lang="en-US" altLang="en-US">
                <a:latin typeface="Arial" panose="020B0604020202020204" pitchFamily="34" charset="0"/>
              </a:endParaRPr>
            </a:p>
          </p:txBody>
        </p:sp>
        <p:sp>
          <p:nvSpPr>
            <p:cNvPr id="9" name="Text Box 5"/>
            <p:cNvSpPr txBox="1">
              <a:spLocks noChangeArrowheads="1"/>
            </p:cNvSpPr>
            <p:nvPr/>
          </p:nvSpPr>
          <p:spPr bwMode="auto">
            <a:xfrm>
              <a:off x="3629819" y="5721350"/>
              <a:ext cx="126841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Relational Database</a:t>
              </a:r>
              <a:endParaRPr lang="en-US" altLang="en-US" dirty="0">
                <a:latin typeface="Arial" panose="020B0604020202020204" pitchFamily="34" charset="0"/>
              </a:endParaRPr>
            </a:p>
          </p:txBody>
        </p:sp>
        <p:sp>
          <p:nvSpPr>
            <p:cNvPr id="10" name="Text Box 8"/>
            <p:cNvSpPr txBox="1">
              <a:spLocks noChangeArrowheads="1"/>
            </p:cNvSpPr>
            <p:nvPr/>
          </p:nvSpPr>
          <p:spPr bwMode="auto">
            <a:xfrm>
              <a:off x="4953000" y="4495800"/>
              <a:ext cx="990443" cy="261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PI AF Server</a:t>
              </a:r>
              <a:endParaRPr lang="en-US" altLang="en-US" dirty="0">
                <a:latin typeface="Arial" panose="020B0604020202020204" pitchFamily="34" charset="0"/>
              </a:endParaRPr>
            </a:p>
          </p:txBody>
        </p:sp>
        <p:sp>
          <p:nvSpPr>
            <p:cNvPr id="11" name="Text Box 4"/>
            <p:cNvSpPr txBox="1">
              <a:spLocks noChangeArrowheads="1"/>
            </p:cNvSpPr>
            <p:nvPr/>
          </p:nvSpPr>
          <p:spPr bwMode="auto">
            <a:xfrm>
              <a:off x="6328391" y="4495800"/>
              <a:ext cx="115288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8580" tIns="34290" rIns="68580" bIns="34290" numCol="1" anchor="t" anchorCtr="0" compatLnSpc="1">
              <a:prstTxWarp prst="textNoShape">
                <a:avLst/>
              </a:prstTxWarp>
              <a:spAutoFit/>
            </a:bodyPr>
            <a:lstStyle/>
            <a:p>
              <a:pPr algn="ct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PI Visualization</a:t>
              </a:r>
              <a:endParaRPr lang="en-US" altLang="en-US" sz="1200" dirty="0">
                <a:latin typeface="Arial" panose="020B0604020202020204" pitchFamily="34" charset="0"/>
                <a:ea typeface="Times New Roman" panose="02020603050405020304" pitchFamily="18" charset="0"/>
              </a:endParaRPr>
            </a:p>
            <a:p>
              <a:pPr algn="ct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Suite</a:t>
              </a:r>
              <a:endParaRPr lang="en-US" altLang="en-US" dirty="0">
                <a:latin typeface="Arial" panose="020B0604020202020204" pitchFamily="34" charset="0"/>
              </a:endParaRPr>
            </a:p>
          </p:txBody>
        </p:sp>
      </p:grpSp>
      <p:sp>
        <p:nvSpPr>
          <p:cNvPr id="12" name="Rectangle 10"/>
          <p:cNvSpPr>
            <a:spLocks noChangeArrowheads="1"/>
          </p:cNvSpPr>
          <p:nvPr/>
        </p:nvSpPr>
        <p:spPr bwMode="auto">
          <a:xfrm>
            <a:off x="2929891" y="1482275"/>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13" name="Rectangle 18"/>
          <p:cNvSpPr>
            <a:spLocks noChangeArrowheads="1"/>
          </p:cNvSpPr>
          <p:nvPr/>
        </p:nvSpPr>
        <p:spPr bwMode="auto">
          <a:xfrm>
            <a:off x="2929890" y="1906524"/>
            <a:ext cx="0" cy="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p>
            <a:endParaRPr lang="en-US" sz="1350"/>
          </a:p>
        </p:txBody>
      </p:sp>
      <p:sp>
        <p:nvSpPr>
          <p:cNvPr id="16" name="Oval 15"/>
          <p:cNvSpPr/>
          <p:nvPr/>
        </p:nvSpPr>
        <p:spPr>
          <a:xfrm>
            <a:off x="4602883" y="1620775"/>
            <a:ext cx="1021622" cy="117089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172073434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eful PI </a:t>
            </a:r>
            <a:r>
              <a:rPr lang="en-US" dirty="0" smtClean="0"/>
              <a:t>Tag (Point) </a:t>
            </a:r>
            <a:r>
              <a:rPr lang="en-US" dirty="0"/>
              <a:t>Attributes</a:t>
            </a:r>
          </a:p>
        </p:txBody>
      </p:sp>
      <p:sp>
        <p:nvSpPr>
          <p:cNvPr id="3" name="Content Placeholder 2"/>
          <p:cNvSpPr>
            <a:spLocks noGrp="1"/>
          </p:cNvSpPr>
          <p:nvPr>
            <p:ph idx="1"/>
          </p:nvPr>
        </p:nvSpPr>
        <p:spPr/>
        <p:txBody>
          <a:bodyPr>
            <a:normAutofit lnSpcReduction="10000"/>
          </a:bodyPr>
          <a:lstStyle/>
          <a:p>
            <a:r>
              <a:rPr lang="en-US" sz="2100" b="1" dirty="0"/>
              <a:t>Tag Name</a:t>
            </a:r>
          </a:p>
          <a:p>
            <a:pPr lvl="1">
              <a:spcAft>
                <a:spcPts val="450"/>
              </a:spcAft>
              <a:buFont typeface="Arial" panose="020B0604020202020204" pitchFamily="34" charset="0"/>
              <a:buChar char="−"/>
            </a:pPr>
            <a:r>
              <a:rPr lang="en-US" sz="1500" dirty="0"/>
              <a:t>Unique name of the tag</a:t>
            </a:r>
          </a:p>
          <a:p>
            <a:r>
              <a:rPr lang="en-US" sz="2100" b="1" dirty="0"/>
              <a:t>Descriptor</a:t>
            </a:r>
          </a:p>
          <a:p>
            <a:pPr lvl="1">
              <a:spcAft>
                <a:spcPts val="450"/>
              </a:spcAft>
              <a:buFont typeface="Arial" panose="020B0604020202020204" pitchFamily="34" charset="0"/>
              <a:buChar char="−"/>
            </a:pPr>
            <a:r>
              <a:rPr lang="en-US" sz="1500" dirty="0"/>
              <a:t>Tag’s description</a:t>
            </a:r>
          </a:p>
          <a:p>
            <a:r>
              <a:rPr lang="en-US" sz="2100" b="1" dirty="0" err="1"/>
              <a:t>Pointsource</a:t>
            </a:r>
            <a:endParaRPr lang="en-US" sz="2100" b="1" dirty="0"/>
          </a:p>
          <a:p>
            <a:pPr lvl="1">
              <a:spcAft>
                <a:spcPts val="450"/>
              </a:spcAft>
              <a:buFont typeface="Arial" panose="020B0604020202020204" pitchFamily="34" charset="0"/>
              <a:buChar char="−"/>
            </a:pPr>
            <a:r>
              <a:rPr lang="en-US" sz="1500" dirty="0"/>
              <a:t>Allows grouping of tags for a better organization</a:t>
            </a:r>
          </a:p>
          <a:p>
            <a:r>
              <a:rPr lang="en-US" sz="2100" b="1" dirty="0"/>
              <a:t>Zero and Span</a:t>
            </a:r>
          </a:p>
          <a:p>
            <a:pPr lvl="1">
              <a:spcAft>
                <a:spcPts val="450"/>
              </a:spcAft>
              <a:buFont typeface="Arial" panose="020B0604020202020204" pitchFamily="34" charset="0"/>
              <a:buChar char="−"/>
            </a:pPr>
            <a:r>
              <a:rPr lang="en-US" sz="1500" dirty="0"/>
              <a:t>Define the minimum and maximum values.</a:t>
            </a:r>
          </a:p>
          <a:p>
            <a:r>
              <a:rPr lang="en-US" sz="2100" b="1" dirty="0" err="1"/>
              <a:t>EngUnits</a:t>
            </a:r>
            <a:endParaRPr lang="en-US" sz="2100" b="1" dirty="0"/>
          </a:p>
          <a:p>
            <a:pPr lvl="1">
              <a:spcAft>
                <a:spcPts val="450"/>
              </a:spcAft>
              <a:buFont typeface="Arial" panose="020B0604020202020204" pitchFamily="34" charset="0"/>
              <a:buChar char="−"/>
            </a:pPr>
            <a:r>
              <a:rPr lang="en-US" sz="1500" dirty="0"/>
              <a:t>Engineering units (units of measure).</a:t>
            </a:r>
          </a:p>
        </p:txBody>
      </p:sp>
      <p:sp>
        <p:nvSpPr>
          <p:cNvPr id="4" name="Rectangle 3"/>
          <p:cNvSpPr/>
          <p:nvPr/>
        </p:nvSpPr>
        <p:spPr>
          <a:xfrm>
            <a:off x="4806951" y="1304925"/>
            <a:ext cx="2865721" cy="300082"/>
          </a:xfrm>
          <a:prstGeom prst="rect">
            <a:avLst/>
          </a:prstGeom>
        </p:spPr>
        <p:txBody>
          <a:bodyPr wrap="none">
            <a:spAutoFit/>
          </a:bodyPr>
          <a:lstStyle/>
          <a:p>
            <a:r>
              <a:rPr lang="fr-CA" sz="1350" dirty="0">
                <a:solidFill>
                  <a:srgbClr val="FF6600"/>
                </a:solidFill>
                <a:latin typeface="Cambria" panose="02040503050406030204" pitchFamily="18" charset="0"/>
                <a:ea typeface="Times New Roman" panose="02020603050405020304" pitchFamily="18" charset="0"/>
                <a:cs typeface="Arial" panose="020B0604020202020204" pitchFamily="34" charset="0"/>
              </a:rPr>
              <a:t>M03_E1P1_MOTDRV1202_RUNSTAT</a:t>
            </a:r>
            <a:endParaRPr lang="en-US" sz="1350" dirty="0">
              <a:solidFill>
                <a:srgbClr val="FF6600"/>
              </a:solidFill>
            </a:endParaRPr>
          </a:p>
        </p:txBody>
      </p:sp>
      <p:sp>
        <p:nvSpPr>
          <p:cNvPr id="6" name="Rectangle 5"/>
          <p:cNvSpPr/>
          <p:nvPr/>
        </p:nvSpPr>
        <p:spPr>
          <a:xfrm>
            <a:off x="3994132" y="2104884"/>
            <a:ext cx="4491358" cy="300082"/>
          </a:xfrm>
          <a:prstGeom prst="rect">
            <a:avLst/>
          </a:prstGeom>
        </p:spPr>
        <p:txBody>
          <a:bodyPr wrap="none">
            <a:spAutoFit/>
          </a:bodyPr>
          <a:lstStyle/>
          <a:p>
            <a:r>
              <a:rPr lang="fr-CA" sz="1350" dirty="0" smtClean="0">
                <a:solidFill>
                  <a:srgbClr val="FF6600"/>
                </a:solidFill>
                <a:latin typeface="Cambria" panose="02040503050406030204" pitchFamily="18" charset="0"/>
                <a:ea typeface="Times New Roman" panose="02020603050405020304" pitchFamily="18" charset="0"/>
                <a:cs typeface="Arial" panose="020B0604020202020204" pitchFamily="34" charset="0"/>
              </a:rPr>
              <a:t>Machine3 </a:t>
            </a:r>
            <a:r>
              <a:rPr lang="fr-CA" sz="1350" dirty="0" err="1" smtClean="0">
                <a:solidFill>
                  <a:srgbClr val="FF6600"/>
                </a:solidFill>
                <a:latin typeface="Cambria" panose="02040503050406030204" pitchFamily="18" charset="0"/>
                <a:ea typeface="Times New Roman" panose="02020603050405020304" pitchFamily="18" charset="0"/>
                <a:cs typeface="Arial" panose="020B0604020202020204" pitchFamily="34" charset="0"/>
              </a:rPr>
              <a:t>Encloser</a:t>
            </a:r>
            <a:r>
              <a:rPr lang="fr-CA" sz="1350" dirty="0" smtClean="0">
                <a:solidFill>
                  <a:srgbClr val="FF6600"/>
                </a:solidFill>
                <a:latin typeface="Cambria" panose="02040503050406030204" pitchFamily="18" charset="0"/>
                <a:ea typeface="Times New Roman" panose="02020603050405020304" pitchFamily="18" charset="0"/>
                <a:cs typeface="Arial" panose="020B0604020202020204" pitchFamily="34" charset="0"/>
              </a:rPr>
              <a:t> 1 panel 1 </a:t>
            </a:r>
            <a:r>
              <a:rPr lang="fr-CA" sz="1350" dirty="0" err="1" smtClean="0">
                <a:solidFill>
                  <a:srgbClr val="FF6600"/>
                </a:solidFill>
                <a:latin typeface="Cambria" panose="02040503050406030204" pitchFamily="18" charset="0"/>
                <a:ea typeface="Times New Roman" panose="02020603050405020304" pitchFamily="18" charset="0"/>
                <a:cs typeface="Arial" panose="020B0604020202020204" pitchFamily="34" charset="0"/>
              </a:rPr>
              <a:t>Motor</a:t>
            </a:r>
            <a:r>
              <a:rPr lang="fr-CA" sz="1350" dirty="0" smtClean="0">
                <a:solidFill>
                  <a:srgbClr val="FF6600"/>
                </a:solidFill>
                <a:latin typeface="Cambria" panose="02040503050406030204" pitchFamily="18" charset="0"/>
                <a:ea typeface="Times New Roman" panose="02020603050405020304" pitchFamily="18" charset="0"/>
                <a:cs typeface="Arial" panose="020B0604020202020204" pitchFamily="34" charset="0"/>
              </a:rPr>
              <a:t> Drive 1202 </a:t>
            </a:r>
            <a:r>
              <a:rPr lang="fr-CA" sz="1350" dirty="0" err="1" smtClean="0">
                <a:solidFill>
                  <a:srgbClr val="FF6600"/>
                </a:solidFill>
                <a:latin typeface="Cambria" panose="02040503050406030204" pitchFamily="18" charset="0"/>
                <a:ea typeface="Times New Roman" panose="02020603050405020304" pitchFamily="18" charset="0"/>
                <a:cs typeface="Arial" panose="020B0604020202020204" pitchFamily="34" charset="0"/>
              </a:rPr>
              <a:t>Run</a:t>
            </a:r>
            <a:r>
              <a:rPr lang="fr-CA" sz="1350" dirty="0" smtClean="0">
                <a:solidFill>
                  <a:srgbClr val="FF6600"/>
                </a:solidFill>
                <a:latin typeface="Cambria" panose="02040503050406030204" pitchFamily="18" charset="0"/>
                <a:ea typeface="Times New Roman" panose="02020603050405020304" pitchFamily="18" charset="0"/>
                <a:cs typeface="Arial" panose="020B0604020202020204" pitchFamily="34" charset="0"/>
              </a:rPr>
              <a:t> </a:t>
            </a:r>
            <a:r>
              <a:rPr lang="fr-CA" sz="1350" dirty="0" err="1" smtClean="0">
                <a:solidFill>
                  <a:srgbClr val="FF6600"/>
                </a:solidFill>
                <a:latin typeface="Cambria" panose="02040503050406030204" pitchFamily="18" charset="0"/>
                <a:ea typeface="Times New Roman" panose="02020603050405020304" pitchFamily="18" charset="0"/>
                <a:cs typeface="Arial" panose="020B0604020202020204" pitchFamily="34" charset="0"/>
              </a:rPr>
              <a:t>Status</a:t>
            </a:r>
            <a:endParaRPr lang="en-US" sz="1350" dirty="0">
              <a:solidFill>
                <a:srgbClr val="FF6600"/>
              </a:solidFill>
            </a:endParaRPr>
          </a:p>
        </p:txBody>
      </p:sp>
    </p:spTree>
    <p:extLst>
      <p:ext uri="{BB962C8B-B14F-4D97-AF65-F5344CB8AC3E}">
        <p14:creationId xmlns:p14="http://schemas.microsoft.com/office/powerpoint/2010/main" val="33120336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1" name="Straight Connector 60"/>
          <p:cNvCxnSpPr/>
          <p:nvPr/>
        </p:nvCxnSpPr>
        <p:spPr>
          <a:xfrm>
            <a:off x="4171950" y="978450"/>
            <a:ext cx="0" cy="3422100"/>
          </a:xfrm>
          <a:prstGeom prst="line">
            <a:avLst/>
          </a:prstGeom>
          <a:ln w="28575">
            <a:solidFill>
              <a:srgbClr val="002060"/>
            </a:solidFill>
            <a:prstDash val="dash"/>
          </a:ln>
        </p:spPr>
        <p:style>
          <a:lnRef idx="1">
            <a:schemeClr val="accent1"/>
          </a:lnRef>
          <a:fillRef idx="0">
            <a:schemeClr val="accent1"/>
          </a:fillRef>
          <a:effectRef idx="0">
            <a:schemeClr val="accent1"/>
          </a:effectRef>
          <a:fontRef idx="minor">
            <a:schemeClr val="tx1"/>
          </a:fontRef>
        </p:style>
      </p:cxnSp>
      <p:sp>
        <p:nvSpPr>
          <p:cNvPr id="7" name="Title 6"/>
          <p:cNvSpPr>
            <a:spLocks noGrp="1"/>
          </p:cNvSpPr>
          <p:nvPr>
            <p:ph type="title"/>
          </p:nvPr>
        </p:nvSpPr>
        <p:spPr/>
        <p:txBody>
          <a:bodyPr/>
          <a:lstStyle/>
          <a:p>
            <a:r>
              <a:rPr lang="en-AU" dirty="0" smtClean="0"/>
              <a:t>The PI System Infrastructure</a:t>
            </a:r>
            <a:endParaRPr lang="en-AU" dirty="0"/>
          </a:p>
        </p:txBody>
      </p:sp>
      <p:sp>
        <p:nvSpPr>
          <p:cNvPr id="65" name="TextBox 64"/>
          <p:cNvSpPr txBox="1"/>
          <p:nvPr/>
        </p:nvSpPr>
        <p:spPr>
          <a:xfrm>
            <a:off x="3389944" y="2501990"/>
            <a:ext cx="782006" cy="461665"/>
          </a:xfrm>
          <a:prstGeom prst="rect">
            <a:avLst/>
          </a:prstGeom>
          <a:noFill/>
        </p:spPr>
        <p:txBody>
          <a:bodyPr wrap="square" rtlCol="0">
            <a:spAutoFit/>
          </a:bodyPr>
          <a:lstStyle/>
          <a:p>
            <a:pPr algn="ctr"/>
            <a:r>
              <a:rPr lang="en-US" sz="1200" b="1" dirty="0"/>
              <a:t>PI Data Archive</a:t>
            </a:r>
          </a:p>
        </p:txBody>
      </p:sp>
      <p:sp>
        <p:nvSpPr>
          <p:cNvPr id="66" name="TextBox 65"/>
          <p:cNvSpPr txBox="1"/>
          <p:nvPr/>
        </p:nvSpPr>
        <p:spPr>
          <a:xfrm>
            <a:off x="4215823" y="2590117"/>
            <a:ext cx="641927" cy="276999"/>
          </a:xfrm>
          <a:prstGeom prst="rect">
            <a:avLst/>
          </a:prstGeom>
          <a:noFill/>
        </p:spPr>
        <p:txBody>
          <a:bodyPr wrap="square" rtlCol="0">
            <a:spAutoFit/>
          </a:bodyPr>
          <a:lstStyle/>
          <a:p>
            <a:pPr algn="ctr"/>
            <a:r>
              <a:rPr lang="en-US" sz="1200" b="1" dirty="0"/>
              <a:t>PI AF</a:t>
            </a:r>
          </a:p>
        </p:txBody>
      </p:sp>
      <p:sp>
        <p:nvSpPr>
          <p:cNvPr id="75" name="TextBox 74"/>
          <p:cNvSpPr txBox="1"/>
          <p:nvPr/>
        </p:nvSpPr>
        <p:spPr>
          <a:xfrm>
            <a:off x="1885951" y="3794888"/>
            <a:ext cx="2273957" cy="369332"/>
          </a:xfrm>
          <a:prstGeom prst="rect">
            <a:avLst/>
          </a:prstGeom>
          <a:noFill/>
        </p:spPr>
        <p:txBody>
          <a:bodyPr wrap="square" rtlCol="0">
            <a:spAutoFit/>
          </a:bodyPr>
          <a:lstStyle/>
          <a:p>
            <a:pPr algn="ctr"/>
            <a:r>
              <a:rPr lang="en-US" b="1" dirty="0"/>
              <a:t>Machine Friendly :]</a:t>
            </a:r>
          </a:p>
        </p:txBody>
      </p:sp>
      <p:sp>
        <p:nvSpPr>
          <p:cNvPr id="76" name="TextBox 75"/>
          <p:cNvSpPr txBox="1"/>
          <p:nvPr/>
        </p:nvSpPr>
        <p:spPr>
          <a:xfrm>
            <a:off x="4114800" y="3805202"/>
            <a:ext cx="2234804" cy="369332"/>
          </a:xfrm>
          <a:prstGeom prst="rect">
            <a:avLst/>
          </a:prstGeom>
          <a:noFill/>
        </p:spPr>
        <p:txBody>
          <a:bodyPr wrap="square" rtlCol="0">
            <a:spAutoFit/>
          </a:bodyPr>
          <a:lstStyle/>
          <a:p>
            <a:pPr algn="ctr"/>
            <a:r>
              <a:rPr lang="en-US" b="1" dirty="0"/>
              <a:t>Human Friendly :)</a:t>
            </a:r>
            <a:endParaRPr lang="en-US" sz="1050" b="1" dirty="0"/>
          </a:p>
        </p:txBody>
      </p:sp>
      <p:grpSp>
        <p:nvGrpSpPr>
          <p:cNvPr id="108" name="Group 107"/>
          <p:cNvGrpSpPr/>
          <p:nvPr/>
        </p:nvGrpSpPr>
        <p:grpSpPr>
          <a:xfrm>
            <a:off x="6482752" y="912604"/>
            <a:ext cx="1543845" cy="687671"/>
            <a:chOff x="7119669" y="1143000"/>
            <a:chExt cx="2058460" cy="916894"/>
          </a:xfrm>
        </p:grpSpPr>
        <p:pic>
          <p:nvPicPr>
            <p:cNvPr id="14" name="Picture 13"/>
            <p:cNvPicPr>
              <a:picLocks noChangeAspect="1"/>
            </p:cNvPicPr>
            <p:nvPr/>
          </p:nvPicPr>
          <p:blipFill rotWithShape="1">
            <a:blip r:embed="rId3" cstate="print">
              <a:extLst>
                <a:ext uri="{28A0092B-C50C-407E-A947-70E740481C1C}">
                  <a14:useLocalDpi xmlns:a14="http://schemas.microsoft.com/office/drawing/2010/main" val="0"/>
                </a:ext>
              </a:extLst>
            </a:blip>
            <a:srcRect l="6440" t="11244" r="13634" b="44276"/>
            <a:stretch/>
          </p:blipFill>
          <p:spPr>
            <a:xfrm>
              <a:off x="7261949" y="1617197"/>
              <a:ext cx="1239505" cy="433782"/>
            </a:xfrm>
            <a:prstGeom prst="rect">
              <a:avLst/>
            </a:prstGeom>
            <a:ln>
              <a:solidFill>
                <a:schemeClr val="bg1">
                  <a:lumMod val="50000"/>
                </a:schemeClr>
              </a:solidFill>
            </a:ln>
          </p:spPr>
        </p:pic>
        <p:pic>
          <p:nvPicPr>
            <p:cNvPr id="24" name="Picture 2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464650" y="1502637"/>
              <a:ext cx="546782" cy="557257"/>
            </a:xfrm>
            <a:prstGeom prst="rect">
              <a:avLst/>
            </a:prstGeom>
          </p:spPr>
        </p:pic>
        <p:sp>
          <p:nvSpPr>
            <p:cNvPr id="48" name="TextBox 47"/>
            <p:cNvSpPr txBox="1"/>
            <p:nvPr/>
          </p:nvSpPr>
          <p:spPr>
            <a:xfrm>
              <a:off x="7119669" y="1143000"/>
              <a:ext cx="2058460" cy="492442"/>
            </a:xfrm>
            <a:prstGeom prst="rect">
              <a:avLst/>
            </a:prstGeom>
            <a:noFill/>
          </p:spPr>
          <p:txBody>
            <a:bodyPr wrap="square" rtlCol="0">
              <a:spAutoFit/>
            </a:bodyPr>
            <a:lstStyle/>
            <a:p>
              <a:r>
                <a:rPr lang="en-US" sz="900" i="1" dirty="0"/>
                <a:t>‘The pump is down - what’s happening?’</a:t>
              </a:r>
            </a:p>
          </p:txBody>
        </p:sp>
      </p:grpSp>
      <p:grpSp>
        <p:nvGrpSpPr>
          <p:cNvPr id="109" name="Group 108"/>
          <p:cNvGrpSpPr/>
          <p:nvPr/>
        </p:nvGrpSpPr>
        <p:grpSpPr>
          <a:xfrm>
            <a:off x="6567945" y="1924296"/>
            <a:ext cx="1379735" cy="1802274"/>
            <a:chOff x="7233260" y="2491922"/>
            <a:chExt cx="1839646" cy="2403032"/>
          </a:xfrm>
        </p:grpSpPr>
        <p:pic>
          <p:nvPicPr>
            <p:cNvPr id="23" name="Picture 2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593003" y="4408202"/>
              <a:ext cx="479903" cy="486752"/>
            </a:xfrm>
            <a:prstGeom prst="rect">
              <a:avLst/>
            </a:prstGeom>
          </p:spPr>
        </p:pic>
        <p:pic>
          <p:nvPicPr>
            <p:cNvPr id="28" name="Picture 2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481594" y="3418466"/>
              <a:ext cx="546782" cy="557257"/>
            </a:xfrm>
            <a:prstGeom prst="rect">
              <a:avLst/>
            </a:prstGeom>
          </p:spPr>
        </p:pic>
        <p:pic>
          <p:nvPicPr>
            <p:cNvPr id="25" name="Picture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8529171" y="2491922"/>
              <a:ext cx="536482" cy="546760"/>
            </a:xfrm>
            <a:prstGeom prst="rect">
              <a:avLst/>
            </a:prstGeom>
          </p:spPr>
        </p:pic>
        <p:pic>
          <p:nvPicPr>
            <p:cNvPr id="12" name="Picture 11"/>
            <p:cNvPicPr>
              <a:picLocks noChangeAspect="1"/>
            </p:cNvPicPr>
            <p:nvPr/>
          </p:nvPicPr>
          <p:blipFill rotWithShape="1">
            <a:blip r:embed="rId8" cstate="print">
              <a:extLst>
                <a:ext uri="{28A0092B-C50C-407E-A947-70E740481C1C}">
                  <a14:useLocalDpi xmlns:a14="http://schemas.microsoft.com/office/drawing/2010/main" val="0"/>
                </a:ext>
              </a:extLst>
            </a:blip>
            <a:srcRect l="26710" t="18914" r="9705" b="48234"/>
            <a:stretch/>
          </p:blipFill>
          <p:spPr>
            <a:xfrm>
              <a:off x="7253357" y="2495212"/>
              <a:ext cx="1251586" cy="490888"/>
            </a:xfrm>
            <a:prstGeom prst="rect">
              <a:avLst/>
            </a:prstGeom>
            <a:ln>
              <a:solidFill>
                <a:schemeClr val="accent1">
                  <a:lumMod val="75000"/>
                </a:schemeClr>
              </a:solidFill>
            </a:ln>
          </p:spPr>
        </p:pic>
        <p:pic>
          <p:nvPicPr>
            <p:cNvPr id="13" name="Picture 12"/>
            <p:cNvPicPr>
              <a:picLocks noChangeAspect="1"/>
            </p:cNvPicPr>
            <p:nvPr/>
          </p:nvPicPr>
          <p:blipFill rotWithShape="1">
            <a:blip r:embed="rId9" cstate="print">
              <a:extLst>
                <a:ext uri="{28A0092B-C50C-407E-A947-70E740481C1C}">
                  <a14:useLocalDpi xmlns:a14="http://schemas.microsoft.com/office/drawing/2010/main" val="0"/>
                </a:ext>
              </a:extLst>
            </a:blip>
            <a:srcRect l="24370" t="8206" r="4945" b="51680"/>
            <a:stretch/>
          </p:blipFill>
          <p:spPr>
            <a:xfrm>
              <a:off x="7233260" y="3503933"/>
              <a:ext cx="1199986" cy="495749"/>
            </a:xfrm>
            <a:prstGeom prst="rect">
              <a:avLst/>
            </a:prstGeom>
            <a:ln>
              <a:solidFill>
                <a:srgbClr val="00B050"/>
              </a:solidFill>
            </a:ln>
          </p:spPr>
        </p:pic>
        <p:pic>
          <p:nvPicPr>
            <p:cNvPr id="15" name="Picture 14"/>
            <p:cNvPicPr>
              <a:picLocks noChangeAspect="1"/>
            </p:cNvPicPr>
            <p:nvPr/>
          </p:nvPicPr>
          <p:blipFill rotWithShape="1">
            <a:blip r:embed="rId10" cstate="print">
              <a:extLst>
                <a:ext uri="{28A0092B-C50C-407E-A947-70E740481C1C}">
                  <a14:useLocalDpi xmlns:a14="http://schemas.microsoft.com/office/drawing/2010/main" val="0"/>
                </a:ext>
              </a:extLst>
            </a:blip>
            <a:srcRect l="11963" t="13083" r="14140" b="44396"/>
            <a:stretch/>
          </p:blipFill>
          <p:spPr>
            <a:xfrm>
              <a:off x="7259649" y="4355509"/>
              <a:ext cx="1221067" cy="511488"/>
            </a:xfrm>
            <a:prstGeom prst="rect">
              <a:avLst/>
            </a:prstGeom>
            <a:ln>
              <a:solidFill>
                <a:srgbClr val="FFC000"/>
              </a:solidFill>
            </a:ln>
          </p:spPr>
        </p:pic>
      </p:grpSp>
      <p:grpSp>
        <p:nvGrpSpPr>
          <p:cNvPr id="120" name="Group 119"/>
          <p:cNvGrpSpPr/>
          <p:nvPr/>
        </p:nvGrpSpPr>
        <p:grpSpPr>
          <a:xfrm>
            <a:off x="4807429" y="1304369"/>
            <a:ext cx="1724372" cy="689205"/>
            <a:chOff x="4885904" y="1665352"/>
            <a:chExt cx="2299162" cy="918940"/>
          </a:xfrm>
        </p:grpSpPr>
        <p:sp>
          <p:nvSpPr>
            <p:cNvPr id="42" name="TextBox 41"/>
            <p:cNvSpPr txBox="1"/>
            <p:nvPr/>
          </p:nvSpPr>
          <p:spPr>
            <a:xfrm>
              <a:off x="5324771" y="1665352"/>
              <a:ext cx="1860295"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PI Coresight</a:t>
              </a:r>
            </a:p>
          </p:txBody>
        </p:sp>
        <p:cxnSp>
          <p:nvCxnSpPr>
            <p:cNvPr id="26" name="Straight Arrow Connector 25"/>
            <p:cNvCxnSpPr/>
            <p:nvPr/>
          </p:nvCxnSpPr>
          <p:spPr bwMode="auto">
            <a:xfrm flipV="1">
              <a:off x="4885904" y="1894193"/>
              <a:ext cx="676696" cy="690099"/>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grpSp>
      <p:grpSp>
        <p:nvGrpSpPr>
          <p:cNvPr id="123" name="Group 122"/>
          <p:cNvGrpSpPr/>
          <p:nvPr/>
        </p:nvGrpSpPr>
        <p:grpSpPr>
          <a:xfrm>
            <a:off x="4820458" y="2002374"/>
            <a:ext cx="1708451" cy="1666205"/>
            <a:chOff x="4903276" y="2596025"/>
            <a:chExt cx="2277934" cy="2221606"/>
          </a:xfrm>
        </p:grpSpPr>
        <p:sp>
          <p:nvSpPr>
            <p:cNvPr id="59" name="TextBox 58"/>
            <p:cNvSpPr txBox="1"/>
            <p:nvPr/>
          </p:nvSpPr>
          <p:spPr>
            <a:xfrm>
              <a:off x="5320915" y="2596025"/>
              <a:ext cx="1860295"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PI ProcessBook</a:t>
              </a:r>
            </a:p>
          </p:txBody>
        </p:sp>
        <p:sp>
          <p:nvSpPr>
            <p:cNvPr id="60" name="TextBox 59"/>
            <p:cNvSpPr txBox="1"/>
            <p:nvPr/>
          </p:nvSpPr>
          <p:spPr>
            <a:xfrm>
              <a:off x="5318073" y="3582530"/>
              <a:ext cx="1860294"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PI DataLink</a:t>
              </a:r>
            </a:p>
          </p:txBody>
        </p:sp>
        <p:sp>
          <p:nvSpPr>
            <p:cNvPr id="63" name="TextBox 62"/>
            <p:cNvSpPr txBox="1"/>
            <p:nvPr/>
          </p:nvSpPr>
          <p:spPr>
            <a:xfrm>
              <a:off x="5318073" y="4448299"/>
              <a:ext cx="1860294"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PI Notifications</a:t>
              </a:r>
            </a:p>
          </p:txBody>
        </p:sp>
        <p:cxnSp>
          <p:nvCxnSpPr>
            <p:cNvPr id="67" name="Straight Arrow Connector 66"/>
            <p:cNvCxnSpPr/>
            <p:nvPr/>
          </p:nvCxnSpPr>
          <p:spPr bwMode="auto">
            <a:xfrm flipV="1">
              <a:off x="4911396" y="2765303"/>
              <a:ext cx="540611" cy="203716"/>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cxnSp>
          <p:nvCxnSpPr>
            <p:cNvPr id="69" name="Straight Arrow Connector 68"/>
            <p:cNvCxnSpPr/>
            <p:nvPr/>
          </p:nvCxnSpPr>
          <p:spPr bwMode="auto">
            <a:xfrm>
              <a:off x="4911396" y="3443700"/>
              <a:ext cx="651204" cy="308107"/>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cxnSp>
          <p:nvCxnSpPr>
            <p:cNvPr id="70" name="Straight Arrow Connector 69"/>
            <p:cNvCxnSpPr/>
            <p:nvPr/>
          </p:nvCxnSpPr>
          <p:spPr bwMode="auto">
            <a:xfrm>
              <a:off x="4903276" y="3795390"/>
              <a:ext cx="576961" cy="822186"/>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grpSp>
      <p:sp>
        <p:nvSpPr>
          <p:cNvPr id="82" name="TextBox 81"/>
          <p:cNvSpPr txBox="1"/>
          <p:nvPr/>
        </p:nvSpPr>
        <p:spPr>
          <a:xfrm>
            <a:off x="1802719" y="1300252"/>
            <a:ext cx="1395221" cy="276999"/>
          </a:xfrm>
          <a:prstGeom prst="rect">
            <a:avLst/>
          </a:prstGeom>
          <a:noFill/>
          <a:ln w="19050">
            <a:solidFill>
              <a:srgbClr val="0070C0"/>
            </a:solidFill>
          </a:ln>
        </p:spPr>
        <p:txBody>
          <a:bodyPr wrap="square" rtlCol="0">
            <a:spAutoFit/>
          </a:bodyPr>
          <a:lstStyle/>
          <a:p>
            <a:pPr algn="ctr"/>
            <a:r>
              <a:rPr lang="en-US" sz="1200" dirty="0">
                <a:solidFill>
                  <a:srgbClr val="002060"/>
                </a:solidFill>
              </a:rPr>
              <a:t>OPC</a:t>
            </a:r>
          </a:p>
        </p:txBody>
      </p:sp>
      <p:grpSp>
        <p:nvGrpSpPr>
          <p:cNvPr id="133" name="Group 132"/>
          <p:cNvGrpSpPr/>
          <p:nvPr/>
        </p:nvGrpSpPr>
        <p:grpSpPr>
          <a:xfrm>
            <a:off x="1802720" y="2002374"/>
            <a:ext cx="1644001" cy="1666205"/>
            <a:chOff x="879626" y="2596025"/>
            <a:chExt cx="2192001" cy="2221606"/>
          </a:xfrm>
        </p:grpSpPr>
        <p:sp>
          <p:nvSpPr>
            <p:cNvPr id="83" name="TextBox 82"/>
            <p:cNvSpPr txBox="1"/>
            <p:nvPr/>
          </p:nvSpPr>
          <p:spPr>
            <a:xfrm>
              <a:off x="882906" y="2596025"/>
              <a:ext cx="1860294"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Modbus</a:t>
              </a:r>
            </a:p>
          </p:txBody>
        </p:sp>
        <p:sp>
          <p:nvSpPr>
            <p:cNvPr id="85" name="TextBox 84"/>
            <p:cNvSpPr txBox="1"/>
            <p:nvPr/>
          </p:nvSpPr>
          <p:spPr>
            <a:xfrm>
              <a:off x="882906" y="4448299"/>
              <a:ext cx="1860294"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Databases</a:t>
              </a:r>
            </a:p>
          </p:txBody>
        </p:sp>
        <p:cxnSp>
          <p:nvCxnSpPr>
            <p:cNvPr id="88" name="Straight Arrow Connector 87"/>
            <p:cNvCxnSpPr/>
            <p:nvPr/>
          </p:nvCxnSpPr>
          <p:spPr bwMode="auto">
            <a:xfrm>
              <a:off x="2540514" y="2749347"/>
              <a:ext cx="516342" cy="195742"/>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cxnSp>
          <p:nvCxnSpPr>
            <p:cNvPr id="91" name="Straight Arrow Connector 90"/>
            <p:cNvCxnSpPr/>
            <p:nvPr/>
          </p:nvCxnSpPr>
          <p:spPr bwMode="auto">
            <a:xfrm flipV="1">
              <a:off x="2583888" y="3332659"/>
              <a:ext cx="487739" cy="462731"/>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cxnSp>
          <p:nvCxnSpPr>
            <p:cNvPr id="93" name="Straight Arrow Connector 92"/>
            <p:cNvCxnSpPr/>
            <p:nvPr/>
          </p:nvCxnSpPr>
          <p:spPr bwMode="auto">
            <a:xfrm flipV="1">
              <a:off x="2623515" y="3795390"/>
              <a:ext cx="433341" cy="840491"/>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sp>
          <p:nvSpPr>
            <p:cNvPr id="84" name="TextBox 83"/>
            <p:cNvSpPr txBox="1"/>
            <p:nvPr/>
          </p:nvSpPr>
          <p:spPr>
            <a:xfrm>
              <a:off x="879626" y="3626239"/>
              <a:ext cx="1860294" cy="369332"/>
            </a:xfrm>
            <a:prstGeom prst="rect">
              <a:avLst/>
            </a:prstGeom>
            <a:noFill/>
            <a:ln w="19050">
              <a:solidFill>
                <a:srgbClr val="0070C0"/>
              </a:solidFill>
            </a:ln>
          </p:spPr>
          <p:txBody>
            <a:bodyPr wrap="square" rtlCol="0">
              <a:spAutoFit/>
            </a:bodyPr>
            <a:lstStyle/>
            <a:p>
              <a:pPr algn="ctr"/>
              <a:r>
                <a:rPr lang="en-US" sz="1200" dirty="0">
                  <a:solidFill>
                    <a:srgbClr val="002060"/>
                  </a:solidFill>
                </a:rPr>
                <a:t>Text Files</a:t>
              </a:r>
            </a:p>
          </p:txBody>
        </p:sp>
      </p:grpSp>
      <p:grpSp>
        <p:nvGrpSpPr>
          <p:cNvPr id="2" name="Group 1"/>
          <p:cNvGrpSpPr/>
          <p:nvPr/>
        </p:nvGrpSpPr>
        <p:grpSpPr>
          <a:xfrm>
            <a:off x="3048386" y="1436932"/>
            <a:ext cx="1898894" cy="1609370"/>
            <a:chOff x="2540514" y="1915910"/>
            <a:chExt cx="2531859" cy="2145826"/>
          </a:xfrm>
        </p:grpSpPr>
        <p:cxnSp>
          <p:nvCxnSpPr>
            <p:cNvPr id="86" name="Straight Arrow Connector 85"/>
            <p:cNvCxnSpPr/>
            <p:nvPr/>
          </p:nvCxnSpPr>
          <p:spPr bwMode="auto">
            <a:xfrm>
              <a:off x="2540514" y="1915910"/>
              <a:ext cx="484263" cy="683527"/>
            </a:xfrm>
            <a:prstGeom prst="straightConnector1">
              <a:avLst/>
            </a:prstGeom>
            <a:solidFill>
              <a:schemeClr val="accent1"/>
            </a:solidFill>
            <a:ln w="19050" cap="flat" cmpd="sng" algn="ctr">
              <a:solidFill>
                <a:schemeClr val="accent2"/>
              </a:solidFill>
              <a:prstDash val="solid"/>
              <a:round/>
              <a:headEnd type="none" w="med" len="med"/>
              <a:tailEnd type="triangle"/>
            </a:ln>
            <a:effectLst/>
          </p:spPr>
        </p:cxnSp>
        <p:grpSp>
          <p:nvGrpSpPr>
            <p:cNvPr id="118" name="Group 117"/>
            <p:cNvGrpSpPr/>
            <p:nvPr/>
          </p:nvGrpSpPr>
          <p:grpSpPr>
            <a:xfrm>
              <a:off x="2895600" y="2436007"/>
              <a:ext cx="2176773" cy="1625729"/>
              <a:chOff x="2895600" y="2362201"/>
              <a:chExt cx="2176773" cy="1625729"/>
            </a:xfrm>
          </p:grpSpPr>
          <p:sp>
            <p:nvSpPr>
              <p:cNvPr id="50" name="TextBox 49"/>
              <p:cNvSpPr txBox="1"/>
              <p:nvPr/>
            </p:nvSpPr>
            <p:spPr>
              <a:xfrm>
                <a:off x="3331008" y="2362201"/>
                <a:ext cx="1469592" cy="369332"/>
              </a:xfrm>
              <a:prstGeom prst="rect">
                <a:avLst/>
              </a:prstGeom>
              <a:solidFill>
                <a:schemeClr val="bg1"/>
              </a:solidFill>
            </p:spPr>
            <p:txBody>
              <a:bodyPr wrap="square" rtlCol="0">
                <a:spAutoFit/>
              </a:bodyPr>
              <a:lstStyle/>
              <a:p>
                <a:pPr algn="ctr"/>
                <a:r>
                  <a:rPr lang="en-US" sz="1200" b="1" dirty="0"/>
                  <a:t>PI Server</a:t>
                </a:r>
              </a:p>
            </p:txBody>
          </p:sp>
          <p:sp>
            <p:nvSpPr>
              <p:cNvPr id="64" name="Rectangle 63"/>
              <p:cNvSpPr/>
              <p:nvPr/>
            </p:nvSpPr>
            <p:spPr>
              <a:xfrm>
                <a:off x="2895600" y="2369729"/>
                <a:ext cx="2176773" cy="1618201"/>
              </a:xfrm>
              <a:prstGeom prst="rect">
                <a:avLst/>
              </a:prstGeom>
              <a:noFill/>
              <a:ln>
                <a:solidFill>
                  <a:schemeClr val="accent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50" dirty="0">
                  <a:solidFill>
                    <a:schemeClr val="tx1"/>
                  </a:solidFill>
                </a:endParaRPr>
              </a:p>
              <a:p>
                <a:pPr algn="ctr"/>
                <a:endParaRPr lang="en-US" sz="1050" dirty="0">
                  <a:solidFill>
                    <a:schemeClr val="tx1"/>
                  </a:solidFill>
                </a:endParaRPr>
              </a:p>
            </p:txBody>
          </p:sp>
          <p:pic>
            <p:nvPicPr>
              <p:cNvPr id="62" name="Picture 61" descr="diagram_2.png"/>
              <p:cNvPicPr>
                <a:picLocks noChangeAspect="1"/>
              </p:cNvPicPr>
              <p:nvPr/>
            </p:nvPicPr>
            <p:blipFill rotWithShape="1">
              <a:blip r:embed="rId11" cstate="print"/>
              <a:srcRect l="22025" t="69625" r="60870" b="11431"/>
              <a:stretch/>
            </p:blipFill>
            <p:spPr>
              <a:xfrm>
                <a:off x="3729599" y="2641853"/>
                <a:ext cx="613801" cy="923422"/>
              </a:xfrm>
              <a:prstGeom prst="rect">
                <a:avLst/>
              </a:prstGeom>
            </p:spPr>
          </p:pic>
        </p:grpSp>
      </p:grpSp>
      <p:pic>
        <p:nvPicPr>
          <p:cNvPr id="74" name="Picture 73" descr="diagram_1.png"/>
          <p:cNvPicPr>
            <a:picLocks noChangeAspect="1"/>
          </p:cNvPicPr>
          <p:nvPr/>
        </p:nvPicPr>
        <p:blipFill rotWithShape="1">
          <a:blip r:embed="rId12" cstate="print"/>
          <a:srcRect l="13178" t="72739" r="34835" b="18121"/>
          <a:stretch/>
        </p:blipFill>
        <p:spPr>
          <a:xfrm>
            <a:off x="1371601" y="3600450"/>
            <a:ext cx="572933" cy="298305"/>
          </a:xfrm>
          <a:prstGeom prst="rect">
            <a:avLst/>
          </a:prstGeom>
        </p:spPr>
      </p:pic>
      <p:pic>
        <p:nvPicPr>
          <p:cNvPr id="79" name="Picture 78" descr="diagram_1.png"/>
          <p:cNvPicPr>
            <a:picLocks noChangeAspect="1"/>
          </p:cNvPicPr>
          <p:nvPr/>
        </p:nvPicPr>
        <p:blipFill rotWithShape="1">
          <a:blip r:embed="rId12" cstate="print">
            <a:duotone>
              <a:schemeClr val="accent2">
                <a:shade val="45000"/>
                <a:satMod val="135000"/>
              </a:schemeClr>
              <a:prstClr val="white"/>
            </a:duotone>
          </a:blip>
          <a:srcRect l="16184" t="34733" r="42791" b="53697"/>
          <a:stretch/>
        </p:blipFill>
        <p:spPr>
          <a:xfrm>
            <a:off x="1206526" y="2789388"/>
            <a:ext cx="501250" cy="418643"/>
          </a:xfrm>
          <a:prstGeom prst="rect">
            <a:avLst/>
          </a:prstGeom>
        </p:spPr>
      </p:pic>
      <p:sp>
        <p:nvSpPr>
          <p:cNvPr id="81" name="TextBox 80"/>
          <p:cNvSpPr txBox="1"/>
          <p:nvPr/>
        </p:nvSpPr>
        <p:spPr>
          <a:xfrm>
            <a:off x="1195548" y="3036581"/>
            <a:ext cx="683678" cy="300082"/>
          </a:xfrm>
          <a:prstGeom prst="rect">
            <a:avLst/>
          </a:prstGeom>
          <a:solidFill>
            <a:schemeClr val="bg1"/>
          </a:solidFill>
          <a:ln w="19050">
            <a:noFill/>
          </a:ln>
        </p:spPr>
        <p:txBody>
          <a:bodyPr wrap="square" rtlCol="0">
            <a:spAutoFit/>
          </a:bodyPr>
          <a:lstStyle/>
          <a:p>
            <a:pPr algn="ctr"/>
            <a:r>
              <a:rPr lang="en-US" sz="675" b="1" dirty="0">
                <a:solidFill>
                  <a:srgbClr val="97C1C6"/>
                </a:solidFill>
              </a:rPr>
              <a:t>ACTUATORS</a:t>
            </a:r>
          </a:p>
        </p:txBody>
      </p:sp>
      <p:pic>
        <p:nvPicPr>
          <p:cNvPr id="78" name="Picture 77" descr="diagram_2.png"/>
          <p:cNvPicPr>
            <a:picLocks noChangeAspect="1"/>
          </p:cNvPicPr>
          <p:nvPr/>
        </p:nvPicPr>
        <p:blipFill rotWithShape="1">
          <a:blip r:embed="rId11" cstate="print"/>
          <a:srcRect l="19859" t="52510" r="60870" b="30768"/>
          <a:stretch/>
        </p:blipFill>
        <p:spPr>
          <a:xfrm>
            <a:off x="1205237" y="3314700"/>
            <a:ext cx="442722" cy="527361"/>
          </a:xfrm>
          <a:prstGeom prst="rect">
            <a:avLst/>
          </a:prstGeom>
        </p:spPr>
      </p:pic>
      <p:sp>
        <p:nvSpPr>
          <p:cNvPr id="87" name="TextBox 86"/>
          <p:cNvSpPr txBox="1"/>
          <p:nvPr/>
        </p:nvSpPr>
        <p:spPr>
          <a:xfrm>
            <a:off x="1208939" y="2307011"/>
            <a:ext cx="615737" cy="196208"/>
          </a:xfrm>
          <a:prstGeom prst="rect">
            <a:avLst/>
          </a:prstGeom>
          <a:noFill/>
          <a:ln w="19050">
            <a:noFill/>
          </a:ln>
        </p:spPr>
        <p:txBody>
          <a:bodyPr wrap="square" rtlCol="0">
            <a:spAutoFit/>
          </a:bodyPr>
          <a:lstStyle/>
          <a:p>
            <a:pPr algn="ctr"/>
            <a:r>
              <a:rPr lang="en-US" sz="675" b="1" dirty="0">
                <a:solidFill>
                  <a:srgbClr val="B5A68E"/>
                </a:solidFill>
              </a:rPr>
              <a:t>MOTORS</a:t>
            </a:r>
          </a:p>
        </p:txBody>
      </p:sp>
      <p:sp>
        <p:nvSpPr>
          <p:cNvPr id="89" name="TextBox 88"/>
          <p:cNvSpPr txBox="1"/>
          <p:nvPr/>
        </p:nvSpPr>
        <p:spPr>
          <a:xfrm>
            <a:off x="1235482" y="1467293"/>
            <a:ext cx="507827" cy="196208"/>
          </a:xfrm>
          <a:prstGeom prst="rect">
            <a:avLst/>
          </a:prstGeom>
          <a:solidFill>
            <a:schemeClr val="bg1"/>
          </a:solidFill>
          <a:ln w="19050">
            <a:noFill/>
          </a:ln>
        </p:spPr>
        <p:txBody>
          <a:bodyPr wrap="square" rtlCol="0">
            <a:spAutoFit/>
          </a:bodyPr>
          <a:lstStyle/>
          <a:p>
            <a:pPr algn="ctr"/>
            <a:r>
              <a:rPr lang="en-US" sz="675" b="1" dirty="0">
                <a:solidFill>
                  <a:srgbClr val="E29F86"/>
                </a:solidFill>
              </a:rPr>
              <a:t>PUMPS</a:t>
            </a:r>
          </a:p>
        </p:txBody>
      </p:sp>
      <p:pic>
        <p:nvPicPr>
          <p:cNvPr id="90" name="Picture 89"/>
          <p:cNvPicPr>
            <a:picLocks noChangeAspect="1"/>
          </p:cNvPicPr>
          <p:nvPr/>
        </p:nvPicPr>
        <p:blipFill>
          <a:blip r:embed="rId13"/>
          <a:stretch>
            <a:fillRect/>
          </a:stretch>
        </p:blipFill>
        <p:spPr>
          <a:xfrm>
            <a:off x="1310195" y="1143000"/>
            <a:ext cx="331584" cy="315414"/>
          </a:xfrm>
          <a:prstGeom prst="rect">
            <a:avLst/>
          </a:prstGeom>
        </p:spPr>
      </p:pic>
      <p:pic>
        <p:nvPicPr>
          <p:cNvPr id="92" name="Picture 91"/>
          <p:cNvPicPr>
            <a:picLocks noChangeAspect="1"/>
          </p:cNvPicPr>
          <p:nvPr/>
        </p:nvPicPr>
        <p:blipFill>
          <a:blip r:embed="rId14"/>
          <a:stretch>
            <a:fillRect/>
          </a:stretch>
        </p:blipFill>
        <p:spPr>
          <a:xfrm>
            <a:off x="1313583" y="2006286"/>
            <a:ext cx="437485" cy="251125"/>
          </a:xfrm>
          <a:prstGeom prst="rect">
            <a:avLst/>
          </a:prstGeom>
        </p:spPr>
      </p:pic>
      <p:sp>
        <p:nvSpPr>
          <p:cNvPr id="4" name="Slide Number Placeholder 3"/>
          <p:cNvSpPr>
            <a:spLocks noGrp="1"/>
          </p:cNvSpPr>
          <p:nvPr>
            <p:ph type="sldNum" sz="quarter" idx="10"/>
          </p:nvPr>
        </p:nvSpPr>
        <p:spPr/>
        <p:txBody>
          <a:bodyPr/>
          <a:lstStyle/>
          <a:p>
            <a:pPr>
              <a:defRPr/>
            </a:pPr>
            <a:fld id="{162AA707-7EA0-4F24-9585-D9B56B3BD83E}" type="slidenum">
              <a:rPr lang="en-US" smtClean="0"/>
              <a:pPr>
                <a:defRPr/>
              </a:pPr>
              <a:t>26</a:t>
            </a:fld>
            <a:endParaRPr lang="en-US"/>
          </a:p>
        </p:txBody>
      </p:sp>
    </p:spTree>
    <p:extLst>
      <p:ext uri="{BB962C8B-B14F-4D97-AF65-F5344CB8AC3E}">
        <p14:creationId xmlns:p14="http://schemas.microsoft.com/office/powerpoint/2010/main" val="382998287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an Asset</a:t>
            </a:r>
            <a:r>
              <a:rPr lang="en-US" dirty="0" smtClean="0"/>
              <a:t>?</a:t>
            </a:r>
            <a:endParaRPr lang="en-US" dirty="0"/>
          </a:p>
        </p:txBody>
      </p:sp>
      <p:sp>
        <p:nvSpPr>
          <p:cNvPr id="3" name="Content Placeholder 2"/>
          <p:cNvSpPr>
            <a:spLocks noGrp="1"/>
          </p:cNvSpPr>
          <p:nvPr>
            <p:ph idx="1"/>
          </p:nvPr>
        </p:nvSpPr>
        <p:spPr>
          <a:xfrm>
            <a:off x="222351" y="879962"/>
            <a:ext cx="6172200" cy="3394472"/>
          </a:xfrm>
        </p:spPr>
        <p:txBody>
          <a:bodyPr/>
          <a:lstStyle/>
          <a:p>
            <a:r>
              <a:rPr lang="en-US" dirty="0"/>
              <a:t>An asset represents a logical or physical component of a </a:t>
            </a:r>
            <a:r>
              <a:rPr lang="en-US" dirty="0" smtClean="0"/>
              <a:t>process.</a:t>
            </a:r>
            <a:endParaRPr lang="en-US" dirty="0"/>
          </a:p>
        </p:txBody>
      </p:sp>
      <p:grpSp>
        <p:nvGrpSpPr>
          <p:cNvPr id="14" name="Group 13"/>
          <p:cNvGrpSpPr/>
          <p:nvPr/>
        </p:nvGrpSpPr>
        <p:grpSpPr>
          <a:xfrm>
            <a:off x="2043940" y="1795850"/>
            <a:ext cx="4586421" cy="2785378"/>
            <a:chOff x="1366043" y="2438400"/>
            <a:chExt cx="6115228" cy="3713837"/>
          </a:xfrm>
        </p:grpSpPr>
        <p:pic>
          <p:nvPicPr>
            <p:cNvPr id="374786" name="Picture 10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47800" y="2438400"/>
              <a:ext cx="5762625" cy="325755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26"/>
            <p:cNvSpPr txBox="1">
              <a:spLocks noChangeArrowheads="1"/>
            </p:cNvSpPr>
            <p:nvPr/>
          </p:nvSpPr>
          <p:spPr bwMode="auto">
            <a:xfrm>
              <a:off x="1366043" y="3619500"/>
              <a:ext cx="971207" cy="261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Data Source</a:t>
              </a:r>
              <a:endParaRPr lang="en-US" altLang="en-US" dirty="0">
                <a:latin typeface="Arial" panose="020B0604020202020204" pitchFamily="34" charset="0"/>
              </a:endParaRPr>
            </a:p>
          </p:txBody>
        </p:sp>
        <p:sp>
          <p:nvSpPr>
            <p:cNvPr id="6" name="Text Box 3"/>
            <p:cNvSpPr txBox="1">
              <a:spLocks noChangeArrowheads="1"/>
            </p:cNvSpPr>
            <p:nvPr/>
          </p:nvSpPr>
          <p:spPr bwMode="auto">
            <a:xfrm>
              <a:off x="2476500" y="3492500"/>
              <a:ext cx="904949" cy="261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PI Interface</a:t>
              </a:r>
              <a:endParaRPr lang="en-US" altLang="en-US" dirty="0">
                <a:latin typeface="Arial" panose="020B0604020202020204" pitchFamily="34" charset="0"/>
              </a:endParaRPr>
            </a:p>
          </p:txBody>
        </p:sp>
        <p:sp>
          <p:nvSpPr>
            <p:cNvPr id="7" name="Text Box 6"/>
            <p:cNvSpPr txBox="1">
              <a:spLocks noChangeArrowheads="1"/>
            </p:cNvSpPr>
            <p:nvPr/>
          </p:nvSpPr>
          <p:spPr bwMode="auto">
            <a:xfrm>
              <a:off x="3746500" y="3429000"/>
              <a:ext cx="103505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PI Data Archive</a:t>
              </a:r>
              <a:endParaRPr lang="en-US" altLang="en-US" dirty="0">
                <a:latin typeface="Arial" panose="020B0604020202020204" pitchFamily="34" charset="0"/>
              </a:endParaRPr>
            </a:p>
          </p:txBody>
        </p:sp>
        <p:sp>
          <p:nvSpPr>
            <p:cNvPr id="8" name="Text Box 9"/>
            <p:cNvSpPr txBox="1">
              <a:spLocks noChangeArrowheads="1"/>
            </p:cNvSpPr>
            <p:nvPr/>
          </p:nvSpPr>
          <p:spPr bwMode="auto">
            <a:xfrm>
              <a:off x="3798888" y="4340225"/>
              <a:ext cx="875027" cy="261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a:solidFill>
                    <a:srgbClr val="000000"/>
                  </a:solidFill>
                  <a:latin typeface="Arial" panose="020B0604020202020204" pitchFamily="34" charset="0"/>
                  <a:ea typeface="Times New Roman" panose="02020603050405020304" pitchFamily="18" charset="0"/>
                </a:rPr>
                <a:t>Static Data</a:t>
              </a:r>
              <a:endParaRPr lang="en-US" altLang="en-US">
                <a:latin typeface="Arial" panose="020B0604020202020204" pitchFamily="34" charset="0"/>
              </a:endParaRPr>
            </a:p>
          </p:txBody>
        </p:sp>
        <p:sp>
          <p:nvSpPr>
            <p:cNvPr id="9" name="Text Box 5"/>
            <p:cNvSpPr txBox="1">
              <a:spLocks noChangeArrowheads="1"/>
            </p:cNvSpPr>
            <p:nvPr/>
          </p:nvSpPr>
          <p:spPr bwMode="auto">
            <a:xfrm>
              <a:off x="3629819" y="5721350"/>
              <a:ext cx="1268412"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Relational Database</a:t>
              </a:r>
              <a:endParaRPr lang="en-US" altLang="en-US" dirty="0">
                <a:latin typeface="Arial" panose="020B0604020202020204" pitchFamily="34" charset="0"/>
              </a:endParaRPr>
            </a:p>
          </p:txBody>
        </p:sp>
        <p:sp>
          <p:nvSpPr>
            <p:cNvPr id="10" name="Text Box 8"/>
            <p:cNvSpPr txBox="1">
              <a:spLocks noChangeArrowheads="1"/>
            </p:cNvSpPr>
            <p:nvPr/>
          </p:nvSpPr>
          <p:spPr bwMode="auto">
            <a:xfrm>
              <a:off x="4953000" y="4495800"/>
              <a:ext cx="990443" cy="261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PI AF Server</a:t>
              </a:r>
              <a:endParaRPr lang="en-US" altLang="en-US" dirty="0">
                <a:latin typeface="Arial" panose="020B0604020202020204" pitchFamily="34" charset="0"/>
              </a:endParaRPr>
            </a:p>
          </p:txBody>
        </p:sp>
        <p:sp>
          <p:nvSpPr>
            <p:cNvPr id="11" name="Text Box 4"/>
            <p:cNvSpPr txBox="1">
              <a:spLocks noChangeArrowheads="1"/>
            </p:cNvSpPr>
            <p:nvPr/>
          </p:nvSpPr>
          <p:spPr bwMode="auto">
            <a:xfrm>
              <a:off x="6328391" y="4495800"/>
              <a:ext cx="115288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8580" tIns="34290" rIns="68580" bIns="34290" numCol="1" anchor="t" anchorCtr="0" compatLnSpc="1">
              <a:prstTxWarp prst="textNoShape">
                <a:avLst/>
              </a:prstTxWarp>
              <a:spAutoFit/>
            </a:bodyPr>
            <a:lstStyle/>
            <a:p>
              <a:pPr algn="ct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PI Visualization</a:t>
              </a:r>
              <a:endParaRPr lang="en-US" altLang="en-US" sz="1200" dirty="0">
                <a:latin typeface="Arial" panose="020B0604020202020204" pitchFamily="34" charset="0"/>
                <a:ea typeface="Times New Roman" panose="02020603050405020304" pitchFamily="18" charset="0"/>
              </a:endParaRPr>
            </a:p>
            <a:p>
              <a:pPr algn="ctr" defTabSz="685800" eaLnBrk="0" fontAlgn="base" hangingPunct="0">
                <a:spcBef>
                  <a:spcPct val="0"/>
                </a:spcBef>
                <a:spcAft>
                  <a:spcPct val="0"/>
                </a:spcAft>
              </a:pPr>
              <a:r>
                <a:rPr lang="en-US" altLang="en-US" sz="825" dirty="0">
                  <a:solidFill>
                    <a:srgbClr val="000000"/>
                  </a:solidFill>
                  <a:latin typeface="Arial" panose="020B0604020202020204" pitchFamily="34" charset="0"/>
                  <a:ea typeface="Times New Roman" panose="02020603050405020304" pitchFamily="18" charset="0"/>
                </a:rPr>
                <a:t>Suite</a:t>
              </a:r>
              <a:endParaRPr lang="en-US" altLang="en-US" dirty="0">
                <a:latin typeface="Arial" panose="020B0604020202020204" pitchFamily="34" charset="0"/>
              </a:endParaRPr>
            </a:p>
          </p:txBody>
        </p:sp>
      </p:grpSp>
      <p:sp>
        <p:nvSpPr>
          <p:cNvPr id="12" name="Rectangle 10"/>
          <p:cNvSpPr>
            <a:spLocks noChangeArrowheads="1"/>
          </p:cNvSpPr>
          <p:nvPr/>
        </p:nvSpPr>
        <p:spPr bwMode="auto">
          <a:xfrm>
            <a:off x="2228851" y="1518851"/>
            <a:ext cx="138564"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en-US" sz="1350"/>
          </a:p>
        </p:txBody>
      </p:sp>
      <p:sp>
        <p:nvSpPr>
          <p:cNvPr id="13" name="Rectangle 18"/>
          <p:cNvSpPr>
            <a:spLocks noChangeArrowheads="1"/>
          </p:cNvSpPr>
          <p:nvPr/>
        </p:nvSpPr>
        <p:spPr bwMode="auto">
          <a:xfrm>
            <a:off x="2228850" y="1943100"/>
            <a:ext cx="0" cy="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8580" tIns="34290" rIns="68580" bIns="34290" numCol="1" anchor="t" anchorCtr="0" compatLnSpc="1">
            <a:prstTxWarp prst="textNoShape">
              <a:avLst/>
            </a:prstTxWarp>
          </a:bodyPr>
          <a:lstStyle/>
          <a:p>
            <a:endParaRPr lang="en-US" sz="1350"/>
          </a:p>
        </p:txBody>
      </p:sp>
      <p:sp>
        <p:nvSpPr>
          <p:cNvPr id="16" name="Oval 15"/>
          <p:cNvSpPr/>
          <p:nvPr/>
        </p:nvSpPr>
        <p:spPr>
          <a:xfrm>
            <a:off x="4540945" y="2560197"/>
            <a:ext cx="1021622" cy="1170890"/>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382681552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13"/>
          <p:cNvGrpSpPr/>
          <p:nvPr/>
        </p:nvGrpSpPr>
        <p:grpSpPr>
          <a:xfrm>
            <a:off x="3807598" y="3164591"/>
            <a:ext cx="1428750" cy="1245152"/>
            <a:chOff x="3619500" y="2717800"/>
            <a:chExt cx="1905000" cy="1660203"/>
          </a:xfrm>
        </p:grpSpPr>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619500" y="2717800"/>
              <a:ext cx="1905000" cy="1422400"/>
            </a:xfrm>
            <a:prstGeom prst="rect">
              <a:avLst/>
            </a:prstGeom>
          </p:spPr>
        </p:pic>
        <p:sp>
          <p:nvSpPr>
            <p:cNvPr id="18" name="TextBox 17"/>
            <p:cNvSpPr txBox="1"/>
            <p:nvPr/>
          </p:nvSpPr>
          <p:spPr>
            <a:xfrm>
              <a:off x="4179072" y="3977894"/>
              <a:ext cx="809539" cy="400109"/>
            </a:xfrm>
            <a:prstGeom prst="rect">
              <a:avLst/>
            </a:prstGeom>
            <a:noFill/>
          </p:spPr>
          <p:txBody>
            <a:bodyPr wrap="none" rtlCol="0">
              <a:spAutoFit/>
            </a:bodyPr>
            <a:lstStyle/>
            <a:p>
              <a:r>
                <a:rPr lang="en-US" sz="1350" dirty="0">
                  <a:latin typeface="Trebuchet MS" panose="020B0603020202020204" pitchFamily="34" charset="0"/>
                </a:rPr>
                <a:t>Tanks</a:t>
              </a:r>
            </a:p>
          </p:txBody>
        </p:sp>
      </p:grpSp>
      <p:grpSp>
        <p:nvGrpSpPr>
          <p:cNvPr id="12" name="Group 11"/>
          <p:cNvGrpSpPr/>
          <p:nvPr/>
        </p:nvGrpSpPr>
        <p:grpSpPr>
          <a:xfrm>
            <a:off x="1973369" y="3164591"/>
            <a:ext cx="1735578" cy="1082689"/>
            <a:chOff x="101600" y="4369288"/>
            <a:chExt cx="3381491" cy="2109443"/>
          </a:xfrm>
        </p:grpSpPr>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600" y="4369288"/>
              <a:ext cx="3189287" cy="1562100"/>
            </a:xfrm>
            <a:prstGeom prst="rect">
              <a:avLst/>
            </a:prstGeom>
          </p:spPr>
        </p:pic>
        <p:sp>
          <p:nvSpPr>
            <p:cNvPr id="15" name="TextBox 14"/>
            <p:cNvSpPr txBox="1"/>
            <p:nvPr/>
          </p:nvSpPr>
          <p:spPr>
            <a:xfrm>
              <a:off x="755922" y="5894070"/>
              <a:ext cx="2727169" cy="584661"/>
            </a:xfrm>
            <a:prstGeom prst="rect">
              <a:avLst/>
            </a:prstGeom>
            <a:noFill/>
          </p:spPr>
          <p:txBody>
            <a:bodyPr wrap="none" rtlCol="0">
              <a:spAutoFit/>
            </a:bodyPr>
            <a:lstStyle/>
            <a:p>
              <a:r>
                <a:rPr lang="en-US" sz="1350" dirty="0">
                  <a:latin typeface="Trebuchet MS" panose="020B0603020202020204" pitchFamily="34" charset="0"/>
                </a:rPr>
                <a:t>Heat Exchanger</a:t>
              </a:r>
            </a:p>
          </p:txBody>
        </p:sp>
      </p:grpSp>
      <p:sp>
        <p:nvSpPr>
          <p:cNvPr id="2" name="Title 1"/>
          <p:cNvSpPr>
            <a:spLocks noGrp="1"/>
          </p:cNvSpPr>
          <p:nvPr>
            <p:ph type="title"/>
          </p:nvPr>
        </p:nvSpPr>
        <p:spPr/>
        <p:txBody>
          <a:bodyPr/>
          <a:lstStyle/>
          <a:p>
            <a:r>
              <a:rPr lang="en-US" dirty="0" smtClean="0"/>
              <a:t>What is an Asset (element)? </a:t>
            </a:r>
            <a:endParaRPr lang="en-US" dirty="0"/>
          </a:p>
        </p:txBody>
      </p:sp>
      <p:pic>
        <p:nvPicPr>
          <p:cNvPr id="100354" name="Picture 2"/>
          <p:cNvPicPr>
            <a:picLocks noChangeAspect="1" noChangeArrowheads="1"/>
          </p:cNvPicPr>
          <p:nvPr/>
        </p:nvPicPr>
        <p:blipFill rotWithShape="1">
          <a:blip r:embed="rId5" cstate="print"/>
          <a:srcRect r="18976"/>
          <a:stretch/>
        </p:blipFill>
        <p:spPr bwMode="auto">
          <a:xfrm>
            <a:off x="5643539" y="2444903"/>
            <a:ext cx="1814560" cy="2189987"/>
          </a:xfrm>
          <a:prstGeom prst="rect">
            <a:avLst/>
          </a:prstGeom>
          <a:ln>
            <a:noFill/>
          </a:ln>
          <a:effectLst>
            <a:outerShdw blurRad="292100" dist="139700" dir="2700000" algn="tl" rotWithShape="0">
              <a:srgbClr val="333333">
                <a:alpha val="65000"/>
              </a:srgbClr>
            </a:outerShdw>
          </a:effectLst>
        </p:spPr>
      </p:pic>
      <p:grpSp>
        <p:nvGrpSpPr>
          <p:cNvPr id="11" name="Group 10"/>
          <p:cNvGrpSpPr/>
          <p:nvPr/>
        </p:nvGrpSpPr>
        <p:grpSpPr>
          <a:xfrm>
            <a:off x="698319" y="1927588"/>
            <a:ext cx="1327904" cy="1289077"/>
            <a:chOff x="381000" y="2083087"/>
            <a:chExt cx="2480128" cy="2407609"/>
          </a:xfrm>
        </p:grpSpPr>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81000" y="2083087"/>
              <a:ext cx="2480128" cy="1777425"/>
            </a:xfrm>
            <a:prstGeom prst="rect">
              <a:avLst/>
            </a:prstGeom>
          </p:spPr>
        </p:pic>
        <p:sp>
          <p:nvSpPr>
            <p:cNvPr id="10" name="TextBox 9"/>
            <p:cNvSpPr txBox="1"/>
            <p:nvPr/>
          </p:nvSpPr>
          <p:spPr>
            <a:xfrm>
              <a:off x="1066799" y="3930233"/>
              <a:ext cx="1323916" cy="560463"/>
            </a:xfrm>
            <a:prstGeom prst="rect">
              <a:avLst/>
            </a:prstGeom>
            <a:noFill/>
          </p:spPr>
          <p:txBody>
            <a:bodyPr wrap="none" rtlCol="0">
              <a:spAutoFit/>
            </a:bodyPr>
            <a:lstStyle/>
            <a:p>
              <a:r>
                <a:rPr lang="en-US" sz="1350" dirty="0">
                  <a:latin typeface="Trebuchet MS" panose="020B0603020202020204" pitchFamily="34" charset="0"/>
                </a:rPr>
                <a:t>Boilers</a:t>
              </a:r>
            </a:p>
          </p:txBody>
        </p:sp>
      </p:grpSp>
      <p:sp>
        <p:nvSpPr>
          <p:cNvPr id="4" name="Content Placeholder 3"/>
          <p:cNvSpPr>
            <a:spLocks noGrp="1"/>
          </p:cNvSpPr>
          <p:nvPr>
            <p:ph idx="1"/>
          </p:nvPr>
        </p:nvSpPr>
        <p:spPr>
          <a:xfrm>
            <a:off x="222351" y="839291"/>
            <a:ext cx="3200400" cy="1237003"/>
          </a:xfrm>
        </p:spPr>
        <p:txBody>
          <a:bodyPr/>
          <a:lstStyle/>
          <a:p>
            <a:r>
              <a:rPr lang="en-US" sz="1800" dirty="0"/>
              <a:t>An asset represents a logical or physical component of a process.</a:t>
            </a:r>
            <a:endParaRPr lang="en-CA" sz="1800" dirty="0"/>
          </a:p>
        </p:txBody>
      </p:sp>
      <p:grpSp>
        <p:nvGrpSpPr>
          <p:cNvPr id="5" name="Group 4"/>
          <p:cNvGrpSpPr/>
          <p:nvPr/>
        </p:nvGrpSpPr>
        <p:grpSpPr>
          <a:xfrm>
            <a:off x="4779415" y="847127"/>
            <a:ext cx="3107285" cy="1582955"/>
            <a:chOff x="4942840" y="990600"/>
            <a:chExt cx="4143047" cy="2110607"/>
          </a:xfrm>
        </p:grpSpPr>
        <p:grpSp>
          <p:nvGrpSpPr>
            <p:cNvPr id="16" name="Group 15"/>
            <p:cNvGrpSpPr/>
            <p:nvPr/>
          </p:nvGrpSpPr>
          <p:grpSpPr>
            <a:xfrm>
              <a:off x="4942840" y="990600"/>
              <a:ext cx="4143047" cy="2110607"/>
              <a:chOff x="1447800" y="2438400"/>
              <a:chExt cx="5762625" cy="3257550"/>
            </a:xfrm>
          </p:grpSpPr>
          <p:pic>
            <p:nvPicPr>
              <p:cNvPr id="17" name="Picture 104"/>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447800" y="2438400"/>
                <a:ext cx="5762625" cy="3257550"/>
              </a:xfrm>
              <a:prstGeom prst="rect">
                <a:avLst/>
              </a:prstGeom>
              <a:noFill/>
              <a:extLst>
                <a:ext uri="{909E8E84-426E-40DD-AFC4-6F175D3DCCD1}">
                  <a14:hiddenFill xmlns:a14="http://schemas.microsoft.com/office/drawing/2010/main">
                    <a:solidFill>
                      <a:srgbClr val="FFFFFF"/>
                    </a:solidFill>
                  </a14:hiddenFill>
                </a:ext>
              </a:extLst>
            </p:spPr>
          </p:pic>
          <p:sp>
            <p:nvSpPr>
              <p:cNvPr id="24" name="Text Box 8"/>
              <p:cNvSpPr txBox="1">
                <a:spLocks noChangeArrowheads="1"/>
              </p:cNvSpPr>
              <p:nvPr/>
            </p:nvSpPr>
            <p:spPr bwMode="auto">
              <a:xfrm>
                <a:off x="4898231" y="4483568"/>
                <a:ext cx="1279516" cy="3800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68580" tIns="34290" rIns="68580" bIns="34290" numCol="1" anchor="t" anchorCtr="0" compatLnSpc="1">
                <a:prstTxWarp prst="textNoShape">
                  <a:avLst/>
                </a:prstTxWarp>
                <a:spAutoFit/>
              </a:bodyPr>
              <a:lstStyle/>
              <a:p>
                <a:pPr defTabSz="685800" eaLnBrk="0" fontAlgn="base" hangingPunct="0">
                  <a:spcBef>
                    <a:spcPct val="0"/>
                  </a:spcBef>
                  <a:spcAft>
                    <a:spcPct val="0"/>
                  </a:spcAft>
                </a:pPr>
                <a:r>
                  <a:rPr lang="en-US" altLang="en-US" sz="750" dirty="0">
                    <a:solidFill>
                      <a:srgbClr val="000000"/>
                    </a:solidFill>
                    <a:latin typeface="Arial" panose="020B0604020202020204" pitchFamily="34" charset="0"/>
                    <a:ea typeface="Times New Roman" panose="02020603050405020304" pitchFamily="18" charset="0"/>
                  </a:rPr>
                  <a:t>PI AF Server</a:t>
                </a:r>
                <a:endParaRPr lang="en-US" altLang="en-US" sz="750" dirty="0">
                  <a:latin typeface="Arial" panose="020B0604020202020204" pitchFamily="34" charset="0"/>
                </a:endParaRPr>
              </a:p>
            </p:txBody>
          </p:sp>
        </p:grpSp>
        <p:sp>
          <p:nvSpPr>
            <p:cNvPr id="26" name="Oval 25"/>
            <p:cNvSpPr/>
            <p:nvPr/>
          </p:nvSpPr>
          <p:spPr>
            <a:xfrm>
              <a:off x="7318986" y="1648405"/>
              <a:ext cx="1063014" cy="1042548"/>
            </a:xfrm>
            <a:prstGeom prst="ellipse">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spTree>
    <p:extLst>
      <p:ext uri="{BB962C8B-B14F-4D97-AF65-F5344CB8AC3E}">
        <p14:creationId xmlns:p14="http://schemas.microsoft.com/office/powerpoint/2010/main" val="41272083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100354"/>
                                        </p:tgtEl>
                                        <p:attrNameLst>
                                          <p:attrName>style.visibility</p:attrName>
                                        </p:attrNameLst>
                                      </p:cBhvr>
                                      <p:to>
                                        <p:strVal val="visible"/>
                                      </p:to>
                                    </p:set>
                                    <p:animEffect transition="in" filter="barn(inVertical)">
                                      <p:cBhvr>
                                        <p:cTn id="7" dur="500"/>
                                        <p:tgtEl>
                                          <p:spTgt spid="1003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n Attribute?</a:t>
            </a:r>
            <a:endParaRPr lang="en-US" dirty="0"/>
          </a:p>
        </p:txBody>
      </p:sp>
      <p:sp>
        <p:nvSpPr>
          <p:cNvPr id="5" name="Content Placeholder 4"/>
          <p:cNvSpPr>
            <a:spLocks noGrp="1"/>
          </p:cNvSpPr>
          <p:nvPr>
            <p:ph idx="1"/>
          </p:nvPr>
        </p:nvSpPr>
        <p:spPr>
          <a:xfrm>
            <a:off x="222351" y="802789"/>
            <a:ext cx="8229600" cy="3394472"/>
          </a:xfrm>
        </p:spPr>
        <p:txBody>
          <a:bodyPr>
            <a:normAutofit/>
          </a:bodyPr>
          <a:lstStyle/>
          <a:p>
            <a:r>
              <a:rPr lang="en-US" sz="1800" dirty="0"/>
              <a:t>An attribute represents a unique property associated with an asset. </a:t>
            </a:r>
          </a:p>
          <a:p>
            <a:pPr lvl="1"/>
            <a:r>
              <a:rPr lang="en-US" sz="1200" dirty="0"/>
              <a:t>Based on individual points, calculations, static object specifications, etc.</a:t>
            </a:r>
            <a:endParaRPr lang="en-CA" sz="1200" dirty="0"/>
          </a:p>
        </p:txBody>
      </p:sp>
      <p:pic>
        <p:nvPicPr>
          <p:cNvPr id="100354" name="Picture 2"/>
          <p:cNvPicPr>
            <a:picLocks noChangeAspect="1" noChangeArrowheads="1"/>
          </p:cNvPicPr>
          <p:nvPr/>
        </p:nvPicPr>
        <p:blipFill rotWithShape="1">
          <a:blip r:embed="rId3" cstate="print"/>
          <a:srcRect r="18976"/>
          <a:stretch/>
        </p:blipFill>
        <p:spPr bwMode="auto">
          <a:xfrm>
            <a:off x="1404086" y="1660039"/>
            <a:ext cx="1988820" cy="2400300"/>
          </a:xfrm>
          <a:prstGeom prst="rect">
            <a:avLst/>
          </a:prstGeom>
          <a:noFill/>
          <a:ln w="9525">
            <a:noFill/>
            <a:miter lim="800000"/>
            <a:headEnd/>
            <a:tailEnd/>
          </a:ln>
        </p:spPr>
      </p:pic>
      <p:pic>
        <p:nvPicPr>
          <p:cNvPr id="100355" name="Picture 3"/>
          <p:cNvPicPr>
            <a:picLocks noChangeAspect="1" noChangeArrowheads="1"/>
          </p:cNvPicPr>
          <p:nvPr/>
        </p:nvPicPr>
        <p:blipFill rotWithShape="1">
          <a:blip r:embed="rId4" cstate="print"/>
          <a:srcRect t="2096" b="11926"/>
          <a:stretch/>
        </p:blipFill>
        <p:spPr bwMode="auto">
          <a:xfrm>
            <a:off x="3769075" y="1660039"/>
            <a:ext cx="3755453" cy="2192975"/>
          </a:xfrm>
          <a:prstGeom prst="rect">
            <a:avLst/>
          </a:prstGeom>
          <a:noFill/>
          <a:ln w="9525">
            <a:noFill/>
            <a:miter lim="800000"/>
            <a:headEnd/>
            <a:tailEnd/>
          </a:ln>
        </p:spPr>
      </p:pic>
      <p:sp>
        <p:nvSpPr>
          <p:cNvPr id="3" name="Rectangle 2"/>
          <p:cNvSpPr/>
          <p:nvPr/>
        </p:nvSpPr>
        <p:spPr bwMode="auto">
          <a:xfrm>
            <a:off x="2470177" y="3147060"/>
            <a:ext cx="742950" cy="228600"/>
          </a:xfrm>
          <a:prstGeom prst="rect">
            <a:avLst/>
          </a:prstGeom>
          <a:noFill/>
          <a:ln w="57150" cap="flat" cmpd="sng" algn="ctr">
            <a:solidFill>
              <a:srgbClr val="FF0000"/>
            </a:solidFill>
            <a:prstDash val="solid"/>
            <a:round/>
            <a:headEnd type="none" w="med" len="med"/>
            <a:tailEnd type="none" w="med" len="med"/>
          </a:ln>
          <a:effectLst/>
        </p:spPr>
        <p:txBody>
          <a:bodyPr vert="horz" wrap="none" lIns="68580" tIns="34290" rIns="68580" bIns="34290" numCol="1" rtlCol="0" anchor="ctr" anchorCtr="0" compatLnSpc="1">
            <a:prstTxWarp prst="textNoShape">
              <a:avLst/>
            </a:prstTxWarp>
          </a:bodyPr>
          <a:lstStyle/>
          <a:p>
            <a:pPr defTabSz="685800" fontAlgn="base">
              <a:spcBef>
                <a:spcPct val="0"/>
              </a:spcBef>
              <a:spcAft>
                <a:spcPct val="0"/>
              </a:spcAft>
            </a:pPr>
            <a:endParaRPr lang="en-US" sz="1350">
              <a:latin typeface="Arial" pitchFamily="34" charset="0"/>
            </a:endParaRPr>
          </a:p>
        </p:txBody>
      </p:sp>
    </p:spTree>
    <p:extLst>
      <p:ext uri="{BB962C8B-B14F-4D97-AF65-F5344CB8AC3E}">
        <p14:creationId xmlns:p14="http://schemas.microsoft.com/office/powerpoint/2010/main" val="39699430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0354"/>
                                        </p:tgtEl>
                                        <p:attrNameLst>
                                          <p:attrName>style.visibility</p:attrName>
                                        </p:attrNameLst>
                                      </p:cBhvr>
                                      <p:to>
                                        <p:strVal val="visible"/>
                                      </p:to>
                                    </p:set>
                                    <p:animEffect transition="in" filter="fade">
                                      <p:cBhvr>
                                        <p:cTn id="7" dur="500"/>
                                        <p:tgtEl>
                                          <p:spTgt spid="100354"/>
                                        </p:tgtEl>
                                      </p:cBhvr>
                                    </p:animEffect>
                                    <p:anim calcmode="lin" valueType="num">
                                      <p:cBhvr>
                                        <p:cTn id="8" dur="500" fill="hold"/>
                                        <p:tgtEl>
                                          <p:spTgt spid="100354"/>
                                        </p:tgtEl>
                                        <p:attrNameLst>
                                          <p:attrName>ppt_x</p:attrName>
                                        </p:attrNameLst>
                                      </p:cBhvr>
                                      <p:tavLst>
                                        <p:tav tm="0">
                                          <p:val>
                                            <p:strVal val="#ppt_x"/>
                                          </p:val>
                                        </p:tav>
                                        <p:tav tm="100000">
                                          <p:val>
                                            <p:strVal val="#ppt_x"/>
                                          </p:val>
                                        </p:tav>
                                      </p:tavLst>
                                    </p:anim>
                                    <p:anim calcmode="lin" valueType="num">
                                      <p:cBhvr>
                                        <p:cTn id="9" dur="500" fill="hold"/>
                                        <p:tgtEl>
                                          <p:spTgt spid="10035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3"/>
                                        </p:tgtEl>
                                        <p:attrNameLst>
                                          <p:attrName>style.visibility</p:attrName>
                                        </p:attrNameLst>
                                      </p:cBhvr>
                                      <p:to>
                                        <p:strVal val="visible"/>
                                      </p:to>
                                    </p:set>
                                    <p:anim calcmode="lin" valueType="num">
                                      <p:cBhvr additive="base">
                                        <p:cTn id="14" dur="500" fill="hold"/>
                                        <p:tgtEl>
                                          <p:spTgt spid="3"/>
                                        </p:tgtEl>
                                        <p:attrNameLst>
                                          <p:attrName>ppt_x</p:attrName>
                                        </p:attrNameLst>
                                      </p:cBhvr>
                                      <p:tavLst>
                                        <p:tav tm="0">
                                          <p:val>
                                            <p:strVal val="#ppt_x"/>
                                          </p:val>
                                        </p:tav>
                                        <p:tav tm="100000">
                                          <p:val>
                                            <p:strVal val="#ppt_x"/>
                                          </p:val>
                                        </p:tav>
                                      </p:tavLst>
                                    </p:anim>
                                    <p:anim calcmode="lin" valueType="num">
                                      <p:cBhvr additive="base">
                                        <p:cTn id="1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nodeType="clickEffect">
                                  <p:stCondLst>
                                    <p:cond delay="0"/>
                                  </p:stCondLst>
                                  <p:childTnLst>
                                    <p:set>
                                      <p:cBhvr>
                                        <p:cTn id="19" dur="1" fill="hold">
                                          <p:stCondLst>
                                            <p:cond delay="0"/>
                                          </p:stCondLst>
                                        </p:cTn>
                                        <p:tgtEl>
                                          <p:spTgt spid="100355"/>
                                        </p:tgtEl>
                                        <p:attrNameLst>
                                          <p:attrName>style.visibility</p:attrName>
                                        </p:attrNameLst>
                                      </p:cBhvr>
                                      <p:to>
                                        <p:strVal val="visible"/>
                                      </p:to>
                                    </p:set>
                                    <p:anim calcmode="lin" valueType="num">
                                      <p:cBhvr additive="base">
                                        <p:cTn id="20" dur="500" fill="hold"/>
                                        <p:tgtEl>
                                          <p:spTgt spid="100355"/>
                                        </p:tgtEl>
                                        <p:attrNameLst>
                                          <p:attrName>ppt_x</p:attrName>
                                        </p:attrNameLst>
                                      </p:cBhvr>
                                      <p:tavLst>
                                        <p:tav tm="0">
                                          <p:val>
                                            <p:strVal val="#ppt_x"/>
                                          </p:val>
                                        </p:tav>
                                        <p:tav tm="100000">
                                          <p:val>
                                            <p:strVal val="#ppt_x"/>
                                          </p:val>
                                        </p:tav>
                                      </p:tavLst>
                                    </p:anim>
                                    <p:anim calcmode="lin" valueType="num">
                                      <p:cBhvr additive="base">
                                        <p:cTn id="21" dur="500" fill="hold"/>
                                        <p:tgtEl>
                                          <p:spTgt spid="1003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Oval 61"/>
          <p:cNvSpPr/>
          <p:nvPr/>
        </p:nvSpPr>
        <p:spPr>
          <a:xfrm>
            <a:off x="6666961" y="2442232"/>
            <a:ext cx="949849" cy="949849"/>
          </a:xfrm>
          <a:prstGeom prst="ellipse">
            <a:avLst/>
          </a:prstGeom>
          <a:gradFill flip="none" rotWithShape="1">
            <a:gsLst>
              <a:gs pos="0">
                <a:schemeClr val="accent1">
                  <a:tint val="66000"/>
                  <a:satMod val="160000"/>
                </a:schemeClr>
              </a:gs>
              <a:gs pos="27000">
                <a:schemeClr val="accent1">
                  <a:tint val="44500"/>
                  <a:satMod val="160000"/>
                </a:schemeClr>
              </a:gs>
              <a:gs pos="76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63" name="Oval 62"/>
          <p:cNvSpPr/>
          <p:nvPr/>
        </p:nvSpPr>
        <p:spPr>
          <a:xfrm>
            <a:off x="8194038" y="2808054"/>
            <a:ext cx="748239" cy="748239"/>
          </a:xfrm>
          <a:prstGeom prst="ellipse">
            <a:avLst/>
          </a:prstGeom>
          <a:gradFill flip="none" rotWithShape="1">
            <a:gsLst>
              <a:gs pos="0">
                <a:schemeClr val="accent1">
                  <a:tint val="66000"/>
                  <a:satMod val="160000"/>
                </a:schemeClr>
              </a:gs>
              <a:gs pos="27000">
                <a:schemeClr val="accent1">
                  <a:tint val="44500"/>
                  <a:satMod val="160000"/>
                </a:schemeClr>
              </a:gs>
              <a:gs pos="76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64" name="Oval 63"/>
          <p:cNvSpPr/>
          <p:nvPr/>
        </p:nvSpPr>
        <p:spPr>
          <a:xfrm>
            <a:off x="435470" y="3694543"/>
            <a:ext cx="748239" cy="748239"/>
          </a:xfrm>
          <a:prstGeom prst="ellipse">
            <a:avLst/>
          </a:prstGeom>
          <a:gradFill flip="none" rotWithShape="1">
            <a:gsLst>
              <a:gs pos="0">
                <a:schemeClr val="accent1">
                  <a:tint val="66000"/>
                  <a:satMod val="160000"/>
                </a:schemeClr>
              </a:gs>
              <a:gs pos="27000">
                <a:schemeClr val="accent1">
                  <a:tint val="44500"/>
                  <a:satMod val="160000"/>
                </a:schemeClr>
              </a:gs>
              <a:gs pos="76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65" name="Oval 64"/>
          <p:cNvSpPr/>
          <p:nvPr/>
        </p:nvSpPr>
        <p:spPr>
          <a:xfrm>
            <a:off x="7371158" y="891004"/>
            <a:ext cx="1523900" cy="1523900"/>
          </a:xfrm>
          <a:prstGeom prst="ellipse">
            <a:avLst/>
          </a:prstGeom>
          <a:gradFill flip="none" rotWithShape="1">
            <a:gsLst>
              <a:gs pos="0">
                <a:schemeClr val="accent1">
                  <a:tint val="66000"/>
                  <a:satMod val="160000"/>
                </a:schemeClr>
              </a:gs>
              <a:gs pos="27000">
                <a:schemeClr val="accent1">
                  <a:tint val="44500"/>
                  <a:satMod val="160000"/>
                </a:schemeClr>
              </a:gs>
              <a:gs pos="76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66" name="Oval 65"/>
          <p:cNvSpPr/>
          <p:nvPr/>
        </p:nvSpPr>
        <p:spPr>
          <a:xfrm>
            <a:off x="7075969" y="1850922"/>
            <a:ext cx="1669312" cy="1669312"/>
          </a:xfrm>
          <a:prstGeom prst="ellipse">
            <a:avLst/>
          </a:prstGeom>
          <a:solidFill>
            <a:schemeClr val="bg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67" name="Oval 66"/>
          <p:cNvSpPr/>
          <p:nvPr/>
        </p:nvSpPr>
        <p:spPr>
          <a:xfrm>
            <a:off x="8456179" y="2695853"/>
            <a:ext cx="531693" cy="531693"/>
          </a:xfrm>
          <a:prstGeom prst="ellipse">
            <a:avLst/>
          </a:prstGeom>
          <a:solidFill>
            <a:schemeClr val="bg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11" name="Title 2"/>
          <p:cNvSpPr txBox="1">
            <a:spLocks/>
          </p:cNvSpPr>
          <p:nvPr/>
        </p:nvSpPr>
        <p:spPr>
          <a:xfrm>
            <a:off x="228600" y="1549158"/>
            <a:ext cx="8686800" cy="857250"/>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3600" b="1" kern="1200">
                <a:solidFill>
                  <a:srgbClr val="000000"/>
                </a:solidFill>
                <a:latin typeface="Arial" pitchFamily="34" charset="0"/>
                <a:ea typeface="+mj-ea"/>
                <a:cs typeface="Arial" pitchFamily="34" charset="0"/>
              </a:defRPr>
            </a:lvl1pPr>
          </a:lstStyle>
          <a:p>
            <a:pPr algn="ctr"/>
            <a:r>
              <a:rPr lang="en-US" sz="2400" b="0" dirty="0">
                <a:solidFill>
                  <a:schemeClr val="tx2"/>
                </a:solidFill>
                <a:latin typeface="Proxima Nova Rg" panose="02000506030000020004" pitchFamily="50" charset="0"/>
              </a:rPr>
              <a:t>We believe </a:t>
            </a:r>
            <a:r>
              <a:rPr lang="en-US" sz="2400" dirty="0">
                <a:solidFill>
                  <a:schemeClr val="tx2"/>
                </a:solidFill>
                <a:latin typeface="Proxima Nova Rg" panose="02000506030000020004" pitchFamily="50" charset="0"/>
              </a:rPr>
              <a:t>People </a:t>
            </a:r>
            <a:r>
              <a:rPr lang="en-US" sz="2400" b="0" dirty="0">
                <a:solidFill>
                  <a:schemeClr val="tx2"/>
                </a:solidFill>
                <a:latin typeface="Proxima Nova Rg" panose="02000506030000020004" pitchFamily="50" charset="0"/>
              </a:rPr>
              <a:t>with </a:t>
            </a:r>
            <a:r>
              <a:rPr lang="en-US" sz="2400" dirty="0">
                <a:solidFill>
                  <a:schemeClr val="tx2"/>
                </a:solidFill>
                <a:latin typeface="Proxima Nova Rg" panose="02000506030000020004" pitchFamily="50" charset="0"/>
              </a:rPr>
              <a:t>Data </a:t>
            </a:r>
            <a:r>
              <a:rPr lang="en-US" sz="2400" b="0" dirty="0">
                <a:solidFill>
                  <a:schemeClr val="tx2"/>
                </a:solidFill>
                <a:latin typeface="Proxima Nova Rg" panose="02000506030000020004" pitchFamily="50" charset="0"/>
              </a:rPr>
              <a:t>can </a:t>
            </a:r>
            <a:r>
              <a:rPr lang="en-US" sz="2400" dirty="0">
                <a:solidFill>
                  <a:schemeClr val="tx2"/>
                </a:solidFill>
                <a:latin typeface="Proxima Nova Rg" panose="02000506030000020004" pitchFamily="50" charset="0"/>
              </a:rPr>
              <a:t>Transform </a:t>
            </a:r>
            <a:r>
              <a:rPr lang="en-US" sz="2400" b="0" dirty="0">
                <a:solidFill>
                  <a:schemeClr val="tx2"/>
                </a:solidFill>
                <a:latin typeface="Proxima Nova Rg" panose="02000506030000020004" pitchFamily="50" charset="0"/>
              </a:rPr>
              <a:t>their world</a:t>
            </a:r>
          </a:p>
        </p:txBody>
      </p:sp>
      <p:sp>
        <p:nvSpPr>
          <p:cNvPr id="68" name="Oval 67"/>
          <p:cNvSpPr/>
          <p:nvPr/>
        </p:nvSpPr>
        <p:spPr>
          <a:xfrm>
            <a:off x="1504897" y="540355"/>
            <a:ext cx="949849" cy="949849"/>
          </a:xfrm>
          <a:prstGeom prst="ellipse">
            <a:avLst/>
          </a:prstGeom>
          <a:gradFill flip="none" rotWithShape="1">
            <a:gsLst>
              <a:gs pos="0">
                <a:schemeClr val="accent1">
                  <a:tint val="66000"/>
                  <a:satMod val="160000"/>
                </a:schemeClr>
              </a:gs>
              <a:gs pos="27000">
                <a:schemeClr val="accent1">
                  <a:tint val="44500"/>
                  <a:satMod val="160000"/>
                </a:schemeClr>
              </a:gs>
              <a:gs pos="76000">
                <a:schemeClr val="bg1"/>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69" name="Oval 68"/>
          <p:cNvSpPr/>
          <p:nvPr/>
        </p:nvSpPr>
        <p:spPr>
          <a:xfrm>
            <a:off x="1925116" y="418837"/>
            <a:ext cx="770114" cy="770114"/>
          </a:xfrm>
          <a:prstGeom prst="ellipse">
            <a:avLst/>
          </a:prstGeom>
          <a:solidFill>
            <a:schemeClr val="bg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70" name="Oval 69"/>
          <p:cNvSpPr/>
          <p:nvPr/>
        </p:nvSpPr>
        <p:spPr>
          <a:xfrm>
            <a:off x="1263574" y="418837"/>
            <a:ext cx="770114" cy="770114"/>
          </a:xfrm>
          <a:prstGeom prst="ellipse">
            <a:avLst/>
          </a:prstGeom>
          <a:solidFill>
            <a:schemeClr val="bg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71" name="Oval 70"/>
          <p:cNvSpPr/>
          <p:nvPr/>
        </p:nvSpPr>
        <p:spPr>
          <a:xfrm>
            <a:off x="1594345" y="964946"/>
            <a:ext cx="770114" cy="770114"/>
          </a:xfrm>
          <a:prstGeom prst="ellipse">
            <a:avLst/>
          </a:prstGeom>
          <a:solidFill>
            <a:schemeClr val="bg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Tree>
    <p:extLst>
      <p:ext uri="{BB962C8B-B14F-4D97-AF65-F5344CB8AC3E}">
        <p14:creationId xmlns:p14="http://schemas.microsoft.com/office/powerpoint/2010/main" val="169064401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ltering Noise (Exception Test)</a:t>
            </a:r>
            <a:endParaRPr lang="en-US" dirty="0"/>
          </a:p>
        </p:txBody>
      </p:sp>
      <p:sp>
        <p:nvSpPr>
          <p:cNvPr id="1026" name="Rectangle 2"/>
          <p:cNvSpPr>
            <a:spLocks noChangeArrowheads="1"/>
          </p:cNvSpPr>
          <p:nvPr/>
        </p:nvSpPr>
        <p:spPr bwMode="auto">
          <a:xfrm>
            <a:off x="1143001" y="-138499"/>
            <a:ext cx="138564" cy="276999"/>
          </a:xfrm>
          <a:prstGeom prst="rect">
            <a:avLst/>
          </a:prstGeom>
          <a:noFill/>
          <a:ln w="9525">
            <a:noFill/>
            <a:miter lim="800000"/>
            <a:headEnd/>
            <a:tailEnd/>
          </a:ln>
          <a:effectLst/>
        </p:spPr>
        <p:txBody>
          <a:bodyPr vert="horz" wrap="none" lIns="68580" tIns="34290" rIns="68580" bIns="34290" numCol="1" anchor="ctr" anchorCtr="0" compatLnSpc="1">
            <a:prstTxWarp prst="textNoShape">
              <a:avLst/>
            </a:prstTxWarp>
            <a:spAutoFit/>
          </a:bodyPr>
          <a:lstStyle/>
          <a:p>
            <a:endParaRPr lang="en-US" sz="1350"/>
          </a:p>
        </p:txBody>
      </p:sp>
      <p:sp>
        <p:nvSpPr>
          <p:cNvPr id="3526664" name="Rectangle 8"/>
          <p:cNvSpPr>
            <a:spLocks noChangeArrowheads="1"/>
          </p:cNvSpPr>
          <p:nvPr/>
        </p:nvSpPr>
        <p:spPr bwMode="auto">
          <a:xfrm>
            <a:off x="1143001" y="-138499"/>
            <a:ext cx="138564" cy="276999"/>
          </a:xfrm>
          <a:prstGeom prst="rect">
            <a:avLst/>
          </a:prstGeom>
          <a:noFill/>
          <a:ln w="9525">
            <a:noFill/>
            <a:miter lim="800000"/>
            <a:headEnd/>
            <a:tailEnd/>
          </a:ln>
          <a:effectLst/>
        </p:spPr>
        <p:txBody>
          <a:bodyPr vert="horz" wrap="none" lIns="68580" tIns="34290" rIns="68580" bIns="34290" numCol="1" anchor="ctr" anchorCtr="0" compatLnSpc="1">
            <a:prstTxWarp prst="textNoShape">
              <a:avLst/>
            </a:prstTxWarp>
            <a:spAutoFit/>
          </a:bodyPr>
          <a:lstStyle/>
          <a:p>
            <a:endParaRPr lang="en-US" sz="1350"/>
          </a:p>
        </p:txBody>
      </p:sp>
      <p:grpSp>
        <p:nvGrpSpPr>
          <p:cNvPr id="13" name="Group 12"/>
          <p:cNvGrpSpPr/>
          <p:nvPr/>
        </p:nvGrpSpPr>
        <p:grpSpPr>
          <a:xfrm>
            <a:off x="1572322" y="971550"/>
            <a:ext cx="6085778" cy="3788240"/>
            <a:chOff x="152400" y="1393904"/>
            <a:chExt cx="8114371" cy="5050986"/>
          </a:xfrm>
        </p:grpSpPr>
        <p:graphicFrame>
          <p:nvGraphicFramePr>
            <p:cNvPr id="3526663" name="Object 7"/>
            <p:cNvGraphicFramePr>
              <a:graphicFrameLocks noChangeAspect="1"/>
            </p:cNvGraphicFramePr>
            <p:nvPr>
              <p:extLst/>
            </p:nvPr>
          </p:nvGraphicFramePr>
          <p:xfrm>
            <a:off x="457200" y="1393904"/>
            <a:ext cx="7504771" cy="4915406"/>
          </p:xfrm>
          <a:graphic>
            <a:graphicData uri="http://schemas.openxmlformats.org/presentationml/2006/ole">
              <mc:AlternateContent xmlns:mc="http://schemas.openxmlformats.org/markup-compatibility/2006">
                <mc:Choice xmlns:v="urn:schemas-microsoft-com:vml" Requires="v">
                  <p:oleObj spid="_x0000_s1044" name="Visio" r:id="rId4" imgW="6733405" imgH="4408555" progId="Visio.Drawing.11">
                    <p:embed/>
                  </p:oleObj>
                </mc:Choice>
                <mc:Fallback>
                  <p:oleObj name="Visio" r:id="rId4" imgW="6733405" imgH="4408555" progId="Visio.Drawing.11">
                    <p:embed/>
                    <p:pic>
                      <p:nvPicPr>
                        <p:cNvPr id="0" name=""/>
                        <p:cNvPicPr>
                          <a:picLocks noChangeAspect="1" noChangeArrowheads="1"/>
                        </p:cNvPicPr>
                        <p:nvPr/>
                      </p:nvPicPr>
                      <p:blipFill>
                        <a:blip r:embed="rId5"/>
                        <a:srcRect/>
                        <a:stretch>
                          <a:fillRect/>
                        </a:stretch>
                      </p:blipFill>
                      <p:spPr bwMode="auto">
                        <a:xfrm>
                          <a:off x="457200" y="1393904"/>
                          <a:ext cx="7504771" cy="491540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2" name="Group 11"/>
            <p:cNvGrpSpPr/>
            <p:nvPr/>
          </p:nvGrpSpPr>
          <p:grpSpPr>
            <a:xfrm>
              <a:off x="152400" y="3962400"/>
              <a:ext cx="1447800" cy="1585873"/>
              <a:chOff x="152400" y="3962400"/>
              <a:chExt cx="1447800" cy="1585873"/>
            </a:xfrm>
          </p:grpSpPr>
          <p:cxnSp>
            <p:nvCxnSpPr>
              <p:cNvPr id="4" name="Straight Arrow Connector 3"/>
              <p:cNvCxnSpPr/>
              <p:nvPr/>
            </p:nvCxnSpPr>
            <p:spPr>
              <a:xfrm flipV="1">
                <a:off x="838200" y="3962400"/>
                <a:ext cx="762000" cy="1066800"/>
              </a:xfrm>
              <a:prstGeom prst="straightConnector1">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52400" y="4871165"/>
                <a:ext cx="838200" cy="677108"/>
              </a:xfrm>
              <a:prstGeom prst="rect">
                <a:avLst/>
              </a:prstGeom>
              <a:noFill/>
            </p:spPr>
            <p:txBody>
              <a:bodyPr wrap="square" rtlCol="0">
                <a:spAutoFit/>
              </a:bodyPr>
              <a:lstStyle/>
              <a:p>
                <a:pPr algn="ctr"/>
                <a:r>
                  <a:rPr lang="en-US" sz="900" dirty="0">
                    <a:cs typeface="Arial" panose="020B0604020202020204" pitchFamily="34" charset="0"/>
                  </a:rPr>
                  <a:t>Last reported value</a:t>
                </a:r>
              </a:p>
            </p:txBody>
          </p:sp>
        </p:grpSp>
        <p:grpSp>
          <p:nvGrpSpPr>
            <p:cNvPr id="11" name="Group 10"/>
            <p:cNvGrpSpPr/>
            <p:nvPr/>
          </p:nvGrpSpPr>
          <p:grpSpPr>
            <a:xfrm>
              <a:off x="5600700" y="4992469"/>
              <a:ext cx="2666071" cy="1452421"/>
              <a:chOff x="5600700" y="4992469"/>
              <a:chExt cx="2666071" cy="1452421"/>
            </a:xfrm>
          </p:grpSpPr>
          <p:cxnSp>
            <p:nvCxnSpPr>
              <p:cNvPr id="10" name="Straight Arrow Connector 9"/>
              <p:cNvCxnSpPr/>
              <p:nvPr/>
            </p:nvCxnSpPr>
            <p:spPr>
              <a:xfrm flipH="1" flipV="1">
                <a:off x="5943600" y="4992469"/>
                <a:ext cx="381000" cy="685800"/>
              </a:xfrm>
              <a:prstGeom prst="straightConnector1">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5600700" y="5583115"/>
                <a:ext cx="2666071" cy="861775"/>
              </a:xfrm>
              <a:prstGeom prst="rect">
                <a:avLst/>
              </a:prstGeom>
              <a:noFill/>
            </p:spPr>
            <p:txBody>
              <a:bodyPr wrap="square" rtlCol="0">
                <a:spAutoFit/>
              </a:bodyPr>
              <a:lstStyle/>
              <a:p>
                <a:pPr algn="ctr"/>
                <a:r>
                  <a:rPr lang="en-US" sz="900" dirty="0">
                    <a:cs typeface="Arial" panose="020B0604020202020204" pitchFamily="34" charset="0"/>
                  </a:rPr>
                  <a:t>This value falls outside the deadband, so the interface reports it to PI, along with the Previous value</a:t>
                </a:r>
              </a:p>
            </p:txBody>
          </p:sp>
        </p:grpSp>
      </p:grpSp>
    </p:spTree>
    <p:extLst>
      <p:ext uri="{BB962C8B-B14F-4D97-AF65-F5344CB8AC3E}">
        <p14:creationId xmlns:p14="http://schemas.microsoft.com/office/powerpoint/2010/main" val="4262785576"/>
      </p:ext>
    </p:extLst>
  </p:cSld>
  <p:clrMapOvr>
    <a:masterClrMapping/>
  </p:clrMapOvr>
  <p:transition>
    <p:strips dir="rd"/>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Title"/>
          <p:cNvSpPr>
            <a:spLocks noGrp="1" noChangeArrowheads="1"/>
          </p:cNvSpPr>
          <p:nvPr>
            <p:ph type="title"/>
          </p:nvPr>
        </p:nvSpPr>
        <p:spPr/>
        <p:txBody>
          <a:bodyPr/>
          <a:lstStyle/>
          <a:p>
            <a:pPr eaLnBrk="1" hangingPunct="1"/>
            <a:r>
              <a:rPr lang="en-US" smtClean="0"/>
              <a:t>Exception Test</a:t>
            </a:r>
          </a:p>
        </p:txBody>
      </p:sp>
      <p:sp>
        <p:nvSpPr>
          <p:cNvPr id="7171" name="Body Text"/>
          <p:cNvSpPr>
            <a:spLocks noGrp="1" noChangeArrowheads="1"/>
          </p:cNvSpPr>
          <p:nvPr>
            <p:ph idx="1"/>
          </p:nvPr>
        </p:nvSpPr>
        <p:spPr>
          <a:xfrm>
            <a:off x="1360289" y="804972"/>
            <a:ext cx="6343650" cy="1013114"/>
          </a:xfrm>
        </p:spPr>
        <p:txBody>
          <a:bodyPr>
            <a:normAutofit fontScale="92500" lnSpcReduction="10000"/>
          </a:bodyPr>
          <a:lstStyle/>
          <a:p>
            <a:pPr eaLnBrk="1" hangingPunct="1">
              <a:buNone/>
            </a:pPr>
            <a:r>
              <a:rPr lang="en-US" dirty="0" smtClean="0"/>
              <a:t>	</a:t>
            </a:r>
            <a:r>
              <a:rPr lang="en-US" sz="2400" dirty="0"/>
              <a:t>When a value passes this test, that value and the previous value are reported.  </a:t>
            </a:r>
          </a:p>
          <a:p>
            <a:pPr lvl="1" eaLnBrk="1" hangingPunct="1">
              <a:buNone/>
            </a:pPr>
            <a:r>
              <a:rPr lang="en-US" sz="1500" dirty="0">
                <a:solidFill>
                  <a:schemeClr val="tx2"/>
                </a:solidFill>
              </a:rPr>
              <a:t>Why?   </a:t>
            </a:r>
            <a:r>
              <a:rPr lang="en-US" sz="1500" dirty="0"/>
              <a:t>To have a better representation of the actual tag behavior.</a:t>
            </a:r>
          </a:p>
        </p:txBody>
      </p:sp>
      <p:sp>
        <p:nvSpPr>
          <p:cNvPr id="7172" name="Snapshot value Label"/>
          <p:cNvSpPr txBox="1">
            <a:spLocks noChangeArrowheads="1"/>
          </p:cNvSpPr>
          <p:nvPr/>
        </p:nvSpPr>
        <p:spPr bwMode="auto">
          <a:xfrm>
            <a:off x="1263305" y="3982642"/>
            <a:ext cx="1762022" cy="279307"/>
          </a:xfrm>
          <a:prstGeom prst="rect">
            <a:avLst/>
          </a:prstGeom>
          <a:noFill/>
          <a:ln w="9525">
            <a:noFill/>
            <a:miter lim="800000"/>
            <a:headEnd/>
            <a:tailEnd/>
          </a:ln>
        </p:spPr>
        <p:txBody>
          <a:bodyPr wrap="none">
            <a:spAutoFit/>
          </a:bodyPr>
          <a:lstStyle/>
          <a:p>
            <a:pPr algn="ctr" eaLnBrk="0" hangingPunct="0">
              <a:lnSpc>
                <a:spcPct val="90000"/>
              </a:lnSpc>
            </a:pPr>
            <a:r>
              <a:rPr lang="fr-CA" sz="1350" dirty="0">
                <a:solidFill>
                  <a:srgbClr val="000000"/>
                </a:solidFill>
                <a:latin typeface="Optimum" charset="0"/>
              </a:rPr>
              <a:t>        </a:t>
            </a:r>
            <a:r>
              <a:rPr lang="fr-CA" sz="1350" dirty="0" err="1">
                <a:solidFill>
                  <a:srgbClr val="000000"/>
                </a:solidFill>
                <a:latin typeface="Optimum" charset="0"/>
              </a:rPr>
              <a:t>Snapshot</a:t>
            </a:r>
            <a:r>
              <a:rPr lang="fr-CA" sz="1350" dirty="0">
                <a:solidFill>
                  <a:srgbClr val="000000"/>
                </a:solidFill>
                <a:latin typeface="Optimum" charset="0"/>
              </a:rPr>
              <a:t> value</a:t>
            </a:r>
            <a:endParaRPr lang="en-US" sz="1350" dirty="0">
              <a:solidFill>
                <a:srgbClr val="000000"/>
              </a:solidFill>
              <a:latin typeface="Optimum" charset="0"/>
            </a:endParaRPr>
          </a:p>
        </p:txBody>
      </p:sp>
      <p:grpSp>
        <p:nvGrpSpPr>
          <p:cNvPr id="2" name="Exception Box"/>
          <p:cNvGrpSpPr/>
          <p:nvPr/>
        </p:nvGrpSpPr>
        <p:grpSpPr>
          <a:xfrm>
            <a:off x="1894285" y="3565922"/>
            <a:ext cx="4599384" cy="265509"/>
            <a:chOff x="1001713" y="4754563"/>
            <a:chExt cx="6132512" cy="354012"/>
          </a:xfrm>
        </p:grpSpPr>
        <p:sp>
          <p:nvSpPr>
            <p:cNvPr id="7173" name="Exception Box1"/>
            <p:cNvSpPr>
              <a:spLocks noChangeShapeType="1"/>
            </p:cNvSpPr>
            <p:nvPr/>
          </p:nvSpPr>
          <p:spPr bwMode="auto">
            <a:xfrm>
              <a:off x="1001713" y="4754563"/>
              <a:ext cx="6116637" cy="0"/>
            </a:xfrm>
            <a:prstGeom prst="line">
              <a:avLst/>
            </a:prstGeom>
            <a:noFill/>
            <a:ln w="9525">
              <a:solidFill>
                <a:srgbClr val="0000FF"/>
              </a:solidFill>
              <a:prstDash val="dash"/>
              <a:miter lim="800000"/>
              <a:headEnd/>
              <a:tailEnd/>
            </a:ln>
          </p:spPr>
          <p:txBody>
            <a:bodyPr wrap="none"/>
            <a:lstStyle/>
            <a:p>
              <a:endParaRPr lang="en-US" sz="1350">
                <a:solidFill>
                  <a:srgbClr val="000000"/>
                </a:solidFill>
              </a:endParaRPr>
            </a:p>
          </p:txBody>
        </p:sp>
        <p:sp>
          <p:nvSpPr>
            <p:cNvPr id="7174" name="Exception Box2"/>
            <p:cNvSpPr>
              <a:spLocks noChangeShapeType="1"/>
            </p:cNvSpPr>
            <p:nvPr/>
          </p:nvSpPr>
          <p:spPr bwMode="auto">
            <a:xfrm>
              <a:off x="1001713" y="5108575"/>
              <a:ext cx="6132512" cy="0"/>
            </a:xfrm>
            <a:prstGeom prst="line">
              <a:avLst/>
            </a:prstGeom>
            <a:noFill/>
            <a:ln w="9525">
              <a:solidFill>
                <a:srgbClr val="0000FF"/>
              </a:solidFill>
              <a:prstDash val="dash"/>
              <a:miter lim="800000"/>
              <a:headEnd/>
              <a:tailEnd/>
            </a:ln>
          </p:spPr>
          <p:txBody>
            <a:bodyPr wrap="none"/>
            <a:lstStyle/>
            <a:p>
              <a:endParaRPr lang="en-US" sz="1350">
                <a:solidFill>
                  <a:srgbClr val="000000"/>
                </a:solidFill>
              </a:endParaRPr>
            </a:p>
          </p:txBody>
        </p:sp>
        <p:sp>
          <p:nvSpPr>
            <p:cNvPr id="7175" name="Exception Box3"/>
            <p:cNvSpPr>
              <a:spLocks noChangeShapeType="1"/>
            </p:cNvSpPr>
            <p:nvPr/>
          </p:nvSpPr>
          <p:spPr bwMode="auto">
            <a:xfrm flipH="1" flipV="1">
              <a:off x="7073900" y="4754563"/>
              <a:ext cx="19050" cy="352425"/>
            </a:xfrm>
            <a:prstGeom prst="line">
              <a:avLst/>
            </a:prstGeom>
            <a:noFill/>
            <a:ln w="9525">
              <a:solidFill>
                <a:srgbClr val="0000FF"/>
              </a:solidFill>
              <a:prstDash val="dash"/>
              <a:miter lim="800000"/>
              <a:headEnd type="triangle" w="med" len="med"/>
              <a:tailEnd type="triangle" w="med" len="med"/>
            </a:ln>
          </p:spPr>
          <p:txBody>
            <a:bodyPr wrap="none"/>
            <a:lstStyle/>
            <a:p>
              <a:endParaRPr lang="en-US" sz="1350">
                <a:solidFill>
                  <a:srgbClr val="000000"/>
                </a:solidFill>
              </a:endParaRPr>
            </a:p>
          </p:txBody>
        </p:sp>
      </p:grpSp>
      <p:sp>
        <p:nvSpPr>
          <p:cNvPr id="7176" name="ExcDev Label"/>
          <p:cNvSpPr txBox="1">
            <a:spLocks noChangeArrowheads="1"/>
          </p:cNvSpPr>
          <p:nvPr/>
        </p:nvSpPr>
        <p:spPr bwMode="auto">
          <a:xfrm>
            <a:off x="6509734" y="3563542"/>
            <a:ext cx="1035861" cy="279307"/>
          </a:xfrm>
          <a:prstGeom prst="rect">
            <a:avLst/>
          </a:prstGeom>
          <a:noFill/>
          <a:ln w="9525">
            <a:noFill/>
            <a:prstDash val="dash"/>
            <a:miter lim="800000"/>
            <a:headEnd/>
            <a:tailEnd/>
          </a:ln>
        </p:spPr>
        <p:txBody>
          <a:bodyPr wrap="none">
            <a:spAutoFit/>
          </a:bodyPr>
          <a:lstStyle/>
          <a:p>
            <a:pPr algn="ctr" eaLnBrk="0" hangingPunct="0">
              <a:lnSpc>
                <a:spcPct val="90000"/>
              </a:lnSpc>
            </a:pPr>
            <a:r>
              <a:rPr lang="fr-CA" sz="1350" dirty="0">
                <a:solidFill>
                  <a:srgbClr val="000000"/>
                </a:solidFill>
                <a:latin typeface="Optimum" charset="0"/>
              </a:rPr>
              <a:t>+/- </a:t>
            </a:r>
            <a:r>
              <a:rPr lang="fr-CA" sz="1350" dirty="0" err="1">
                <a:solidFill>
                  <a:srgbClr val="000000"/>
                </a:solidFill>
                <a:latin typeface="Optimum" charset="0"/>
              </a:rPr>
              <a:t>ExcDev</a:t>
            </a:r>
            <a:endParaRPr lang="en-US" sz="1350" dirty="0">
              <a:solidFill>
                <a:srgbClr val="000000"/>
              </a:solidFill>
              <a:latin typeface="Optimum" charset="0"/>
            </a:endParaRPr>
          </a:p>
        </p:txBody>
      </p:sp>
      <p:grpSp>
        <p:nvGrpSpPr>
          <p:cNvPr id="3" name="Wrong slope"/>
          <p:cNvGrpSpPr>
            <a:grpSpLocks/>
          </p:cNvGrpSpPr>
          <p:nvPr/>
        </p:nvGrpSpPr>
        <p:grpSpPr bwMode="auto">
          <a:xfrm>
            <a:off x="2066925" y="2266950"/>
            <a:ext cx="3590925" cy="1400175"/>
            <a:chOff x="776" y="1904"/>
            <a:chExt cx="3016" cy="1176"/>
          </a:xfrm>
        </p:grpSpPr>
        <p:sp>
          <p:nvSpPr>
            <p:cNvPr id="7197" name="Slope"/>
            <p:cNvSpPr>
              <a:spLocks noChangeShapeType="1"/>
            </p:cNvSpPr>
            <p:nvPr/>
          </p:nvSpPr>
          <p:spPr bwMode="auto">
            <a:xfrm flipV="1">
              <a:off x="776" y="1904"/>
              <a:ext cx="3016" cy="1176"/>
            </a:xfrm>
            <a:prstGeom prst="line">
              <a:avLst/>
            </a:prstGeom>
            <a:noFill/>
            <a:ln w="38100">
              <a:solidFill>
                <a:schemeClr val="tx1"/>
              </a:solidFill>
              <a:prstDash val="sysDot"/>
              <a:miter lim="800000"/>
              <a:headEnd/>
              <a:tailEnd/>
            </a:ln>
          </p:spPr>
          <p:txBody>
            <a:bodyPr wrap="none"/>
            <a:lstStyle/>
            <a:p>
              <a:endParaRPr lang="en-US" sz="1350">
                <a:solidFill>
                  <a:srgbClr val="000000"/>
                </a:solidFill>
              </a:endParaRPr>
            </a:p>
          </p:txBody>
        </p:sp>
        <p:sp>
          <p:nvSpPr>
            <p:cNvPr id="7198" name="Explanation"/>
            <p:cNvSpPr txBox="1">
              <a:spLocks noChangeArrowheads="1"/>
            </p:cNvSpPr>
            <p:nvPr/>
          </p:nvSpPr>
          <p:spPr bwMode="auto">
            <a:xfrm>
              <a:off x="1305" y="2078"/>
              <a:ext cx="1403" cy="392"/>
            </a:xfrm>
            <a:prstGeom prst="rect">
              <a:avLst/>
            </a:prstGeom>
            <a:noFill/>
            <a:ln w="9525">
              <a:noFill/>
              <a:miter lim="800000"/>
              <a:headEnd/>
              <a:tailEnd/>
            </a:ln>
          </p:spPr>
          <p:txBody>
            <a:bodyPr>
              <a:spAutoFit/>
            </a:bodyPr>
            <a:lstStyle/>
            <a:p>
              <a:pPr algn="ctr" eaLnBrk="0" hangingPunct="0">
                <a:lnSpc>
                  <a:spcPct val="90000"/>
                </a:lnSpc>
              </a:pPr>
              <a:r>
                <a:rPr lang="fr-CA" sz="1350" dirty="0">
                  <a:solidFill>
                    <a:srgbClr val="000000"/>
                  </a:solidFill>
                  <a:latin typeface="Optimum" charset="0"/>
                </a:rPr>
                <a:t>Trend if </a:t>
              </a:r>
              <a:r>
                <a:rPr lang="fr-CA" sz="1350" dirty="0" err="1">
                  <a:solidFill>
                    <a:srgbClr val="000000"/>
                  </a:solidFill>
                  <a:latin typeface="Optimum" charset="0"/>
                </a:rPr>
                <a:t>previous</a:t>
              </a:r>
              <a:r>
                <a:rPr lang="fr-CA" sz="1350" dirty="0">
                  <a:solidFill>
                    <a:srgbClr val="000000"/>
                  </a:solidFill>
                  <a:latin typeface="Optimum" charset="0"/>
                </a:rPr>
                <a:t> value </a:t>
              </a:r>
              <a:r>
                <a:rPr lang="fr-CA" sz="1350" dirty="0" err="1">
                  <a:solidFill>
                    <a:srgbClr val="000000"/>
                  </a:solidFill>
                  <a:latin typeface="Optimum" charset="0"/>
                </a:rPr>
                <a:t>is</a:t>
              </a:r>
              <a:r>
                <a:rPr lang="fr-CA" sz="1350" dirty="0">
                  <a:solidFill>
                    <a:srgbClr val="000000"/>
                  </a:solidFill>
                  <a:latin typeface="Optimum" charset="0"/>
                </a:rPr>
                <a:t> not sent</a:t>
              </a:r>
              <a:endParaRPr lang="en-US" sz="1350" dirty="0">
                <a:solidFill>
                  <a:srgbClr val="000000"/>
                </a:solidFill>
                <a:latin typeface="Optimum" charset="0"/>
              </a:endParaRPr>
            </a:p>
          </p:txBody>
        </p:sp>
      </p:grpSp>
      <p:grpSp>
        <p:nvGrpSpPr>
          <p:cNvPr id="4" name="Right slope"/>
          <p:cNvGrpSpPr>
            <a:grpSpLocks/>
          </p:cNvGrpSpPr>
          <p:nvPr/>
        </p:nvGrpSpPr>
        <p:grpSpPr bwMode="auto">
          <a:xfrm>
            <a:off x="2047875" y="2247900"/>
            <a:ext cx="4769644" cy="1884760"/>
            <a:chOff x="760" y="1888"/>
            <a:chExt cx="4006" cy="1583"/>
          </a:xfrm>
        </p:grpSpPr>
        <p:sp>
          <p:nvSpPr>
            <p:cNvPr id="7192" name="Previous Value label"/>
            <p:cNvSpPr txBox="1">
              <a:spLocks noChangeArrowheads="1"/>
            </p:cNvSpPr>
            <p:nvPr/>
          </p:nvSpPr>
          <p:spPr bwMode="auto">
            <a:xfrm>
              <a:off x="2981" y="3236"/>
              <a:ext cx="1108" cy="235"/>
            </a:xfrm>
            <a:prstGeom prst="rect">
              <a:avLst/>
            </a:prstGeom>
            <a:noFill/>
            <a:ln w="9525">
              <a:noFill/>
              <a:miter lim="800000"/>
              <a:headEnd/>
              <a:tailEnd/>
            </a:ln>
          </p:spPr>
          <p:txBody>
            <a:bodyPr wrap="none">
              <a:spAutoFit/>
            </a:bodyPr>
            <a:lstStyle/>
            <a:p>
              <a:pPr algn="ctr" eaLnBrk="0" hangingPunct="0">
                <a:lnSpc>
                  <a:spcPct val="90000"/>
                </a:lnSpc>
              </a:pPr>
              <a:r>
                <a:rPr lang="fr-CA" sz="1350" dirty="0" err="1">
                  <a:solidFill>
                    <a:srgbClr val="000000"/>
                  </a:solidFill>
                  <a:latin typeface="Optimum" charset="0"/>
                </a:rPr>
                <a:t>Previous</a:t>
              </a:r>
              <a:r>
                <a:rPr lang="fr-CA" sz="1350" dirty="0">
                  <a:solidFill>
                    <a:srgbClr val="000000"/>
                  </a:solidFill>
                  <a:latin typeface="Optimum" charset="0"/>
                </a:rPr>
                <a:t> value</a:t>
              </a:r>
              <a:endParaRPr lang="en-US" sz="1350" dirty="0">
                <a:solidFill>
                  <a:srgbClr val="000000"/>
                </a:solidFill>
                <a:latin typeface="Optimum" charset="0"/>
              </a:endParaRPr>
            </a:p>
          </p:txBody>
        </p:sp>
        <p:grpSp>
          <p:nvGrpSpPr>
            <p:cNvPr id="5" name="Group 14"/>
            <p:cNvGrpSpPr>
              <a:grpSpLocks/>
            </p:cNvGrpSpPr>
            <p:nvPr/>
          </p:nvGrpSpPr>
          <p:grpSpPr bwMode="auto">
            <a:xfrm>
              <a:off x="760" y="1888"/>
              <a:ext cx="4006" cy="1200"/>
              <a:chOff x="760" y="1888"/>
              <a:chExt cx="4006" cy="1200"/>
            </a:xfrm>
          </p:grpSpPr>
          <p:sp>
            <p:nvSpPr>
              <p:cNvPr id="7194" name="Slope 2"/>
              <p:cNvSpPr>
                <a:spLocks noChangeShapeType="1"/>
              </p:cNvSpPr>
              <p:nvPr/>
            </p:nvSpPr>
            <p:spPr bwMode="auto">
              <a:xfrm flipV="1">
                <a:off x="760" y="3072"/>
                <a:ext cx="2560" cy="16"/>
              </a:xfrm>
              <a:prstGeom prst="line">
                <a:avLst/>
              </a:prstGeom>
              <a:noFill/>
              <a:ln w="38100">
                <a:solidFill>
                  <a:srgbClr val="FF6600"/>
                </a:solidFill>
                <a:miter lim="800000"/>
                <a:headEnd/>
                <a:tailEnd/>
              </a:ln>
            </p:spPr>
            <p:txBody>
              <a:bodyPr wrap="none"/>
              <a:lstStyle/>
              <a:p>
                <a:endParaRPr lang="en-US" sz="1350">
                  <a:solidFill>
                    <a:srgbClr val="000000"/>
                  </a:solidFill>
                </a:endParaRPr>
              </a:p>
            </p:txBody>
          </p:sp>
          <p:sp>
            <p:nvSpPr>
              <p:cNvPr id="7195" name="Slope 1"/>
              <p:cNvSpPr>
                <a:spLocks noChangeShapeType="1"/>
              </p:cNvSpPr>
              <p:nvPr/>
            </p:nvSpPr>
            <p:spPr bwMode="auto">
              <a:xfrm flipV="1">
                <a:off x="3328" y="1888"/>
                <a:ext cx="472" cy="1192"/>
              </a:xfrm>
              <a:prstGeom prst="line">
                <a:avLst/>
              </a:prstGeom>
              <a:noFill/>
              <a:ln w="38100">
                <a:solidFill>
                  <a:srgbClr val="FF6600"/>
                </a:solidFill>
                <a:miter lim="800000"/>
                <a:headEnd/>
                <a:tailEnd/>
              </a:ln>
            </p:spPr>
            <p:txBody>
              <a:bodyPr wrap="none"/>
              <a:lstStyle/>
              <a:p>
                <a:endParaRPr lang="en-US" sz="1350">
                  <a:solidFill>
                    <a:srgbClr val="000000"/>
                  </a:solidFill>
                </a:endParaRPr>
              </a:p>
            </p:txBody>
          </p:sp>
          <p:sp>
            <p:nvSpPr>
              <p:cNvPr id="7196" name="Explanation"/>
              <p:cNvSpPr txBox="1">
                <a:spLocks noChangeArrowheads="1"/>
              </p:cNvSpPr>
              <p:nvPr/>
            </p:nvSpPr>
            <p:spPr bwMode="auto">
              <a:xfrm>
                <a:off x="3525" y="2510"/>
                <a:ext cx="1241" cy="392"/>
              </a:xfrm>
              <a:prstGeom prst="rect">
                <a:avLst/>
              </a:prstGeom>
              <a:noFill/>
              <a:ln w="9525">
                <a:noFill/>
                <a:miter lim="800000"/>
                <a:headEnd/>
                <a:tailEnd/>
              </a:ln>
            </p:spPr>
            <p:txBody>
              <a:bodyPr>
                <a:spAutoFit/>
              </a:bodyPr>
              <a:lstStyle/>
              <a:p>
                <a:pPr eaLnBrk="0" hangingPunct="0">
                  <a:lnSpc>
                    <a:spcPct val="90000"/>
                  </a:lnSpc>
                </a:pPr>
                <a:r>
                  <a:rPr lang="fr-CA" sz="1350">
                    <a:solidFill>
                      <a:srgbClr val="333399"/>
                    </a:solidFill>
                    <a:latin typeface="Optimum" charset="0"/>
                  </a:rPr>
                  <a:t>Trend if previous value is sent</a:t>
                </a:r>
                <a:endParaRPr lang="en-US" sz="1350">
                  <a:solidFill>
                    <a:srgbClr val="333399"/>
                  </a:solidFill>
                  <a:latin typeface="Optimum" charset="0"/>
                </a:endParaRPr>
              </a:p>
            </p:txBody>
          </p:sp>
        </p:grpSp>
      </p:grpSp>
      <p:grpSp>
        <p:nvGrpSpPr>
          <p:cNvPr id="6" name="Chart"/>
          <p:cNvGrpSpPr/>
          <p:nvPr/>
        </p:nvGrpSpPr>
        <p:grpSpPr>
          <a:xfrm>
            <a:off x="1263827" y="1961937"/>
            <a:ext cx="6072804" cy="2785131"/>
            <a:chOff x="161102" y="2615915"/>
            <a:chExt cx="8097073" cy="3713508"/>
          </a:xfrm>
        </p:grpSpPr>
        <p:sp>
          <p:nvSpPr>
            <p:cNvPr id="7179" name="Y-Axis"/>
            <p:cNvSpPr>
              <a:spLocks noChangeShapeType="1"/>
            </p:cNvSpPr>
            <p:nvPr/>
          </p:nvSpPr>
          <p:spPr bwMode="auto">
            <a:xfrm flipV="1">
              <a:off x="768350" y="2816225"/>
              <a:ext cx="0" cy="3073400"/>
            </a:xfrm>
            <a:prstGeom prst="line">
              <a:avLst/>
            </a:prstGeom>
            <a:noFill/>
            <a:ln w="9525">
              <a:solidFill>
                <a:srgbClr val="0000FF"/>
              </a:solidFill>
              <a:miter lim="800000"/>
              <a:headEnd/>
              <a:tailEnd type="triangle" w="med" len="med"/>
            </a:ln>
          </p:spPr>
          <p:txBody>
            <a:bodyPr wrap="none"/>
            <a:lstStyle/>
            <a:p>
              <a:endParaRPr lang="en-US" sz="1350">
                <a:solidFill>
                  <a:srgbClr val="000000"/>
                </a:solidFill>
              </a:endParaRPr>
            </a:p>
          </p:txBody>
        </p:sp>
        <p:sp>
          <p:nvSpPr>
            <p:cNvPr id="7180" name="X-Axis"/>
            <p:cNvSpPr>
              <a:spLocks noChangeShapeType="1"/>
            </p:cNvSpPr>
            <p:nvPr/>
          </p:nvSpPr>
          <p:spPr bwMode="auto">
            <a:xfrm>
              <a:off x="779463" y="5892800"/>
              <a:ext cx="7478712" cy="0"/>
            </a:xfrm>
            <a:prstGeom prst="line">
              <a:avLst/>
            </a:prstGeom>
            <a:noFill/>
            <a:ln w="9525">
              <a:solidFill>
                <a:srgbClr val="0000FF"/>
              </a:solidFill>
              <a:miter lim="800000"/>
              <a:headEnd/>
              <a:tailEnd type="triangle" w="med" len="med"/>
            </a:ln>
          </p:spPr>
          <p:txBody>
            <a:bodyPr wrap="none"/>
            <a:lstStyle/>
            <a:p>
              <a:endParaRPr lang="en-US" sz="1350">
                <a:solidFill>
                  <a:srgbClr val="000000"/>
                </a:solidFill>
              </a:endParaRPr>
            </a:p>
          </p:txBody>
        </p:sp>
        <p:sp>
          <p:nvSpPr>
            <p:cNvPr id="7181" name="Y-Axis Label"/>
            <p:cNvSpPr txBox="1">
              <a:spLocks noChangeArrowheads="1"/>
            </p:cNvSpPr>
            <p:nvPr/>
          </p:nvSpPr>
          <p:spPr bwMode="auto">
            <a:xfrm rot="16200000">
              <a:off x="-405891" y="3182908"/>
              <a:ext cx="1534095" cy="400109"/>
            </a:xfrm>
            <a:prstGeom prst="rect">
              <a:avLst/>
            </a:prstGeom>
            <a:noFill/>
            <a:ln w="57150">
              <a:noFill/>
              <a:miter lim="800000"/>
              <a:headEnd/>
              <a:tailEnd/>
            </a:ln>
          </p:spPr>
          <p:txBody>
            <a:bodyPr wrap="none">
              <a:spAutoFit/>
            </a:bodyPr>
            <a:lstStyle/>
            <a:p>
              <a:r>
                <a:rPr lang="en-US" sz="1350">
                  <a:solidFill>
                    <a:srgbClr val="0000FF"/>
                  </a:solidFill>
                </a:rPr>
                <a:t>Temperature</a:t>
              </a:r>
            </a:p>
          </p:txBody>
        </p:sp>
        <p:sp>
          <p:nvSpPr>
            <p:cNvPr id="7182" name="X-Axis Label"/>
            <p:cNvSpPr txBox="1">
              <a:spLocks noChangeArrowheads="1"/>
            </p:cNvSpPr>
            <p:nvPr/>
          </p:nvSpPr>
          <p:spPr bwMode="auto">
            <a:xfrm>
              <a:off x="7261226" y="5929314"/>
              <a:ext cx="746359" cy="400109"/>
            </a:xfrm>
            <a:prstGeom prst="rect">
              <a:avLst/>
            </a:prstGeom>
            <a:noFill/>
            <a:ln w="57150">
              <a:noFill/>
              <a:miter lim="800000"/>
              <a:headEnd/>
              <a:tailEnd/>
            </a:ln>
          </p:spPr>
          <p:txBody>
            <a:bodyPr wrap="none">
              <a:spAutoFit/>
            </a:bodyPr>
            <a:lstStyle/>
            <a:p>
              <a:r>
                <a:rPr lang="en-US" sz="1350">
                  <a:solidFill>
                    <a:srgbClr val="0000FF"/>
                  </a:solidFill>
                </a:rPr>
                <a:t>Time</a:t>
              </a:r>
            </a:p>
          </p:txBody>
        </p:sp>
      </p:grpSp>
      <p:grpSp>
        <p:nvGrpSpPr>
          <p:cNvPr id="7" name="Passing Event"/>
          <p:cNvGrpSpPr>
            <a:grpSpLocks/>
          </p:cNvGrpSpPr>
          <p:nvPr/>
        </p:nvGrpSpPr>
        <p:grpSpPr bwMode="auto">
          <a:xfrm>
            <a:off x="5623322" y="2071687"/>
            <a:ext cx="1871663" cy="466726"/>
            <a:chOff x="3763" y="1740"/>
            <a:chExt cx="1572" cy="392"/>
          </a:xfrm>
        </p:grpSpPr>
        <p:sp>
          <p:nvSpPr>
            <p:cNvPr id="7190" name="Message"/>
            <p:cNvSpPr txBox="1">
              <a:spLocks noChangeArrowheads="1"/>
            </p:cNvSpPr>
            <p:nvPr/>
          </p:nvSpPr>
          <p:spPr bwMode="auto">
            <a:xfrm>
              <a:off x="3959" y="1740"/>
              <a:ext cx="1376" cy="392"/>
            </a:xfrm>
            <a:prstGeom prst="rect">
              <a:avLst/>
            </a:prstGeom>
            <a:noFill/>
            <a:ln w="9525">
              <a:noFill/>
              <a:miter lim="800000"/>
              <a:headEnd/>
              <a:tailEnd/>
            </a:ln>
          </p:spPr>
          <p:txBody>
            <a:bodyPr>
              <a:spAutoFit/>
            </a:bodyPr>
            <a:lstStyle/>
            <a:p>
              <a:pPr eaLnBrk="0" hangingPunct="0">
                <a:lnSpc>
                  <a:spcPct val="90000"/>
                </a:lnSpc>
              </a:pPr>
              <a:r>
                <a:rPr lang="fr-CA" sz="1350" dirty="0">
                  <a:solidFill>
                    <a:srgbClr val="000000"/>
                  </a:solidFill>
                  <a:latin typeface="Optimum" charset="0"/>
                </a:rPr>
                <a:t>passes the exception test</a:t>
              </a:r>
              <a:endParaRPr lang="en-US" sz="1350" dirty="0">
                <a:solidFill>
                  <a:srgbClr val="000000"/>
                </a:solidFill>
                <a:latin typeface="Optimum" charset="0"/>
              </a:endParaRPr>
            </a:p>
          </p:txBody>
        </p:sp>
        <p:sp>
          <p:nvSpPr>
            <p:cNvPr id="7191" name="Exception Event"/>
            <p:cNvSpPr>
              <a:spLocks noChangeArrowheads="1"/>
            </p:cNvSpPr>
            <p:nvPr/>
          </p:nvSpPr>
          <p:spPr bwMode="auto">
            <a:xfrm>
              <a:off x="3763" y="1856"/>
              <a:ext cx="64" cy="64"/>
            </a:xfrm>
            <a:prstGeom prst="ellipse">
              <a:avLst/>
            </a:prstGeom>
            <a:solidFill>
              <a:schemeClr val="tx1"/>
            </a:solidFill>
            <a:ln w="3175">
              <a:solidFill>
                <a:schemeClr val="tx1"/>
              </a:solidFill>
              <a:miter lim="800000"/>
              <a:headEnd/>
              <a:tailEnd/>
            </a:ln>
          </p:spPr>
          <p:txBody>
            <a:bodyPr wrap="none" anchor="ctr"/>
            <a:lstStyle/>
            <a:p>
              <a:endParaRPr lang="en-US" sz="1350">
                <a:solidFill>
                  <a:srgbClr val="000000"/>
                </a:solidFill>
              </a:endParaRPr>
            </a:p>
          </p:txBody>
        </p:sp>
      </p:grpSp>
      <p:sp>
        <p:nvSpPr>
          <p:cNvPr id="7183" name="Event"/>
          <p:cNvSpPr>
            <a:spLocks noChangeArrowheads="1"/>
          </p:cNvSpPr>
          <p:nvPr/>
        </p:nvSpPr>
        <p:spPr bwMode="auto">
          <a:xfrm>
            <a:off x="2022872" y="362902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solidFill>
                <a:srgbClr val="000000"/>
              </a:solidFill>
            </a:endParaRPr>
          </a:p>
        </p:txBody>
      </p:sp>
      <p:sp>
        <p:nvSpPr>
          <p:cNvPr id="53271" name="Event"/>
          <p:cNvSpPr>
            <a:spLocks noChangeArrowheads="1"/>
          </p:cNvSpPr>
          <p:nvPr/>
        </p:nvSpPr>
        <p:spPr bwMode="auto">
          <a:xfrm>
            <a:off x="3823097" y="359092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solidFill>
                <a:srgbClr val="000000"/>
              </a:solidFill>
            </a:endParaRPr>
          </a:p>
        </p:txBody>
      </p:sp>
      <p:sp>
        <p:nvSpPr>
          <p:cNvPr id="53272" name="Event"/>
          <p:cNvSpPr>
            <a:spLocks noChangeArrowheads="1"/>
          </p:cNvSpPr>
          <p:nvPr/>
        </p:nvSpPr>
        <p:spPr bwMode="auto">
          <a:xfrm>
            <a:off x="3213497" y="371475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solidFill>
                <a:srgbClr val="000000"/>
              </a:solidFill>
            </a:endParaRPr>
          </a:p>
        </p:txBody>
      </p:sp>
      <p:sp>
        <p:nvSpPr>
          <p:cNvPr id="53273" name="Event"/>
          <p:cNvSpPr>
            <a:spLocks noChangeArrowheads="1"/>
          </p:cNvSpPr>
          <p:nvPr/>
        </p:nvSpPr>
        <p:spPr bwMode="auto">
          <a:xfrm>
            <a:off x="2575322" y="370522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solidFill>
                <a:srgbClr val="000000"/>
              </a:solidFill>
            </a:endParaRPr>
          </a:p>
        </p:txBody>
      </p:sp>
      <p:sp>
        <p:nvSpPr>
          <p:cNvPr id="53277" name="Event"/>
          <p:cNvSpPr>
            <a:spLocks noChangeArrowheads="1"/>
          </p:cNvSpPr>
          <p:nvPr/>
        </p:nvSpPr>
        <p:spPr bwMode="auto">
          <a:xfrm>
            <a:off x="5070872" y="360997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solidFill>
                <a:srgbClr val="000000"/>
              </a:solidFill>
            </a:endParaRPr>
          </a:p>
        </p:txBody>
      </p:sp>
      <p:sp>
        <p:nvSpPr>
          <p:cNvPr id="53278" name="Event"/>
          <p:cNvSpPr>
            <a:spLocks noChangeArrowheads="1"/>
          </p:cNvSpPr>
          <p:nvPr/>
        </p:nvSpPr>
        <p:spPr bwMode="auto">
          <a:xfrm>
            <a:off x="4404122" y="373380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solidFill>
                <a:srgbClr val="000000"/>
              </a:solidFill>
            </a:endParaRPr>
          </a:p>
        </p:txBody>
      </p:sp>
    </p:spTree>
    <p:extLst>
      <p:ext uri="{BB962C8B-B14F-4D97-AF65-F5344CB8AC3E}">
        <p14:creationId xmlns:p14="http://schemas.microsoft.com/office/powerpoint/2010/main" val="41177350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327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327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327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327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327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83" grpId="0" animBg="1"/>
      <p:bldP spid="53271" grpId="0" animBg="1"/>
      <p:bldP spid="53272" grpId="0" animBg="1"/>
      <p:bldP spid="53273" grpId="0" animBg="1"/>
      <p:bldP spid="53277" grpId="0" animBg="1"/>
      <p:bldP spid="53278"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p:cNvSpPr>
            <a:spLocks noGrp="1" noChangeArrowheads="1"/>
          </p:cNvSpPr>
          <p:nvPr>
            <p:ph type="title"/>
          </p:nvPr>
        </p:nvSpPr>
        <p:spPr/>
        <p:txBody>
          <a:bodyPr/>
          <a:lstStyle/>
          <a:p>
            <a:pPr eaLnBrk="1" hangingPunct="1"/>
            <a:r>
              <a:rPr lang="en-US" smtClean="0"/>
              <a:t>Raw Data - Example</a:t>
            </a:r>
          </a:p>
        </p:txBody>
      </p:sp>
      <p:sp>
        <p:nvSpPr>
          <p:cNvPr id="5123" name="Body Text"/>
          <p:cNvSpPr>
            <a:spLocks noGrp="1" noChangeArrowheads="1"/>
          </p:cNvSpPr>
          <p:nvPr>
            <p:ph idx="1"/>
          </p:nvPr>
        </p:nvSpPr>
        <p:spPr>
          <a:xfrm>
            <a:off x="222351" y="558402"/>
            <a:ext cx="8229600" cy="3394472"/>
          </a:xfrm>
        </p:spPr>
        <p:txBody>
          <a:bodyPr/>
          <a:lstStyle/>
          <a:p>
            <a:pPr eaLnBrk="1" hangingPunct="1"/>
            <a:r>
              <a:rPr lang="en-US" dirty="0" smtClean="0"/>
              <a:t>Raw values scanned on the data source.</a:t>
            </a:r>
          </a:p>
          <a:p>
            <a:pPr lvl="1" eaLnBrk="1" hangingPunct="1"/>
            <a:r>
              <a:rPr lang="en-US" dirty="0" smtClean="0"/>
              <a:t>Without Exception and Compression tests, these would all be archived.</a:t>
            </a:r>
          </a:p>
        </p:txBody>
      </p:sp>
      <p:grpSp>
        <p:nvGrpSpPr>
          <p:cNvPr id="2" name="All Events"/>
          <p:cNvGrpSpPr/>
          <p:nvPr/>
        </p:nvGrpSpPr>
        <p:grpSpPr>
          <a:xfrm>
            <a:off x="1785747" y="2451354"/>
            <a:ext cx="5876925" cy="1914525"/>
            <a:chOff x="800100" y="3073400"/>
            <a:chExt cx="7835900" cy="2552700"/>
          </a:xfrm>
        </p:grpSpPr>
        <p:sp>
          <p:nvSpPr>
            <p:cNvPr id="5124" name="Event"/>
            <p:cNvSpPr>
              <a:spLocks noChangeArrowheads="1"/>
            </p:cNvSpPr>
            <p:nvPr/>
          </p:nvSpPr>
          <p:spPr bwMode="auto">
            <a:xfrm>
              <a:off x="800100" y="51054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25" name="Event"/>
            <p:cNvSpPr>
              <a:spLocks noChangeArrowheads="1"/>
            </p:cNvSpPr>
            <p:nvPr/>
          </p:nvSpPr>
          <p:spPr bwMode="auto">
            <a:xfrm>
              <a:off x="2020888" y="51435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26" name="Event"/>
            <p:cNvSpPr>
              <a:spLocks noChangeArrowheads="1"/>
            </p:cNvSpPr>
            <p:nvPr/>
          </p:nvSpPr>
          <p:spPr bwMode="auto">
            <a:xfrm>
              <a:off x="4056063" y="50292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27" name="Event"/>
            <p:cNvSpPr>
              <a:spLocks noChangeArrowheads="1"/>
            </p:cNvSpPr>
            <p:nvPr/>
          </p:nvSpPr>
          <p:spPr bwMode="auto">
            <a:xfrm>
              <a:off x="1206500" y="51181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28" name="Event"/>
            <p:cNvSpPr>
              <a:spLocks noChangeArrowheads="1"/>
            </p:cNvSpPr>
            <p:nvPr/>
          </p:nvSpPr>
          <p:spPr bwMode="auto">
            <a:xfrm>
              <a:off x="1612900" y="50673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29" name="Event"/>
            <p:cNvSpPr>
              <a:spLocks noChangeArrowheads="1"/>
            </p:cNvSpPr>
            <p:nvPr/>
          </p:nvSpPr>
          <p:spPr bwMode="auto">
            <a:xfrm>
              <a:off x="2427288" y="51689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30" name="Event"/>
            <p:cNvSpPr>
              <a:spLocks noChangeArrowheads="1"/>
            </p:cNvSpPr>
            <p:nvPr/>
          </p:nvSpPr>
          <p:spPr bwMode="auto">
            <a:xfrm>
              <a:off x="2835275" y="51181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31" name="Event"/>
            <p:cNvSpPr>
              <a:spLocks noChangeArrowheads="1"/>
            </p:cNvSpPr>
            <p:nvPr/>
          </p:nvSpPr>
          <p:spPr bwMode="auto">
            <a:xfrm>
              <a:off x="3241675" y="52705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32" name="Event"/>
            <p:cNvSpPr>
              <a:spLocks noChangeArrowheads="1"/>
            </p:cNvSpPr>
            <p:nvPr/>
          </p:nvSpPr>
          <p:spPr bwMode="auto">
            <a:xfrm>
              <a:off x="3648075" y="50419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33" name="Event"/>
            <p:cNvSpPr>
              <a:spLocks noChangeArrowheads="1"/>
            </p:cNvSpPr>
            <p:nvPr/>
          </p:nvSpPr>
          <p:spPr bwMode="auto">
            <a:xfrm>
              <a:off x="4462463" y="50546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34" name="Event"/>
            <p:cNvSpPr>
              <a:spLocks noChangeArrowheads="1"/>
            </p:cNvSpPr>
            <p:nvPr/>
          </p:nvSpPr>
          <p:spPr bwMode="auto">
            <a:xfrm>
              <a:off x="4870450" y="46482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35" name="Event"/>
            <p:cNvSpPr>
              <a:spLocks noChangeArrowheads="1"/>
            </p:cNvSpPr>
            <p:nvPr/>
          </p:nvSpPr>
          <p:spPr bwMode="auto">
            <a:xfrm>
              <a:off x="5276850" y="39878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36" name="Event"/>
            <p:cNvSpPr>
              <a:spLocks noChangeArrowheads="1"/>
            </p:cNvSpPr>
            <p:nvPr/>
          </p:nvSpPr>
          <p:spPr bwMode="auto">
            <a:xfrm>
              <a:off x="5684838" y="36957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37" name="Event"/>
            <p:cNvSpPr>
              <a:spLocks noChangeArrowheads="1"/>
            </p:cNvSpPr>
            <p:nvPr/>
          </p:nvSpPr>
          <p:spPr bwMode="auto">
            <a:xfrm>
              <a:off x="6091238" y="31242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38" name="Event"/>
            <p:cNvSpPr>
              <a:spLocks noChangeArrowheads="1"/>
            </p:cNvSpPr>
            <p:nvPr/>
          </p:nvSpPr>
          <p:spPr bwMode="auto">
            <a:xfrm>
              <a:off x="6497638" y="30734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39" name="Event"/>
            <p:cNvSpPr>
              <a:spLocks noChangeArrowheads="1"/>
            </p:cNvSpPr>
            <p:nvPr/>
          </p:nvSpPr>
          <p:spPr bwMode="auto">
            <a:xfrm>
              <a:off x="6905625" y="31369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40" name="Event"/>
            <p:cNvSpPr>
              <a:spLocks noChangeArrowheads="1"/>
            </p:cNvSpPr>
            <p:nvPr/>
          </p:nvSpPr>
          <p:spPr bwMode="auto">
            <a:xfrm>
              <a:off x="7312025" y="38735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41" name="Event"/>
            <p:cNvSpPr>
              <a:spLocks noChangeArrowheads="1"/>
            </p:cNvSpPr>
            <p:nvPr/>
          </p:nvSpPr>
          <p:spPr bwMode="auto">
            <a:xfrm>
              <a:off x="7720013" y="48006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42" name="Event"/>
            <p:cNvSpPr>
              <a:spLocks noChangeArrowheads="1"/>
            </p:cNvSpPr>
            <p:nvPr/>
          </p:nvSpPr>
          <p:spPr bwMode="auto">
            <a:xfrm>
              <a:off x="8126413" y="55118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5143" name="Event"/>
            <p:cNvSpPr>
              <a:spLocks noChangeArrowheads="1"/>
            </p:cNvSpPr>
            <p:nvPr/>
          </p:nvSpPr>
          <p:spPr bwMode="auto">
            <a:xfrm>
              <a:off x="8534400" y="55245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grpSp>
      <p:grpSp>
        <p:nvGrpSpPr>
          <p:cNvPr id="3" name="Chart"/>
          <p:cNvGrpSpPr/>
          <p:nvPr/>
        </p:nvGrpSpPr>
        <p:grpSpPr>
          <a:xfrm>
            <a:off x="1287449" y="1784605"/>
            <a:ext cx="6365699" cy="2881356"/>
            <a:chOff x="135702" y="2184400"/>
            <a:chExt cx="8487598" cy="3841808"/>
          </a:xfrm>
        </p:grpSpPr>
        <p:sp>
          <p:nvSpPr>
            <p:cNvPr id="5144" name="Y-Axis"/>
            <p:cNvSpPr>
              <a:spLocks noChangeShapeType="1"/>
            </p:cNvSpPr>
            <p:nvPr/>
          </p:nvSpPr>
          <p:spPr bwMode="auto">
            <a:xfrm>
              <a:off x="495300" y="2184400"/>
              <a:ext cx="0" cy="3733800"/>
            </a:xfrm>
            <a:prstGeom prst="line">
              <a:avLst/>
            </a:prstGeom>
            <a:noFill/>
            <a:ln w="6350">
              <a:solidFill>
                <a:srgbClr val="0000FF"/>
              </a:solidFill>
              <a:miter lim="800000"/>
              <a:headEnd type="triangle" w="med" len="med"/>
              <a:tailEnd/>
            </a:ln>
          </p:spPr>
          <p:txBody>
            <a:bodyPr wrap="none" anchor="ctr"/>
            <a:lstStyle/>
            <a:p>
              <a:endParaRPr lang="en-US" sz="1350"/>
            </a:p>
          </p:txBody>
        </p:sp>
        <p:sp>
          <p:nvSpPr>
            <p:cNvPr id="5145" name="X-Axis"/>
            <p:cNvSpPr>
              <a:spLocks noChangeShapeType="1"/>
            </p:cNvSpPr>
            <p:nvPr/>
          </p:nvSpPr>
          <p:spPr bwMode="auto">
            <a:xfrm>
              <a:off x="495300" y="5918200"/>
              <a:ext cx="8128000" cy="0"/>
            </a:xfrm>
            <a:prstGeom prst="line">
              <a:avLst/>
            </a:prstGeom>
            <a:noFill/>
            <a:ln w="6350">
              <a:solidFill>
                <a:srgbClr val="0000FF"/>
              </a:solidFill>
              <a:miter lim="800000"/>
              <a:headEnd/>
              <a:tailEnd type="triangle" w="med" len="med"/>
            </a:ln>
          </p:spPr>
          <p:txBody>
            <a:bodyPr wrap="none" anchor="ctr"/>
            <a:lstStyle/>
            <a:p>
              <a:endParaRPr lang="en-US" sz="1350"/>
            </a:p>
          </p:txBody>
        </p:sp>
        <p:sp>
          <p:nvSpPr>
            <p:cNvPr id="5146" name="X-Axis"/>
            <p:cNvSpPr txBox="1">
              <a:spLocks noChangeArrowheads="1"/>
            </p:cNvSpPr>
            <p:nvPr/>
          </p:nvSpPr>
          <p:spPr bwMode="auto">
            <a:xfrm>
              <a:off x="7219441" y="5626099"/>
              <a:ext cx="746359" cy="400109"/>
            </a:xfrm>
            <a:prstGeom prst="rect">
              <a:avLst/>
            </a:prstGeom>
            <a:noFill/>
            <a:ln w="57150">
              <a:noFill/>
              <a:miter lim="800000"/>
              <a:headEnd/>
              <a:tailEnd/>
            </a:ln>
          </p:spPr>
          <p:txBody>
            <a:bodyPr wrap="none">
              <a:spAutoFit/>
            </a:bodyPr>
            <a:lstStyle/>
            <a:p>
              <a:r>
                <a:rPr lang="en-US" sz="1350" dirty="0">
                  <a:solidFill>
                    <a:srgbClr val="0000FF"/>
                  </a:solidFill>
                </a:rPr>
                <a:t>Time</a:t>
              </a:r>
            </a:p>
          </p:txBody>
        </p:sp>
        <p:sp>
          <p:nvSpPr>
            <p:cNvPr id="5147" name="Y-Axis"/>
            <p:cNvSpPr txBox="1">
              <a:spLocks noChangeArrowheads="1"/>
            </p:cNvSpPr>
            <p:nvPr/>
          </p:nvSpPr>
          <p:spPr bwMode="auto">
            <a:xfrm rot="16200000">
              <a:off x="-431291" y="2801908"/>
              <a:ext cx="1534095" cy="400109"/>
            </a:xfrm>
            <a:prstGeom prst="rect">
              <a:avLst/>
            </a:prstGeom>
            <a:noFill/>
            <a:ln w="57150">
              <a:noFill/>
              <a:miter lim="800000"/>
              <a:headEnd/>
              <a:tailEnd/>
            </a:ln>
          </p:spPr>
          <p:txBody>
            <a:bodyPr wrap="none">
              <a:spAutoFit/>
            </a:bodyPr>
            <a:lstStyle/>
            <a:p>
              <a:r>
                <a:rPr lang="en-US" sz="1350">
                  <a:solidFill>
                    <a:srgbClr val="0000FF"/>
                  </a:solidFill>
                </a:rPr>
                <a:t>Temperature</a:t>
              </a:r>
            </a:p>
          </p:txBody>
        </p:sp>
      </p:grpSp>
    </p:spTree>
    <p:extLst>
      <p:ext uri="{BB962C8B-B14F-4D97-AF65-F5344CB8AC3E}">
        <p14:creationId xmlns:p14="http://schemas.microsoft.com/office/powerpoint/2010/main" val="461235388"/>
      </p:ext>
    </p:extLst>
  </p:cSld>
  <p:clrMapOvr>
    <a:masterClrMapping/>
  </p:clrMapOvr>
  <p:transition>
    <p:strips dir="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p:cNvSpPr>
            <a:spLocks noGrp="1" noChangeArrowheads="1"/>
          </p:cNvSpPr>
          <p:nvPr>
            <p:ph type="title"/>
          </p:nvPr>
        </p:nvSpPr>
        <p:spPr/>
        <p:txBody>
          <a:bodyPr/>
          <a:lstStyle/>
          <a:p>
            <a:pPr eaLnBrk="1" hangingPunct="1"/>
            <a:r>
              <a:rPr lang="fr-CA" smtClean="0"/>
              <a:t>Exception Test - Example</a:t>
            </a:r>
            <a:endParaRPr lang="en-US" smtClean="0"/>
          </a:p>
        </p:txBody>
      </p:sp>
      <p:sp>
        <p:nvSpPr>
          <p:cNvPr id="8195" name="Event 1"/>
          <p:cNvSpPr>
            <a:spLocks noChangeArrowheads="1"/>
          </p:cNvSpPr>
          <p:nvPr/>
        </p:nvSpPr>
        <p:spPr bwMode="auto">
          <a:xfrm>
            <a:off x="1560195" y="328041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56" name="Event 4"/>
          <p:cNvSpPr>
            <a:spLocks noChangeArrowheads="1"/>
          </p:cNvSpPr>
          <p:nvPr/>
        </p:nvSpPr>
        <p:spPr bwMode="auto">
          <a:xfrm>
            <a:off x="2475786" y="330898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57" name="Event 9"/>
          <p:cNvSpPr>
            <a:spLocks noChangeArrowheads="1"/>
          </p:cNvSpPr>
          <p:nvPr/>
        </p:nvSpPr>
        <p:spPr bwMode="auto">
          <a:xfrm>
            <a:off x="4002167" y="322326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58" name="Event 2"/>
          <p:cNvSpPr>
            <a:spLocks noChangeArrowheads="1"/>
          </p:cNvSpPr>
          <p:nvPr/>
        </p:nvSpPr>
        <p:spPr bwMode="auto">
          <a:xfrm>
            <a:off x="1864995" y="328993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59" name="Event 3"/>
          <p:cNvSpPr>
            <a:spLocks noChangeArrowheads="1"/>
          </p:cNvSpPr>
          <p:nvPr/>
        </p:nvSpPr>
        <p:spPr bwMode="auto">
          <a:xfrm>
            <a:off x="2169795" y="325183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60" name="Event 5"/>
          <p:cNvSpPr>
            <a:spLocks noChangeArrowheads="1"/>
          </p:cNvSpPr>
          <p:nvPr/>
        </p:nvSpPr>
        <p:spPr bwMode="auto">
          <a:xfrm>
            <a:off x="2780586" y="3328035"/>
            <a:ext cx="76200" cy="76200"/>
          </a:xfrm>
          <a:prstGeom prst="ellipse">
            <a:avLst/>
          </a:prstGeom>
          <a:solidFill>
            <a:schemeClr val="tx1"/>
          </a:solidFill>
          <a:ln w="3175">
            <a:solidFill>
              <a:schemeClr val="tx1"/>
            </a:solidFill>
            <a:miter lim="800000"/>
            <a:headEnd/>
            <a:tailEnd/>
          </a:ln>
        </p:spPr>
        <p:txBody>
          <a:bodyPr wrap="none" anchor="ctr"/>
          <a:lstStyle/>
          <a:p>
            <a:pPr algn="ctr"/>
            <a:endParaRPr lang="en-US" sz="1350">
              <a:solidFill>
                <a:srgbClr val="FF0000"/>
              </a:solidFill>
            </a:endParaRPr>
          </a:p>
        </p:txBody>
      </p:sp>
      <p:sp>
        <p:nvSpPr>
          <p:cNvPr id="49161" name="Event 6"/>
          <p:cNvSpPr>
            <a:spLocks noChangeArrowheads="1"/>
          </p:cNvSpPr>
          <p:nvPr/>
        </p:nvSpPr>
        <p:spPr bwMode="auto">
          <a:xfrm>
            <a:off x="3086576" y="328993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62" name="Event 7"/>
          <p:cNvSpPr>
            <a:spLocks noChangeArrowheads="1"/>
          </p:cNvSpPr>
          <p:nvPr/>
        </p:nvSpPr>
        <p:spPr bwMode="auto">
          <a:xfrm>
            <a:off x="3391376" y="340423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63" name="Event 8"/>
          <p:cNvSpPr>
            <a:spLocks noChangeArrowheads="1"/>
          </p:cNvSpPr>
          <p:nvPr/>
        </p:nvSpPr>
        <p:spPr bwMode="auto">
          <a:xfrm>
            <a:off x="3696176" y="323278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64" name="Event 10"/>
          <p:cNvSpPr>
            <a:spLocks noChangeArrowheads="1"/>
          </p:cNvSpPr>
          <p:nvPr/>
        </p:nvSpPr>
        <p:spPr bwMode="auto">
          <a:xfrm>
            <a:off x="4306967" y="324231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65" name="Event 11"/>
          <p:cNvSpPr>
            <a:spLocks noChangeArrowheads="1"/>
          </p:cNvSpPr>
          <p:nvPr/>
        </p:nvSpPr>
        <p:spPr bwMode="auto">
          <a:xfrm>
            <a:off x="4612958" y="291846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66" name="Event 12"/>
          <p:cNvSpPr>
            <a:spLocks noChangeArrowheads="1"/>
          </p:cNvSpPr>
          <p:nvPr/>
        </p:nvSpPr>
        <p:spPr bwMode="auto">
          <a:xfrm>
            <a:off x="4917758" y="244221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67" name="Event 13"/>
          <p:cNvSpPr>
            <a:spLocks noChangeArrowheads="1"/>
          </p:cNvSpPr>
          <p:nvPr/>
        </p:nvSpPr>
        <p:spPr bwMode="auto">
          <a:xfrm>
            <a:off x="5223749" y="222313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68" name="Event 14"/>
          <p:cNvSpPr>
            <a:spLocks noChangeArrowheads="1"/>
          </p:cNvSpPr>
          <p:nvPr/>
        </p:nvSpPr>
        <p:spPr bwMode="auto">
          <a:xfrm>
            <a:off x="5528549" y="179451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69" name="Event 15"/>
          <p:cNvSpPr>
            <a:spLocks noChangeArrowheads="1"/>
          </p:cNvSpPr>
          <p:nvPr/>
        </p:nvSpPr>
        <p:spPr bwMode="auto">
          <a:xfrm>
            <a:off x="5833349" y="175641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70" name="Event 16"/>
          <p:cNvSpPr>
            <a:spLocks noChangeArrowheads="1"/>
          </p:cNvSpPr>
          <p:nvPr/>
        </p:nvSpPr>
        <p:spPr bwMode="auto">
          <a:xfrm>
            <a:off x="6139339" y="181356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71" name="Event 17"/>
          <p:cNvSpPr>
            <a:spLocks noChangeArrowheads="1"/>
          </p:cNvSpPr>
          <p:nvPr/>
        </p:nvSpPr>
        <p:spPr bwMode="auto">
          <a:xfrm>
            <a:off x="6444139" y="234696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72" name="Event 18"/>
          <p:cNvSpPr>
            <a:spLocks noChangeArrowheads="1"/>
          </p:cNvSpPr>
          <p:nvPr/>
        </p:nvSpPr>
        <p:spPr bwMode="auto">
          <a:xfrm>
            <a:off x="6750130" y="305181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73" name="Event 19"/>
          <p:cNvSpPr>
            <a:spLocks noChangeArrowheads="1"/>
          </p:cNvSpPr>
          <p:nvPr/>
        </p:nvSpPr>
        <p:spPr bwMode="auto">
          <a:xfrm>
            <a:off x="7054930" y="3585210"/>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74" name="Event 20"/>
          <p:cNvSpPr>
            <a:spLocks noChangeArrowheads="1"/>
          </p:cNvSpPr>
          <p:nvPr/>
        </p:nvSpPr>
        <p:spPr bwMode="auto">
          <a:xfrm>
            <a:off x="7360920" y="3594735"/>
            <a:ext cx="76200" cy="762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49179" name="Selection 1"/>
          <p:cNvSpPr>
            <a:spLocks noChangeArrowheads="1"/>
          </p:cNvSpPr>
          <p:nvPr/>
        </p:nvSpPr>
        <p:spPr bwMode="auto">
          <a:xfrm>
            <a:off x="1588771" y="3262551"/>
            <a:ext cx="1088231" cy="119063"/>
          </a:xfrm>
          <a:prstGeom prst="rect">
            <a:avLst/>
          </a:prstGeom>
          <a:noFill/>
          <a:ln w="9525">
            <a:solidFill>
              <a:srgbClr val="0000FF"/>
            </a:solidFill>
            <a:prstDash val="dash"/>
            <a:miter lim="800000"/>
            <a:headEnd/>
            <a:tailEnd/>
          </a:ln>
        </p:spPr>
        <p:txBody>
          <a:bodyPr wrap="none" anchor="ctr"/>
          <a:lstStyle/>
          <a:p>
            <a:pPr algn="ctr"/>
            <a:endParaRPr lang="en-US" sz="1500"/>
          </a:p>
        </p:txBody>
      </p:sp>
      <p:sp>
        <p:nvSpPr>
          <p:cNvPr id="49180" name="Selection 2"/>
          <p:cNvSpPr>
            <a:spLocks noChangeArrowheads="1"/>
          </p:cNvSpPr>
          <p:nvPr/>
        </p:nvSpPr>
        <p:spPr bwMode="auto">
          <a:xfrm>
            <a:off x="2807971" y="3310176"/>
            <a:ext cx="1088231" cy="119063"/>
          </a:xfrm>
          <a:prstGeom prst="rect">
            <a:avLst/>
          </a:prstGeom>
          <a:noFill/>
          <a:ln w="9525">
            <a:solidFill>
              <a:srgbClr val="0000FF"/>
            </a:solidFill>
            <a:prstDash val="dash"/>
            <a:miter lim="800000"/>
            <a:headEnd/>
            <a:tailEnd/>
          </a:ln>
        </p:spPr>
        <p:txBody>
          <a:bodyPr wrap="none" anchor="ctr"/>
          <a:lstStyle/>
          <a:p>
            <a:pPr algn="ctr"/>
            <a:endParaRPr lang="en-US" sz="1500"/>
          </a:p>
        </p:txBody>
      </p:sp>
      <p:sp>
        <p:nvSpPr>
          <p:cNvPr id="49181" name="Selection 3"/>
          <p:cNvSpPr>
            <a:spLocks noChangeArrowheads="1"/>
          </p:cNvSpPr>
          <p:nvPr/>
        </p:nvSpPr>
        <p:spPr bwMode="auto">
          <a:xfrm>
            <a:off x="3417571" y="3383995"/>
            <a:ext cx="1088231" cy="119063"/>
          </a:xfrm>
          <a:prstGeom prst="rect">
            <a:avLst/>
          </a:prstGeom>
          <a:noFill/>
          <a:ln w="9525">
            <a:solidFill>
              <a:srgbClr val="0000FF"/>
            </a:solidFill>
            <a:prstDash val="dash"/>
            <a:miter lim="800000"/>
            <a:headEnd/>
            <a:tailEnd/>
          </a:ln>
        </p:spPr>
        <p:txBody>
          <a:bodyPr wrap="none" anchor="ctr"/>
          <a:lstStyle/>
          <a:p>
            <a:pPr algn="ctr"/>
            <a:endParaRPr lang="en-US" sz="1500"/>
          </a:p>
        </p:txBody>
      </p:sp>
      <p:sp>
        <p:nvSpPr>
          <p:cNvPr id="49182" name="Selection 4"/>
          <p:cNvSpPr>
            <a:spLocks noChangeArrowheads="1"/>
          </p:cNvSpPr>
          <p:nvPr/>
        </p:nvSpPr>
        <p:spPr bwMode="auto">
          <a:xfrm>
            <a:off x="3731896" y="3205401"/>
            <a:ext cx="1088231" cy="119063"/>
          </a:xfrm>
          <a:prstGeom prst="rect">
            <a:avLst/>
          </a:prstGeom>
          <a:noFill/>
          <a:ln w="9525">
            <a:solidFill>
              <a:srgbClr val="0000FF"/>
            </a:solidFill>
            <a:prstDash val="dash"/>
            <a:miter lim="800000"/>
            <a:headEnd/>
            <a:tailEnd/>
          </a:ln>
        </p:spPr>
        <p:txBody>
          <a:bodyPr wrap="none" anchor="ctr"/>
          <a:lstStyle/>
          <a:p>
            <a:pPr algn="ctr"/>
            <a:endParaRPr lang="en-US" sz="1500"/>
          </a:p>
        </p:txBody>
      </p:sp>
      <p:sp>
        <p:nvSpPr>
          <p:cNvPr id="49183" name="Selection 5"/>
          <p:cNvSpPr>
            <a:spLocks noChangeArrowheads="1"/>
          </p:cNvSpPr>
          <p:nvPr/>
        </p:nvSpPr>
        <p:spPr bwMode="auto">
          <a:xfrm>
            <a:off x="4646296" y="2900601"/>
            <a:ext cx="1088231" cy="119063"/>
          </a:xfrm>
          <a:prstGeom prst="rect">
            <a:avLst/>
          </a:prstGeom>
          <a:noFill/>
          <a:ln w="9525">
            <a:solidFill>
              <a:srgbClr val="0000FF"/>
            </a:solidFill>
            <a:prstDash val="dash"/>
            <a:miter lim="800000"/>
            <a:headEnd/>
            <a:tailEnd/>
          </a:ln>
        </p:spPr>
        <p:txBody>
          <a:bodyPr wrap="none" anchor="ctr"/>
          <a:lstStyle/>
          <a:p>
            <a:pPr algn="ctr"/>
            <a:endParaRPr lang="en-US" sz="1500"/>
          </a:p>
        </p:txBody>
      </p:sp>
      <p:sp>
        <p:nvSpPr>
          <p:cNvPr id="49184" name="Selection 11"/>
          <p:cNvSpPr>
            <a:spLocks noChangeArrowheads="1"/>
          </p:cNvSpPr>
          <p:nvPr/>
        </p:nvSpPr>
        <p:spPr bwMode="auto">
          <a:xfrm>
            <a:off x="7091839" y="3567351"/>
            <a:ext cx="726281" cy="109538"/>
          </a:xfrm>
          <a:prstGeom prst="rect">
            <a:avLst/>
          </a:prstGeom>
          <a:noFill/>
          <a:ln w="9525">
            <a:solidFill>
              <a:srgbClr val="0000FF"/>
            </a:solidFill>
            <a:prstDash val="dash"/>
            <a:miter lim="800000"/>
            <a:headEnd/>
            <a:tailEnd/>
          </a:ln>
        </p:spPr>
        <p:txBody>
          <a:bodyPr wrap="none" anchor="ctr"/>
          <a:lstStyle/>
          <a:p>
            <a:pPr algn="ctr"/>
            <a:endParaRPr lang="en-US" sz="1500"/>
          </a:p>
        </p:txBody>
      </p:sp>
      <p:sp>
        <p:nvSpPr>
          <p:cNvPr id="49185" name="Selection 10"/>
          <p:cNvSpPr>
            <a:spLocks noChangeArrowheads="1"/>
          </p:cNvSpPr>
          <p:nvPr/>
        </p:nvSpPr>
        <p:spPr bwMode="auto">
          <a:xfrm>
            <a:off x="6796564" y="3002778"/>
            <a:ext cx="1021556" cy="109538"/>
          </a:xfrm>
          <a:prstGeom prst="rect">
            <a:avLst/>
          </a:prstGeom>
          <a:noFill/>
          <a:ln w="9525">
            <a:solidFill>
              <a:srgbClr val="0000FF"/>
            </a:solidFill>
            <a:prstDash val="dash"/>
            <a:miter lim="800000"/>
            <a:headEnd/>
            <a:tailEnd/>
          </a:ln>
        </p:spPr>
        <p:txBody>
          <a:bodyPr wrap="none" anchor="ctr"/>
          <a:lstStyle/>
          <a:p>
            <a:pPr algn="ctr"/>
            <a:endParaRPr lang="en-US" sz="1500"/>
          </a:p>
        </p:txBody>
      </p:sp>
      <p:sp>
        <p:nvSpPr>
          <p:cNvPr id="49186" name="Selection 9"/>
          <p:cNvSpPr>
            <a:spLocks noChangeArrowheads="1"/>
          </p:cNvSpPr>
          <p:nvPr/>
        </p:nvSpPr>
        <p:spPr bwMode="auto">
          <a:xfrm>
            <a:off x="6475096" y="2329101"/>
            <a:ext cx="1088231" cy="119063"/>
          </a:xfrm>
          <a:prstGeom prst="rect">
            <a:avLst/>
          </a:prstGeom>
          <a:noFill/>
          <a:ln w="9525">
            <a:solidFill>
              <a:srgbClr val="0000FF"/>
            </a:solidFill>
            <a:prstDash val="dash"/>
            <a:miter lim="800000"/>
            <a:headEnd/>
            <a:tailEnd/>
          </a:ln>
        </p:spPr>
        <p:txBody>
          <a:bodyPr wrap="none" anchor="ctr"/>
          <a:lstStyle/>
          <a:p>
            <a:pPr algn="ctr"/>
            <a:endParaRPr lang="en-US" sz="1500"/>
          </a:p>
        </p:txBody>
      </p:sp>
      <p:sp>
        <p:nvSpPr>
          <p:cNvPr id="49187" name="Rectangle 8"/>
          <p:cNvSpPr>
            <a:spLocks noChangeArrowheads="1"/>
          </p:cNvSpPr>
          <p:nvPr/>
        </p:nvSpPr>
        <p:spPr bwMode="auto">
          <a:xfrm>
            <a:off x="5560696" y="1767126"/>
            <a:ext cx="1088231" cy="119063"/>
          </a:xfrm>
          <a:prstGeom prst="rect">
            <a:avLst/>
          </a:prstGeom>
          <a:noFill/>
          <a:ln w="9525">
            <a:solidFill>
              <a:srgbClr val="0000FF"/>
            </a:solidFill>
            <a:prstDash val="dash"/>
            <a:miter lim="800000"/>
            <a:headEnd/>
            <a:tailEnd/>
          </a:ln>
        </p:spPr>
        <p:txBody>
          <a:bodyPr wrap="none" anchor="ctr"/>
          <a:lstStyle/>
          <a:p>
            <a:pPr algn="ctr"/>
            <a:endParaRPr lang="en-US" sz="1500"/>
          </a:p>
        </p:txBody>
      </p:sp>
      <p:sp>
        <p:nvSpPr>
          <p:cNvPr id="49188" name="Rectangle 7"/>
          <p:cNvSpPr>
            <a:spLocks noChangeArrowheads="1"/>
          </p:cNvSpPr>
          <p:nvPr/>
        </p:nvSpPr>
        <p:spPr bwMode="auto">
          <a:xfrm>
            <a:off x="5255896" y="2195751"/>
            <a:ext cx="1088231" cy="119063"/>
          </a:xfrm>
          <a:prstGeom prst="rect">
            <a:avLst/>
          </a:prstGeom>
          <a:noFill/>
          <a:ln w="9525">
            <a:solidFill>
              <a:srgbClr val="0000FF"/>
            </a:solidFill>
            <a:prstDash val="dash"/>
            <a:miter lim="800000"/>
            <a:headEnd/>
            <a:tailEnd/>
          </a:ln>
        </p:spPr>
        <p:txBody>
          <a:bodyPr wrap="none" anchor="ctr"/>
          <a:lstStyle/>
          <a:p>
            <a:pPr algn="ctr"/>
            <a:endParaRPr lang="en-US" sz="1500"/>
          </a:p>
        </p:txBody>
      </p:sp>
      <p:sp>
        <p:nvSpPr>
          <p:cNvPr id="49189" name="Selection 6"/>
          <p:cNvSpPr>
            <a:spLocks noChangeArrowheads="1"/>
          </p:cNvSpPr>
          <p:nvPr/>
        </p:nvSpPr>
        <p:spPr bwMode="auto">
          <a:xfrm>
            <a:off x="4951096" y="2414826"/>
            <a:ext cx="1088231" cy="119063"/>
          </a:xfrm>
          <a:prstGeom prst="rect">
            <a:avLst/>
          </a:prstGeom>
          <a:noFill/>
          <a:ln w="9525">
            <a:solidFill>
              <a:srgbClr val="0000FF"/>
            </a:solidFill>
            <a:prstDash val="dash"/>
            <a:miter lim="800000"/>
            <a:headEnd/>
            <a:tailEnd/>
          </a:ln>
        </p:spPr>
        <p:txBody>
          <a:bodyPr wrap="none" anchor="ctr"/>
          <a:lstStyle/>
          <a:p>
            <a:pPr algn="ctr"/>
            <a:endParaRPr lang="en-US" sz="1500"/>
          </a:p>
        </p:txBody>
      </p:sp>
      <p:sp>
        <p:nvSpPr>
          <p:cNvPr id="49191" name="Previous Value Flag"/>
          <p:cNvSpPr txBox="1">
            <a:spLocks noChangeArrowheads="1"/>
          </p:cNvSpPr>
          <p:nvPr/>
        </p:nvSpPr>
        <p:spPr bwMode="auto">
          <a:xfrm>
            <a:off x="2405539" y="3669745"/>
            <a:ext cx="268022" cy="253916"/>
          </a:xfrm>
          <a:prstGeom prst="rect">
            <a:avLst/>
          </a:prstGeom>
          <a:noFill/>
          <a:ln w="57150">
            <a:noFill/>
            <a:miter lim="800000"/>
            <a:headEnd/>
            <a:tailEnd/>
          </a:ln>
        </p:spPr>
        <p:txBody>
          <a:bodyPr wrap="none">
            <a:spAutoFit/>
          </a:bodyPr>
          <a:lstStyle/>
          <a:p>
            <a:r>
              <a:rPr lang="fr-CA" sz="1050" b="1" dirty="0"/>
              <a:t>P</a:t>
            </a:r>
            <a:endParaRPr lang="en-US" sz="1050" b="1" dirty="0"/>
          </a:p>
        </p:txBody>
      </p:sp>
      <p:sp>
        <p:nvSpPr>
          <p:cNvPr id="49192" name="Exception Flag"/>
          <p:cNvSpPr txBox="1">
            <a:spLocks noChangeArrowheads="1"/>
          </p:cNvSpPr>
          <p:nvPr/>
        </p:nvSpPr>
        <p:spPr bwMode="auto">
          <a:xfrm>
            <a:off x="5167789" y="1955245"/>
            <a:ext cx="263214" cy="253916"/>
          </a:xfrm>
          <a:prstGeom prst="rect">
            <a:avLst/>
          </a:prstGeom>
          <a:noFill/>
          <a:ln w="57150">
            <a:noFill/>
            <a:miter lim="800000"/>
            <a:headEnd/>
            <a:tailEnd/>
          </a:ln>
        </p:spPr>
        <p:txBody>
          <a:bodyPr wrap="none">
            <a:spAutoFit/>
          </a:bodyPr>
          <a:lstStyle/>
          <a:p>
            <a:r>
              <a:rPr lang="fr-CA" sz="1050" b="1" dirty="0"/>
              <a:t>E</a:t>
            </a:r>
            <a:endParaRPr lang="en-US" sz="1050" b="1" dirty="0"/>
          </a:p>
        </p:txBody>
      </p:sp>
      <p:sp>
        <p:nvSpPr>
          <p:cNvPr id="49193" name="Previous Value Flag"/>
          <p:cNvSpPr txBox="1">
            <a:spLocks noChangeArrowheads="1"/>
          </p:cNvSpPr>
          <p:nvPr/>
        </p:nvSpPr>
        <p:spPr bwMode="auto">
          <a:xfrm>
            <a:off x="4224814" y="3669745"/>
            <a:ext cx="268022" cy="253916"/>
          </a:xfrm>
          <a:prstGeom prst="rect">
            <a:avLst/>
          </a:prstGeom>
          <a:noFill/>
          <a:ln w="57150">
            <a:noFill/>
            <a:miter lim="800000"/>
            <a:headEnd/>
            <a:tailEnd/>
          </a:ln>
        </p:spPr>
        <p:txBody>
          <a:bodyPr wrap="none">
            <a:spAutoFit/>
          </a:bodyPr>
          <a:lstStyle/>
          <a:p>
            <a:r>
              <a:rPr lang="fr-CA" sz="1050" b="1" dirty="0"/>
              <a:t>P</a:t>
            </a:r>
            <a:endParaRPr lang="en-US" sz="1050" b="1" dirty="0"/>
          </a:p>
        </p:txBody>
      </p:sp>
      <p:sp>
        <p:nvSpPr>
          <p:cNvPr id="49194" name="Previous Value Flag"/>
          <p:cNvSpPr txBox="1">
            <a:spLocks noChangeArrowheads="1"/>
          </p:cNvSpPr>
          <p:nvPr/>
        </p:nvSpPr>
        <p:spPr bwMode="auto">
          <a:xfrm>
            <a:off x="6053614" y="1907620"/>
            <a:ext cx="268022" cy="253916"/>
          </a:xfrm>
          <a:prstGeom prst="rect">
            <a:avLst/>
          </a:prstGeom>
          <a:noFill/>
          <a:ln w="57150">
            <a:noFill/>
            <a:miter lim="800000"/>
            <a:headEnd/>
            <a:tailEnd/>
          </a:ln>
        </p:spPr>
        <p:txBody>
          <a:bodyPr wrap="none">
            <a:spAutoFit/>
          </a:bodyPr>
          <a:lstStyle/>
          <a:p>
            <a:r>
              <a:rPr lang="fr-CA" sz="1050" b="1" dirty="0"/>
              <a:t>P</a:t>
            </a:r>
            <a:endParaRPr lang="en-US" sz="1050" b="1" dirty="0"/>
          </a:p>
        </p:txBody>
      </p:sp>
      <p:sp>
        <p:nvSpPr>
          <p:cNvPr id="49195" name="Previous Value Flag"/>
          <p:cNvSpPr txBox="1">
            <a:spLocks noChangeArrowheads="1"/>
          </p:cNvSpPr>
          <p:nvPr/>
        </p:nvSpPr>
        <p:spPr bwMode="auto">
          <a:xfrm>
            <a:off x="3015139" y="3669745"/>
            <a:ext cx="268022" cy="253916"/>
          </a:xfrm>
          <a:prstGeom prst="rect">
            <a:avLst/>
          </a:prstGeom>
          <a:noFill/>
          <a:ln w="57150">
            <a:noFill/>
            <a:miter lim="800000"/>
            <a:headEnd/>
            <a:tailEnd/>
          </a:ln>
        </p:spPr>
        <p:txBody>
          <a:bodyPr wrap="none">
            <a:spAutoFit/>
          </a:bodyPr>
          <a:lstStyle/>
          <a:p>
            <a:r>
              <a:rPr lang="fr-CA" sz="1050" b="1" dirty="0"/>
              <a:t>P</a:t>
            </a:r>
            <a:endParaRPr lang="en-US" sz="1050" b="1" dirty="0"/>
          </a:p>
        </p:txBody>
      </p:sp>
      <p:sp>
        <p:nvSpPr>
          <p:cNvPr id="49196" name="Exception Flag"/>
          <p:cNvSpPr txBox="1">
            <a:spLocks noChangeArrowheads="1"/>
          </p:cNvSpPr>
          <p:nvPr/>
        </p:nvSpPr>
        <p:spPr bwMode="auto">
          <a:xfrm>
            <a:off x="5463064" y="1917145"/>
            <a:ext cx="263214" cy="253916"/>
          </a:xfrm>
          <a:prstGeom prst="rect">
            <a:avLst/>
          </a:prstGeom>
          <a:noFill/>
          <a:ln w="57150">
            <a:noFill/>
            <a:miter lim="800000"/>
            <a:headEnd/>
            <a:tailEnd/>
          </a:ln>
        </p:spPr>
        <p:txBody>
          <a:bodyPr wrap="none">
            <a:spAutoFit/>
          </a:bodyPr>
          <a:lstStyle/>
          <a:p>
            <a:r>
              <a:rPr lang="fr-CA" sz="1050" b="1" dirty="0"/>
              <a:t>E</a:t>
            </a:r>
            <a:endParaRPr lang="en-US" sz="1050" b="1" dirty="0"/>
          </a:p>
        </p:txBody>
      </p:sp>
      <p:sp>
        <p:nvSpPr>
          <p:cNvPr id="49197" name="Exception Flag"/>
          <p:cNvSpPr txBox="1">
            <a:spLocks noChangeArrowheads="1"/>
          </p:cNvSpPr>
          <p:nvPr/>
        </p:nvSpPr>
        <p:spPr bwMode="auto">
          <a:xfrm>
            <a:off x="6367939" y="2450545"/>
            <a:ext cx="263214" cy="253916"/>
          </a:xfrm>
          <a:prstGeom prst="rect">
            <a:avLst/>
          </a:prstGeom>
          <a:noFill/>
          <a:ln w="57150">
            <a:noFill/>
            <a:miter lim="800000"/>
            <a:headEnd/>
            <a:tailEnd/>
          </a:ln>
        </p:spPr>
        <p:txBody>
          <a:bodyPr wrap="none">
            <a:spAutoFit/>
          </a:bodyPr>
          <a:lstStyle/>
          <a:p>
            <a:r>
              <a:rPr lang="fr-CA" sz="1050" b="1" dirty="0"/>
              <a:t>E</a:t>
            </a:r>
            <a:endParaRPr lang="en-US" sz="1050" b="1" dirty="0"/>
          </a:p>
        </p:txBody>
      </p:sp>
      <p:sp>
        <p:nvSpPr>
          <p:cNvPr id="49198" name="Exception Flag"/>
          <p:cNvSpPr txBox="1">
            <a:spLocks noChangeArrowheads="1"/>
          </p:cNvSpPr>
          <p:nvPr/>
        </p:nvSpPr>
        <p:spPr bwMode="auto">
          <a:xfrm>
            <a:off x="6672739" y="3183970"/>
            <a:ext cx="263214" cy="253916"/>
          </a:xfrm>
          <a:prstGeom prst="rect">
            <a:avLst/>
          </a:prstGeom>
          <a:noFill/>
          <a:ln w="57150">
            <a:noFill/>
            <a:miter lim="800000"/>
            <a:headEnd/>
            <a:tailEnd/>
          </a:ln>
        </p:spPr>
        <p:txBody>
          <a:bodyPr wrap="none">
            <a:spAutoFit/>
          </a:bodyPr>
          <a:lstStyle/>
          <a:p>
            <a:r>
              <a:rPr lang="fr-CA" sz="1050" b="1" dirty="0"/>
              <a:t>E</a:t>
            </a:r>
            <a:endParaRPr lang="en-US" sz="1050" b="1" dirty="0"/>
          </a:p>
        </p:txBody>
      </p:sp>
      <p:sp>
        <p:nvSpPr>
          <p:cNvPr id="49199" name="Exception Flag"/>
          <p:cNvSpPr txBox="1">
            <a:spLocks noChangeArrowheads="1"/>
          </p:cNvSpPr>
          <p:nvPr/>
        </p:nvSpPr>
        <p:spPr bwMode="auto">
          <a:xfrm>
            <a:off x="6987064" y="3669745"/>
            <a:ext cx="263214" cy="253916"/>
          </a:xfrm>
          <a:prstGeom prst="rect">
            <a:avLst/>
          </a:prstGeom>
          <a:noFill/>
          <a:ln w="57150">
            <a:noFill/>
            <a:miter lim="800000"/>
            <a:headEnd/>
            <a:tailEnd/>
          </a:ln>
        </p:spPr>
        <p:txBody>
          <a:bodyPr wrap="none">
            <a:spAutoFit/>
          </a:bodyPr>
          <a:lstStyle/>
          <a:p>
            <a:r>
              <a:rPr lang="fr-CA" sz="1050" b="1" dirty="0"/>
              <a:t>E</a:t>
            </a:r>
            <a:endParaRPr lang="en-US" sz="1050" b="1" dirty="0"/>
          </a:p>
        </p:txBody>
      </p:sp>
      <p:sp>
        <p:nvSpPr>
          <p:cNvPr id="49200" name="Exception Flag"/>
          <p:cNvSpPr txBox="1">
            <a:spLocks noChangeArrowheads="1"/>
          </p:cNvSpPr>
          <p:nvPr/>
        </p:nvSpPr>
        <p:spPr bwMode="auto">
          <a:xfrm>
            <a:off x="2700814" y="3669745"/>
            <a:ext cx="263214" cy="253916"/>
          </a:xfrm>
          <a:prstGeom prst="rect">
            <a:avLst/>
          </a:prstGeom>
          <a:noFill/>
          <a:ln w="57150">
            <a:noFill/>
            <a:miter lim="800000"/>
            <a:headEnd/>
            <a:tailEnd/>
          </a:ln>
        </p:spPr>
        <p:txBody>
          <a:bodyPr wrap="none">
            <a:spAutoFit/>
          </a:bodyPr>
          <a:lstStyle/>
          <a:p>
            <a:r>
              <a:rPr lang="fr-CA" sz="1050" b="1" dirty="0"/>
              <a:t>E</a:t>
            </a:r>
            <a:endParaRPr lang="en-US" sz="1050" b="1" dirty="0"/>
          </a:p>
        </p:txBody>
      </p:sp>
      <p:sp>
        <p:nvSpPr>
          <p:cNvPr id="49201" name="Exception Flag"/>
          <p:cNvSpPr txBox="1">
            <a:spLocks noChangeArrowheads="1"/>
          </p:cNvSpPr>
          <p:nvPr/>
        </p:nvSpPr>
        <p:spPr bwMode="auto">
          <a:xfrm>
            <a:off x="4548664" y="2650570"/>
            <a:ext cx="263214" cy="253916"/>
          </a:xfrm>
          <a:prstGeom prst="rect">
            <a:avLst/>
          </a:prstGeom>
          <a:noFill/>
          <a:ln w="57150">
            <a:noFill/>
            <a:miter lim="800000"/>
            <a:headEnd/>
            <a:tailEnd/>
          </a:ln>
        </p:spPr>
        <p:txBody>
          <a:bodyPr wrap="none">
            <a:spAutoFit/>
          </a:bodyPr>
          <a:lstStyle/>
          <a:p>
            <a:r>
              <a:rPr lang="fr-CA" sz="1050" b="1" dirty="0"/>
              <a:t>E</a:t>
            </a:r>
            <a:endParaRPr lang="en-US" sz="1050" b="1" dirty="0"/>
          </a:p>
        </p:txBody>
      </p:sp>
      <p:sp>
        <p:nvSpPr>
          <p:cNvPr id="49202" name="Exception Flag"/>
          <p:cNvSpPr txBox="1">
            <a:spLocks noChangeArrowheads="1"/>
          </p:cNvSpPr>
          <p:nvPr/>
        </p:nvSpPr>
        <p:spPr bwMode="auto">
          <a:xfrm>
            <a:off x="4843939" y="2583895"/>
            <a:ext cx="263214" cy="253916"/>
          </a:xfrm>
          <a:prstGeom prst="rect">
            <a:avLst/>
          </a:prstGeom>
          <a:noFill/>
          <a:ln w="57150">
            <a:noFill/>
            <a:miter lim="800000"/>
            <a:headEnd/>
            <a:tailEnd/>
          </a:ln>
        </p:spPr>
        <p:txBody>
          <a:bodyPr wrap="none">
            <a:spAutoFit/>
          </a:bodyPr>
          <a:lstStyle/>
          <a:p>
            <a:r>
              <a:rPr lang="fr-CA" sz="1050" b="1" dirty="0"/>
              <a:t>E</a:t>
            </a:r>
            <a:endParaRPr lang="en-US" sz="1050" b="1" dirty="0"/>
          </a:p>
        </p:txBody>
      </p:sp>
      <p:sp>
        <p:nvSpPr>
          <p:cNvPr id="49203" name="Exception Flag"/>
          <p:cNvSpPr txBox="1">
            <a:spLocks noChangeArrowheads="1"/>
          </p:cNvSpPr>
          <p:nvPr/>
        </p:nvSpPr>
        <p:spPr bwMode="auto">
          <a:xfrm>
            <a:off x="3300889" y="3669745"/>
            <a:ext cx="263214" cy="253916"/>
          </a:xfrm>
          <a:prstGeom prst="rect">
            <a:avLst/>
          </a:prstGeom>
          <a:noFill/>
          <a:ln w="57150">
            <a:noFill/>
            <a:miter lim="800000"/>
            <a:headEnd/>
            <a:tailEnd/>
          </a:ln>
        </p:spPr>
        <p:txBody>
          <a:bodyPr wrap="none">
            <a:spAutoFit/>
          </a:bodyPr>
          <a:lstStyle/>
          <a:p>
            <a:r>
              <a:rPr lang="fr-CA" sz="1050" b="1" dirty="0"/>
              <a:t>E</a:t>
            </a:r>
            <a:endParaRPr lang="en-US" sz="1050" b="1" dirty="0"/>
          </a:p>
        </p:txBody>
      </p:sp>
      <p:sp>
        <p:nvSpPr>
          <p:cNvPr id="49204" name="Exception Flag"/>
          <p:cNvSpPr txBox="1">
            <a:spLocks noChangeArrowheads="1"/>
          </p:cNvSpPr>
          <p:nvPr/>
        </p:nvSpPr>
        <p:spPr bwMode="auto">
          <a:xfrm>
            <a:off x="3624739" y="3669745"/>
            <a:ext cx="263214" cy="253916"/>
          </a:xfrm>
          <a:prstGeom prst="rect">
            <a:avLst/>
          </a:prstGeom>
          <a:noFill/>
          <a:ln w="57150">
            <a:noFill/>
            <a:miter lim="800000"/>
            <a:headEnd/>
            <a:tailEnd/>
          </a:ln>
        </p:spPr>
        <p:txBody>
          <a:bodyPr wrap="none">
            <a:spAutoFit/>
          </a:bodyPr>
          <a:lstStyle/>
          <a:p>
            <a:r>
              <a:rPr lang="fr-CA" sz="1050" b="1" dirty="0"/>
              <a:t>E</a:t>
            </a:r>
            <a:endParaRPr lang="en-US" sz="1050" b="1" dirty="0"/>
          </a:p>
        </p:txBody>
      </p:sp>
      <p:grpSp>
        <p:nvGrpSpPr>
          <p:cNvPr id="2" name="Chart"/>
          <p:cNvGrpSpPr/>
          <p:nvPr/>
        </p:nvGrpSpPr>
        <p:grpSpPr>
          <a:xfrm>
            <a:off x="1061897" y="1089660"/>
            <a:ext cx="6365699" cy="3243576"/>
            <a:chOff x="135702" y="2184400"/>
            <a:chExt cx="8487598" cy="4324768"/>
          </a:xfrm>
        </p:grpSpPr>
        <p:sp>
          <p:nvSpPr>
            <p:cNvPr id="8215" name="Y-Axis"/>
            <p:cNvSpPr>
              <a:spLocks noChangeShapeType="1"/>
            </p:cNvSpPr>
            <p:nvPr/>
          </p:nvSpPr>
          <p:spPr bwMode="auto">
            <a:xfrm>
              <a:off x="495300" y="2184400"/>
              <a:ext cx="0" cy="3733800"/>
            </a:xfrm>
            <a:prstGeom prst="line">
              <a:avLst/>
            </a:prstGeom>
            <a:noFill/>
            <a:ln w="6350">
              <a:solidFill>
                <a:srgbClr val="0000FF"/>
              </a:solidFill>
              <a:miter lim="800000"/>
              <a:headEnd type="triangle" w="med" len="med"/>
              <a:tailEnd/>
            </a:ln>
          </p:spPr>
          <p:txBody>
            <a:bodyPr wrap="none" anchor="ctr"/>
            <a:lstStyle/>
            <a:p>
              <a:endParaRPr lang="en-US" sz="1350"/>
            </a:p>
          </p:txBody>
        </p:sp>
        <p:sp>
          <p:nvSpPr>
            <p:cNvPr id="8216" name="X-Axis"/>
            <p:cNvSpPr>
              <a:spLocks noChangeShapeType="1"/>
            </p:cNvSpPr>
            <p:nvPr/>
          </p:nvSpPr>
          <p:spPr bwMode="auto">
            <a:xfrm>
              <a:off x="495300" y="5918200"/>
              <a:ext cx="8128000" cy="0"/>
            </a:xfrm>
            <a:prstGeom prst="line">
              <a:avLst/>
            </a:prstGeom>
            <a:noFill/>
            <a:ln w="6350">
              <a:solidFill>
                <a:srgbClr val="0000FF"/>
              </a:solidFill>
              <a:miter lim="800000"/>
              <a:headEnd/>
              <a:tailEnd type="triangle" w="med" len="med"/>
            </a:ln>
          </p:spPr>
          <p:txBody>
            <a:bodyPr wrap="none" anchor="ctr"/>
            <a:lstStyle/>
            <a:p>
              <a:endParaRPr lang="en-US" sz="1350"/>
            </a:p>
          </p:txBody>
        </p:sp>
        <p:sp>
          <p:nvSpPr>
            <p:cNvPr id="8217" name="X-Axis Label"/>
            <p:cNvSpPr txBox="1">
              <a:spLocks noChangeArrowheads="1"/>
            </p:cNvSpPr>
            <p:nvPr/>
          </p:nvSpPr>
          <p:spPr bwMode="auto">
            <a:xfrm>
              <a:off x="7261225" y="5929313"/>
              <a:ext cx="746359" cy="400109"/>
            </a:xfrm>
            <a:prstGeom prst="rect">
              <a:avLst/>
            </a:prstGeom>
            <a:noFill/>
            <a:ln w="57150">
              <a:noFill/>
              <a:miter lim="800000"/>
              <a:headEnd/>
              <a:tailEnd/>
            </a:ln>
          </p:spPr>
          <p:txBody>
            <a:bodyPr wrap="none">
              <a:spAutoFit/>
            </a:bodyPr>
            <a:lstStyle/>
            <a:p>
              <a:r>
                <a:rPr lang="en-US" sz="1350" dirty="0">
                  <a:solidFill>
                    <a:srgbClr val="0000FF"/>
                  </a:solidFill>
                </a:rPr>
                <a:t>Time</a:t>
              </a:r>
            </a:p>
          </p:txBody>
        </p:sp>
        <p:sp>
          <p:nvSpPr>
            <p:cNvPr id="8218" name="Y-Axis Label"/>
            <p:cNvSpPr txBox="1">
              <a:spLocks noChangeArrowheads="1"/>
            </p:cNvSpPr>
            <p:nvPr/>
          </p:nvSpPr>
          <p:spPr bwMode="auto">
            <a:xfrm rot="16200000">
              <a:off x="-431291" y="2801908"/>
              <a:ext cx="1534095" cy="400109"/>
            </a:xfrm>
            <a:prstGeom prst="rect">
              <a:avLst/>
            </a:prstGeom>
            <a:noFill/>
            <a:ln w="57150">
              <a:noFill/>
              <a:miter lim="800000"/>
              <a:headEnd/>
              <a:tailEnd/>
            </a:ln>
          </p:spPr>
          <p:txBody>
            <a:bodyPr wrap="none">
              <a:spAutoFit/>
            </a:bodyPr>
            <a:lstStyle/>
            <a:p>
              <a:r>
                <a:rPr lang="fr-CA" sz="1350" dirty="0" err="1">
                  <a:solidFill>
                    <a:srgbClr val="0000FF"/>
                  </a:solidFill>
                </a:rPr>
                <a:t>Temperature</a:t>
              </a:r>
              <a:endParaRPr lang="en-US" sz="1350" dirty="0">
                <a:solidFill>
                  <a:srgbClr val="0000FF"/>
                </a:solidFill>
              </a:endParaRPr>
            </a:p>
          </p:txBody>
        </p:sp>
        <p:sp>
          <p:nvSpPr>
            <p:cNvPr id="8245" name="Legend"/>
            <p:cNvSpPr txBox="1">
              <a:spLocks noChangeArrowheads="1"/>
            </p:cNvSpPr>
            <p:nvPr/>
          </p:nvSpPr>
          <p:spPr bwMode="auto">
            <a:xfrm>
              <a:off x="2422524" y="6170613"/>
              <a:ext cx="2383558" cy="338555"/>
            </a:xfrm>
            <a:prstGeom prst="rect">
              <a:avLst/>
            </a:prstGeom>
            <a:noFill/>
            <a:ln w="57150">
              <a:noFill/>
              <a:miter lim="800000"/>
              <a:headEnd/>
              <a:tailEnd/>
            </a:ln>
          </p:spPr>
          <p:txBody>
            <a:bodyPr wrap="none">
              <a:spAutoFit/>
            </a:bodyPr>
            <a:lstStyle/>
            <a:p>
              <a:r>
                <a:rPr lang="fr-CA" sz="1050" b="1"/>
                <a:t>E: Exception     P: Previous</a:t>
              </a:r>
              <a:endParaRPr lang="en-US" sz="1050" b="1"/>
            </a:p>
          </p:txBody>
        </p:sp>
      </p:grpSp>
      <p:sp>
        <p:nvSpPr>
          <p:cNvPr id="8246" name="Exception Flag"/>
          <p:cNvSpPr txBox="1">
            <a:spLocks noChangeArrowheads="1"/>
          </p:cNvSpPr>
          <p:nvPr/>
        </p:nvSpPr>
        <p:spPr bwMode="auto">
          <a:xfrm>
            <a:off x="1481614" y="3669745"/>
            <a:ext cx="263214" cy="253916"/>
          </a:xfrm>
          <a:prstGeom prst="rect">
            <a:avLst/>
          </a:prstGeom>
          <a:noFill/>
          <a:ln w="57150">
            <a:noFill/>
            <a:miter lim="800000"/>
            <a:headEnd/>
            <a:tailEnd/>
          </a:ln>
        </p:spPr>
        <p:txBody>
          <a:bodyPr wrap="none">
            <a:spAutoFit/>
          </a:bodyPr>
          <a:lstStyle/>
          <a:p>
            <a:r>
              <a:rPr lang="fr-CA" sz="1050" b="1"/>
              <a:t>E</a:t>
            </a:r>
            <a:endParaRPr lang="en-US" sz="1050" b="1"/>
          </a:p>
        </p:txBody>
      </p:sp>
    </p:spTree>
    <p:extLst>
      <p:ext uri="{BB962C8B-B14F-4D97-AF65-F5344CB8AC3E}">
        <p14:creationId xmlns:p14="http://schemas.microsoft.com/office/powerpoint/2010/main" val="3759742097"/>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17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915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4915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xit" presetSubtype="4" fill="hold" grpId="1" nodeType="clickEffect">
                                  <p:stCondLst>
                                    <p:cond delay="0"/>
                                  </p:stCondLst>
                                  <p:childTnLst>
                                    <p:anim calcmode="lin" valueType="num">
                                      <p:cBhvr additive="base">
                                        <p:cTn id="18" dur="500"/>
                                        <p:tgtEl>
                                          <p:spTgt spid="49158"/>
                                        </p:tgtEl>
                                        <p:attrNameLst>
                                          <p:attrName>ppt_x</p:attrName>
                                        </p:attrNameLst>
                                      </p:cBhvr>
                                      <p:tavLst>
                                        <p:tav tm="0">
                                          <p:val>
                                            <p:strVal val="ppt_x"/>
                                          </p:val>
                                        </p:tav>
                                        <p:tav tm="100000">
                                          <p:val>
                                            <p:strVal val="ppt_x"/>
                                          </p:val>
                                        </p:tav>
                                      </p:tavLst>
                                    </p:anim>
                                    <p:anim calcmode="lin" valueType="num">
                                      <p:cBhvr additive="base">
                                        <p:cTn id="19" dur="500"/>
                                        <p:tgtEl>
                                          <p:spTgt spid="49158"/>
                                        </p:tgtEl>
                                        <p:attrNameLst>
                                          <p:attrName>ppt_y</p:attrName>
                                        </p:attrNameLst>
                                      </p:cBhvr>
                                      <p:tavLst>
                                        <p:tav tm="0">
                                          <p:val>
                                            <p:strVal val="ppt_y"/>
                                          </p:val>
                                        </p:tav>
                                        <p:tav tm="100000">
                                          <p:val>
                                            <p:strVal val="1+ppt_h/2"/>
                                          </p:val>
                                        </p:tav>
                                      </p:tavLst>
                                    </p:anim>
                                    <p:set>
                                      <p:cBhvr>
                                        <p:cTn id="20" dur="1" fill="hold">
                                          <p:stCondLst>
                                            <p:cond delay="499"/>
                                          </p:stCondLst>
                                        </p:cTn>
                                        <p:tgtEl>
                                          <p:spTgt spid="49158"/>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4915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2" presetClass="exit" presetSubtype="4" fill="hold" grpId="1" nodeType="clickEffect">
                                  <p:stCondLst>
                                    <p:cond delay="0"/>
                                  </p:stCondLst>
                                  <p:childTnLst>
                                    <p:anim calcmode="lin" valueType="num">
                                      <p:cBhvr additive="base">
                                        <p:cTn id="28" dur="500"/>
                                        <p:tgtEl>
                                          <p:spTgt spid="49159"/>
                                        </p:tgtEl>
                                        <p:attrNameLst>
                                          <p:attrName>ppt_x</p:attrName>
                                        </p:attrNameLst>
                                      </p:cBhvr>
                                      <p:tavLst>
                                        <p:tav tm="0">
                                          <p:val>
                                            <p:strVal val="ppt_x"/>
                                          </p:val>
                                        </p:tav>
                                        <p:tav tm="100000">
                                          <p:val>
                                            <p:strVal val="ppt_x"/>
                                          </p:val>
                                        </p:tav>
                                      </p:tavLst>
                                    </p:anim>
                                    <p:anim calcmode="lin" valueType="num">
                                      <p:cBhvr additive="base">
                                        <p:cTn id="29" dur="500"/>
                                        <p:tgtEl>
                                          <p:spTgt spid="49159"/>
                                        </p:tgtEl>
                                        <p:attrNameLst>
                                          <p:attrName>ppt_y</p:attrName>
                                        </p:attrNameLst>
                                      </p:cBhvr>
                                      <p:tavLst>
                                        <p:tav tm="0">
                                          <p:val>
                                            <p:strVal val="ppt_y"/>
                                          </p:val>
                                        </p:tav>
                                        <p:tav tm="100000">
                                          <p:val>
                                            <p:strVal val="1+ppt_h/2"/>
                                          </p:val>
                                        </p:tav>
                                      </p:tavLst>
                                    </p:anim>
                                    <p:set>
                                      <p:cBhvr>
                                        <p:cTn id="30" dur="1" fill="hold">
                                          <p:stCondLst>
                                            <p:cond delay="499"/>
                                          </p:stCondLst>
                                        </p:cTn>
                                        <p:tgtEl>
                                          <p:spTgt spid="49159"/>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916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49191"/>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920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49180"/>
                                        </p:tgtEl>
                                        <p:attrNameLst>
                                          <p:attrName>style.visibility</p:attrName>
                                        </p:attrNameLst>
                                      </p:cBhvr>
                                      <p:to>
                                        <p:strVal val="visible"/>
                                      </p:to>
                                    </p:set>
                                  </p:childTnLst>
                                </p:cTn>
                              </p:par>
                              <p:par>
                                <p:cTn id="45" presetID="1" presetClass="exit" presetSubtype="0" fill="hold" grpId="1" nodeType="withEffect">
                                  <p:stCondLst>
                                    <p:cond delay="0"/>
                                  </p:stCondLst>
                                  <p:childTnLst>
                                    <p:set>
                                      <p:cBhvr>
                                        <p:cTn id="46" dur="1" fill="hold">
                                          <p:stCondLst>
                                            <p:cond delay="0"/>
                                          </p:stCondLst>
                                        </p:cTn>
                                        <p:tgtEl>
                                          <p:spTgt spid="49179"/>
                                        </p:tgtEl>
                                        <p:attrNameLst>
                                          <p:attrName>style.visibility</p:attrName>
                                        </p:attrNameLst>
                                      </p:cBhvr>
                                      <p:to>
                                        <p:strVal val="hidden"/>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49161"/>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9162"/>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9195"/>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920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49181"/>
                                        </p:tgtEl>
                                        <p:attrNameLst>
                                          <p:attrName>style.visibility</p:attrName>
                                        </p:attrNameLst>
                                      </p:cBhvr>
                                      <p:to>
                                        <p:strVal val="visible"/>
                                      </p:to>
                                    </p:set>
                                  </p:childTnLst>
                                </p:cTn>
                              </p:par>
                              <p:par>
                                <p:cTn id="65" presetID="1" presetClass="exit" presetSubtype="0" fill="hold" grpId="1" nodeType="withEffect">
                                  <p:stCondLst>
                                    <p:cond delay="0"/>
                                  </p:stCondLst>
                                  <p:childTnLst>
                                    <p:set>
                                      <p:cBhvr>
                                        <p:cTn id="66" dur="1" fill="hold">
                                          <p:stCondLst>
                                            <p:cond delay="0"/>
                                          </p:stCondLst>
                                        </p:cTn>
                                        <p:tgtEl>
                                          <p:spTgt spid="49180"/>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49163"/>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grpId="0" nodeType="clickEffect">
                                  <p:stCondLst>
                                    <p:cond delay="0"/>
                                  </p:stCondLst>
                                  <p:childTnLst>
                                    <p:set>
                                      <p:cBhvr>
                                        <p:cTn id="74" dur="1" fill="hold">
                                          <p:stCondLst>
                                            <p:cond delay="0"/>
                                          </p:stCondLst>
                                        </p:cTn>
                                        <p:tgtEl>
                                          <p:spTgt spid="49204"/>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49182"/>
                                        </p:tgtEl>
                                        <p:attrNameLst>
                                          <p:attrName>style.visibility</p:attrName>
                                        </p:attrNameLst>
                                      </p:cBhvr>
                                      <p:to>
                                        <p:strVal val="visible"/>
                                      </p:to>
                                    </p:set>
                                  </p:childTnLst>
                                </p:cTn>
                              </p:par>
                              <p:par>
                                <p:cTn id="79" presetID="1" presetClass="exit" presetSubtype="0" fill="hold" grpId="1" nodeType="withEffect">
                                  <p:stCondLst>
                                    <p:cond delay="0"/>
                                  </p:stCondLst>
                                  <p:childTnLst>
                                    <p:set>
                                      <p:cBhvr>
                                        <p:cTn id="80" dur="1" fill="hold">
                                          <p:stCondLst>
                                            <p:cond delay="0"/>
                                          </p:stCondLst>
                                        </p:cTn>
                                        <p:tgtEl>
                                          <p:spTgt spid="49181"/>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49157"/>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49164"/>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2" presetClass="exit" presetSubtype="4" fill="hold" grpId="1" nodeType="clickEffect">
                                  <p:stCondLst>
                                    <p:cond delay="0"/>
                                  </p:stCondLst>
                                  <p:childTnLst>
                                    <p:anim calcmode="lin" valueType="num">
                                      <p:cBhvr additive="base">
                                        <p:cTn id="92" dur="500"/>
                                        <p:tgtEl>
                                          <p:spTgt spid="49157"/>
                                        </p:tgtEl>
                                        <p:attrNameLst>
                                          <p:attrName>ppt_x</p:attrName>
                                        </p:attrNameLst>
                                      </p:cBhvr>
                                      <p:tavLst>
                                        <p:tav tm="0">
                                          <p:val>
                                            <p:strVal val="ppt_x"/>
                                          </p:val>
                                        </p:tav>
                                        <p:tav tm="100000">
                                          <p:val>
                                            <p:strVal val="ppt_x"/>
                                          </p:val>
                                        </p:tav>
                                      </p:tavLst>
                                    </p:anim>
                                    <p:anim calcmode="lin" valueType="num">
                                      <p:cBhvr additive="base">
                                        <p:cTn id="93" dur="500"/>
                                        <p:tgtEl>
                                          <p:spTgt spid="49157"/>
                                        </p:tgtEl>
                                        <p:attrNameLst>
                                          <p:attrName>ppt_y</p:attrName>
                                        </p:attrNameLst>
                                      </p:cBhvr>
                                      <p:tavLst>
                                        <p:tav tm="0">
                                          <p:val>
                                            <p:strVal val="ppt_y"/>
                                          </p:val>
                                        </p:tav>
                                        <p:tav tm="100000">
                                          <p:val>
                                            <p:strVal val="1+ppt_h/2"/>
                                          </p:val>
                                        </p:tav>
                                      </p:tavLst>
                                    </p:anim>
                                    <p:set>
                                      <p:cBhvr>
                                        <p:cTn id="94" dur="1" fill="hold">
                                          <p:stCondLst>
                                            <p:cond delay="499"/>
                                          </p:stCondLst>
                                        </p:cTn>
                                        <p:tgtEl>
                                          <p:spTgt spid="49157"/>
                                        </p:tgtEl>
                                        <p:attrNameLst>
                                          <p:attrName>style.visibility</p:attrName>
                                        </p:attrNameLst>
                                      </p:cBhvr>
                                      <p:to>
                                        <p:strVal val="hidden"/>
                                      </p:to>
                                    </p:set>
                                  </p:childTnLst>
                                </p:cTn>
                              </p:par>
                            </p:childTnLst>
                          </p:cTn>
                        </p:par>
                      </p:childTnLst>
                    </p:cTn>
                  </p:par>
                  <p:par>
                    <p:cTn id="95" fill="hold">
                      <p:stCondLst>
                        <p:cond delay="indefinite"/>
                      </p:stCondLst>
                      <p:childTnLst>
                        <p:par>
                          <p:cTn id="96" fill="hold">
                            <p:stCondLst>
                              <p:cond delay="0"/>
                            </p:stCondLst>
                            <p:childTnLst>
                              <p:par>
                                <p:cTn id="97" presetID="1" presetClass="entr" presetSubtype="0" fill="hold" grpId="0" nodeType="clickEffect">
                                  <p:stCondLst>
                                    <p:cond delay="0"/>
                                  </p:stCondLst>
                                  <p:childTnLst>
                                    <p:set>
                                      <p:cBhvr>
                                        <p:cTn id="98" dur="1" fill="hold">
                                          <p:stCondLst>
                                            <p:cond delay="0"/>
                                          </p:stCondLst>
                                        </p:cTn>
                                        <p:tgtEl>
                                          <p:spTgt spid="49165"/>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49201"/>
                                        </p:tgtEl>
                                        <p:attrNameLst>
                                          <p:attrName>style.visibility</p:attrName>
                                        </p:attrNameLst>
                                      </p:cBhvr>
                                      <p:to>
                                        <p:strVal val="visible"/>
                                      </p:to>
                                    </p:set>
                                  </p:childTnLst>
                                </p:cTn>
                              </p:par>
                              <p:par>
                                <p:cTn id="103" presetID="1" presetClass="entr" presetSubtype="0" fill="hold" grpId="0" nodeType="withEffect">
                                  <p:stCondLst>
                                    <p:cond delay="0"/>
                                  </p:stCondLst>
                                  <p:childTnLst>
                                    <p:set>
                                      <p:cBhvr>
                                        <p:cTn id="104" dur="1" fill="hold">
                                          <p:stCondLst>
                                            <p:cond delay="0"/>
                                          </p:stCondLst>
                                        </p:cTn>
                                        <p:tgtEl>
                                          <p:spTgt spid="49193"/>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49183"/>
                                        </p:tgtEl>
                                        <p:attrNameLst>
                                          <p:attrName>style.visibility</p:attrName>
                                        </p:attrNameLst>
                                      </p:cBhvr>
                                      <p:to>
                                        <p:strVal val="visible"/>
                                      </p:to>
                                    </p:set>
                                  </p:childTnLst>
                                </p:cTn>
                              </p:par>
                              <p:par>
                                <p:cTn id="109" presetID="1" presetClass="exit" presetSubtype="0" fill="hold" grpId="1" nodeType="withEffect">
                                  <p:stCondLst>
                                    <p:cond delay="0"/>
                                  </p:stCondLst>
                                  <p:childTnLst>
                                    <p:set>
                                      <p:cBhvr>
                                        <p:cTn id="110" dur="1" fill="hold">
                                          <p:stCondLst>
                                            <p:cond delay="0"/>
                                          </p:stCondLst>
                                        </p:cTn>
                                        <p:tgtEl>
                                          <p:spTgt spid="49182"/>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49166"/>
                                        </p:tgtEl>
                                        <p:attrNameLst>
                                          <p:attrName>style.visibility</p:attrName>
                                        </p:attrNameLst>
                                      </p:cBhvr>
                                      <p:to>
                                        <p:strVal val="visible"/>
                                      </p:to>
                                    </p:set>
                                  </p:childTnLst>
                                </p:cTn>
                              </p:par>
                            </p:childTnLst>
                          </p:cTn>
                        </p:par>
                      </p:childTnLst>
                    </p:cTn>
                  </p:par>
                  <p:par>
                    <p:cTn id="115" fill="hold">
                      <p:stCondLst>
                        <p:cond delay="indefinite"/>
                      </p:stCondLst>
                      <p:childTnLst>
                        <p:par>
                          <p:cTn id="116" fill="hold">
                            <p:stCondLst>
                              <p:cond delay="0"/>
                            </p:stCondLst>
                            <p:childTnLst>
                              <p:par>
                                <p:cTn id="117" presetID="1" presetClass="entr" presetSubtype="0" fill="hold" grpId="0" nodeType="clickEffect">
                                  <p:stCondLst>
                                    <p:cond delay="0"/>
                                  </p:stCondLst>
                                  <p:childTnLst>
                                    <p:set>
                                      <p:cBhvr>
                                        <p:cTn id="118" dur="1" fill="hold">
                                          <p:stCondLst>
                                            <p:cond delay="0"/>
                                          </p:stCondLst>
                                        </p:cTn>
                                        <p:tgtEl>
                                          <p:spTgt spid="49202"/>
                                        </p:tgtEl>
                                        <p:attrNameLst>
                                          <p:attrName>style.visibility</p:attrName>
                                        </p:attrNameLst>
                                      </p:cBhvr>
                                      <p:to>
                                        <p:strVal val="visible"/>
                                      </p:to>
                                    </p:set>
                                  </p:childTnLst>
                                </p:cTn>
                              </p:par>
                            </p:childTnLst>
                          </p:cTn>
                        </p:par>
                      </p:childTnLst>
                    </p:cTn>
                  </p:par>
                  <p:par>
                    <p:cTn id="119" fill="hold">
                      <p:stCondLst>
                        <p:cond delay="indefinite"/>
                      </p:stCondLst>
                      <p:childTnLst>
                        <p:par>
                          <p:cTn id="120" fill="hold">
                            <p:stCondLst>
                              <p:cond delay="0"/>
                            </p:stCondLst>
                            <p:childTnLst>
                              <p:par>
                                <p:cTn id="121" presetID="1" presetClass="entr" presetSubtype="0" fill="hold" grpId="0" nodeType="clickEffect">
                                  <p:stCondLst>
                                    <p:cond delay="0"/>
                                  </p:stCondLst>
                                  <p:childTnLst>
                                    <p:set>
                                      <p:cBhvr>
                                        <p:cTn id="122" dur="1" fill="hold">
                                          <p:stCondLst>
                                            <p:cond delay="0"/>
                                          </p:stCondLst>
                                        </p:cTn>
                                        <p:tgtEl>
                                          <p:spTgt spid="49189"/>
                                        </p:tgtEl>
                                        <p:attrNameLst>
                                          <p:attrName>style.visibility</p:attrName>
                                        </p:attrNameLst>
                                      </p:cBhvr>
                                      <p:to>
                                        <p:strVal val="visible"/>
                                      </p:to>
                                    </p:set>
                                  </p:childTnLst>
                                </p:cTn>
                              </p:par>
                              <p:par>
                                <p:cTn id="123" presetID="1" presetClass="exit" presetSubtype="0" fill="hold" grpId="1" nodeType="withEffect">
                                  <p:stCondLst>
                                    <p:cond delay="0"/>
                                  </p:stCondLst>
                                  <p:childTnLst>
                                    <p:set>
                                      <p:cBhvr>
                                        <p:cTn id="124" dur="1" fill="hold">
                                          <p:stCondLst>
                                            <p:cond delay="0"/>
                                          </p:stCondLst>
                                        </p:cTn>
                                        <p:tgtEl>
                                          <p:spTgt spid="49183"/>
                                        </p:tgtEl>
                                        <p:attrNameLst>
                                          <p:attrName>style.visibility</p:attrName>
                                        </p:attrNameLst>
                                      </p:cBhvr>
                                      <p:to>
                                        <p:strVal val="hidden"/>
                                      </p:to>
                                    </p:set>
                                  </p:childTnLst>
                                </p:cTn>
                              </p:par>
                            </p:childTnLst>
                          </p:cTn>
                        </p:par>
                      </p:childTnLst>
                    </p:cTn>
                  </p:par>
                  <p:par>
                    <p:cTn id="125" fill="hold">
                      <p:stCondLst>
                        <p:cond delay="indefinite"/>
                      </p:stCondLst>
                      <p:childTnLst>
                        <p:par>
                          <p:cTn id="126" fill="hold">
                            <p:stCondLst>
                              <p:cond delay="0"/>
                            </p:stCondLst>
                            <p:childTnLst>
                              <p:par>
                                <p:cTn id="127" presetID="1" presetClass="entr" presetSubtype="0" fill="hold" grpId="0" nodeType="clickEffect">
                                  <p:stCondLst>
                                    <p:cond delay="0"/>
                                  </p:stCondLst>
                                  <p:childTnLst>
                                    <p:set>
                                      <p:cBhvr>
                                        <p:cTn id="128" dur="1" fill="hold">
                                          <p:stCondLst>
                                            <p:cond delay="0"/>
                                          </p:stCondLst>
                                        </p:cTn>
                                        <p:tgtEl>
                                          <p:spTgt spid="49167"/>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grpId="0" nodeType="clickEffect">
                                  <p:stCondLst>
                                    <p:cond delay="0"/>
                                  </p:stCondLst>
                                  <p:childTnLst>
                                    <p:set>
                                      <p:cBhvr>
                                        <p:cTn id="132" dur="1" fill="hold">
                                          <p:stCondLst>
                                            <p:cond delay="0"/>
                                          </p:stCondLst>
                                        </p:cTn>
                                        <p:tgtEl>
                                          <p:spTgt spid="49192"/>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49188"/>
                                        </p:tgtEl>
                                        <p:attrNameLst>
                                          <p:attrName>style.visibility</p:attrName>
                                        </p:attrNameLst>
                                      </p:cBhvr>
                                      <p:to>
                                        <p:strVal val="visible"/>
                                      </p:to>
                                    </p:set>
                                  </p:childTnLst>
                                </p:cTn>
                              </p:par>
                              <p:par>
                                <p:cTn id="137" presetID="1" presetClass="exit" presetSubtype="0" fill="hold" grpId="1" nodeType="withEffect">
                                  <p:stCondLst>
                                    <p:cond delay="0"/>
                                  </p:stCondLst>
                                  <p:childTnLst>
                                    <p:set>
                                      <p:cBhvr>
                                        <p:cTn id="138" dur="1" fill="hold">
                                          <p:stCondLst>
                                            <p:cond delay="0"/>
                                          </p:stCondLst>
                                        </p:cTn>
                                        <p:tgtEl>
                                          <p:spTgt spid="49189"/>
                                        </p:tgtEl>
                                        <p:attrNameLst>
                                          <p:attrName>style.visibility</p:attrName>
                                        </p:attrNameLst>
                                      </p:cBhvr>
                                      <p:to>
                                        <p:strVal val="hidden"/>
                                      </p:to>
                                    </p:set>
                                  </p:childTnLst>
                                </p:cTn>
                              </p:par>
                            </p:childTnLst>
                          </p:cTn>
                        </p:par>
                      </p:childTnLst>
                    </p:cTn>
                  </p:par>
                  <p:par>
                    <p:cTn id="139" fill="hold">
                      <p:stCondLst>
                        <p:cond delay="indefinite"/>
                      </p:stCondLst>
                      <p:childTnLst>
                        <p:par>
                          <p:cTn id="140" fill="hold">
                            <p:stCondLst>
                              <p:cond delay="0"/>
                            </p:stCondLst>
                            <p:childTnLst>
                              <p:par>
                                <p:cTn id="141" presetID="1" presetClass="entr" presetSubtype="0" fill="hold" grpId="0" nodeType="clickEffect">
                                  <p:stCondLst>
                                    <p:cond delay="0"/>
                                  </p:stCondLst>
                                  <p:childTnLst>
                                    <p:set>
                                      <p:cBhvr>
                                        <p:cTn id="142" dur="1" fill="hold">
                                          <p:stCondLst>
                                            <p:cond delay="0"/>
                                          </p:stCondLst>
                                        </p:cTn>
                                        <p:tgtEl>
                                          <p:spTgt spid="49168"/>
                                        </p:tgtEl>
                                        <p:attrNameLst>
                                          <p:attrName>style.visibility</p:attrName>
                                        </p:attrNameLst>
                                      </p:cBhvr>
                                      <p:to>
                                        <p:strVal val="visible"/>
                                      </p:to>
                                    </p:set>
                                  </p:childTnLst>
                                </p:cTn>
                              </p:par>
                            </p:childTnLst>
                          </p:cTn>
                        </p:par>
                      </p:childTnLst>
                    </p:cTn>
                  </p:par>
                  <p:par>
                    <p:cTn id="143" fill="hold">
                      <p:stCondLst>
                        <p:cond delay="indefinite"/>
                      </p:stCondLst>
                      <p:childTnLst>
                        <p:par>
                          <p:cTn id="144" fill="hold">
                            <p:stCondLst>
                              <p:cond delay="0"/>
                            </p:stCondLst>
                            <p:childTnLst>
                              <p:par>
                                <p:cTn id="145" presetID="1" presetClass="entr" presetSubtype="0" fill="hold" grpId="0" nodeType="clickEffect">
                                  <p:stCondLst>
                                    <p:cond delay="0"/>
                                  </p:stCondLst>
                                  <p:childTnLst>
                                    <p:set>
                                      <p:cBhvr>
                                        <p:cTn id="146" dur="1" fill="hold">
                                          <p:stCondLst>
                                            <p:cond delay="0"/>
                                          </p:stCondLst>
                                        </p:cTn>
                                        <p:tgtEl>
                                          <p:spTgt spid="49196"/>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49187"/>
                                        </p:tgtEl>
                                        <p:attrNameLst>
                                          <p:attrName>style.visibility</p:attrName>
                                        </p:attrNameLst>
                                      </p:cBhvr>
                                      <p:to>
                                        <p:strVal val="visible"/>
                                      </p:to>
                                    </p:set>
                                  </p:childTnLst>
                                </p:cTn>
                              </p:par>
                              <p:par>
                                <p:cTn id="151" presetID="1" presetClass="exit" presetSubtype="0" fill="hold" grpId="1" nodeType="withEffect">
                                  <p:stCondLst>
                                    <p:cond delay="0"/>
                                  </p:stCondLst>
                                  <p:childTnLst>
                                    <p:set>
                                      <p:cBhvr>
                                        <p:cTn id="152" dur="1" fill="hold">
                                          <p:stCondLst>
                                            <p:cond delay="0"/>
                                          </p:stCondLst>
                                        </p:cTn>
                                        <p:tgtEl>
                                          <p:spTgt spid="49188"/>
                                        </p:tgtEl>
                                        <p:attrNameLst>
                                          <p:attrName>style.visibility</p:attrName>
                                        </p:attrNameLst>
                                      </p:cBhvr>
                                      <p:to>
                                        <p:strVal val="hidden"/>
                                      </p:to>
                                    </p:set>
                                  </p:childTnLst>
                                </p:cTn>
                              </p:par>
                            </p:childTnLst>
                          </p:cTn>
                        </p:par>
                      </p:childTnLst>
                    </p:cTn>
                  </p:par>
                  <p:par>
                    <p:cTn id="153" fill="hold">
                      <p:stCondLst>
                        <p:cond delay="indefinite"/>
                      </p:stCondLst>
                      <p:childTnLst>
                        <p:par>
                          <p:cTn id="154" fill="hold">
                            <p:stCondLst>
                              <p:cond delay="0"/>
                            </p:stCondLst>
                            <p:childTnLst>
                              <p:par>
                                <p:cTn id="155" presetID="1" presetClass="entr" presetSubtype="0" fill="hold" grpId="0" nodeType="clickEffect">
                                  <p:stCondLst>
                                    <p:cond delay="0"/>
                                  </p:stCondLst>
                                  <p:childTnLst>
                                    <p:set>
                                      <p:cBhvr>
                                        <p:cTn id="156" dur="1" fill="hold">
                                          <p:stCondLst>
                                            <p:cond delay="0"/>
                                          </p:stCondLst>
                                        </p:cTn>
                                        <p:tgtEl>
                                          <p:spTgt spid="49169"/>
                                        </p:tgtEl>
                                        <p:attrNameLst>
                                          <p:attrName>style.visibility</p:attrName>
                                        </p:attrNameLst>
                                      </p:cBhvr>
                                      <p:to>
                                        <p:strVal val="visible"/>
                                      </p:to>
                                    </p:set>
                                  </p:childTnLst>
                                </p:cTn>
                              </p:par>
                            </p:childTnLst>
                          </p:cTn>
                        </p:par>
                      </p:childTnLst>
                    </p:cTn>
                  </p:par>
                  <p:par>
                    <p:cTn id="157" fill="hold">
                      <p:stCondLst>
                        <p:cond delay="indefinite"/>
                      </p:stCondLst>
                      <p:childTnLst>
                        <p:par>
                          <p:cTn id="158" fill="hold">
                            <p:stCondLst>
                              <p:cond delay="0"/>
                            </p:stCondLst>
                            <p:childTnLst>
                              <p:par>
                                <p:cTn id="159" presetID="1" presetClass="entr" presetSubtype="0" fill="hold" grpId="0" nodeType="clickEffect">
                                  <p:stCondLst>
                                    <p:cond delay="0"/>
                                  </p:stCondLst>
                                  <p:childTnLst>
                                    <p:set>
                                      <p:cBhvr>
                                        <p:cTn id="160" dur="1" fill="hold">
                                          <p:stCondLst>
                                            <p:cond delay="0"/>
                                          </p:stCondLst>
                                        </p:cTn>
                                        <p:tgtEl>
                                          <p:spTgt spid="49170"/>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2" presetClass="exit" presetSubtype="4" fill="hold" grpId="1" nodeType="clickEffect">
                                  <p:stCondLst>
                                    <p:cond delay="0"/>
                                  </p:stCondLst>
                                  <p:childTnLst>
                                    <p:anim calcmode="lin" valueType="num">
                                      <p:cBhvr additive="base">
                                        <p:cTn id="164" dur="500"/>
                                        <p:tgtEl>
                                          <p:spTgt spid="49169"/>
                                        </p:tgtEl>
                                        <p:attrNameLst>
                                          <p:attrName>ppt_x</p:attrName>
                                        </p:attrNameLst>
                                      </p:cBhvr>
                                      <p:tavLst>
                                        <p:tav tm="0">
                                          <p:val>
                                            <p:strVal val="ppt_x"/>
                                          </p:val>
                                        </p:tav>
                                        <p:tav tm="100000">
                                          <p:val>
                                            <p:strVal val="ppt_x"/>
                                          </p:val>
                                        </p:tav>
                                      </p:tavLst>
                                    </p:anim>
                                    <p:anim calcmode="lin" valueType="num">
                                      <p:cBhvr additive="base">
                                        <p:cTn id="165" dur="500"/>
                                        <p:tgtEl>
                                          <p:spTgt spid="49169"/>
                                        </p:tgtEl>
                                        <p:attrNameLst>
                                          <p:attrName>ppt_y</p:attrName>
                                        </p:attrNameLst>
                                      </p:cBhvr>
                                      <p:tavLst>
                                        <p:tav tm="0">
                                          <p:val>
                                            <p:strVal val="ppt_y"/>
                                          </p:val>
                                        </p:tav>
                                        <p:tav tm="100000">
                                          <p:val>
                                            <p:strVal val="1+ppt_h/2"/>
                                          </p:val>
                                        </p:tav>
                                      </p:tavLst>
                                    </p:anim>
                                    <p:set>
                                      <p:cBhvr>
                                        <p:cTn id="166" dur="1" fill="hold">
                                          <p:stCondLst>
                                            <p:cond delay="499"/>
                                          </p:stCondLst>
                                        </p:cTn>
                                        <p:tgtEl>
                                          <p:spTgt spid="49169"/>
                                        </p:tgtEl>
                                        <p:attrNameLst>
                                          <p:attrName>style.visibility</p:attrName>
                                        </p:attrNameLst>
                                      </p:cBhvr>
                                      <p:to>
                                        <p:strVal val="hidden"/>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49171"/>
                                        </p:tgtEl>
                                        <p:attrNameLst>
                                          <p:attrName>style.visibility</p:attrName>
                                        </p:attrNameLst>
                                      </p:cBhvr>
                                      <p:to>
                                        <p:strVal val="visible"/>
                                      </p:to>
                                    </p:set>
                                  </p:childTnLst>
                                </p:cTn>
                              </p:par>
                            </p:childTnLst>
                          </p:cTn>
                        </p:par>
                      </p:childTnLst>
                    </p:cTn>
                  </p:par>
                  <p:par>
                    <p:cTn id="171" fill="hold">
                      <p:stCondLst>
                        <p:cond delay="indefinite"/>
                      </p:stCondLst>
                      <p:childTnLst>
                        <p:par>
                          <p:cTn id="172" fill="hold">
                            <p:stCondLst>
                              <p:cond delay="0"/>
                            </p:stCondLst>
                            <p:childTnLst>
                              <p:par>
                                <p:cTn id="173" presetID="1" presetClass="entr" presetSubtype="0" fill="hold" grpId="0" nodeType="clickEffect">
                                  <p:stCondLst>
                                    <p:cond delay="0"/>
                                  </p:stCondLst>
                                  <p:childTnLst>
                                    <p:set>
                                      <p:cBhvr>
                                        <p:cTn id="174" dur="1" fill="hold">
                                          <p:stCondLst>
                                            <p:cond delay="0"/>
                                          </p:stCondLst>
                                        </p:cTn>
                                        <p:tgtEl>
                                          <p:spTgt spid="49194"/>
                                        </p:tgtEl>
                                        <p:attrNameLst>
                                          <p:attrName>style.visibility</p:attrName>
                                        </p:attrNameLst>
                                      </p:cBhvr>
                                      <p:to>
                                        <p:strVal val="visible"/>
                                      </p:to>
                                    </p:set>
                                  </p:childTnLst>
                                </p:cTn>
                              </p:par>
                              <p:par>
                                <p:cTn id="175" presetID="1" presetClass="entr" presetSubtype="0" fill="hold" grpId="0" nodeType="withEffect">
                                  <p:stCondLst>
                                    <p:cond delay="0"/>
                                  </p:stCondLst>
                                  <p:childTnLst>
                                    <p:set>
                                      <p:cBhvr>
                                        <p:cTn id="176" dur="1" fill="hold">
                                          <p:stCondLst>
                                            <p:cond delay="0"/>
                                          </p:stCondLst>
                                        </p:cTn>
                                        <p:tgtEl>
                                          <p:spTgt spid="49197"/>
                                        </p:tgtEl>
                                        <p:attrNameLst>
                                          <p:attrName>style.visibility</p:attrName>
                                        </p:attrNameLst>
                                      </p:cBhvr>
                                      <p:to>
                                        <p:strVal val="visible"/>
                                      </p:to>
                                    </p:set>
                                  </p:childTnLst>
                                </p:cTn>
                              </p:par>
                            </p:childTnLst>
                          </p:cTn>
                        </p:par>
                      </p:childTnLst>
                    </p:cTn>
                  </p:par>
                  <p:par>
                    <p:cTn id="177" fill="hold">
                      <p:stCondLst>
                        <p:cond delay="indefinite"/>
                      </p:stCondLst>
                      <p:childTnLst>
                        <p:par>
                          <p:cTn id="178" fill="hold">
                            <p:stCondLst>
                              <p:cond delay="0"/>
                            </p:stCondLst>
                            <p:childTnLst>
                              <p:par>
                                <p:cTn id="179" presetID="1" presetClass="entr" presetSubtype="0" fill="hold" grpId="0" nodeType="clickEffect">
                                  <p:stCondLst>
                                    <p:cond delay="0"/>
                                  </p:stCondLst>
                                  <p:childTnLst>
                                    <p:set>
                                      <p:cBhvr>
                                        <p:cTn id="180" dur="1" fill="hold">
                                          <p:stCondLst>
                                            <p:cond delay="0"/>
                                          </p:stCondLst>
                                        </p:cTn>
                                        <p:tgtEl>
                                          <p:spTgt spid="49186"/>
                                        </p:tgtEl>
                                        <p:attrNameLst>
                                          <p:attrName>style.visibility</p:attrName>
                                        </p:attrNameLst>
                                      </p:cBhvr>
                                      <p:to>
                                        <p:strVal val="visible"/>
                                      </p:to>
                                    </p:set>
                                  </p:childTnLst>
                                </p:cTn>
                              </p:par>
                              <p:par>
                                <p:cTn id="181" presetID="1" presetClass="exit" presetSubtype="0" fill="hold" grpId="1" nodeType="withEffect">
                                  <p:stCondLst>
                                    <p:cond delay="0"/>
                                  </p:stCondLst>
                                  <p:childTnLst>
                                    <p:set>
                                      <p:cBhvr>
                                        <p:cTn id="182" dur="1" fill="hold">
                                          <p:stCondLst>
                                            <p:cond delay="0"/>
                                          </p:stCondLst>
                                        </p:cTn>
                                        <p:tgtEl>
                                          <p:spTgt spid="49187"/>
                                        </p:tgtEl>
                                        <p:attrNameLst>
                                          <p:attrName>style.visibility</p:attrName>
                                        </p:attrNameLst>
                                      </p:cBhvr>
                                      <p:to>
                                        <p:strVal val="hidden"/>
                                      </p:to>
                                    </p:set>
                                  </p:childTnLst>
                                </p:cTn>
                              </p:par>
                            </p:childTnLst>
                          </p:cTn>
                        </p:par>
                      </p:childTnLst>
                    </p:cTn>
                  </p:par>
                  <p:par>
                    <p:cTn id="183" fill="hold">
                      <p:stCondLst>
                        <p:cond delay="indefinite"/>
                      </p:stCondLst>
                      <p:childTnLst>
                        <p:par>
                          <p:cTn id="184" fill="hold">
                            <p:stCondLst>
                              <p:cond delay="0"/>
                            </p:stCondLst>
                            <p:childTnLst>
                              <p:par>
                                <p:cTn id="185" presetID="1" presetClass="entr" presetSubtype="0" fill="hold" grpId="0" nodeType="clickEffect">
                                  <p:stCondLst>
                                    <p:cond delay="0"/>
                                  </p:stCondLst>
                                  <p:childTnLst>
                                    <p:set>
                                      <p:cBhvr>
                                        <p:cTn id="186" dur="1" fill="hold">
                                          <p:stCondLst>
                                            <p:cond delay="0"/>
                                          </p:stCondLst>
                                        </p:cTn>
                                        <p:tgtEl>
                                          <p:spTgt spid="49172"/>
                                        </p:tgtEl>
                                        <p:attrNameLst>
                                          <p:attrName>style.visibility</p:attrName>
                                        </p:attrNameLst>
                                      </p:cBhvr>
                                      <p:to>
                                        <p:strVal val="visible"/>
                                      </p:to>
                                    </p:set>
                                  </p:childTnLst>
                                </p:cTn>
                              </p:par>
                            </p:childTnLst>
                          </p:cTn>
                        </p:par>
                      </p:childTnLst>
                    </p:cTn>
                  </p:par>
                  <p:par>
                    <p:cTn id="187" fill="hold">
                      <p:stCondLst>
                        <p:cond delay="indefinite"/>
                      </p:stCondLst>
                      <p:childTnLst>
                        <p:par>
                          <p:cTn id="188" fill="hold">
                            <p:stCondLst>
                              <p:cond delay="0"/>
                            </p:stCondLst>
                            <p:childTnLst>
                              <p:par>
                                <p:cTn id="189" presetID="1" presetClass="entr" presetSubtype="0" fill="hold" grpId="0" nodeType="clickEffect">
                                  <p:stCondLst>
                                    <p:cond delay="0"/>
                                  </p:stCondLst>
                                  <p:childTnLst>
                                    <p:set>
                                      <p:cBhvr>
                                        <p:cTn id="190" dur="1" fill="hold">
                                          <p:stCondLst>
                                            <p:cond delay="0"/>
                                          </p:stCondLst>
                                        </p:cTn>
                                        <p:tgtEl>
                                          <p:spTgt spid="49198"/>
                                        </p:tgtEl>
                                        <p:attrNameLst>
                                          <p:attrName>style.visibility</p:attrName>
                                        </p:attrNameLst>
                                      </p:cBhvr>
                                      <p:to>
                                        <p:strVal val="visible"/>
                                      </p:to>
                                    </p:set>
                                  </p:childTnLst>
                                </p:cTn>
                              </p:par>
                            </p:childTnLst>
                          </p:cTn>
                        </p:par>
                      </p:childTnLst>
                    </p:cTn>
                  </p:par>
                  <p:par>
                    <p:cTn id="191" fill="hold">
                      <p:stCondLst>
                        <p:cond delay="indefinite"/>
                      </p:stCondLst>
                      <p:childTnLst>
                        <p:par>
                          <p:cTn id="192" fill="hold">
                            <p:stCondLst>
                              <p:cond delay="0"/>
                            </p:stCondLst>
                            <p:childTnLst>
                              <p:par>
                                <p:cTn id="193" presetID="1" presetClass="entr" presetSubtype="0" fill="hold" grpId="0" nodeType="clickEffect">
                                  <p:stCondLst>
                                    <p:cond delay="0"/>
                                  </p:stCondLst>
                                  <p:childTnLst>
                                    <p:set>
                                      <p:cBhvr>
                                        <p:cTn id="194" dur="1" fill="hold">
                                          <p:stCondLst>
                                            <p:cond delay="0"/>
                                          </p:stCondLst>
                                        </p:cTn>
                                        <p:tgtEl>
                                          <p:spTgt spid="49185"/>
                                        </p:tgtEl>
                                        <p:attrNameLst>
                                          <p:attrName>style.visibility</p:attrName>
                                        </p:attrNameLst>
                                      </p:cBhvr>
                                      <p:to>
                                        <p:strVal val="visible"/>
                                      </p:to>
                                    </p:set>
                                  </p:childTnLst>
                                </p:cTn>
                              </p:par>
                              <p:par>
                                <p:cTn id="195" presetID="1" presetClass="exit" presetSubtype="0" fill="hold" grpId="1" nodeType="withEffect">
                                  <p:stCondLst>
                                    <p:cond delay="0"/>
                                  </p:stCondLst>
                                  <p:childTnLst>
                                    <p:set>
                                      <p:cBhvr>
                                        <p:cTn id="196" dur="1" fill="hold">
                                          <p:stCondLst>
                                            <p:cond delay="0"/>
                                          </p:stCondLst>
                                        </p:cTn>
                                        <p:tgtEl>
                                          <p:spTgt spid="49186"/>
                                        </p:tgtEl>
                                        <p:attrNameLst>
                                          <p:attrName>style.visibility</p:attrName>
                                        </p:attrNameLst>
                                      </p:cBhvr>
                                      <p:to>
                                        <p:strVal val="hidden"/>
                                      </p:to>
                                    </p:set>
                                  </p:childTnLst>
                                </p:cTn>
                              </p:par>
                            </p:childTnLst>
                          </p:cTn>
                        </p:par>
                      </p:childTnLst>
                    </p:cTn>
                  </p:par>
                  <p:par>
                    <p:cTn id="197" fill="hold">
                      <p:stCondLst>
                        <p:cond delay="indefinite"/>
                      </p:stCondLst>
                      <p:childTnLst>
                        <p:par>
                          <p:cTn id="198" fill="hold">
                            <p:stCondLst>
                              <p:cond delay="0"/>
                            </p:stCondLst>
                            <p:childTnLst>
                              <p:par>
                                <p:cTn id="199" presetID="1" presetClass="entr" presetSubtype="0" fill="hold" grpId="0" nodeType="clickEffect">
                                  <p:stCondLst>
                                    <p:cond delay="0"/>
                                  </p:stCondLst>
                                  <p:childTnLst>
                                    <p:set>
                                      <p:cBhvr>
                                        <p:cTn id="200" dur="1" fill="hold">
                                          <p:stCondLst>
                                            <p:cond delay="0"/>
                                          </p:stCondLst>
                                        </p:cTn>
                                        <p:tgtEl>
                                          <p:spTgt spid="49173"/>
                                        </p:tgtEl>
                                        <p:attrNameLst>
                                          <p:attrName>style.visibility</p:attrName>
                                        </p:attrNameLst>
                                      </p:cBhvr>
                                      <p:to>
                                        <p:strVal val="visible"/>
                                      </p:to>
                                    </p:set>
                                  </p:childTnLst>
                                </p:cTn>
                              </p:par>
                            </p:childTnLst>
                          </p:cTn>
                        </p:par>
                      </p:childTnLst>
                    </p:cTn>
                  </p:par>
                  <p:par>
                    <p:cTn id="201" fill="hold">
                      <p:stCondLst>
                        <p:cond delay="indefinite"/>
                      </p:stCondLst>
                      <p:childTnLst>
                        <p:par>
                          <p:cTn id="202" fill="hold">
                            <p:stCondLst>
                              <p:cond delay="0"/>
                            </p:stCondLst>
                            <p:childTnLst>
                              <p:par>
                                <p:cTn id="203" presetID="1" presetClass="entr" presetSubtype="0" fill="hold" grpId="0" nodeType="clickEffect">
                                  <p:stCondLst>
                                    <p:cond delay="0"/>
                                  </p:stCondLst>
                                  <p:childTnLst>
                                    <p:set>
                                      <p:cBhvr>
                                        <p:cTn id="204" dur="1" fill="hold">
                                          <p:stCondLst>
                                            <p:cond delay="0"/>
                                          </p:stCondLst>
                                        </p:cTn>
                                        <p:tgtEl>
                                          <p:spTgt spid="49199"/>
                                        </p:tgtEl>
                                        <p:attrNameLst>
                                          <p:attrName>style.visibility</p:attrName>
                                        </p:attrNameLst>
                                      </p:cBhvr>
                                      <p:to>
                                        <p:strVal val="visible"/>
                                      </p:to>
                                    </p:set>
                                  </p:childTnLst>
                                </p:cTn>
                              </p:par>
                            </p:childTnLst>
                          </p:cTn>
                        </p:par>
                      </p:childTnLst>
                    </p:cTn>
                  </p:par>
                  <p:par>
                    <p:cTn id="205" fill="hold">
                      <p:stCondLst>
                        <p:cond delay="indefinite"/>
                      </p:stCondLst>
                      <p:childTnLst>
                        <p:par>
                          <p:cTn id="206" fill="hold">
                            <p:stCondLst>
                              <p:cond delay="0"/>
                            </p:stCondLst>
                            <p:childTnLst>
                              <p:par>
                                <p:cTn id="207" presetID="1" presetClass="entr" presetSubtype="0" fill="hold" grpId="0" nodeType="clickEffect">
                                  <p:stCondLst>
                                    <p:cond delay="0"/>
                                  </p:stCondLst>
                                  <p:childTnLst>
                                    <p:set>
                                      <p:cBhvr>
                                        <p:cTn id="208" dur="1" fill="hold">
                                          <p:stCondLst>
                                            <p:cond delay="0"/>
                                          </p:stCondLst>
                                        </p:cTn>
                                        <p:tgtEl>
                                          <p:spTgt spid="49184"/>
                                        </p:tgtEl>
                                        <p:attrNameLst>
                                          <p:attrName>style.visibility</p:attrName>
                                        </p:attrNameLst>
                                      </p:cBhvr>
                                      <p:to>
                                        <p:strVal val="visible"/>
                                      </p:to>
                                    </p:set>
                                  </p:childTnLst>
                                </p:cTn>
                              </p:par>
                              <p:par>
                                <p:cTn id="209" presetID="1" presetClass="exit" presetSubtype="0" fill="hold" grpId="1" nodeType="withEffect">
                                  <p:stCondLst>
                                    <p:cond delay="0"/>
                                  </p:stCondLst>
                                  <p:childTnLst>
                                    <p:set>
                                      <p:cBhvr>
                                        <p:cTn id="210" dur="1" fill="hold">
                                          <p:stCondLst>
                                            <p:cond delay="0"/>
                                          </p:stCondLst>
                                        </p:cTn>
                                        <p:tgtEl>
                                          <p:spTgt spid="49185"/>
                                        </p:tgtEl>
                                        <p:attrNameLst>
                                          <p:attrName>style.visibility</p:attrName>
                                        </p:attrNameLst>
                                      </p:cBhvr>
                                      <p:to>
                                        <p:strVal val="hidden"/>
                                      </p:to>
                                    </p:set>
                                  </p:childTnLst>
                                </p:cTn>
                              </p:par>
                            </p:childTnLst>
                          </p:cTn>
                        </p:par>
                      </p:childTnLst>
                    </p:cTn>
                  </p:par>
                  <p:par>
                    <p:cTn id="211" fill="hold">
                      <p:stCondLst>
                        <p:cond delay="indefinite"/>
                      </p:stCondLst>
                      <p:childTnLst>
                        <p:par>
                          <p:cTn id="212" fill="hold">
                            <p:stCondLst>
                              <p:cond delay="0"/>
                            </p:stCondLst>
                            <p:childTnLst>
                              <p:par>
                                <p:cTn id="213" presetID="1" presetClass="entr" presetSubtype="0" fill="hold" grpId="0" nodeType="clickEffect">
                                  <p:stCondLst>
                                    <p:cond delay="0"/>
                                  </p:stCondLst>
                                  <p:childTnLst>
                                    <p:set>
                                      <p:cBhvr>
                                        <p:cTn id="214" dur="1" fill="hold">
                                          <p:stCondLst>
                                            <p:cond delay="0"/>
                                          </p:stCondLst>
                                        </p:cTn>
                                        <p:tgtEl>
                                          <p:spTgt spid="49174"/>
                                        </p:tgtEl>
                                        <p:attrNameLst>
                                          <p:attrName>style.visibility</p:attrName>
                                        </p:attrNameLst>
                                      </p:cBhvr>
                                      <p:to>
                                        <p:strVal val="visible"/>
                                      </p:to>
                                    </p:set>
                                  </p:childTnLst>
                                </p:cTn>
                              </p:par>
                            </p:childTnLst>
                          </p:cTn>
                        </p:par>
                      </p:childTnLst>
                    </p:cTn>
                  </p:par>
                  <p:par>
                    <p:cTn id="215" fill="hold">
                      <p:stCondLst>
                        <p:cond delay="indefinite"/>
                      </p:stCondLst>
                      <p:childTnLst>
                        <p:par>
                          <p:cTn id="216" fill="hold">
                            <p:stCondLst>
                              <p:cond delay="0"/>
                            </p:stCondLst>
                            <p:childTnLst>
                              <p:par>
                                <p:cTn id="217" presetID="1" presetClass="exit" presetSubtype="0" fill="hold" grpId="1" nodeType="clickEffect">
                                  <p:stCondLst>
                                    <p:cond delay="0"/>
                                  </p:stCondLst>
                                  <p:childTnLst>
                                    <p:set>
                                      <p:cBhvr>
                                        <p:cTn id="218" dur="1" fill="hold">
                                          <p:stCondLst>
                                            <p:cond delay="0"/>
                                          </p:stCondLst>
                                        </p:cTn>
                                        <p:tgtEl>
                                          <p:spTgt spid="4918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animBg="1"/>
      <p:bldP spid="49157" grpId="0" animBg="1"/>
      <p:bldP spid="49157" grpId="1" animBg="1"/>
      <p:bldP spid="49158" grpId="0" animBg="1"/>
      <p:bldP spid="49158" grpId="1" animBg="1"/>
      <p:bldP spid="49159" grpId="0" animBg="1"/>
      <p:bldP spid="49159" grpId="1" animBg="1"/>
      <p:bldP spid="49161" grpId="0" animBg="1"/>
      <p:bldP spid="49162" grpId="0" animBg="1"/>
      <p:bldP spid="49163" grpId="0" animBg="1"/>
      <p:bldP spid="49164" grpId="0" animBg="1"/>
      <p:bldP spid="49165" grpId="0" animBg="1"/>
      <p:bldP spid="49166" grpId="0" animBg="1"/>
      <p:bldP spid="49167" grpId="0" animBg="1"/>
      <p:bldP spid="49168" grpId="0" animBg="1"/>
      <p:bldP spid="49169" grpId="0" animBg="1"/>
      <p:bldP spid="49169" grpId="1" animBg="1"/>
      <p:bldP spid="49170" grpId="0" animBg="1"/>
      <p:bldP spid="49171" grpId="0" animBg="1"/>
      <p:bldP spid="49172" grpId="0" animBg="1"/>
      <p:bldP spid="49173" grpId="0" animBg="1"/>
      <p:bldP spid="49174" grpId="0" animBg="1"/>
      <p:bldP spid="49179" grpId="0" animBg="1"/>
      <p:bldP spid="49179" grpId="1" animBg="1"/>
      <p:bldP spid="49180" grpId="0" animBg="1"/>
      <p:bldP spid="49180" grpId="1" animBg="1"/>
      <p:bldP spid="49181" grpId="0" animBg="1"/>
      <p:bldP spid="49181" grpId="1" animBg="1"/>
      <p:bldP spid="49182" grpId="0" animBg="1"/>
      <p:bldP spid="49182" grpId="1" animBg="1"/>
      <p:bldP spid="49183" grpId="0" animBg="1"/>
      <p:bldP spid="49183" grpId="1" animBg="1"/>
      <p:bldP spid="49184" grpId="0" animBg="1"/>
      <p:bldP spid="49184" grpId="1" animBg="1"/>
      <p:bldP spid="49185" grpId="0" animBg="1"/>
      <p:bldP spid="49185" grpId="1" animBg="1"/>
      <p:bldP spid="49186" grpId="0" animBg="1"/>
      <p:bldP spid="49186" grpId="1" animBg="1"/>
      <p:bldP spid="49187" grpId="0" animBg="1"/>
      <p:bldP spid="49187" grpId="1" animBg="1"/>
      <p:bldP spid="49188" grpId="0" animBg="1"/>
      <p:bldP spid="49188" grpId="1" animBg="1"/>
      <p:bldP spid="49189" grpId="0" animBg="1"/>
      <p:bldP spid="49189" grpId="1" animBg="1"/>
      <p:bldP spid="49191" grpId="0"/>
      <p:bldP spid="49192" grpId="0"/>
      <p:bldP spid="49193" grpId="0"/>
      <p:bldP spid="49194" grpId="0"/>
      <p:bldP spid="49195" grpId="0"/>
      <p:bldP spid="49196" grpId="0"/>
      <p:bldP spid="49197" grpId="0"/>
      <p:bldP spid="49198" grpId="0"/>
      <p:bldP spid="49199" grpId="0"/>
      <p:bldP spid="49200" grpId="0"/>
      <p:bldP spid="49201" grpId="0"/>
      <p:bldP spid="49202" grpId="0"/>
      <p:bldP spid="49203" grpId="0"/>
      <p:bldP spid="4920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p:cNvSpPr>
            <a:spLocks noGrp="1" noChangeArrowheads="1"/>
          </p:cNvSpPr>
          <p:nvPr>
            <p:ph type="title"/>
          </p:nvPr>
        </p:nvSpPr>
        <p:spPr/>
        <p:txBody>
          <a:bodyPr/>
          <a:lstStyle/>
          <a:p>
            <a:pPr eaLnBrk="1" hangingPunct="1"/>
            <a:r>
              <a:rPr lang="en-US" smtClean="0"/>
              <a:t>Exception Test - Results</a:t>
            </a:r>
          </a:p>
        </p:txBody>
      </p:sp>
      <p:grpSp>
        <p:nvGrpSpPr>
          <p:cNvPr id="2" name="All Events"/>
          <p:cNvGrpSpPr/>
          <p:nvPr/>
        </p:nvGrpSpPr>
        <p:grpSpPr>
          <a:xfrm>
            <a:off x="1480947" y="2091929"/>
            <a:ext cx="5876925" cy="1876425"/>
            <a:chOff x="800100" y="3124200"/>
            <a:chExt cx="7835900" cy="2501900"/>
          </a:xfrm>
        </p:grpSpPr>
        <p:sp>
          <p:nvSpPr>
            <p:cNvPr id="9219" name="Event"/>
            <p:cNvSpPr>
              <a:spLocks noChangeArrowheads="1"/>
            </p:cNvSpPr>
            <p:nvPr/>
          </p:nvSpPr>
          <p:spPr bwMode="auto">
            <a:xfrm>
              <a:off x="800100" y="51054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20" name="Event"/>
            <p:cNvSpPr>
              <a:spLocks noChangeArrowheads="1"/>
            </p:cNvSpPr>
            <p:nvPr/>
          </p:nvSpPr>
          <p:spPr bwMode="auto">
            <a:xfrm>
              <a:off x="2020888" y="51435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21" name="Event"/>
            <p:cNvSpPr>
              <a:spLocks noChangeArrowheads="1"/>
            </p:cNvSpPr>
            <p:nvPr/>
          </p:nvSpPr>
          <p:spPr bwMode="auto">
            <a:xfrm>
              <a:off x="2427288" y="5168900"/>
              <a:ext cx="101600" cy="101600"/>
            </a:xfrm>
            <a:prstGeom prst="ellipse">
              <a:avLst/>
            </a:prstGeom>
            <a:solidFill>
              <a:schemeClr val="tx1"/>
            </a:solidFill>
            <a:ln w="3175">
              <a:solidFill>
                <a:schemeClr val="tx1"/>
              </a:solidFill>
              <a:miter lim="800000"/>
              <a:headEnd/>
              <a:tailEnd/>
            </a:ln>
          </p:spPr>
          <p:txBody>
            <a:bodyPr wrap="none" anchor="ctr"/>
            <a:lstStyle/>
            <a:p>
              <a:pPr algn="ctr"/>
              <a:endParaRPr lang="en-US" sz="1350">
                <a:solidFill>
                  <a:srgbClr val="FF0000"/>
                </a:solidFill>
              </a:endParaRPr>
            </a:p>
          </p:txBody>
        </p:sp>
        <p:sp>
          <p:nvSpPr>
            <p:cNvPr id="9222" name="Event"/>
            <p:cNvSpPr>
              <a:spLocks noChangeArrowheads="1"/>
            </p:cNvSpPr>
            <p:nvPr/>
          </p:nvSpPr>
          <p:spPr bwMode="auto">
            <a:xfrm>
              <a:off x="2835275" y="51181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23" name="Event"/>
            <p:cNvSpPr>
              <a:spLocks noChangeArrowheads="1"/>
            </p:cNvSpPr>
            <p:nvPr/>
          </p:nvSpPr>
          <p:spPr bwMode="auto">
            <a:xfrm>
              <a:off x="3241675" y="52705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24" name="Event"/>
            <p:cNvSpPr>
              <a:spLocks noChangeArrowheads="1"/>
            </p:cNvSpPr>
            <p:nvPr/>
          </p:nvSpPr>
          <p:spPr bwMode="auto">
            <a:xfrm>
              <a:off x="3648075" y="50419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25" name="Event"/>
            <p:cNvSpPr>
              <a:spLocks noChangeArrowheads="1"/>
            </p:cNvSpPr>
            <p:nvPr/>
          </p:nvSpPr>
          <p:spPr bwMode="auto">
            <a:xfrm>
              <a:off x="4462463" y="50546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26" name="Event"/>
            <p:cNvSpPr>
              <a:spLocks noChangeArrowheads="1"/>
            </p:cNvSpPr>
            <p:nvPr/>
          </p:nvSpPr>
          <p:spPr bwMode="auto">
            <a:xfrm>
              <a:off x="4870450" y="46228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27" name="Event"/>
            <p:cNvSpPr>
              <a:spLocks noChangeArrowheads="1"/>
            </p:cNvSpPr>
            <p:nvPr/>
          </p:nvSpPr>
          <p:spPr bwMode="auto">
            <a:xfrm>
              <a:off x="5276850" y="39878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28" name="Event"/>
            <p:cNvSpPr>
              <a:spLocks noChangeArrowheads="1"/>
            </p:cNvSpPr>
            <p:nvPr/>
          </p:nvSpPr>
          <p:spPr bwMode="auto">
            <a:xfrm>
              <a:off x="5684838" y="36957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29" name="Event"/>
            <p:cNvSpPr>
              <a:spLocks noChangeArrowheads="1"/>
            </p:cNvSpPr>
            <p:nvPr/>
          </p:nvSpPr>
          <p:spPr bwMode="auto">
            <a:xfrm>
              <a:off x="6091238" y="31242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30" name="Event"/>
            <p:cNvSpPr>
              <a:spLocks noChangeArrowheads="1"/>
            </p:cNvSpPr>
            <p:nvPr/>
          </p:nvSpPr>
          <p:spPr bwMode="auto">
            <a:xfrm>
              <a:off x="6905625" y="31496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31" name="Event"/>
            <p:cNvSpPr>
              <a:spLocks noChangeArrowheads="1"/>
            </p:cNvSpPr>
            <p:nvPr/>
          </p:nvSpPr>
          <p:spPr bwMode="auto">
            <a:xfrm>
              <a:off x="7312025" y="38608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32" name="Event"/>
            <p:cNvSpPr>
              <a:spLocks noChangeArrowheads="1"/>
            </p:cNvSpPr>
            <p:nvPr/>
          </p:nvSpPr>
          <p:spPr bwMode="auto">
            <a:xfrm>
              <a:off x="7720013" y="48006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33" name="Event"/>
            <p:cNvSpPr>
              <a:spLocks noChangeArrowheads="1"/>
            </p:cNvSpPr>
            <p:nvPr/>
          </p:nvSpPr>
          <p:spPr bwMode="auto">
            <a:xfrm>
              <a:off x="8126413" y="55118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9234" name="Event"/>
            <p:cNvSpPr>
              <a:spLocks noChangeArrowheads="1"/>
            </p:cNvSpPr>
            <p:nvPr/>
          </p:nvSpPr>
          <p:spPr bwMode="auto">
            <a:xfrm>
              <a:off x="8534400" y="55245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grpSp>
      <p:grpSp>
        <p:nvGrpSpPr>
          <p:cNvPr id="3" name="Chart"/>
          <p:cNvGrpSpPr/>
          <p:nvPr/>
        </p:nvGrpSpPr>
        <p:grpSpPr>
          <a:xfrm>
            <a:off x="982649" y="1387080"/>
            <a:ext cx="6365699" cy="3108767"/>
            <a:chOff x="135702" y="2184400"/>
            <a:chExt cx="8487598" cy="4145023"/>
          </a:xfrm>
        </p:grpSpPr>
        <p:sp>
          <p:nvSpPr>
            <p:cNvPr id="9235" name="Y-Axis"/>
            <p:cNvSpPr>
              <a:spLocks noChangeShapeType="1"/>
            </p:cNvSpPr>
            <p:nvPr/>
          </p:nvSpPr>
          <p:spPr bwMode="auto">
            <a:xfrm>
              <a:off x="495300" y="2184400"/>
              <a:ext cx="0" cy="3733800"/>
            </a:xfrm>
            <a:prstGeom prst="line">
              <a:avLst/>
            </a:prstGeom>
            <a:noFill/>
            <a:ln w="6350">
              <a:solidFill>
                <a:srgbClr val="0000FF"/>
              </a:solidFill>
              <a:miter lim="800000"/>
              <a:headEnd type="triangle" w="med" len="med"/>
              <a:tailEnd/>
            </a:ln>
          </p:spPr>
          <p:txBody>
            <a:bodyPr wrap="none" anchor="ctr"/>
            <a:lstStyle/>
            <a:p>
              <a:endParaRPr lang="en-US" sz="1350"/>
            </a:p>
          </p:txBody>
        </p:sp>
        <p:sp>
          <p:nvSpPr>
            <p:cNvPr id="9236" name="X-Axis"/>
            <p:cNvSpPr>
              <a:spLocks noChangeShapeType="1"/>
            </p:cNvSpPr>
            <p:nvPr/>
          </p:nvSpPr>
          <p:spPr bwMode="auto">
            <a:xfrm>
              <a:off x="495300" y="5918200"/>
              <a:ext cx="8128000" cy="0"/>
            </a:xfrm>
            <a:prstGeom prst="line">
              <a:avLst/>
            </a:prstGeom>
            <a:noFill/>
            <a:ln w="6350">
              <a:solidFill>
                <a:srgbClr val="0000FF"/>
              </a:solidFill>
              <a:miter lim="800000"/>
              <a:headEnd/>
              <a:tailEnd type="triangle" w="med" len="med"/>
            </a:ln>
          </p:spPr>
          <p:txBody>
            <a:bodyPr wrap="none" anchor="ctr"/>
            <a:lstStyle/>
            <a:p>
              <a:endParaRPr lang="en-US" sz="1350"/>
            </a:p>
          </p:txBody>
        </p:sp>
        <p:sp>
          <p:nvSpPr>
            <p:cNvPr id="9237" name="X-Axis Label"/>
            <p:cNvSpPr txBox="1">
              <a:spLocks noChangeArrowheads="1"/>
            </p:cNvSpPr>
            <p:nvPr/>
          </p:nvSpPr>
          <p:spPr bwMode="auto">
            <a:xfrm>
              <a:off x="7261225" y="5929314"/>
              <a:ext cx="746359" cy="400109"/>
            </a:xfrm>
            <a:prstGeom prst="rect">
              <a:avLst/>
            </a:prstGeom>
            <a:noFill/>
            <a:ln w="57150">
              <a:noFill/>
              <a:miter lim="800000"/>
              <a:headEnd/>
              <a:tailEnd/>
            </a:ln>
          </p:spPr>
          <p:txBody>
            <a:bodyPr wrap="none">
              <a:spAutoFit/>
            </a:bodyPr>
            <a:lstStyle/>
            <a:p>
              <a:r>
                <a:rPr lang="en-US" sz="1350">
                  <a:solidFill>
                    <a:srgbClr val="0000FF"/>
                  </a:solidFill>
                </a:rPr>
                <a:t>Time</a:t>
              </a:r>
            </a:p>
          </p:txBody>
        </p:sp>
        <p:sp>
          <p:nvSpPr>
            <p:cNvPr id="9238" name="Y-Axis label"/>
            <p:cNvSpPr txBox="1">
              <a:spLocks noChangeArrowheads="1"/>
            </p:cNvSpPr>
            <p:nvPr/>
          </p:nvSpPr>
          <p:spPr bwMode="auto">
            <a:xfrm rot="16200000">
              <a:off x="-431291" y="2801908"/>
              <a:ext cx="1534095" cy="400109"/>
            </a:xfrm>
            <a:prstGeom prst="rect">
              <a:avLst/>
            </a:prstGeom>
            <a:noFill/>
            <a:ln w="57150">
              <a:noFill/>
              <a:miter lim="800000"/>
              <a:headEnd/>
              <a:tailEnd/>
            </a:ln>
          </p:spPr>
          <p:txBody>
            <a:bodyPr wrap="none">
              <a:spAutoFit/>
            </a:bodyPr>
            <a:lstStyle/>
            <a:p>
              <a:r>
                <a:rPr lang="en-US" sz="1350">
                  <a:solidFill>
                    <a:srgbClr val="0000FF"/>
                  </a:solidFill>
                </a:rPr>
                <a:t>Temperature</a:t>
              </a:r>
            </a:p>
          </p:txBody>
        </p:sp>
      </p:grpSp>
      <p:sp>
        <p:nvSpPr>
          <p:cNvPr id="9239" name="Body Text"/>
          <p:cNvSpPr txBox="1">
            <a:spLocks noChangeArrowheads="1"/>
          </p:cNvSpPr>
          <p:nvPr/>
        </p:nvSpPr>
        <p:spPr bwMode="auto">
          <a:xfrm>
            <a:off x="1338073" y="663179"/>
            <a:ext cx="6200774" cy="1061829"/>
          </a:xfrm>
          <a:prstGeom prst="rect">
            <a:avLst/>
          </a:prstGeom>
          <a:noFill/>
          <a:ln w="57150">
            <a:noFill/>
            <a:miter lim="800000"/>
            <a:headEnd/>
            <a:tailEnd/>
          </a:ln>
        </p:spPr>
        <p:txBody>
          <a:bodyPr wrap="square">
            <a:spAutoFit/>
          </a:bodyPr>
          <a:lstStyle/>
          <a:p>
            <a:pPr algn="l"/>
            <a:r>
              <a:rPr lang="en-US" sz="2100" dirty="0"/>
              <a:t>Successive values sent to the PI Data Archive.</a:t>
            </a:r>
          </a:p>
          <a:p>
            <a:pPr algn="l"/>
            <a:r>
              <a:rPr lang="en-US" sz="2100" dirty="0"/>
              <a:t>When a value is sent, it becomes the new snapshot.</a:t>
            </a:r>
          </a:p>
        </p:txBody>
      </p:sp>
    </p:spTree>
    <p:extLst>
      <p:ext uri="{BB962C8B-B14F-4D97-AF65-F5344CB8AC3E}">
        <p14:creationId xmlns:p14="http://schemas.microsoft.com/office/powerpoint/2010/main" val="4085480510"/>
      </p:ext>
    </p:extLst>
  </p:cSld>
  <p:clrMapOvr>
    <a:masterClrMapping/>
  </p:clrMapOvr>
  <p:transition>
    <p:strips dir="rd"/>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toring Only Meaningful Data</a:t>
            </a:r>
            <a:endParaRPr lang="en-US" dirty="0"/>
          </a:p>
        </p:txBody>
      </p:sp>
      <p:sp>
        <p:nvSpPr>
          <p:cNvPr id="99330" name="Rectangle 2"/>
          <p:cNvSpPr>
            <a:spLocks noChangeArrowheads="1"/>
          </p:cNvSpPr>
          <p:nvPr/>
        </p:nvSpPr>
        <p:spPr bwMode="auto">
          <a:xfrm>
            <a:off x="1143001" y="-138499"/>
            <a:ext cx="138564" cy="276999"/>
          </a:xfrm>
          <a:prstGeom prst="rect">
            <a:avLst/>
          </a:prstGeom>
          <a:noFill/>
          <a:ln w="9525">
            <a:noFill/>
            <a:miter lim="800000"/>
            <a:headEnd/>
            <a:tailEnd/>
          </a:ln>
          <a:effectLst/>
        </p:spPr>
        <p:txBody>
          <a:bodyPr vert="horz" wrap="none" lIns="68580" tIns="34290" rIns="68580" bIns="34290" numCol="1" anchor="ctr" anchorCtr="0" compatLnSpc="1">
            <a:prstTxWarp prst="textNoShape">
              <a:avLst/>
            </a:prstTxWarp>
            <a:spAutoFit/>
          </a:bodyPr>
          <a:lstStyle/>
          <a:p>
            <a:endParaRPr lang="en-US" sz="1350"/>
          </a:p>
        </p:txBody>
      </p:sp>
      <p:graphicFrame>
        <p:nvGraphicFramePr>
          <p:cNvPr id="99329" name="Object 1"/>
          <p:cNvGraphicFramePr>
            <a:graphicFrameLocks noChangeAspect="1"/>
          </p:cNvGraphicFramePr>
          <p:nvPr>
            <p:extLst>
              <p:ext uri="{D42A27DB-BD31-4B8C-83A1-F6EECF244321}">
                <p14:modId xmlns:p14="http://schemas.microsoft.com/office/powerpoint/2010/main" val="2487148255"/>
              </p:ext>
            </p:extLst>
          </p:nvPr>
        </p:nvGraphicFramePr>
        <p:xfrm>
          <a:off x="1979819" y="753972"/>
          <a:ext cx="5184361" cy="3780263"/>
        </p:xfrm>
        <a:graphic>
          <a:graphicData uri="http://schemas.openxmlformats.org/presentationml/2006/ole">
            <mc:AlternateContent xmlns:mc="http://schemas.openxmlformats.org/markup-compatibility/2006">
              <mc:Choice xmlns:v="urn:schemas-microsoft-com:vml" Requires="v">
                <p:oleObj spid="_x0000_s2068" name="Visio" r:id="rId4" imgW="7922990" imgH="5775222" progId="">
                  <p:embed/>
                </p:oleObj>
              </mc:Choice>
              <mc:Fallback>
                <p:oleObj name="Visio" r:id="rId4" imgW="7922990" imgH="5775222"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79819" y="753972"/>
                        <a:ext cx="5184361" cy="3780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57284310"/>
      </p:ext>
    </p:extLst>
  </p:cSld>
  <p:clrMapOvr>
    <a:masterClrMapping/>
  </p:clrMapOvr>
  <p:transition>
    <p:strips dir="rd"/>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7218" name="Title"/>
          <p:cNvSpPr>
            <a:spLocks noGrp="1" noChangeArrowheads="1"/>
          </p:cNvSpPr>
          <p:nvPr>
            <p:ph type="title"/>
          </p:nvPr>
        </p:nvSpPr>
        <p:spPr>
          <a:xfrm>
            <a:off x="26742" y="108668"/>
            <a:ext cx="5943600" cy="663179"/>
          </a:xfrm>
        </p:spPr>
        <p:txBody>
          <a:bodyPr/>
          <a:lstStyle/>
          <a:p>
            <a:r>
              <a:rPr lang="en-US" dirty="0" smtClean="0"/>
              <a:t>Compression Test – Example</a:t>
            </a:r>
            <a:endParaRPr lang="fr-CA" dirty="0"/>
          </a:p>
        </p:txBody>
      </p:sp>
      <p:sp>
        <p:nvSpPr>
          <p:cNvPr id="3977219" name="Event"/>
          <p:cNvSpPr>
            <a:spLocks noChangeArrowheads="1"/>
          </p:cNvSpPr>
          <p:nvPr/>
        </p:nvSpPr>
        <p:spPr bwMode="auto">
          <a:xfrm>
            <a:off x="2657475" y="3664458"/>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20" name="Event"/>
          <p:cNvSpPr>
            <a:spLocks noChangeArrowheads="1"/>
          </p:cNvSpPr>
          <p:nvPr/>
        </p:nvSpPr>
        <p:spPr bwMode="auto">
          <a:xfrm>
            <a:off x="3573066" y="3693033"/>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21" name="Event"/>
          <p:cNvSpPr>
            <a:spLocks noChangeArrowheads="1"/>
          </p:cNvSpPr>
          <p:nvPr/>
        </p:nvSpPr>
        <p:spPr bwMode="auto">
          <a:xfrm>
            <a:off x="3877866" y="3712083"/>
            <a:ext cx="76200" cy="76200"/>
          </a:xfrm>
          <a:prstGeom prst="ellipse">
            <a:avLst/>
          </a:prstGeom>
          <a:solidFill>
            <a:schemeClr val="tx1"/>
          </a:solidFill>
          <a:ln w="3175">
            <a:solidFill>
              <a:schemeClr val="tx1"/>
            </a:solidFill>
            <a:miter lim="800000"/>
            <a:headEnd/>
            <a:tailEnd/>
          </a:ln>
          <a:effectLst/>
        </p:spPr>
        <p:txBody>
          <a:bodyPr wrap="none" anchor="ctr"/>
          <a:lstStyle/>
          <a:p>
            <a:pPr eaLnBrk="1" hangingPunct="1">
              <a:lnSpc>
                <a:spcPct val="100000"/>
              </a:lnSpc>
              <a:spcBef>
                <a:spcPct val="0"/>
              </a:spcBef>
              <a:buClrTx/>
              <a:buSzTx/>
              <a:buFontTx/>
              <a:buNone/>
            </a:pPr>
            <a:endParaRPr lang="fr-CA" sz="1350">
              <a:solidFill>
                <a:srgbClr val="FF0000"/>
              </a:solidFill>
            </a:endParaRPr>
          </a:p>
        </p:txBody>
      </p:sp>
      <p:sp>
        <p:nvSpPr>
          <p:cNvPr id="3977222" name="Event"/>
          <p:cNvSpPr>
            <a:spLocks noChangeArrowheads="1"/>
          </p:cNvSpPr>
          <p:nvPr/>
        </p:nvSpPr>
        <p:spPr bwMode="auto">
          <a:xfrm>
            <a:off x="4183856" y="3693033"/>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23" name="Event"/>
          <p:cNvSpPr>
            <a:spLocks noChangeArrowheads="1"/>
          </p:cNvSpPr>
          <p:nvPr/>
        </p:nvSpPr>
        <p:spPr bwMode="auto">
          <a:xfrm>
            <a:off x="4488656" y="3788283"/>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24" name="Event"/>
          <p:cNvSpPr>
            <a:spLocks noChangeArrowheads="1"/>
          </p:cNvSpPr>
          <p:nvPr/>
        </p:nvSpPr>
        <p:spPr bwMode="auto">
          <a:xfrm>
            <a:off x="4793456" y="3616833"/>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25" name="Event"/>
          <p:cNvSpPr>
            <a:spLocks noChangeArrowheads="1"/>
          </p:cNvSpPr>
          <p:nvPr/>
        </p:nvSpPr>
        <p:spPr bwMode="auto">
          <a:xfrm>
            <a:off x="5404247" y="3626358"/>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26" name="Event"/>
          <p:cNvSpPr>
            <a:spLocks noChangeArrowheads="1"/>
          </p:cNvSpPr>
          <p:nvPr/>
        </p:nvSpPr>
        <p:spPr bwMode="auto">
          <a:xfrm>
            <a:off x="6321029" y="2607183"/>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27" name="Event"/>
          <p:cNvSpPr>
            <a:spLocks noChangeArrowheads="1"/>
          </p:cNvSpPr>
          <p:nvPr/>
        </p:nvSpPr>
        <p:spPr bwMode="auto">
          <a:xfrm>
            <a:off x="6625829" y="2178558"/>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28" name="Event"/>
          <p:cNvSpPr>
            <a:spLocks noChangeArrowheads="1"/>
          </p:cNvSpPr>
          <p:nvPr/>
        </p:nvSpPr>
        <p:spPr bwMode="auto">
          <a:xfrm>
            <a:off x="7236619" y="2197608"/>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29" name="Event"/>
          <p:cNvSpPr>
            <a:spLocks noChangeArrowheads="1"/>
          </p:cNvSpPr>
          <p:nvPr/>
        </p:nvSpPr>
        <p:spPr bwMode="auto">
          <a:xfrm>
            <a:off x="7541419" y="2731008"/>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30" name="Event"/>
          <p:cNvSpPr>
            <a:spLocks noChangeArrowheads="1"/>
          </p:cNvSpPr>
          <p:nvPr/>
        </p:nvSpPr>
        <p:spPr bwMode="auto">
          <a:xfrm>
            <a:off x="7847410" y="3435858"/>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31" name="Event"/>
          <p:cNvSpPr>
            <a:spLocks noChangeArrowheads="1"/>
          </p:cNvSpPr>
          <p:nvPr/>
        </p:nvSpPr>
        <p:spPr bwMode="auto">
          <a:xfrm>
            <a:off x="8152210" y="3969258"/>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36" name="Trapezoid"/>
          <p:cNvSpPr>
            <a:spLocks noChangeArrowheads="1"/>
          </p:cNvSpPr>
          <p:nvPr/>
        </p:nvSpPr>
        <p:spPr bwMode="auto">
          <a:xfrm rot="205001">
            <a:off x="2695576" y="3618024"/>
            <a:ext cx="1212056" cy="214313"/>
          </a:xfrm>
          <a:prstGeom prst="rect">
            <a:avLst/>
          </a:prstGeom>
          <a:noFill/>
          <a:ln w="9525">
            <a:solidFill>
              <a:srgbClr val="0000FF"/>
            </a:solidFill>
            <a:prstDash val="dash"/>
            <a:miter lim="800000"/>
            <a:headEnd/>
            <a:tailEnd/>
          </a:ln>
          <a:effectLst/>
        </p:spPr>
        <p:txBody>
          <a:bodyPr wrap="none" anchor="ctr"/>
          <a:lstStyle/>
          <a:p>
            <a:pPr eaLnBrk="1" hangingPunct="1">
              <a:lnSpc>
                <a:spcPct val="100000"/>
              </a:lnSpc>
              <a:spcBef>
                <a:spcPct val="0"/>
              </a:spcBef>
              <a:buClrTx/>
              <a:buSzTx/>
              <a:buFontTx/>
              <a:buNone/>
            </a:pPr>
            <a:endParaRPr lang="fr-CA" sz="1500"/>
          </a:p>
        </p:txBody>
      </p:sp>
      <p:grpSp>
        <p:nvGrpSpPr>
          <p:cNvPr id="2" name="Chart"/>
          <p:cNvGrpSpPr/>
          <p:nvPr/>
        </p:nvGrpSpPr>
        <p:grpSpPr>
          <a:xfrm>
            <a:off x="2160368" y="1473708"/>
            <a:ext cx="6364509" cy="3215001"/>
            <a:chOff x="137289" y="2184400"/>
            <a:chExt cx="8486011" cy="4286668"/>
          </a:xfrm>
        </p:grpSpPr>
        <p:sp>
          <p:nvSpPr>
            <p:cNvPr id="3977232" name="Y-Axis"/>
            <p:cNvSpPr>
              <a:spLocks noChangeShapeType="1"/>
            </p:cNvSpPr>
            <p:nvPr/>
          </p:nvSpPr>
          <p:spPr bwMode="auto">
            <a:xfrm>
              <a:off x="495300" y="2184400"/>
              <a:ext cx="0" cy="3733800"/>
            </a:xfrm>
            <a:prstGeom prst="line">
              <a:avLst/>
            </a:prstGeom>
            <a:noFill/>
            <a:ln w="6350">
              <a:solidFill>
                <a:srgbClr val="0000FF"/>
              </a:solidFill>
              <a:miter lim="800000"/>
              <a:headEnd type="triangle" w="med" len="med"/>
              <a:tailEnd/>
            </a:ln>
            <a:effectLst/>
          </p:spPr>
          <p:txBody>
            <a:bodyPr wrap="none" anchor="ctr"/>
            <a:lstStyle/>
            <a:p>
              <a:endParaRPr lang="en-US" sz="1350"/>
            </a:p>
          </p:txBody>
        </p:sp>
        <p:sp>
          <p:nvSpPr>
            <p:cNvPr id="3977233" name="X-Axis  Label"/>
            <p:cNvSpPr txBox="1">
              <a:spLocks noChangeArrowheads="1"/>
            </p:cNvSpPr>
            <p:nvPr/>
          </p:nvSpPr>
          <p:spPr bwMode="auto">
            <a:xfrm>
              <a:off x="7261225" y="5929313"/>
              <a:ext cx="746359" cy="400109"/>
            </a:xfrm>
            <a:prstGeom prst="rect">
              <a:avLst/>
            </a:prstGeom>
            <a:noFill/>
            <a:ln w="57150">
              <a:noFill/>
              <a:miter lim="800000"/>
              <a:headEnd/>
              <a:tailEnd/>
            </a:ln>
            <a:effectLst/>
          </p:spPr>
          <p:txBody>
            <a:bodyPr wrap="none">
              <a:spAutoFit/>
            </a:bodyPr>
            <a:lstStyle/>
            <a:p>
              <a:pPr algn="l" eaLnBrk="1" hangingPunct="1">
                <a:lnSpc>
                  <a:spcPct val="100000"/>
                </a:lnSpc>
                <a:spcBef>
                  <a:spcPct val="0"/>
                </a:spcBef>
                <a:buClrTx/>
                <a:buSzTx/>
                <a:buFontTx/>
                <a:buNone/>
              </a:pPr>
              <a:r>
                <a:rPr lang="fr-CA" sz="1350" dirty="0">
                  <a:solidFill>
                    <a:srgbClr val="0000FF"/>
                  </a:solidFill>
                </a:rPr>
                <a:t>Time</a:t>
              </a:r>
            </a:p>
          </p:txBody>
        </p:sp>
        <p:sp>
          <p:nvSpPr>
            <p:cNvPr id="3977234" name="Y-Axis Label"/>
            <p:cNvSpPr txBox="1">
              <a:spLocks noChangeArrowheads="1"/>
            </p:cNvSpPr>
            <p:nvPr/>
          </p:nvSpPr>
          <p:spPr bwMode="auto">
            <a:xfrm rot="16200000">
              <a:off x="-429704" y="2801909"/>
              <a:ext cx="1534095" cy="400109"/>
            </a:xfrm>
            <a:prstGeom prst="rect">
              <a:avLst/>
            </a:prstGeom>
            <a:noFill/>
            <a:ln w="57150">
              <a:noFill/>
              <a:miter lim="800000"/>
              <a:headEnd/>
              <a:tailEnd/>
            </a:ln>
            <a:effectLst/>
          </p:spPr>
          <p:txBody>
            <a:bodyPr wrap="none">
              <a:spAutoFit/>
            </a:bodyPr>
            <a:lstStyle/>
            <a:p>
              <a:pPr algn="l" eaLnBrk="1" hangingPunct="1">
                <a:lnSpc>
                  <a:spcPct val="100000"/>
                </a:lnSpc>
                <a:spcBef>
                  <a:spcPct val="0"/>
                </a:spcBef>
                <a:buClrTx/>
                <a:buSzTx/>
                <a:buFontTx/>
                <a:buNone/>
              </a:pPr>
              <a:r>
                <a:rPr lang="fr-CA" sz="1350" dirty="0" err="1">
                  <a:solidFill>
                    <a:srgbClr val="0000FF"/>
                  </a:solidFill>
                </a:rPr>
                <a:t>Temperature</a:t>
              </a:r>
              <a:endParaRPr lang="fr-CA" sz="1350" dirty="0">
                <a:solidFill>
                  <a:srgbClr val="0000FF"/>
                </a:solidFill>
              </a:endParaRPr>
            </a:p>
          </p:txBody>
        </p:sp>
        <p:sp>
          <p:nvSpPr>
            <p:cNvPr id="3977235" name="X-Axis"/>
            <p:cNvSpPr>
              <a:spLocks noChangeShapeType="1"/>
            </p:cNvSpPr>
            <p:nvPr/>
          </p:nvSpPr>
          <p:spPr bwMode="auto">
            <a:xfrm>
              <a:off x="495300" y="5918200"/>
              <a:ext cx="8128000" cy="0"/>
            </a:xfrm>
            <a:prstGeom prst="line">
              <a:avLst/>
            </a:prstGeom>
            <a:noFill/>
            <a:ln w="6350">
              <a:solidFill>
                <a:srgbClr val="0000FF"/>
              </a:solidFill>
              <a:miter lim="800000"/>
              <a:headEnd/>
              <a:tailEnd type="triangle" w="med" len="med"/>
            </a:ln>
            <a:effectLst/>
          </p:spPr>
          <p:txBody>
            <a:bodyPr wrap="none" anchor="ctr"/>
            <a:lstStyle/>
            <a:p>
              <a:endParaRPr lang="en-US" sz="1350"/>
            </a:p>
          </p:txBody>
        </p:sp>
        <p:sp>
          <p:nvSpPr>
            <p:cNvPr id="3977237" name="Legend"/>
            <p:cNvSpPr txBox="1">
              <a:spLocks noChangeArrowheads="1"/>
            </p:cNvSpPr>
            <p:nvPr/>
          </p:nvSpPr>
          <p:spPr bwMode="auto">
            <a:xfrm>
              <a:off x="3565525" y="6132513"/>
              <a:ext cx="1695336" cy="338555"/>
            </a:xfrm>
            <a:prstGeom prst="rect">
              <a:avLst/>
            </a:prstGeom>
            <a:noFill/>
            <a:ln w="57150">
              <a:noFill/>
              <a:miter lim="800000"/>
              <a:headEnd/>
              <a:tailEnd/>
            </a:ln>
            <a:effectLst/>
          </p:spPr>
          <p:txBody>
            <a:bodyPr wrap="none">
              <a:spAutoFit/>
            </a:bodyPr>
            <a:lstStyle/>
            <a:p>
              <a:r>
                <a:rPr lang="en-US" sz="1050" b="1" dirty="0"/>
                <a:t>A: Archived Value</a:t>
              </a:r>
            </a:p>
          </p:txBody>
        </p:sp>
      </p:grpSp>
      <p:sp>
        <p:nvSpPr>
          <p:cNvPr id="3977238" name="Archive Flag"/>
          <p:cNvSpPr txBox="1">
            <a:spLocks noChangeArrowheads="1"/>
          </p:cNvSpPr>
          <p:nvPr/>
        </p:nvSpPr>
        <p:spPr bwMode="auto">
          <a:xfrm>
            <a:off x="2578894" y="4053793"/>
            <a:ext cx="276038" cy="253916"/>
          </a:xfrm>
          <a:prstGeom prst="rect">
            <a:avLst/>
          </a:prstGeom>
          <a:noFill/>
          <a:ln w="57150">
            <a:noFill/>
            <a:miter lim="800000"/>
            <a:headEnd/>
            <a:tailEnd/>
          </a:ln>
          <a:effectLst/>
        </p:spPr>
        <p:txBody>
          <a:bodyPr wrap="none">
            <a:spAutoFit/>
          </a:bodyPr>
          <a:lstStyle/>
          <a:p>
            <a:pPr algn="l" eaLnBrk="1" hangingPunct="1">
              <a:lnSpc>
                <a:spcPct val="100000"/>
              </a:lnSpc>
              <a:spcBef>
                <a:spcPct val="0"/>
              </a:spcBef>
              <a:buClrTx/>
              <a:buSzTx/>
              <a:buFontTx/>
              <a:buNone/>
            </a:pPr>
            <a:r>
              <a:rPr lang="fr-CA" sz="1050" b="1"/>
              <a:t>A</a:t>
            </a:r>
          </a:p>
        </p:txBody>
      </p:sp>
      <p:sp>
        <p:nvSpPr>
          <p:cNvPr id="3977239" name="Trapezoid"/>
          <p:cNvSpPr>
            <a:spLocks noChangeArrowheads="1"/>
          </p:cNvSpPr>
          <p:nvPr/>
        </p:nvSpPr>
        <p:spPr bwMode="auto">
          <a:xfrm>
            <a:off x="2684860" y="3598974"/>
            <a:ext cx="1532334" cy="214313"/>
          </a:xfrm>
          <a:prstGeom prst="rect">
            <a:avLst/>
          </a:prstGeom>
          <a:noFill/>
          <a:ln w="9525">
            <a:solidFill>
              <a:srgbClr val="0000FF"/>
            </a:solidFill>
            <a:prstDash val="dash"/>
            <a:miter lim="800000"/>
            <a:headEnd/>
            <a:tailEnd/>
          </a:ln>
          <a:effectLst/>
        </p:spPr>
        <p:txBody>
          <a:bodyPr wrap="none" anchor="ctr"/>
          <a:lstStyle/>
          <a:p>
            <a:pPr eaLnBrk="1" hangingPunct="1">
              <a:lnSpc>
                <a:spcPct val="100000"/>
              </a:lnSpc>
              <a:spcBef>
                <a:spcPct val="0"/>
              </a:spcBef>
              <a:buClrTx/>
              <a:buSzTx/>
              <a:buFontTx/>
              <a:buNone/>
            </a:pPr>
            <a:endParaRPr lang="fr-CA" sz="1500"/>
          </a:p>
        </p:txBody>
      </p:sp>
      <p:sp>
        <p:nvSpPr>
          <p:cNvPr id="3977240" name="Trapezoid"/>
          <p:cNvSpPr>
            <a:spLocks noChangeArrowheads="1"/>
          </p:cNvSpPr>
          <p:nvPr/>
        </p:nvSpPr>
        <p:spPr bwMode="auto">
          <a:xfrm rot="249396">
            <a:off x="2686051" y="3656124"/>
            <a:ext cx="1850231" cy="214313"/>
          </a:xfrm>
          <a:prstGeom prst="rect">
            <a:avLst/>
          </a:prstGeom>
          <a:noFill/>
          <a:ln w="9525">
            <a:solidFill>
              <a:srgbClr val="0000FF"/>
            </a:solidFill>
            <a:prstDash val="dash"/>
            <a:miter lim="800000"/>
            <a:headEnd/>
            <a:tailEnd/>
          </a:ln>
          <a:effectLst/>
        </p:spPr>
        <p:txBody>
          <a:bodyPr wrap="none" anchor="ctr"/>
          <a:lstStyle/>
          <a:p>
            <a:pPr eaLnBrk="1" hangingPunct="1">
              <a:lnSpc>
                <a:spcPct val="100000"/>
              </a:lnSpc>
              <a:spcBef>
                <a:spcPct val="0"/>
              </a:spcBef>
              <a:buClrTx/>
              <a:buSzTx/>
              <a:buFontTx/>
              <a:buNone/>
            </a:pPr>
            <a:endParaRPr lang="fr-CA" sz="1500"/>
          </a:p>
        </p:txBody>
      </p:sp>
      <p:sp>
        <p:nvSpPr>
          <p:cNvPr id="3977241" name="Trapezoid"/>
          <p:cNvSpPr>
            <a:spLocks noChangeArrowheads="1"/>
          </p:cNvSpPr>
          <p:nvPr/>
        </p:nvSpPr>
        <p:spPr bwMode="auto">
          <a:xfrm rot="-128471">
            <a:off x="2692003" y="3569208"/>
            <a:ext cx="2138363" cy="214313"/>
          </a:xfrm>
          <a:prstGeom prst="rect">
            <a:avLst/>
          </a:prstGeom>
          <a:noFill/>
          <a:ln w="9525">
            <a:solidFill>
              <a:srgbClr val="0000FF"/>
            </a:solidFill>
            <a:prstDash val="dash"/>
            <a:miter lim="800000"/>
            <a:headEnd/>
            <a:tailEnd/>
          </a:ln>
          <a:effectLst/>
        </p:spPr>
        <p:txBody>
          <a:bodyPr wrap="none" anchor="ctr"/>
          <a:lstStyle/>
          <a:p>
            <a:pPr eaLnBrk="1" hangingPunct="1">
              <a:lnSpc>
                <a:spcPct val="100000"/>
              </a:lnSpc>
              <a:spcBef>
                <a:spcPct val="0"/>
              </a:spcBef>
              <a:buClrTx/>
              <a:buSzTx/>
              <a:buFontTx/>
              <a:buNone/>
            </a:pPr>
            <a:endParaRPr lang="fr-CA" sz="1500"/>
          </a:p>
        </p:txBody>
      </p:sp>
      <p:sp>
        <p:nvSpPr>
          <p:cNvPr id="3977242" name="Archive Flag"/>
          <p:cNvSpPr txBox="1">
            <a:spLocks noChangeArrowheads="1"/>
          </p:cNvSpPr>
          <p:nvPr/>
        </p:nvSpPr>
        <p:spPr bwMode="auto">
          <a:xfrm>
            <a:off x="4426744" y="4025218"/>
            <a:ext cx="276038" cy="253916"/>
          </a:xfrm>
          <a:prstGeom prst="rect">
            <a:avLst/>
          </a:prstGeom>
          <a:noFill/>
          <a:ln w="57150">
            <a:noFill/>
            <a:miter lim="800000"/>
            <a:headEnd/>
            <a:tailEnd/>
          </a:ln>
          <a:effectLst/>
        </p:spPr>
        <p:txBody>
          <a:bodyPr wrap="none">
            <a:spAutoFit/>
          </a:bodyPr>
          <a:lstStyle/>
          <a:p>
            <a:pPr algn="l" eaLnBrk="1" hangingPunct="1">
              <a:lnSpc>
                <a:spcPct val="100000"/>
              </a:lnSpc>
              <a:spcBef>
                <a:spcPct val="0"/>
              </a:spcBef>
              <a:buClrTx/>
              <a:buSzTx/>
              <a:buFontTx/>
              <a:buNone/>
            </a:pPr>
            <a:r>
              <a:rPr lang="fr-CA" sz="1050" b="1"/>
              <a:t>A</a:t>
            </a:r>
          </a:p>
        </p:txBody>
      </p:sp>
      <p:sp>
        <p:nvSpPr>
          <p:cNvPr id="3977243" name="AutoShape"/>
          <p:cNvSpPr>
            <a:spLocks noChangeArrowheads="1"/>
          </p:cNvSpPr>
          <p:nvPr/>
        </p:nvSpPr>
        <p:spPr bwMode="auto">
          <a:xfrm>
            <a:off x="4333875" y="3712083"/>
            <a:ext cx="438150" cy="247650"/>
          </a:xfrm>
          <a:prstGeom prst="irregularSeal1">
            <a:avLst/>
          </a:prstGeom>
          <a:noFill/>
          <a:ln w="9525">
            <a:solidFill>
              <a:schemeClr val="tx1"/>
            </a:solidFill>
            <a:miter lim="800000"/>
            <a:headEnd/>
            <a:tailEnd/>
          </a:ln>
          <a:effectLst/>
        </p:spPr>
        <p:txBody>
          <a:bodyPr wrap="none" anchor="ctr"/>
          <a:lstStyle/>
          <a:p>
            <a:endParaRPr lang="en-US" sz="1350"/>
          </a:p>
        </p:txBody>
      </p:sp>
      <p:sp>
        <p:nvSpPr>
          <p:cNvPr id="3977244" name="Archive Flag"/>
          <p:cNvSpPr txBox="1">
            <a:spLocks noChangeArrowheads="1"/>
          </p:cNvSpPr>
          <p:nvPr/>
        </p:nvSpPr>
        <p:spPr bwMode="auto">
          <a:xfrm>
            <a:off x="6550819" y="1901143"/>
            <a:ext cx="276038" cy="253916"/>
          </a:xfrm>
          <a:prstGeom prst="rect">
            <a:avLst/>
          </a:prstGeom>
          <a:noFill/>
          <a:ln w="57150">
            <a:noFill/>
            <a:miter lim="800000"/>
            <a:headEnd/>
            <a:tailEnd/>
          </a:ln>
          <a:effectLst/>
        </p:spPr>
        <p:txBody>
          <a:bodyPr wrap="none">
            <a:spAutoFit/>
          </a:bodyPr>
          <a:lstStyle/>
          <a:p>
            <a:pPr algn="l" eaLnBrk="1" hangingPunct="1">
              <a:lnSpc>
                <a:spcPct val="100000"/>
              </a:lnSpc>
              <a:spcBef>
                <a:spcPct val="0"/>
              </a:spcBef>
              <a:buClrTx/>
              <a:buSzTx/>
              <a:buFontTx/>
              <a:buNone/>
            </a:pPr>
            <a:r>
              <a:rPr lang="fr-CA" sz="1050" b="1"/>
              <a:t>A</a:t>
            </a:r>
          </a:p>
        </p:txBody>
      </p:sp>
      <p:sp>
        <p:nvSpPr>
          <p:cNvPr id="3977245" name="Archive Flag"/>
          <p:cNvSpPr txBox="1">
            <a:spLocks noChangeArrowheads="1"/>
          </p:cNvSpPr>
          <p:nvPr/>
        </p:nvSpPr>
        <p:spPr bwMode="auto">
          <a:xfrm>
            <a:off x="5303044" y="4015693"/>
            <a:ext cx="276038" cy="253916"/>
          </a:xfrm>
          <a:prstGeom prst="rect">
            <a:avLst/>
          </a:prstGeom>
          <a:noFill/>
          <a:ln w="57150">
            <a:noFill/>
            <a:miter lim="800000"/>
            <a:headEnd/>
            <a:tailEnd/>
          </a:ln>
          <a:effectLst/>
        </p:spPr>
        <p:txBody>
          <a:bodyPr wrap="none">
            <a:spAutoFit/>
          </a:bodyPr>
          <a:lstStyle/>
          <a:p>
            <a:pPr algn="l" eaLnBrk="1" hangingPunct="1">
              <a:lnSpc>
                <a:spcPct val="100000"/>
              </a:lnSpc>
              <a:spcBef>
                <a:spcPct val="0"/>
              </a:spcBef>
              <a:buClrTx/>
              <a:buSzTx/>
              <a:buFontTx/>
              <a:buNone/>
            </a:pPr>
            <a:r>
              <a:rPr lang="fr-CA" sz="1050" b="1" dirty="0"/>
              <a:t>A</a:t>
            </a:r>
          </a:p>
        </p:txBody>
      </p:sp>
      <p:sp>
        <p:nvSpPr>
          <p:cNvPr id="3977246" name="Archive Flag"/>
          <p:cNvSpPr txBox="1">
            <a:spLocks noChangeArrowheads="1"/>
          </p:cNvSpPr>
          <p:nvPr/>
        </p:nvSpPr>
        <p:spPr bwMode="auto">
          <a:xfrm>
            <a:off x="4731544" y="4034743"/>
            <a:ext cx="276038" cy="253916"/>
          </a:xfrm>
          <a:prstGeom prst="rect">
            <a:avLst/>
          </a:prstGeom>
          <a:noFill/>
          <a:ln w="57150">
            <a:noFill/>
            <a:miter lim="800000"/>
            <a:headEnd/>
            <a:tailEnd/>
          </a:ln>
          <a:effectLst/>
        </p:spPr>
        <p:txBody>
          <a:bodyPr wrap="none">
            <a:spAutoFit/>
          </a:bodyPr>
          <a:lstStyle/>
          <a:p>
            <a:pPr algn="l" eaLnBrk="1" hangingPunct="1">
              <a:lnSpc>
                <a:spcPct val="100000"/>
              </a:lnSpc>
              <a:spcBef>
                <a:spcPct val="0"/>
              </a:spcBef>
              <a:buClrTx/>
              <a:buSzTx/>
              <a:buFontTx/>
              <a:buNone/>
            </a:pPr>
            <a:r>
              <a:rPr lang="fr-CA" sz="1050" b="1"/>
              <a:t>A</a:t>
            </a:r>
          </a:p>
        </p:txBody>
      </p:sp>
      <p:sp>
        <p:nvSpPr>
          <p:cNvPr id="3977247" name="Archive Flag"/>
          <p:cNvSpPr txBox="1">
            <a:spLocks noChangeArrowheads="1"/>
          </p:cNvSpPr>
          <p:nvPr/>
        </p:nvSpPr>
        <p:spPr bwMode="auto">
          <a:xfrm>
            <a:off x="7141369" y="1929718"/>
            <a:ext cx="276038" cy="253916"/>
          </a:xfrm>
          <a:prstGeom prst="rect">
            <a:avLst/>
          </a:prstGeom>
          <a:noFill/>
          <a:ln w="57150">
            <a:noFill/>
            <a:miter lim="800000"/>
            <a:headEnd/>
            <a:tailEnd/>
          </a:ln>
          <a:effectLst/>
        </p:spPr>
        <p:txBody>
          <a:bodyPr wrap="none">
            <a:spAutoFit/>
          </a:bodyPr>
          <a:lstStyle/>
          <a:p>
            <a:pPr algn="l" eaLnBrk="1" hangingPunct="1">
              <a:lnSpc>
                <a:spcPct val="100000"/>
              </a:lnSpc>
              <a:spcBef>
                <a:spcPct val="0"/>
              </a:spcBef>
              <a:buClrTx/>
              <a:buSzTx/>
              <a:buFontTx/>
              <a:buNone/>
            </a:pPr>
            <a:r>
              <a:rPr lang="fr-CA" sz="1050" b="1"/>
              <a:t>A</a:t>
            </a:r>
          </a:p>
        </p:txBody>
      </p:sp>
      <p:sp>
        <p:nvSpPr>
          <p:cNvPr id="3977248" name="Event"/>
          <p:cNvSpPr>
            <a:spLocks noChangeArrowheads="1"/>
          </p:cNvSpPr>
          <p:nvPr/>
        </p:nvSpPr>
        <p:spPr bwMode="auto">
          <a:xfrm>
            <a:off x="8458200" y="3978783"/>
            <a:ext cx="76200"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49" name="Archive Flag"/>
          <p:cNvSpPr txBox="1">
            <a:spLocks noChangeArrowheads="1"/>
          </p:cNvSpPr>
          <p:nvPr/>
        </p:nvSpPr>
        <p:spPr bwMode="auto">
          <a:xfrm>
            <a:off x="8074819" y="4044268"/>
            <a:ext cx="276038" cy="253916"/>
          </a:xfrm>
          <a:prstGeom prst="rect">
            <a:avLst/>
          </a:prstGeom>
          <a:noFill/>
          <a:ln w="57150">
            <a:noFill/>
            <a:miter lim="800000"/>
            <a:headEnd/>
            <a:tailEnd/>
          </a:ln>
          <a:effectLst/>
        </p:spPr>
        <p:txBody>
          <a:bodyPr wrap="none">
            <a:spAutoFit/>
          </a:bodyPr>
          <a:lstStyle/>
          <a:p>
            <a:pPr algn="l" eaLnBrk="1" hangingPunct="1">
              <a:lnSpc>
                <a:spcPct val="100000"/>
              </a:lnSpc>
              <a:spcBef>
                <a:spcPct val="0"/>
              </a:spcBef>
              <a:buClrTx/>
              <a:buSzTx/>
              <a:buFontTx/>
              <a:buNone/>
            </a:pPr>
            <a:r>
              <a:rPr lang="fr-CA" sz="1050" b="1"/>
              <a:t>A</a:t>
            </a:r>
          </a:p>
        </p:txBody>
      </p:sp>
      <p:sp>
        <p:nvSpPr>
          <p:cNvPr id="3977250" name="Slope 3"/>
          <p:cNvSpPr>
            <a:spLocks noChangeShapeType="1"/>
          </p:cNvSpPr>
          <p:nvPr/>
        </p:nvSpPr>
        <p:spPr bwMode="auto">
          <a:xfrm flipH="1" flipV="1">
            <a:off x="4822031" y="3643027"/>
            <a:ext cx="614363" cy="21431"/>
          </a:xfrm>
          <a:prstGeom prst="line">
            <a:avLst/>
          </a:prstGeom>
          <a:noFill/>
          <a:ln w="19050">
            <a:solidFill>
              <a:srgbClr val="FF3300"/>
            </a:solidFill>
            <a:prstDash val="sysDot"/>
            <a:miter lim="800000"/>
            <a:headEnd/>
            <a:tailEnd/>
          </a:ln>
          <a:effectLst/>
        </p:spPr>
        <p:txBody>
          <a:bodyPr wrap="none" anchor="ctr"/>
          <a:lstStyle/>
          <a:p>
            <a:endParaRPr lang="en-US" sz="1350"/>
          </a:p>
        </p:txBody>
      </p:sp>
      <p:sp>
        <p:nvSpPr>
          <p:cNvPr id="3977251" name="Slope 2"/>
          <p:cNvSpPr>
            <a:spLocks noChangeShapeType="1"/>
          </p:cNvSpPr>
          <p:nvPr/>
        </p:nvSpPr>
        <p:spPr bwMode="auto">
          <a:xfrm flipV="1">
            <a:off x="4529138" y="3664458"/>
            <a:ext cx="314325" cy="157163"/>
          </a:xfrm>
          <a:prstGeom prst="line">
            <a:avLst/>
          </a:prstGeom>
          <a:noFill/>
          <a:ln w="19050">
            <a:solidFill>
              <a:srgbClr val="FF3300"/>
            </a:solidFill>
            <a:prstDash val="sysDot"/>
            <a:miter lim="800000"/>
            <a:headEnd/>
            <a:tailEnd/>
          </a:ln>
          <a:effectLst/>
        </p:spPr>
        <p:txBody>
          <a:bodyPr wrap="none" anchor="ctr"/>
          <a:lstStyle/>
          <a:p>
            <a:endParaRPr lang="en-US" sz="1350"/>
          </a:p>
        </p:txBody>
      </p:sp>
      <p:sp>
        <p:nvSpPr>
          <p:cNvPr id="3977252" name="Slope 1"/>
          <p:cNvSpPr>
            <a:spLocks noChangeShapeType="1"/>
          </p:cNvSpPr>
          <p:nvPr/>
        </p:nvSpPr>
        <p:spPr bwMode="auto">
          <a:xfrm>
            <a:off x="2693194" y="3707321"/>
            <a:ext cx="1835944" cy="107156"/>
          </a:xfrm>
          <a:prstGeom prst="line">
            <a:avLst/>
          </a:prstGeom>
          <a:noFill/>
          <a:ln w="19050">
            <a:solidFill>
              <a:srgbClr val="FF3300"/>
            </a:solidFill>
            <a:prstDash val="sysDot"/>
            <a:miter lim="800000"/>
            <a:headEnd/>
            <a:tailEnd/>
          </a:ln>
          <a:effectLst/>
        </p:spPr>
        <p:txBody>
          <a:bodyPr wrap="none" anchor="ctr"/>
          <a:lstStyle/>
          <a:p>
            <a:endParaRPr lang="en-US" sz="1350"/>
          </a:p>
        </p:txBody>
      </p:sp>
      <p:sp>
        <p:nvSpPr>
          <p:cNvPr id="3977253" name="Slope 6"/>
          <p:cNvSpPr>
            <a:spLocks noChangeShapeType="1"/>
          </p:cNvSpPr>
          <p:nvPr/>
        </p:nvSpPr>
        <p:spPr bwMode="auto">
          <a:xfrm flipH="1" flipV="1">
            <a:off x="7265194" y="2214277"/>
            <a:ext cx="914400" cy="1793081"/>
          </a:xfrm>
          <a:prstGeom prst="line">
            <a:avLst/>
          </a:prstGeom>
          <a:noFill/>
          <a:ln w="19050">
            <a:solidFill>
              <a:srgbClr val="FF3300"/>
            </a:solidFill>
            <a:prstDash val="sysDot"/>
            <a:miter lim="800000"/>
            <a:headEnd/>
            <a:tailEnd/>
          </a:ln>
          <a:effectLst/>
        </p:spPr>
        <p:txBody>
          <a:bodyPr wrap="none" anchor="ctr"/>
          <a:lstStyle/>
          <a:p>
            <a:endParaRPr lang="en-US" sz="1350"/>
          </a:p>
        </p:txBody>
      </p:sp>
      <p:sp>
        <p:nvSpPr>
          <p:cNvPr id="3977254" name="Slope 5"/>
          <p:cNvSpPr>
            <a:spLocks noChangeShapeType="1"/>
          </p:cNvSpPr>
          <p:nvPr/>
        </p:nvSpPr>
        <p:spPr bwMode="auto">
          <a:xfrm flipH="1" flipV="1">
            <a:off x="6657976" y="2199989"/>
            <a:ext cx="621506" cy="28575"/>
          </a:xfrm>
          <a:prstGeom prst="line">
            <a:avLst/>
          </a:prstGeom>
          <a:noFill/>
          <a:ln w="19050">
            <a:solidFill>
              <a:srgbClr val="FF3300"/>
            </a:solidFill>
            <a:prstDash val="sysDot"/>
            <a:miter lim="800000"/>
            <a:headEnd/>
            <a:tailEnd/>
          </a:ln>
          <a:effectLst/>
        </p:spPr>
        <p:txBody>
          <a:bodyPr wrap="none" anchor="ctr"/>
          <a:lstStyle/>
          <a:p>
            <a:endParaRPr lang="en-US" sz="1350"/>
          </a:p>
        </p:txBody>
      </p:sp>
      <p:sp>
        <p:nvSpPr>
          <p:cNvPr id="3977255" name="Slope 4"/>
          <p:cNvSpPr>
            <a:spLocks noChangeShapeType="1"/>
          </p:cNvSpPr>
          <p:nvPr/>
        </p:nvSpPr>
        <p:spPr bwMode="auto">
          <a:xfrm flipV="1">
            <a:off x="5422106" y="2199989"/>
            <a:ext cx="1243013" cy="1471613"/>
          </a:xfrm>
          <a:prstGeom prst="line">
            <a:avLst/>
          </a:prstGeom>
          <a:noFill/>
          <a:ln w="19050">
            <a:solidFill>
              <a:srgbClr val="FF3300"/>
            </a:solidFill>
            <a:prstDash val="sysDot"/>
            <a:miter lim="800000"/>
            <a:headEnd/>
            <a:tailEnd/>
          </a:ln>
          <a:effectLst/>
        </p:spPr>
        <p:txBody>
          <a:bodyPr wrap="none" anchor="ctr"/>
          <a:lstStyle/>
          <a:p>
            <a:endParaRPr lang="en-US" sz="1350"/>
          </a:p>
        </p:txBody>
      </p:sp>
      <p:grpSp>
        <p:nvGrpSpPr>
          <p:cNvPr id="3" name="Trapezoid"/>
          <p:cNvGrpSpPr>
            <a:grpSpLocks/>
          </p:cNvGrpSpPr>
          <p:nvPr/>
        </p:nvGrpSpPr>
        <p:grpSpPr bwMode="auto">
          <a:xfrm>
            <a:off x="4524375" y="3560874"/>
            <a:ext cx="915591" cy="350044"/>
            <a:chOff x="1056" y="1449"/>
            <a:chExt cx="753" cy="294"/>
          </a:xfrm>
        </p:grpSpPr>
        <p:sp>
          <p:nvSpPr>
            <p:cNvPr id="3977257" name="Trapezoid4"/>
            <p:cNvSpPr>
              <a:spLocks noChangeShapeType="1"/>
            </p:cNvSpPr>
            <p:nvPr/>
          </p:nvSpPr>
          <p:spPr bwMode="auto">
            <a:xfrm>
              <a:off x="1056" y="1590"/>
              <a:ext cx="0" cy="153"/>
            </a:xfrm>
            <a:prstGeom prst="line">
              <a:avLst/>
            </a:prstGeom>
            <a:noFill/>
            <a:ln w="9525">
              <a:solidFill>
                <a:srgbClr val="0033CC"/>
              </a:solidFill>
              <a:prstDash val="dash"/>
              <a:miter lim="800000"/>
              <a:headEnd/>
              <a:tailEnd/>
            </a:ln>
            <a:effectLst/>
          </p:spPr>
          <p:txBody>
            <a:bodyPr wrap="none" anchor="ctr"/>
            <a:lstStyle/>
            <a:p>
              <a:endParaRPr lang="en-US" sz="1350"/>
            </a:p>
          </p:txBody>
        </p:sp>
        <p:sp>
          <p:nvSpPr>
            <p:cNvPr id="3977258" name="Trapezoid3"/>
            <p:cNvSpPr>
              <a:spLocks noChangeShapeType="1"/>
            </p:cNvSpPr>
            <p:nvPr/>
          </p:nvSpPr>
          <p:spPr bwMode="auto">
            <a:xfrm>
              <a:off x="1809" y="1449"/>
              <a:ext cx="0" cy="153"/>
            </a:xfrm>
            <a:prstGeom prst="line">
              <a:avLst/>
            </a:prstGeom>
            <a:noFill/>
            <a:ln w="9525">
              <a:solidFill>
                <a:srgbClr val="0033CC"/>
              </a:solidFill>
              <a:prstDash val="dash"/>
              <a:miter lim="800000"/>
              <a:headEnd/>
              <a:tailEnd/>
            </a:ln>
            <a:effectLst/>
          </p:spPr>
          <p:txBody>
            <a:bodyPr wrap="none" anchor="ctr"/>
            <a:lstStyle/>
            <a:p>
              <a:endParaRPr lang="en-US" sz="1350"/>
            </a:p>
          </p:txBody>
        </p:sp>
        <p:cxnSp>
          <p:nvCxnSpPr>
            <p:cNvPr id="3977259" name="Trapezoid2"/>
            <p:cNvCxnSpPr>
              <a:cxnSpLocks noChangeShapeType="1"/>
              <a:stCxn id="3977257" idx="0"/>
              <a:endCxn id="3977258" idx="0"/>
            </p:cNvCxnSpPr>
            <p:nvPr/>
          </p:nvCxnSpPr>
          <p:spPr bwMode="auto">
            <a:xfrm flipV="1">
              <a:off x="1056" y="1449"/>
              <a:ext cx="753" cy="141"/>
            </a:xfrm>
            <a:prstGeom prst="straightConnector1">
              <a:avLst/>
            </a:prstGeom>
            <a:noFill/>
            <a:ln w="9525">
              <a:solidFill>
                <a:srgbClr val="0033CC"/>
              </a:solidFill>
              <a:prstDash val="dash"/>
              <a:miter lim="800000"/>
              <a:headEnd/>
              <a:tailEnd/>
            </a:ln>
            <a:effectLst/>
          </p:spPr>
        </p:cxnSp>
        <p:cxnSp>
          <p:nvCxnSpPr>
            <p:cNvPr id="3977260" name="Trapezoid1"/>
            <p:cNvCxnSpPr>
              <a:cxnSpLocks noChangeShapeType="1"/>
              <a:stCxn id="3977257" idx="1"/>
              <a:endCxn id="3977258" idx="1"/>
            </p:cNvCxnSpPr>
            <p:nvPr/>
          </p:nvCxnSpPr>
          <p:spPr bwMode="auto">
            <a:xfrm flipV="1">
              <a:off x="1056" y="1602"/>
              <a:ext cx="753" cy="141"/>
            </a:xfrm>
            <a:prstGeom prst="straightConnector1">
              <a:avLst/>
            </a:prstGeom>
            <a:noFill/>
            <a:ln w="9525">
              <a:solidFill>
                <a:srgbClr val="0033CC"/>
              </a:solidFill>
              <a:prstDash val="dash"/>
              <a:miter lim="800000"/>
              <a:headEnd/>
              <a:tailEnd/>
            </a:ln>
            <a:effectLst/>
          </p:spPr>
        </p:cxnSp>
      </p:grpSp>
      <p:grpSp>
        <p:nvGrpSpPr>
          <p:cNvPr id="4" name="Trapezoid"/>
          <p:cNvGrpSpPr>
            <a:grpSpLocks/>
          </p:cNvGrpSpPr>
          <p:nvPr/>
        </p:nvGrpSpPr>
        <p:grpSpPr bwMode="auto">
          <a:xfrm>
            <a:off x="4829175" y="3234643"/>
            <a:ext cx="914400" cy="507206"/>
            <a:chOff x="1024" y="2107"/>
            <a:chExt cx="584" cy="380"/>
          </a:xfrm>
        </p:grpSpPr>
        <p:sp>
          <p:nvSpPr>
            <p:cNvPr id="3977262" name="Trapezoid4"/>
            <p:cNvSpPr>
              <a:spLocks noChangeShapeType="1"/>
            </p:cNvSpPr>
            <p:nvPr/>
          </p:nvSpPr>
          <p:spPr bwMode="auto">
            <a:xfrm>
              <a:off x="1024" y="2323"/>
              <a:ext cx="0" cy="164"/>
            </a:xfrm>
            <a:prstGeom prst="line">
              <a:avLst/>
            </a:prstGeom>
            <a:noFill/>
            <a:ln w="9525">
              <a:solidFill>
                <a:srgbClr val="0033CC"/>
              </a:solidFill>
              <a:prstDash val="dash"/>
              <a:miter lim="800000"/>
              <a:headEnd/>
              <a:tailEnd/>
            </a:ln>
            <a:effectLst/>
          </p:spPr>
          <p:txBody>
            <a:bodyPr wrap="none" anchor="ctr"/>
            <a:lstStyle/>
            <a:p>
              <a:endParaRPr lang="en-US" sz="1350"/>
            </a:p>
          </p:txBody>
        </p:sp>
        <p:cxnSp>
          <p:nvCxnSpPr>
            <p:cNvPr id="3977263" name="Trapezoid2"/>
            <p:cNvCxnSpPr>
              <a:cxnSpLocks noChangeShapeType="1"/>
              <a:stCxn id="3977262" idx="0"/>
              <a:endCxn id="3977264" idx="0"/>
            </p:cNvCxnSpPr>
            <p:nvPr/>
          </p:nvCxnSpPr>
          <p:spPr bwMode="auto">
            <a:xfrm flipV="1">
              <a:off x="1024" y="2107"/>
              <a:ext cx="584" cy="216"/>
            </a:xfrm>
            <a:prstGeom prst="straightConnector1">
              <a:avLst/>
            </a:prstGeom>
            <a:noFill/>
            <a:ln w="9525">
              <a:solidFill>
                <a:srgbClr val="0033CC"/>
              </a:solidFill>
              <a:prstDash val="dash"/>
              <a:miter lim="800000"/>
              <a:headEnd/>
              <a:tailEnd/>
            </a:ln>
            <a:effectLst/>
          </p:spPr>
        </p:cxnSp>
        <p:sp>
          <p:nvSpPr>
            <p:cNvPr id="3977264" name="Trapezoid3"/>
            <p:cNvSpPr>
              <a:spLocks noChangeShapeType="1"/>
            </p:cNvSpPr>
            <p:nvPr/>
          </p:nvSpPr>
          <p:spPr bwMode="auto">
            <a:xfrm>
              <a:off x="1608" y="2107"/>
              <a:ext cx="0" cy="164"/>
            </a:xfrm>
            <a:prstGeom prst="line">
              <a:avLst/>
            </a:prstGeom>
            <a:noFill/>
            <a:ln w="9525">
              <a:solidFill>
                <a:srgbClr val="0033CC"/>
              </a:solidFill>
              <a:prstDash val="dash"/>
              <a:miter lim="800000"/>
              <a:headEnd/>
              <a:tailEnd/>
            </a:ln>
            <a:effectLst/>
          </p:spPr>
          <p:txBody>
            <a:bodyPr wrap="none" anchor="ctr"/>
            <a:lstStyle/>
            <a:p>
              <a:endParaRPr lang="en-US" sz="1350"/>
            </a:p>
          </p:txBody>
        </p:sp>
        <p:cxnSp>
          <p:nvCxnSpPr>
            <p:cNvPr id="3977265" name="Trapezoid1"/>
            <p:cNvCxnSpPr>
              <a:cxnSpLocks noChangeShapeType="1"/>
              <a:stCxn id="3977262" idx="1"/>
              <a:endCxn id="3977264" idx="1"/>
            </p:cNvCxnSpPr>
            <p:nvPr/>
          </p:nvCxnSpPr>
          <p:spPr bwMode="auto">
            <a:xfrm flipV="1">
              <a:off x="1024" y="2271"/>
              <a:ext cx="584" cy="216"/>
            </a:xfrm>
            <a:prstGeom prst="straightConnector1">
              <a:avLst/>
            </a:prstGeom>
            <a:noFill/>
            <a:ln w="9525">
              <a:solidFill>
                <a:srgbClr val="0033CC"/>
              </a:solidFill>
              <a:prstDash val="dash"/>
              <a:miter lim="800000"/>
              <a:headEnd/>
              <a:tailEnd/>
            </a:ln>
            <a:effectLst/>
          </p:spPr>
        </p:cxnSp>
      </p:grpSp>
      <p:grpSp>
        <p:nvGrpSpPr>
          <p:cNvPr id="5" name="Trapezoid"/>
          <p:cNvGrpSpPr>
            <a:grpSpLocks/>
          </p:cNvGrpSpPr>
          <p:nvPr/>
        </p:nvGrpSpPr>
        <p:grpSpPr bwMode="auto">
          <a:xfrm>
            <a:off x="5430442" y="2758393"/>
            <a:ext cx="621506" cy="1026319"/>
            <a:chOff x="2197" y="1447"/>
            <a:chExt cx="522" cy="862"/>
          </a:xfrm>
        </p:grpSpPr>
        <p:sp>
          <p:nvSpPr>
            <p:cNvPr id="3977267" name="Trapezoid4"/>
            <p:cNvSpPr>
              <a:spLocks noChangeShapeType="1"/>
            </p:cNvSpPr>
            <p:nvPr/>
          </p:nvSpPr>
          <p:spPr bwMode="auto">
            <a:xfrm flipH="1">
              <a:off x="2197" y="2104"/>
              <a:ext cx="8" cy="187"/>
            </a:xfrm>
            <a:prstGeom prst="line">
              <a:avLst/>
            </a:prstGeom>
            <a:noFill/>
            <a:ln w="9525">
              <a:solidFill>
                <a:srgbClr val="0033CC"/>
              </a:solidFill>
              <a:prstDash val="dash"/>
              <a:miter lim="800000"/>
              <a:headEnd/>
              <a:tailEnd/>
            </a:ln>
            <a:effectLst/>
          </p:spPr>
          <p:txBody>
            <a:bodyPr wrap="none" anchor="ctr"/>
            <a:lstStyle/>
            <a:p>
              <a:endParaRPr lang="en-US" sz="1350"/>
            </a:p>
          </p:txBody>
        </p:sp>
        <p:sp>
          <p:nvSpPr>
            <p:cNvPr id="3977268" name="Trapezoid3"/>
            <p:cNvSpPr>
              <a:spLocks noChangeShapeType="1"/>
            </p:cNvSpPr>
            <p:nvPr/>
          </p:nvSpPr>
          <p:spPr bwMode="auto">
            <a:xfrm>
              <a:off x="2719" y="1447"/>
              <a:ext cx="0" cy="172"/>
            </a:xfrm>
            <a:prstGeom prst="line">
              <a:avLst/>
            </a:prstGeom>
            <a:noFill/>
            <a:ln w="9525">
              <a:solidFill>
                <a:srgbClr val="0033CC"/>
              </a:solidFill>
              <a:prstDash val="dash"/>
              <a:miter lim="800000"/>
              <a:headEnd/>
              <a:tailEnd/>
            </a:ln>
            <a:effectLst/>
          </p:spPr>
          <p:txBody>
            <a:bodyPr wrap="none" anchor="ctr"/>
            <a:lstStyle/>
            <a:p>
              <a:endParaRPr lang="en-US" sz="1350"/>
            </a:p>
          </p:txBody>
        </p:sp>
        <p:cxnSp>
          <p:nvCxnSpPr>
            <p:cNvPr id="3977269" name="Trapezoid2"/>
            <p:cNvCxnSpPr>
              <a:cxnSpLocks noChangeShapeType="1"/>
              <a:stCxn id="3977267" idx="0"/>
              <a:endCxn id="3977268" idx="0"/>
            </p:cNvCxnSpPr>
            <p:nvPr/>
          </p:nvCxnSpPr>
          <p:spPr bwMode="auto">
            <a:xfrm flipV="1">
              <a:off x="2205" y="1447"/>
              <a:ext cx="514" cy="657"/>
            </a:xfrm>
            <a:prstGeom prst="straightConnector1">
              <a:avLst/>
            </a:prstGeom>
            <a:noFill/>
            <a:ln w="9525">
              <a:solidFill>
                <a:srgbClr val="0033CC"/>
              </a:solidFill>
              <a:prstDash val="dash"/>
              <a:miter lim="800000"/>
              <a:headEnd/>
              <a:tailEnd/>
            </a:ln>
            <a:effectLst/>
          </p:spPr>
        </p:cxnSp>
        <p:cxnSp>
          <p:nvCxnSpPr>
            <p:cNvPr id="3977270" name="Trapezoid1"/>
            <p:cNvCxnSpPr>
              <a:cxnSpLocks noChangeShapeType="1"/>
            </p:cNvCxnSpPr>
            <p:nvPr/>
          </p:nvCxnSpPr>
          <p:spPr bwMode="auto">
            <a:xfrm flipV="1">
              <a:off x="2197" y="1637"/>
              <a:ext cx="522" cy="672"/>
            </a:xfrm>
            <a:prstGeom prst="straightConnector1">
              <a:avLst/>
            </a:prstGeom>
            <a:noFill/>
            <a:ln w="9525">
              <a:solidFill>
                <a:srgbClr val="0033CC"/>
              </a:solidFill>
              <a:prstDash val="dash"/>
              <a:miter lim="800000"/>
              <a:headEnd/>
              <a:tailEnd/>
            </a:ln>
            <a:effectLst/>
          </p:spPr>
        </p:cxnSp>
      </p:grpSp>
      <p:grpSp>
        <p:nvGrpSpPr>
          <p:cNvPr id="6" name="Trapezoid"/>
          <p:cNvGrpSpPr>
            <a:grpSpLocks/>
          </p:cNvGrpSpPr>
          <p:nvPr/>
        </p:nvGrpSpPr>
        <p:grpSpPr bwMode="auto">
          <a:xfrm>
            <a:off x="5424488" y="2500027"/>
            <a:ext cx="942975" cy="1269206"/>
            <a:chOff x="2828" y="2274"/>
            <a:chExt cx="792" cy="1030"/>
          </a:xfrm>
        </p:grpSpPr>
        <p:sp>
          <p:nvSpPr>
            <p:cNvPr id="3977272" name="Trapezoid4"/>
            <p:cNvSpPr>
              <a:spLocks noChangeShapeType="1"/>
            </p:cNvSpPr>
            <p:nvPr/>
          </p:nvSpPr>
          <p:spPr bwMode="auto">
            <a:xfrm>
              <a:off x="3620" y="2274"/>
              <a:ext cx="0" cy="184"/>
            </a:xfrm>
            <a:prstGeom prst="line">
              <a:avLst/>
            </a:prstGeom>
            <a:noFill/>
            <a:ln w="9525">
              <a:solidFill>
                <a:srgbClr val="0033CC"/>
              </a:solidFill>
              <a:prstDash val="dash"/>
              <a:miter lim="800000"/>
              <a:headEnd/>
              <a:tailEnd/>
            </a:ln>
            <a:effectLst/>
          </p:spPr>
          <p:txBody>
            <a:bodyPr wrap="none" anchor="ctr"/>
            <a:lstStyle/>
            <a:p>
              <a:endParaRPr lang="en-US" sz="1350"/>
            </a:p>
          </p:txBody>
        </p:sp>
        <p:sp>
          <p:nvSpPr>
            <p:cNvPr id="3977273" name="Trapezoid3"/>
            <p:cNvSpPr>
              <a:spLocks noChangeShapeType="1"/>
            </p:cNvSpPr>
            <p:nvPr/>
          </p:nvSpPr>
          <p:spPr bwMode="auto">
            <a:xfrm>
              <a:off x="2828" y="3120"/>
              <a:ext cx="0" cy="184"/>
            </a:xfrm>
            <a:prstGeom prst="line">
              <a:avLst/>
            </a:prstGeom>
            <a:noFill/>
            <a:ln w="9525">
              <a:solidFill>
                <a:srgbClr val="0033CC"/>
              </a:solidFill>
              <a:prstDash val="dash"/>
              <a:miter lim="800000"/>
              <a:headEnd/>
              <a:tailEnd/>
            </a:ln>
            <a:effectLst/>
          </p:spPr>
          <p:txBody>
            <a:bodyPr wrap="none" anchor="ctr"/>
            <a:lstStyle/>
            <a:p>
              <a:endParaRPr lang="en-US" sz="1350"/>
            </a:p>
          </p:txBody>
        </p:sp>
        <p:cxnSp>
          <p:nvCxnSpPr>
            <p:cNvPr id="3977274" name="Trapezoid2"/>
            <p:cNvCxnSpPr>
              <a:cxnSpLocks noChangeShapeType="1"/>
              <a:stCxn id="3977273" idx="0"/>
              <a:endCxn id="3977272" idx="0"/>
            </p:cNvCxnSpPr>
            <p:nvPr/>
          </p:nvCxnSpPr>
          <p:spPr bwMode="auto">
            <a:xfrm flipV="1">
              <a:off x="2828" y="2274"/>
              <a:ext cx="792" cy="846"/>
            </a:xfrm>
            <a:prstGeom prst="straightConnector1">
              <a:avLst/>
            </a:prstGeom>
            <a:noFill/>
            <a:ln w="9525">
              <a:solidFill>
                <a:srgbClr val="0033CC"/>
              </a:solidFill>
              <a:prstDash val="dash"/>
              <a:miter lim="800000"/>
              <a:headEnd/>
              <a:tailEnd/>
            </a:ln>
            <a:effectLst/>
          </p:spPr>
        </p:cxnSp>
        <p:cxnSp>
          <p:nvCxnSpPr>
            <p:cNvPr id="3977275" name="Trapezoid1"/>
            <p:cNvCxnSpPr>
              <a:cxnSpLocks noChangeShapeType="1"/>
              <a:stCxn id="3977273" idx="1"/>
              <a:endCxn id="3977272" idx="1"/>
            </p:cNvCxnSpPr>
            <p:nvPr/>
          </p:nvCxnSpPr>
          <p:spPr bwMode="auto">
            <a:xfrm flipV="1">
              <a:off x="2828" y="2458"/>
              <a:ext cx="792" cy="846"/>
            </a:xfrm>
            <a:prstGeom prst="straightConnector1">
              <a:avLst/>
            </a:prstGeom>
            <a:noFill/>
            <a:ln w="9525">
              <a:solidFill>
                <a:srgbClr val="0033CC"/>
              </a:solidFill>
              <a:prstDash val="dash"/>
              <a:miter lim="800000"/>
              <a:headEnd/>
              <a:tailEnd/>
            </a:ln>
            <a:effectLst/>
          </p:spPr>
        </p:cxnSp>
      </p:grpSp>
      <p:grpSp>
        <p:nvGrpSpPr>
          <p:cNvPr id="7" name="Trapezoid"/>
          <p:cNvGrpSpPr>
            <a:grpSpLocks/>
          </p:cNvGrpSpPr>
          <p:nvPr/>
        </p:nvGrpSpPr>
        <p:grpSpPr bwMode="auto">
          <a:xfrm>
            <a:off x="5438775" y="2092834"/>
            <a:ext cx="1228725" cy="1697831"/>
            <a:chOff x="1982" y="1086"/>
            <a:chExt cx="1032" cy="1426"/>
          </a:xfrm>
        </p:grpSpPr>
        <p:sp>
          <p:nvSpPr>
            <p:cNvPr id="3977277" name="Trapezoid4"/>
            <p:cNvSpPr>
              <a:spLocks noChangeShapeType="1"/>
            </p:cNvSpPr>
            <p:nvPr/>
          </p:nvSpPr>
          <p:spPr bwMode="auto">
            <a:xfrm>
              <a:off x="1982" y="2324"/>
              <a:ext cx="0" cy="188"/>
            </a:xfrm>
            <a:prstGeom prst="line">
              <a:avLst/>
            </a:prstGeom>
            <a:noFill/>
            <a:ln w="9525">
              <a:solidFill>
                <a:srgbClr val="0033CC"/>
              </a:solidFill>
              <a:prstDash val="dash"/>
              <a:miter lim="800000"/>
              <a:headEnd/>
              <a:tailEnd/>
            </a:ln>
            <a:effectLst/>
          </p:spPr>
          <p:txBody>
            <a:bodyPr wrap="none" anchor="ctr"/>
            <a:lstStyle/>
            <a:p>
              <a:endParaRPr lang="en-US" sz="1350"/>
            </a:p>
          </p:txBody>
        </p:sp>
        <p:sp>
          <p:nvSpPr>
            <p:cNvPr id="3977278" name="Trapezoid3"/>
            <p:cNvSpPr>
              <a:spLocks noChangeShapeType="1"/>
            </p:cNvSpPr>
            <p:nvPr/>
          </p:nvSpPr>
          <p:spPr bwMode="auto">
            <a:xfrm>
              <a:off x="3014" y="1098"/>
              <a:ext cx="0" cy="188"/>
            </a:xfrm>
            <a:prstGeom prst="line">
              <a:avLst/>
            </a:prstGeom>
            <a:noFill/>
            <a:ln w="9525">
              <a:solidFill>
                <a:srgbClr val="0033CC"/>
              </a:solidFill>
              <a:prstDash val="dash"/>
              <a:miter lim="800000"/>
              <a:headEnd/>
              <a:tailEnd/>
            </a:ln>
            <a:effectLst/>
          </p:spPr>
          <p:txBody>
            <a:bodyPr wrap="none" anchor="ctr"/>
            <a:lstStyle/>
            <a:p>
              <a:endParaRPr lang="en-US" sz="1350"/>
            </a:p>
          </p:txBody>
        </p:sp>
        <p:cxnSp>
          <p:nvCxnSpPr>
            <p:cNvPr id="3977279" name="Trapezoid2"/>
            <p:cNvCxnSpPr>
              <a:cxnSpLocks noChangeShapeType="1"/>
            </p:cNvCxnSpPr>
            <p:nvPr/>
          </p:nvCxnSpPr>
          <p:spPr bwMode="auto">
            <a:xfrm flipV="1">
              <a:off x="1982" y="1086"/>
              <a:ext cx="1032" cy="1225"/>
            </a:xfrm>
            <a:prstGeom prst="straightConnector1">
              <a:avLst/>
            </a:prstGeom>
            <a:noFill/>
            <a:ln w="9525">
              <a:solidFill>
                <a:srgbClr val="0033CC"/>
              </a:solidFill>
              <a:prstDash val="dash"/>
              <a:miter lim="800000"/>
              <a:headEnd/>
              <a:tailEnd/>
            </a:ln>
            <a:effectLst/>
          </p:spPr>
        </p:cxnSp>
        <p:cxnSp>
          <p:nvCxnSpPr>
            <p:cNvPr id="3977280" name="Trapezoid1"/>
            <p:cNvCxnSpPr>
              <a:cxnSpLocks noChangeShapeType="1"/>
            </p:cNvCxnSpPr>
            <p:nvPr/>
          </p:nvCxnSpPr>
          <p:spPr bwMode="auto">
            <a:xfrm flipV="1">
              <a:off x="1982" y="1281"/>
              <a:ext cx="1032" cy="1225"/>
            </a:xfrm>
            <a:prstGeom prst="straightConnector1">
              <a:avLst/>
            </a:prstGeom>
            <a:noFill/>
            <a:ln w="9525">
              <a:solidFill>
                <a:srgbClr val="0033CC"/>
              </a:solidFill>
              <a:prstDash val="dash"/>
              <a:miter lim="800000"/>
              <a:headEnd/>
              <a:tailEnd/>
            </a:ln>
            <a:effectLst/>
          </p:spPr>
        </p:cxnSp>
      </p:grpSp>
      <p:sp>
        <p:nvSpPr>
          <p:cNvPr id="3977281" name="Event"/>
          <p:cNvSpPr>
            <a:spLocks noChangeArrowheads="1"/>
          </p:cNvSpPr>
          <p:nvPr/>
        </p:nvSpPr>
        <p:spPr bwMode="auto">
          <a:xfrm>
            <a:off x="5695950" y="3297746"/>
            <a:ext cx="77391" cy="76200"/>
          </a:xfrm>
          <a:prstGeom prst="ellipse">
            <a:avLst/>
          </a:prstGeom>
          <a:solidFill>
            <a:schemeClr val="tx1"/>
          </a:solidFill>
          <a:ln w="3175">
            <a:solidFill>
              <a:schemeClr val="tx1"/>
            </a:solidFill>
            <a:miter lim="800000"/>
            <a:headEnd/>
            <a:tailEnd/>
          </a:ln>
          <a:effectLst/>
        </p:spPr>
        <p:txBody>
          <a:bodyPr wrap="none" anchor="ctr"/>
          <a:lstStyle/>
          <a:p>
            <a:endParaRPr lang="en-US" sz="1350"/>
          </a:p>
        </p:txBody>
      </p:sp>
      <p:sp>
        <p:nvSpPr>
          <p:cNvPr id="3977282" name="Event"/>
          <p:cNvSpPr>
            <a:spLocks noChangeArrowheads="1"/>
          </p:cNvSpPr>
          <p:nvPr/>
        </p:nvSpPr>
        <p:spPr bwMode="auto">
          <a:xfrm>
            <a:off x="6006704" y="2848881"/>
            <a:ext cx="77390" cy="78581"/>
          </a:xfrm>
          <a:prstGeom prst="ellipse">
            <a:avLst/>
          </a:prstGeom>
          <a:solidFill>
            <a:schemeClr val="tx1"/>
          </a:solidFill>
          <a:ln w="9525">
            <a:solidFill>
              <a:srgbClr val="0033CC"/>
            </a:solidFill>
            <a:prstDash val="dash"/>
            <a:miter lim="800000"/>
            <a:headEnd/>
            <a:tailEnd/>
          </a:ln>
          <a:effectLst/>
        </p:spPr>
        <p:txBody>
          <a:bodyPr wrap="none" anchor="ctr"/>
          <a:lstStyle/>
          <a:p>
            <a:endParaRPr lang="en-US" sz="1350"/>
          </a:p>
        </p:txBody>
      </p:sp>
      <p:grpSp>
        <p:nvGrpSpPr>
          <p:cNvPr id="8" name="Trapezoid"/>
          <p:cNvGrpSpPr>
            <a:grpSpLocks/>
          </p:cNvGrpSpPr>
          <p:nvPr/>
        </p:nvGrpSpPr>
        <p:grpSpPr bwMode="auto">
          <a:xfrm>
            <a:off x="5441157" y="2130934"/>
            <a:ext cx="1841897" cy="1640681"/>
            <a:chOff x="1414" y="1296"/>
            <a:chExt cx="1547" cy="1378"/>
          </a:xfrm>
        </p:grpSpPr>
        <p:sp>
          <p:nvSpPr>
            <p:cNvPr id="3977284" name="Trapezoid4"/>
            <p:cNvSpPr>
              <a:spLocks noChangeShapeType="1"/>
            </p:cNvSpPr>
            <p:nvPr/>
          </p:nvSpPr>
          <p:spPr bwMode="auto">
            <a:xfrm>
              <a:off x="2955" y="1296"/>
              <a:ext cx="0" cy="159"/>
            </a:xfrm>
            <a:prstGeom prst="line">
              <a:avLst/>
            </a:prstGeom>
            <a:noFill/>
            <a:ln w="9525">
              <a:solidFill>
                <a:srgbClr val="0033CC"/>
              </a:solidFill>
              <a:prstDash val="dash"/>
              <a:miter lim="800000"/>
              <a:headEnd/>
              <a:tailEnd/>
            </a:ln>
            <a:effectLst/>
          </p:spPr>
          <p:txBody>
            <a:bodyPr wrap="none" anchor="ctr"/>
            <a:lstStyle/>
            <a:p>
              <a:endParaRPr lang="en-US" sz="1350"/>
            </a:p>
          </p:txBody>
        </p:sp>
        <p:cxnSp>
          <p:nvCxnSpPr>
            <p:cNvPr id="3977285" name="Trapezoid2"/>
            <p:cNvCxnSpPr>
              <a:cxnSpLocks noChangeShapeType="1"/>
            </p:cNvCxnSpPr>
            <p:nvPr/>
          </p:nvCxnSpPr>
          <p:spPr bwMode="auto">
            <a:xfrm flipV="1">
              <a:off x="1416" y="1296"/>
              <a:ext cx="1545" cy="1220"/>
            </a:xfrm>
            <a:prstGeom prst="straightConnector1">
              <a:avLst/>
            </a:prstGeom>
            <a:noFill/>
            <a:ln w="9525">
              <a:solidFill>
                <a:srgbClr val="0033CC"/>
              </a:solidFill>
              <a:prstDash val="dash"/>
              <a:miter lim="800000"/>
              <a:headEnd/>
              <a:tailEnd/>
            </a:ln>
            <a:effectLst/>
          </p:spPr>
        </p:cxnSp>
        <p:cxnSp>
          <p:nvCxnSpPr>
            <p:cNvPr id="3977286" name="Trapezoid1"/>
            <p:cNvCxnSpPr>
              <a:cxnSpLocks noChangeShapeType="1"/>
            </p:cNvCxnSpPr>
            <p:nvPr/>
          </p:nvCxnSpPr>
          <p:spPr bwMode="auto">
            <a:xfrm flipV="1">
              <a:off x="1416" y="1455"/>
              <a:ext cx="1545" cy="1219"/>
            </a:xfrm>
            <a:prstGeom prst="straightConnector1">
              <a:avLst/>
            </a:prstGeom>
            <a:noFill/>
            <a:ln w="9525">
              <a:solidFill>
                <a:srgbClr val="0033CC"/>
              </a:solidFill>
              <a:prstDash val="dash"/>
              <a:miter lim="800000"/>
              <a:headEnd/>
              <a:tailEnd/>
            </a:ln>
            <a:effectLst/>
          </p:spPr>
        </p:cxnSp>
        <p:sp>
          <p:nvSpPr>
            <p:cNvPr id="3977287" name="Trapezoid3"/>
            <p:cNvSpPr>
              <a:spLocks noChangeShapeType="1"/>
            </p:cNvSpPr>
            <p:nvPr/>
          </p:nvSpPr>
          <p:spPr bwMode="auto">
            <a:xfrm>
              <a:off x="1414" y="2508"/>
              <a:ext cx="0" cy="159"/>
            </a:xfrm>
            <a:prstGeom prst="line">
              <a:avLst/>
            </a:prstGeom>
            <a:noFill/>
            <a:ln w="9525">
              <a:solidFill>
                <a:srgbClr val="0033CC"/>
              </a:solidFill>
              <a:prstDash val="dash"/>
              <a:miter lim="800000"/>
              <a:headEnd/>
              <a:tailEnd/>
            </a:ln>
            <a:effectLst/>
          </p:spPr>
          <p:txBody>
            <a:bodyPr wrap="none" anchor="ctr"/>
            <a:lstStyle/>
            <a:p>
              <a:endParaRPr lang="en-US" sz="1350"/>
            </a:p>
          </p:txBody>
        </p:sp>
      </p:grpSp>
      <p:grpSp>
        <p:nvGrpSpPr>
          <p:cNvPr id="9" name="Trapezoid"/>
          <p:cNvGrpSpPr>
            <a:grpSpLocks/>
          </p:cNvGrpSpPr>
          <p:nvPr/>
        </p:nvGrpSpPr>
        <p:grpSpPr bwMode="auto">
          <a:xfrm>
            <a:off x="6650832" y="2085689"/>
            <a:ext cx="935831" cy="785813"/>
            <a:chOff x="2094" y="1878"/>
            <a:chExt cx="786" cy="630"/>
          </a:xfrm>
        </p:grpSpPr>
        <p:grpSp>
          <p:nvGrpSpPr>
            <p:cNvPr id="10" name="Group 73"/>
            <p:cNvGrpSpPr>
              <a:grpSpLocks/>
            </p:cNvGrpSpPr>
            <p:nvPr/>
          </p:nvGrpSpPr>
          <p:grpSpPr bwMode="auto">
            <a:xfrm>
              <a:off x="2100" y="1878"/>
              <a:ext cx="780" cy="630"/>
              <a:chOff x="3864" y="1896"/>
              <a:chExt cx="780" cy="630"/>
            </a:xfrm>
          </p:grpSpPr>
          <p:sp>
            <p:nvSpPr>
              <p:cNvPr id="3977290" name="Trapezoid4"/>
              <p:cNvSpPr>
                <a:spLocks noChangeShapeType="1"/>
              </p:cNvSpPr>
              <p:nvPr/>
            </p:nvSpPr>
            <p:spPr bwMode="auto">
              <a:xfrm>
                <a:off x="3864" y="1896"/>
                <a:ext cx="6" cy="186"/>
              </a:xfrm>
              <a:prstGeom prst="line">
                <a:avLst/>
              </a:prstGeom>
              <a:noFill/>
              <a:ln w="9525">
                <a:solidFill>
                  <a:srgbClr val="0033CC"/>
                </a:solidFill>
                <a:prstDash val="dash"/>
                <a:miter lim="800000"/>
                <a:headEnd/>
                <a:tailEnd/>
              </a:ln>
              <a:effectLst/>
            </p:spPr>
            <p:txBody>
              <a:bodyPr wrap="none" anchor="ctr"/>
              <a:lstStyle/>
              <a:p>
                <a:endParaRPr lang="en-US" sz="1350"/>
              </a:p>
            </p:txBody>
          </p:sp>
          <p:sp>
            <p:nvSpPr>
              <p:cNvPr id="3977291" name="Trapezoid3"/>
              <p:cNvSpPr>
                <a:spLocks noChangeShapeType="1"/>
              </p:cNvSpPr>
              <p:nvPr/>
            </p:nvSpPr>
            <p:spPr bwMode="auto">
              <a:xfrm>
                <a:off x="4638" y="2340"/>
                <a:ext cx="6" cy="186"/>
              </a:xfrm>
              <a:prstGeom prst="line">
                <a:avLst/>
              </a:prstGeom>
              <a:noFill/>
              <a:ln w="9525">
                <a:solidFill>
                  <a:srgbClr val="0033CC"/>
                </a:solidFill>
                <a:prstDash val="dash"/>
                <a:miter lim="800000"/>
                <a:headEnd/>
                <a:tailEnd/>
              </a:ln>
              <a:effectLst/>
            </p:spPr>
            <p:txBody>
              <a:bodyPr wrap="none" anchor="ctr"/>
              <a:lstStyle/>
              <a:p>
                <a:endParaRPr lang="en-US" sz="1350"/>
              </a:p>
            </p:txBody>
          </p:sp>
        </p:grpSp>
        <p:cxnSp>
          <p:nvCxnSpPr>
            <p:cNvPr id="3977292" name="Trapezoid2"/>
            <p:cNvCxnSpPr>
              <a:cxnSpLocks noChangeShapeType="1"/>
            </p:cNvCxnSpPr>
            <p:nvPr/>
          </p:nvCxnSpPr>
          <p:spPr bwMode="auto">
            <a:xfrm flipH="1" flipV="1">
              <a:off x="2094" y="1884"/>
              <a:ext cx="774" cy="444"/>
            </a:xfrm>
            <a:prstGeom prst="straightConnector1">
              <a:avLst/>
            </a:prstGeom>
            <a:noFill/>
            <a:ln w="9525">
              <a:solidFill>
                <a:srgbClr val="0033CC"/>
              </a:solidFill>
              <a:prstDash val="dash"/>
              <a:miter lim="800000"/>
              <a:headEnd/>
              <a:tailEnd/>
            </a:ln>
            <a:effectLst/>
          </p:spPr>
        </p:cxnSp>
        <p:cxnSp>
          <p:nvCxnSpPr>
            <p:cNvPr id="3977293" name="Trapezoid1"/>
            <p:cNvCxnSpPr>
              <a:cxnSpLocks noChangeShapeType="1"/>
            </p:cNvCxnSpPr>
            <p:nvPr/>
          </p:nvCxnSpPr>
          <p:spPr bwMode="auto">
            <a:xfrm flipH="1" flipV="1">
              <a:off x="2100" y="2046"/>
              <a:ext cx="774" cy="444"/>
            </a:xfrm>
            <a:prstGeom prst="straightConnector1">
              <a:avLst/>
            </a:prstGeom>
            <a:noFill/>
            <a:ln w="9525">
              <a:solidFill>
                <a:srgbClr val="0033CC"/>
              </a:solidFill>
              <a:prstDash val="dash"/>
              <a:miter lim="800000"/>
              <a:headEnd/>
              <a:tailEnd/>
            </a:ln>
            <a:effectLst/>
          </p:spPr>
        </p:cxnSp>
      </p:grpSp>
      <p:grpSp>
        <p:nvGrpSpPr>
          <p:cNvPr id="11" name="Trapezoid"/>
          <p:cNvGrpSpPr>
            <a:grpSpLocks/>
          </p:cNvGrpSpPr>
          <p:nvPr/>
        </p:nvGrpSpPr>
        <p:grpSpPr bwMode="auto">
          <a:xfrm>
            <a:off x="7277100" y="2140458"/>
            <a:ext cx="904875" cy="1957388"/>
            <a:chOff x="2180" y="988"/>
            <a:chExt cx="760" cy="1664"/>
          </a:xfrm>
        </p:grpSpPr>
        <p:grpSp>
          <p:nvGrpSpPr>
            <p:cNvPr id="12" name="Group 79"/>
            <p:cNvGrpSpPr>
              <a:grpSpLocks/>
            </p:cNvGrpSpPr>
            <p:nvPr/>
          </p:nvGrpSpPr>
          <p:grpSpPr bwMode="auto">
            <a:xfrm>
              <a:off x="2180" y="988"/>
              <a:ext cx="760" cy="1664"/>
              <a:chOff x="4388" y="1928"/>
              <a:chExt cx="760" cy="1664"/>
            </a:xfrm>
          </p:grpSpPr>
          <p:sp>
            <p:nvSpPr>
              <p:cNvPr id="3977296" name="Trapezoid4"/>
              <p:cNvSpPr>
                <a:spLocks noChangeShapeType="1"/>
              </p:cNvSpPr>
              <p:nvPr/>
            </p:nvSpPr>
            <p:spPr bwMode="auto">
              <a:xfrm>
                <a:off x="4388" y="1928"/>
                <a:ext cx="0" cy="172"/>
              </a:xfrm>
              <a:prstGeom prst="line">
                <a:avLst/>
              </a:prstGeom>
              <a:noFill/>
              <a:ln w="9525">
                <a:solidFill>
                  <a:srgbClr val="0033CC"/>
                </a:solidFill>
                <a:prstDash val="dash"/>
                <a:miter lim="800000"/>
                <a:headEnd/>
                <a:tailEnd/>
              </a:ln>
              <a:effectLst/>
            </p:spPr>
            <p:txBody>
              <a:bodyPr wrap="none" anchor="ctr"/>
              <a:lstStyle/>
              <a:p>
                <a:endParaRPr lang="en-US" sz="1350"/>
              </a:p>
            </p:txBody>
          </p:sp>
          <p:sp>
            <p:nvSpPr>
              <p:cNvPr id="3977297" name="Trapezoid3"/>
              <p:cNvSpPr>
                <a:spLocks noChangeShapeType="1"/>
              </p:cNvSpPr>
              <p:nvPr/>
            </p:nvSpPr>
            <p:spPr bwMode="auto">
              <a:xfrm>
                <a:off x="5148" y="3420"/>
                <a:ext cx="0" cy="172"/>
              </a:xfrm>
              <a:prstGeom prst="line">
                <a:avLst/>
              </a:prstGeom>
              <a:noFill/>
              <a:ln w="9525">
                <a:solidFill>
                  <a:srgbClr val="0033CC"/>
                </a:solidFill>
                <a:prstDash val="dash"/>
                <a:miter lim="800000"/>
                <a:headEnd/>
                <a:tailEnd/>
              </a:ln>
              <a:effectLst/>
            </p:spPr>
            <p:txBody>
              <a:bodyPr wrap="none" anchor="ctr"/>
              <a:lstStyle/>
              <a:p>
                <a:endParaRPr lang="en-US" sz="1350"/>
              </a:p>
            </p:txBody>
          </p:sp>
        </p:grpSp>
        <p:cxnSp>
          <p:nvCxnSpPr>
            <p:cNvPr id="3977298" name="Trapezoid2"/>
            <p:cNvCxnSpPr>
              <a:cxnSpLocks noChangeShapeType="1"/>
              <a:stCxn id="3977296" idx="0"/>
              <a:endCxn id="3977297" idx="0"/>
            </p:cNvCxnSpPr>
            <p:nvPr/>
          </p:nvCxnSpPr>
          <p:spPr bwMode="auto">
            <a:xfrm>
              <a:off x="2180" y="988"/>
              <a:ext cx="760" cy="1492"/>
            </a:xfrm>
            <a:prstGeom prst="straightConnector1">
              <a:avLst/>
            </a:prstGeom>
            <a:noFill/>
            <a:ln w="9525">
              <a:solidFill>
                <a:srgbClr val="0033CC"/>
              </a:solidFill>
              <a:prstDash val="dash"/>
              <a:miter lim="800000"/>
              <a:headEnd/>
              <a:tailEnd/>
            </a:ln>
            <a:effectLst/>
          </p:spPr>
        </p:cxnSp>
        <p:cxnSp>
          <p:nvCxnSpPr>
            <p:cNvPr id="3977299" name="Trapezoid1"/>
            <p:cNvCxnSpPr>
              <a:cxnSpLocks noChangeShapeType="1"/>
              <a:stCxn id="3977296" idx="1"/>
              <a:endCxn id="3977297" idx="1"/>
            </p:cNvCxnSpPr>
            <p:nvPr/>
          </p:nvCxnSpPr>
          <p:spPr bwMode="auto">
            <a:xfrm>
              <a:off x="2180" y="1160"/>
              <a:ext cx="760" cy="1492"/>
            </a:xfrm>
            <a:prstGeom prst="straightConnector1">
              <a:avLst/>
            </a:prstGeom>
            <a:noFill/>
            <a:ln w="9525">
              <a:solidFill>
                <a:srgbClr val="0033CC"/>
              </a:solidFill>
              <a:prstDash val="dash"/>
              <a:miter lim="800000"/>
              <a:headEnd/>
              <a:tailEnd/>
            </a:ln>
            <a:effectLst/>
          </p:spPr>
        </p:cxnSp>
      </p:grpSp>
      <p:grpSp>
        <p:nvGrpSpPr>
          <p:cNvPr id="13" name="Trapezoid"/>
          <p:cNvGrpSpPr>
            <a:grpSpLocks/>
          </p:cNvGrpSpPr>
          <p:nvPr/>
        </p:nvGrpSpPr>
        <p:grpSpPr bwMode="auto">
          <a:xfrm>
            <a:off x="7277100" y="2149983"/>
            <a:ext cx="1223963" cy="1985963"/>
            <a:chOff x="1908" y="920"/>
            <a:chExt cx="1028" cy="1668"/>
          </a:xfrm>
        </p:grpSpPr>
        <p:grpSp>
          <p:nvGrpSpPr>
            <p:cNvPr id="14" name="Group 85"/>
            <p:cNvGrpSpPr>
              <a:grpSpLocks/>
            </p:cNvGrpSpPr>
            <p:nvPr/>
          </p:nvGrpSpPr>
          <p:grpSpPr bwMode="auto">
            <a:xfrm>
              <a:off x="1908" y="920"/>
              <a:ext cx="1028" cy="1668"/>
              <a:chOff x="4380" y="1928"/>
              <a:chExt cx="1028" cy="1668"/>
            </a:xfrm>
          </p:grpSpPr>
          <p:sp>
            <p:nvSpPr>
              <p:cNvPr id="3977302" name="Trapezoid4"/>
              <p:cNvSpPr>
                <a:spLocks noChangeShapeType="1"/>
              </p:cNvSpPr>
              <p:nvPr/>
            </p:nvSpPr>
            <p:spPr bwMode="auto">
              <a:xfrm>
                <a:off x="4380" y="1928"/>
                <a:ext cx="4" cy="172"/>
              </a:xfrm>
              <a:prstGeom prst="line">
                <a:avLst/>
              </a:prstGeom>
              <a:noFill/>
              <a:ln w="9525">
                <a:solidFill>
                  <a:srgbClr val="0033CC"/>
                </a:solidFill>
                <a:prstDash val="dash"/>
                <a:miter lim="800000"/>
                <a:headEnd/>
                <a:tailEnd/>
              </a:ln>
              <a:effectLst/>
            </p:spPr>
            <p:txBody>
              <a:bodyPr wrap="none" anchor="ctr"/>
              <a:lstStyle/>
              <a:p>
                <a:endParaRPr lang="en-US" sz="1350"/>
              </a:p>
            </p:txBody>
          </p:sp>
          <p:sp>
            <p:nvSpPr>
              <p:cNvPr id="3977303" name="Trapezoid3"/>
              <p:cNvSpPr>
                <a:spLocks noChangeShapeType="1"/>
              </p:cNvSpPr>
              <p:nvPr/>
            </p:nvSpPr>
            <p:spPr bwMode="auto">
              <a:xfrm>
                <a:off x="5404" y="3424"/>
                <a:ext cx="4" cy="172"/>
              </a:xfrm>
              <a:prstGeom prst="line">
                <a:avLst/>
              </a:prstGeom>
              <a:noFill/>
              <a:ln w="9525">
                <a:solidFill>
                  <a:srgbClr val="0033CC"/>
                </a:solidFill>
                <a:prstDash val="dash"/>
                <a:miter lim="800000"/>
                <a:headEnd/>
                <a:tailEnd/>
              </a:ln>
              <a:effectLst/>
            </p:spPr>
            <p:txBody>
              <a:bodyPr wrap="none" anchor="ctr"/>
              <a:lstStyle/>
              <a:p>
                <a:endParaRPr lang="en-US" sz="1350"/>
              </a:p>
            </p:txBody>
          </p:sp>
        </p:grpSp>
        <p:cxnSp>
          <p:nvCxnSpPr>
            <p:cNvPr id="3977304" name="Trapezoid2"/>
            <p:cNvCxnSpPr>
              <a:cxnSpLocks noChangeShapeType="1"/>
              <a:stCxn id="3977302" idx="0"/>
              <a:endCxn id="3977303" idx="0"/>
            </p:cNvCxnSpPr>
            <p:nvPr/>
          </p:nvCxnSpPr>
          <p:spPr bwMode="auto">
            <a:xfrm>
              <a:off x="1908" y="920"/>
              <a:ext cx="1024" cy="1496"/>
            </a:xfrm>
            <a:prstGeom prst="straightConnector1">
              <a:avLst/>
            </a:prstGeom>
            <a:noFill/>
            <a:ln w="9525">
              <a:solidFill>
                <a:srgbClr val="0033CC"/>
              </a:solidFill>
              <a:prstDash val="dash"/>
              <a:miter lim="800000"/>
              <a:headEnd/>
              <a:tailEnd/>
            </a:ln>
            <a:effectLst/>
          </p:spPr>
        </p:cxnSp>
        <p:cxnSp>
          <p:nvCxnSpPr>
            <p:cNvPr id="3977305" name="Trapezoid1"/>
            <p:cNvCxnSpPr>
              <a:cxnSpLocks noChangeShapeType="1"/>
              <a:endCxn id="3977303" idx="1"/>
            </p:cNvCxnSpPr>
            <p:nvPr/>
          </p:nvCxnSpPr>
          <p:spPr bwMode="auto">
            <a:xfrm>
              <a:off x="1908" y="1096"/>
              <a:ext cx="1028" cy="1492"/>
            </a:xfrm>
            <a:prstGeom prst="straightConnector1">
              <a:avLst/>
            </a:prstGeom>
            <a:noFill/>
            <a:ln w="9525">
              <a:solidFill>
                <a:srgbClr val="0033CC"/>
              </a:solidFill>
              <a:prstDash val="dash"/>
              <a:miter lim="800000"/>
              <a:headEnd/>
              <a:tailEnd/>
            </a:ln>
            <a:effectLst/>
          </p:spPr>
        </p:cxnSp>
      </p:grpSp>
      <p:grpSp>
        <p:nvGrpSpPr>
          <p:cNvPr id="15" name="Trapezoid"/>
          <p:cNvGrpSpPr>
            <a:grpSpLocks/>
          </p:cNvGrpSpPr>
          <p:nvPr/>
        </p:nvGrpSpPr>
        <p:grpSpPr bwMode="auto">
          <a:xfrm>
            <a:off x="7277100" y="2130933"/>
            <a:ext cx="619125" cy="1443038"/>
            <a:chOff x="2260" y="1304"/>
            <a:chExt cx="520" cy="1208"/>
          </a:xfrm>
        </p:grpSpPr>
        <p:grpSp>
          <p:nvGrpSpPr>
            <p:cNvPr id="16" name="Group 91"/>
            <p:cNvGrpSpPr>
              <a:grpSpLocks/>
            </p:cNvGrpSpPr>
            <p:nvPr/>
          </p:nvGrpSpPr>
          <p:grpSpPr bwMode="auto">
            <a:xfrm>
              <a:off x="2260" y="1304"/>
              <a:ext cx="520" cy="1208"/>
              <a:chOff x="4376" y="1936"/>
              <a:chExt cx="520" cy="1208"/>
            </a:xfrm>
          </p:grpSpPr>
          <p:sp>
            <p:nvSpPr>
              <p:cNvPr id="3977308" name="Trapezoid4"/>
              <p:cNvSpPr>
                <a:spLocks noChangeShapeType="1"/>
              </p:cNvSpPr>
              <p:nvPr/>
            </p:nvSpPr>
            <p:spPr bwMode="auto">
              <a:xfrm>
                <a:off x="4376" y="1936"/>
                <a:ext cx="4" cy="156"/>
              </a:xfrm>
              <a:prstGeom prst="line">
                <a:avLst/>
              </a:prstGeom>
              <a:noFill/>
              <a:ln w="9525">
                <a:solidFill>
                  <a:srgbClr val="0033CC"/>
                </a:solidFill>
                <a:prstDash val="dash"/>
                <a:miter lim="800000"/>
                <a:headEnd/>
                <a:tailEnd/>
              </a:ln>
              <a:effectLst/>
            </p:spPr>
            <p:txBody>
              <a:bodyPr wrap="none" anchor="ctr"/>
              <a:lstStyle/>
              <a:p>
                <a:endParaRPr lang="en-US" sz="1350"/>
              </a:p>
            </p:txBody>
          </p:sp>
          <p:sp>
            <p:nvSpPr>
              <p:cNvPr id="3977309" name="Trapezoid3"/>
              <p:cNvSpPr>
                <a:spLocks noChangeShapeType="1"/>
              </p:cNvSpPr>
              <p:nvPr/>
            </p:nvSpPr>
            <p:spPr bwMode="auto">
              <a:xfrm>
                <a:off x="4892" y="2988"/>
                <a:ext cx="4" cy="156"/>
              </a:xfrm>
              <a:prstGeom prst="line">
                <a:avLst/>
              </a:prstGeom>
              <a:noFill/>
              <a:ln w="9525">
                <a:solidFill>
                  <a:srgbClr val="0033CC"/>
                </a:solidFill>
                <a:prstDash val="dash"/>
                <a:miter lim="800000"/>
                <a:headEnd/>
                <a:tailEnd/>
              </a:ln>
              <a:effectLst/>
            </p:spPr>
            <p:txBody>
              <a:bodyPr wrap="none" anchor="ctr"/>
              <a:lstStyle/>
              <a:p>
                <a:endParaRPr lang="en-US" sz="1350"/>
              </a:p>
            </p:txBody>
          </p:sp>
        </p:grpSp>
        <p:cxnSp>
          <p:nvCxnSpPr>
            <p:cNvPr id="3977310" name="Trapezoid2"/>
            <p:cNvCxnSpPr>
              <a:cxnSpLocks noChangeShapeType="1"/>
              <a:stCxn id="3977308" idx="0"/>
              <a:endCxn id="3977309" idx="0"/>
            </p:cNvCxnSpPr>
            <p:nvPr/>
          </p:nvCxnSpPr>
          <p:spPr bwMode="auto">
            <a:xfrm>
              <a:off x="2260" y="1304"/>
              <a:ext cx="516" cy="1052"/>
            </a:xfrm>
            <a:prstGeom prst="straightConnector1">
              <a:avLst/>
            </a:prstGeom>
            <a:noFill/>
            <a:ln w="9525">
              <a:solidFill>
                <a:srgbClr val="0033CC"/>
              </a:solidFill>
              <a:prstDash val="dash"/>
              <a:miter lim="800000"/>
              <a:headEnd/>
              <a:tailEnd/>
            </a:ln>
            <a:effectLst/>
          </p:spPr>
        </p:cxnSp>
        <p:cxnSp>
          <p:nvCxnSpPr>
            <p:cNvPr id="3977311" name="Trapezoid1"/>
            <p:cNvCxnSpPr>
              <a:cxnSpLocks noChangeShapeType="1"/>
              <a:stCxn id="3977308" idx="1"/>
              <a:endCxn id="3977309" idx="1"/>
            </p:cNvCxnSpPr>
            <p:nvPr/>
          </p:nvCxnSpPr>
          <p:spPr bwMode="auto">
            <a:xfrm>
              <a:off x="2264" y="1460"/>
              <a:ext cx="516" cy="1052"/>
            </a:xfrm>
            <a:prstGeom prst="straightConnector1">
              <a:avLst/>
            </a:prstGeom>
            <a:noFill/>
            <a:ln w="9525">
              <a:solidFill>
                <a:srgbClr val="0033CC"/>
              </a:solidFill>
              <a:prstDash val="dash"/>
              <a:miter lim="800000"/>
              <a:headEnd/>
              <a:tailEnd/>
            </a:ln>
            <a:effectLst/>
          </p:spPr>
        </p:cxnSp>
      </p:grpSp>
      <p:sp>
        <p:nvSpPr>
          <p:cNvPr id="3977312" name="Body Text"/>
          <p:cNvSpPr txBox="1">
            <a:spLocks noChangeArrowheads="1"/>
          </p:cNvSpPr>
          <p:nvPr/>
        </p:nvSpPr>
        <p:spPr bwMode="auto">
          <a:xfrm>
            <a:off x="29766" y="656811"/>
            <a:ext cx="5757863" cy="1061829"/>
          </a:xfrm>
          <a:prstGeom prst="rect">
            <a:avLst/>
          </a:prstGeom>
          <a:noFill/>
          <a:ln w="57150">
            <a:noFill/>
            <a:miter lim="800000"/>
            <a:headEnd/>
            <a:tailEnd/>
          </a:ln>
          <a:effectLst/>
        </p:spPr>
        <p:txBody>
          <a:bodyPr>
            <a:spAutoFit/>
          </a:bodyPr>
          <a:lstStyle/>
          <a:p>
            <a:r>
              <a:rPr lang="en-US" sz="2100" dirty="0"/>
              <a:t>The compression algorithm is performed on new snapshots to determine which data is kept in the PI archives.</a:t>
            </a:r>
          </a:p>
        </p:txBody>
      </p:sp>
    </p:spTree>
    <p:extLst>
      <p:ext uri="{BB962C8B-B14F-4D97-AF65-F5344CB8AC3E}">
        <p14:creationId xmlns:p14="http://schemas.microsoft.com/office/powerpoint/2010/main" val="381484167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97722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97722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97723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3977236"/>
                                        </p:tgtEl>
                                        <p:attrNameLst>
                                          <p:attrName>style.visibility</p:attrName>
                                        </p:attrNameLst>
                                      </p:cBhvr>
                                      <p:to>
                                        <p:strVal val="hidden"/>
                                      </p:to>
                                    </p:set>
                                  </p:childTnLst>
                                </p:cTn>
                              </p:par>
                              <p:par>
                                <p:cTn id="17" presetID="1" presetClass="entr" presetSubtype="0" fill="hold" grpId="0" nodeType="withEffect">
                                  <p:stCondLst>
                                    <p:cond delay="0"/>
                                  </p:stCondLst>
                                  <p:childTnLst>
                                    <p:set>
                                      <p:cBhvr>
                                        <p:cTn id="18" dur="1" fill="hold">
                                          <p:stCondLst>
                                            <p:cond delay="0"/>
                                          </p:stCondLst>
                                        </p:cTn>
                                        <p:tgtEl>
                                          <p:spTgt spid="39772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97723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3977239"/>
                                        </p:tgtEl>
                                        <p:attrNameLst>
                                          <p:attrName>style.visibility</p:attrName>
                                        </p:attrNameLst>
                                      </p:cBhvr>
                                      <p:to>
                                        <p:strVal val="hidden"/>
                                      </p:to>
                                    </p:set>
                                  </p:childTnLst>
                                </p:cTn>
                              </p:par>
                              <p:par>
                                <p:cTn id="25" presetID="1" presetClass="entr" presetSubtype="0" fill="hold" grpId="0" nodeType="withEffect">
                                  <p:stCondLst>
                                    <p:cond delay="0"/>
                                  </p:stCondLst>
                                  <p:childTnLst>
                                    <p:set>
                                      <p:cBhvr>
                                        <p:cTn id="26" dur="1" fill="hold">
                                          <p:stCondLst>
                                            <p:cond delay="0"/>
                                          </p:stCondLst>
                                        </p:cTn>
                                        <p:tgtEl>
                                          <p:spTgt spid="39772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977240"/>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xit" presetSubtype="0" fill="hold" grpId="1" nodeType="clickEffect">
                                  <p:stCondLst>
                                    <p:cond delay="0"/>
                                  </p:stCondLst>
                                  <p:childTnLst>
                                    <p:set>
                                      <p:cBhvr>
                                        <p:cTn id="32" dur="1" fill="hold">
                                          <p:stCondLst>
                                            <p:cond delay="0"/>
                                          </p:stCondLst>
                                        </p:cTn>
                                        <p:tgtEl>
                                          <p:spTgt spid="3977240"/>
                                        </p:tgtEl>
                                        <p:attrNameLst>
                                          <p:attrName>style.visibility</p:attrName>
                                        </p:attrNameLst>
                                      </p:cBhvr>
                                      <p:to>
                                        <p:strVal val="hidden"/>
                                      </p:to>
                                    </p:set>
                                  </p:childTnLst>
                                </p:cTn>
                              </p:par>
                              <p:par>
                                <p:cTn id="33" presetID="1" presetClass="entr" presetSubtype="0" fill="hold" grpId="0" nodeType="withEffect">
                                  <p:stCondLst>
                                    <p:cond delay="0"/>
                                  </p:stCondLst>
                                  <p:childTnLst>
                                    <p:set>
                                      <p:cBhvr>
                                        <p:cTn id="34" dur="1" fill="hold">
                                          <p:stCondLst>
                                            <p:cond delay="0"/>
                                          </p:stCondLst>
                                        </p:cTn>
                                        <p:tgtEl>
                                          <p:spTgt spid="3977224"/>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977241"/>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97724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xit" presetSubtype="0" fill="hold" grpId="1" nodeType="clickEffect">
                                  <p:stCondLst>
                                    <p:cond delay="0"/>
                                  </p:stCondLst>
                                  <p:childTnLst>
                                    <p:set>
                                      <p:cBhvr>
                                        <p:cTn id="42" dur="1" fill="hold">
                                          <p:stCondLst>
                                            <p:cond delay="0"/>
                                          </p:stCondLst>
                                        </p:cTn>
                                        <p:tgtEl>
                                          <p:spTgt spid="3977241"/>
                                        </p:tgtEl>
                                        <p:attrNameLst>
                                          <p:attrName>style.visibility</p:attrName>
                                        </p:attrNameLst>
                                      </p:cBhvr>
                                      <p:to>
                                        <p:strVal val="hidden"/>
                                      </p:to>
                                    </p:set>
                                  </p:childTnLst>
                                </p:cTn>
                              </p:par>
                            </p:childTnLst>
                          </p:cTn>
                        </p:par>
                        <p:par>
                          <p:cTn id="43" fill="hold">
                            <p:stCondLst>
                              <p:cond delay="0"/>
                            </p:stCondLst>
                            <p:childTnLst>
                              <p:par>
                                <p:cTn id="44" presetID="5" presetClass="exit" presetSubtype="10" fill="hold" grpId="1" nodeType="afterEffect">
                                  <p:stCondLst>
                                    <p:cond delay="0"/>
                                  </p:stCondLst>
                                  <p:childTnLst>
                                    <p:animEffect transition="out" filter="checkerboard(across)">
                                      <p:cBhvr>
                                        <p:cTn id="45" dur="500"/>
                                        <p:tgtEl>
                                          <p:spTgt spid="3977243"/>
                                        </p:tgtEl>
                                      </p:cBhvr>
                                    </p:animEffect>
                                    <p:set>
                                      <p:cBhvr>
                                        <p:cTn id="46" dur="1" fill="hold">
                                          <p:stCondLst>
                                            <p:cond delay="499"/>
                                          </p:stCondLst>
                                        </p:cTn>
                                        <p:tgtEl>
                                          <p:spTgt spid="3977243"/>
                                        </p:tgtEl>
                                        <p:attrNameLst>
                                          <p:attrName>style.visibility</p:attrName>
                                        </p:attrNameLst>
                                      </p:cBhvr>
                                      <p:to>
                                        <p:strVal val="hidden"/>
                                      </p:to>
                                    </p:set>
                                  </p:childTnLst>
                                </p:cTn>
                              </p:par>
                              <p:par>
                                <p:cTn id="47" presetID="1" presetClass="entr" presetSubtype="0" fill="hold" grpId="0" nodeType="withEffect">
                                  <p:stCondLst>
                                    <p:cond delay="0"/>
                                  </p:stCondLst>
                                  <p:childTnLst>
                                    <p:set>
                                      <p:cBhvr>
                                        <p:cTn id="48" dur="1" fill="hold">
                                          <p:stCondLst>
                                            <p:cond delay="0"/>
                                          </p:stCondLst>
                                        </p:cTn>
                                        <p:tgtEl>
                                          <p:spTgt spid="397724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3977252"/>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 presetClass="exit" presetSubtype="4" fill="hold" grpId="1" nodeType="clickEffect">
                                  <p:stCondLst>
                                    <p:cond delay="0"/>
                                  </p:stCondLst>
                                  <p:childTnLst>
                                    <p:anim calcmode="lin" valueType="num">
                                      <p:cBhvr additive="base">
                                        <p:cTn id="56" dur="500"/>
                                        <p:tgtEl>
                                          <p:spTgt spid="3977220"/>
                                        </p:tgtEl>
                                        <p:attrNameLst>
                                          <p:attrName>ppt_x</p:attrName>
                                        </p:attrNameLst>
                                      </p:cBhvr>
                                      <p:tavLst>
                                        <p:tav tm="0">
                                          <p:val>
                                            <p:strVal val="ppt_x"/>
                                          </p:val>
                                        </p:tav>
                                        <p:tav tm="100000">
                                          <p:val>
                                            <p:strVal val="ppt_x"/>
                                          </p:val>
                                        </p:tav>
                                      </p:tavLst>
                                    </p:anim>
                                    <p:anim calcmode="lin" valueType="num">
                                      <p:cBhvr additive="base">
                                        <p:cTn id="57" dur="500"/>
                                        <p:tgtEl>
                                          <p:spTgt spid="3977220"/>
                                        </p:tgtEl>
                                        <p:attrNameLst>
                                          <p:attrName>ppt_y</p:attrName>
                                        </p:attrNameLst>
                                      </p:cBhvr>
                                      <p:tavLst>
                                        <p:tav tm="0">
                                          <p:val>
                                            <p:strVal val="ppt_y"/>
                                          </p:val>
                                        </p:tav>
                                        <p:tav tm="100000">
                                          <p:val>
                                            <p:strVal val="1+ppt_h/2"/>
                                          </p:val>
                                        </p:tav>
                                      </p:tavLst>
                                    </p:anim>
                                    <p:set>
                                      <p:cBhvr>
                                        <p:cTn id="58" dur="1" fill="hold">
                                          <p:stCondLst>
                                            <p:cond delay="499"/>
                                          </p:stCondLst>
                                        </p:cTn>
                                        <p:tgtEl>
                                          <p:spTgt spid="3977220"/>
                                        </p:tgtEl>
                                        <p:attrNameLst>
                                          <p:attrName>style.visibility</p:attrName>
                                        </p:attrNameLst>
                                      </p:cBhvr>
                                      <p:to>
                                        <p:strVal val="hidden"/>
                                      </p:to>
                                    </p:set>
                                  </p:childTnLst>
                                </p:cTn>
                              </p:par>
                              <p:par>
                                <p:cTn id="59" presetID="2" presetClass="exit" presetSubtype="4" fill="hold" grpId="1" nodeType="withEffect">
                                  <p:stCondLst>
                                    <p:cond delay="0"/>
                                  </p:stCondLst>
                                  <p:childTnLst>
                                    <p:anim calcmode="lin" valueType="num">
                                      <p:cBhvr additive="base">
                                        <p:cTn id="60" dur="500"/>
                                        <p:tgtEl>
                                          <p:spTgt spid="3977221"/>
                                        </p:tgtEl>
                                        <p:attrNameLst>
                                          <p:attrName>ppt_x</p:attrName>
                                        </p:attrNameLst>
                                      </p:cBhvr>
                                      <p:tavLst>
                                        <p:tav tm="0">
                                          <p:val>
                                            <p:strVal val="ppt_x"/>
                                          </p:val>
                                        </p:tav>
                                        <p:tav tm="100000">
                                          <p:val>
                                            <p:strVal val="ppt_x"/>
                                          </p:val>
                                        </p:tav>
                                      </p:tavLst>
                                    </p:anim>
                                    <p:anim calcmode="lin" valueType="num">
                                      <p:cBhvr additive="base">
                                        <p:cTn id="61" dur="500"/>
                                        <p:tgtEl>
                                          <p:spTgt spid="3977221"/>
                                        </p:tgtEl>
                                        <p:attrNameLst>
                                          <p:attrName>ppt_y</p:attrName>
                                        </p:attrNameLst>
                                      </p:cBhvr>
                                      <p:tavLst>
                                        <p:tav tm="0">
                                          <p:val>
                                            <p:strVal val="ppt_y"/>
                                          </p:val>
                                        </p:tav>
                                        <p:tav tm="100000">
                                          <p:val>
                                            <p:strVal val="1+ppt_h/2"/>
                                          </p:val>
                                        </p:tav>
                                      </p:tavLst>
                                    </p:anim>
                                    <p:set>
                                      <p:cBhvr>
                                        <p:cTn id="62" dur="1" fill="hold">
                                          <p:stCondLst>
                                            <p:cond delay="499"/>
                                          </p:stCondLst>
                                        </p:cTn>
                                        <p:tgtEl>
                                          <p:spTgt spid="3977221"/>
                                        </p:tgtEl>
                                        <p:attrNameLst>
                                          <p:attrName>style.visibility</p:attrName>
                                        </p:attrNameLst>
                                      </p:cBhvr>
                                      <p:to>
                                        <p:strVal val="hidden"/>
                                      </p:to>
                                    </p:set>
                                  </p:childTnLst>
                                </p:cTn>
                              </p:par>
                              <p:par>
                                <p:cTn id="63" presetID="2" presetClass="exit" presetSubtype="4" fill="hold" grpId="1" nodeType="withEffect">
                                  <p:stCondLst>
                                    <p:cond delay="0"/>
                                  </p:stCondLst>
                                  <p:childTnLst>
                                    <p:anim calcmode="lin" valueType="num">
                                      <p:cBhvr additive="base">
                                        <p:cTn id="64" dur="500"/>
                                        <p:tgtEl>
                                          <p:spTgt spid="3977222"/>
                                        </p:tgtEl>
                                        <p:attrNameLst>
                                          <p:attrName>ppt_x</p:attrName>
                                        </p:attrNameLst>
                                      </p:cBhvr>
                                      <p:tavLst>
                                        <p:tav tm="0">
                                          <p:val>
                                            <p:strVal val="ppt_x"/>
                                          </p:val>
                                        </p:tav>
                                        <p:tav tm="100000">
                                          <p:val>
                                            <p:strVal val="ppt_x"/>
                                          </p:val>
                                        </p:tav>
                                      </p:tavLst>
                                    </p:anim>
                                    <p:anim calcmode="lin" valueType="num">
                                      <p:cBhvr additive="base">
                                        <p:cTn id="65" dur="500"/>
                                        <p:tgtEl>
                                          <p:spTgt spid="3977222"/>
                                        </p:tgtEl>
                                        <p:attrNameLst>
                                          <p:attrName>ppt_y</p:attrName>
                                        </p:attrNameLst>
                                      </p:cBhvr>
                                      <p:tavLst>
                                        <p:tav tm="0">
                                          <p:val>
                                            <p:strVal val="ppt_y"/>
                                          </p:val>
                                        </p:tav>
                                        <p:tav tm="100000">
                                          <p:val>
                                            <p:strVal val="1+ppt_h/2"/>
                                          </p:val>
                                        </p:tav>
                                      </p:tavLst>
                                    </p:anim>
                                    <p:set>
                                      <p:cBhvr>
                                        <p:cTn id="66" dur="1" fill="hold">
                                          <p:stCondLst>
                                            <p:cond delay="499"/>
                                          </p:stCondLst>
                                        </p:cTn>
                                        <p:tgtEl>
                                          <p:spTgt spid="3977222"/>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3977225"/>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3"/>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977246"/>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xit" presetSubtype="0" fill="hold" nodeType="clickEffect">
                                  <p:stCondLst>
                                    <p:cond delay="0"/>
                                  </p:stCondLst>
                                  <p:childTnLst>
                                    <p:set>
                                      <p:cBhvr>
                                        <p:cTn id="80" dur="1" fill="hold">
                                          <p:stCondLst>
                                            <p:cond delay="0"/>
                                          </p:stCondLst>
                                        </p:cTn>
                                        <p:tgtEl>
                                          <p:spTgt spid="3"/>
                                        </p:tgtEl>
                                        <p:attrNameLst>
                                          <p:attrName>style.visibility</p:attrName>
                                        </p:attrNameLst>
                                      </p:cBhvr>
                                      <p:to>
                                        <p:strVal val="hidden"/>
                                      </p:to>
                                    </p:set>
                                  </p:childTnLst>
                                </p:cTn>
                              </p:par>
                              <p:par>
                                <p:cTn id="81" presetID="1" presetClass="entr" presetSubtype="0" fill="hold" grpId="0" nodeType="withEffect">
                                  <p:stCondLst>
                                    <p:cond delay="0"/>
                                  </p:stCondLst>
                                  <p:childTnLst>
                                    <p:set>
                                      <p:cBhvr>
                                        <p:cTn id="82" dur="1" fill="hold">
                                          <p:stCondLst>
                                            <p:cond delay="0"/>
                                          </p:stCondLst>
                                        </p:cTn>
                                        <p:tgtEl>
                                          <p:spTgt spid="3977251"/>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3977281"/>
                                        </p:tgtEl>
                                        <p:attrNameLst>
                                          <p:attrName>style.visibility</p:attrName>
                                        </p:attrNameLst>
                                      </p:cBhvr>
                                      <p:to>
                                        <p:strVal val="visible"/>
                                      </p:to>
                                    </p:set>
                                  </p:childTnLst>
                                </p:cTn>
                              </p:par>
                              <p:par>
                                <p:cTn id="87" presetID="1" presetClass="entr" presetSubtype="0" fill="hold" nodeType="withEffect">
                                  <p:stCondLst>
                                    <p:cond delay="0"/>
                                  </p:stCondLst>
                                  <p:childTnLst>
                                    <p:set>
                                      <p:cBhvr>
                                        <p:cTn id="88" dur="1" fill="hold">
                                          <p:stCondLst>
                                            <p:cond delay="0"/>
                                          </p:stCondLst>
                                        </p:cTn>
                                        <p:tgtEl>
                                          <p:spTgt spid="4"/>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3977245"/>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xit" presetSubtype="0" fill="hold" nodeType="clickEffect">
                                  <p:stCondLst>
                                    <p:cond delay="0"/>
                                  </p:stCondLst>
                                  <p:childTnLst>
                                    <p:set>
                                      <p:cBhvr>
                                        <p:cTn id="96" dur="1" fill="hold">
                                          <p:stCondLst>
                                            <p:cond delay="0"/>
                                          </p:stCondLst>
                                        </p:cTn>
                                        <p:tgtEl>
                                          <p:spTgt spid="4"/>
                                        </p:tgtEl>
                                        <p:attrNameLst>
                                          <p:attrName>style.visibility</p:attrName>
                                        </p:attrNameLst>
                                      </p:cBhvr>
                                      <p:to>
                                        <p:strVal val="hidden"/>
                                      </p:to>
                                    </p:set>
                                  </p:childTnLst>
                                </p:cTn>
                              </p:par>
                              <p:par>
                                <p:cTn id="97" presetID="1" presetClass="entr" presetSubtype="0" fill="hold" grpId="0" nodeType="withEffect">
                                  <p:stCondLst>
                                    <p:cond delay="0"/>
                                  </p:stCondLst>
                                  <p:childTnLst>
                                    <p:set>
                                      <p:cBhvr>
                                        <p:cTn id="98" dur="1" fill="hold">
                                          <p:stCondLst>
                                            <p:cond delay="0"/>
                                          </p:stCondLst>
                                        </p:cTn>
                                        <p:tgtEl>
                                          <p:spTgt spid="3977250"/>
                                        </p:tgtEl>
                                        <p:attrNameLst>
                                          <p:attrName>style.visibility</p:attrName>
                                        </p:attrNameLst>
                                      </p:cBhvr>
                                      <p:to>
                                        <p:strVal val="visible"/>
                                      </p:to>
                                    </p:set>
                                  </p:childTnLst>
                                </p:cTn>
                              </p:par>
                            </p:childTnLst>
                          </p:cTn>
                        </p:par>
                      </p:childTnLst>
                    </p:cTn>
                  </p:par>
                  <p:par>
                    <p:cTn id="99" fill="hold">
                      <p:stCondLst>
                        <p:cond delay="indefinite"/>
                      </p:stCondLst>
                      <p:childTnLst>
                        <p:par>
                          <p:cTn id="100" fill="hold">
                            <p:stCondLst>
                              <p:cond delay="0"/>
                            </p:stCondLst>
                            <p:childTnLst>
                              <p:par>
                                <p:cTn id="101" presetID="1" presetClass="entr" presetSubtype="0" fill="hold" grpId="0" nodeType="clickEffect">
                                  <p:stCondLst>
                                    <p:cond delay="0"/>
                                  </p:stCondLst>
                                  <p:childTnLst>
                                    <p:set>
                                      <p:cBhvr>
                                        <p:cTn id="102" dur="1" fill="hold">
                                          <p:stCondLst>
                                            <p:cond delay="0"/>
                                          </p:stCondLst>
                                        </p:cTn>
                                        <p:tgtEl>
                                          <p:spTgt spid="3977282"/>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5"/>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xit" presetSubtype="0" fill="hold" nodeType="clickEffect">
                                  <p:stCondLst>
                                    <p:cond delay="0"/>
                                  </p:stCondLst>
                                  <p:childTnLst>
                                    <p:set>
                                      <p:cBhvr>
                                        <p:cTn id="108" dur="1" fill="hold">
                                          <p:stCondLst>
                                            <p:cond delay="0"/>
                                          </p:stCondLst>
                                        </p:cTn>
                                        <p:tgtEl>
                                          <p:spTgt spid="5"/>
                                        </p:tgtEl>
                                        <p:attrNameLst>
                                          <p:attrName>style.visibility</p:attrName>
                                        </p:attrNameLst>
                                      </p:cBhvr>
                                      <p:to>
                                        <p:strVal val="hidden"/>
                                      </p:to>
                                    </p:set>
                                  </p:childTnLst>
                                </p:cTn>
                              </p:par>
                              <p:par>
                                <p:cTn id="109" presetID="1" presetClass="entr" presetSubtype="0" fill="hold" grpId="0" nodeType="withEffect">
                                  <p:stCondLst>
                                    <p:cond delay="0"/>
                                  </p:stCondLst>
                                  <p:childTnLst>
                                    <p:set>
                                      <p:cBhvr>
                                        <p:cTn id="110" dur="1" fill="hold">
                                          <p:stCondLst>
                                            <p:cond delay="0"/>
                                          </p:stCondLst>
                                        </p:cTn>
                                        <p:tgtEl>
                                          <p:spTgt spid="3977226"/>
                                        </p:tgtEl>
                                        <p:attrNameLst>
                                          <p:attrName>style.visibility</p:attrName>
                                        </p:attrNameLst>
                                      </p:cBhvr>
                                      <p:to>
                                        <p:strVal val="visible"/>
                                      </p:to>
                                    </p:set>
                                  </p:childTnLst>
                                </p:cTn>
                              </p:par>
                              <p:par>
                                <p:cTn id="111" presetID="1" presetClass="entr" presetSubtype="0" fill="hold" nodeType="withEffect">
                                  <p:stCondLst>
                                    <p:cond delay="0"/>
                                  </p:stCondLst>
                                  <p:childTnLst>
                                    <p:set>
                                      <p:cBhvr>
                                        <p:cTn id="112" dur="1" fill="hold">
                                          <p:stCondLst>
                                            <p:cond delay="0"/>
                                          </p:stCondLst>
                                        </p:cTn>
                                        <p:tgtEl>
                                          <p:spTgt spid="6"/>
                                        </p:tgtEl>
                                        <p:attrNameLst>
                                          <p:attrName>style.visibility</p:attrName>
                                        </p:attrNameLst>
                                      </p:cBhvr>
                                      <p:to>
                                        <p:strVal val="visible"/>
                                      </p:to>
                                    </p:set>
                                  </p:childTnLst>
                                </p:cTn>
                              </p:par>
                            </p:childTnLst>
                          </p:cTn>
                        </p:par>
                      </p:childTnLst>
                    </p:cTn>
                  </p:par>
                  <p:par>
                    <p:cTn id="113" fill="hold">
                      <p:stCondLst>
                        <p:cond delay="indefinite"/>
                      </p:stCondLst>
                      <p:childTnLst>
                        <p:par>
                          <p:cTn id="114" fill="hold">
                            <p:stCondLst>
                              <p:cond delay="0"/>
                            </p:stCondLst>
                            <p:childTnLst>
                              <p:par>
                                <p:cTn id="115" presetID="1" presetClass="exit" presetSubtype="0" fill="hold" nodeType="clickEffect">
                                  <p:stCondLst>
                                    <p:cond delay="0"/>
                                  </p:stCondLst>
                                  <p:childTnLst>
                                    <p:set>
                                      <p:cBhvr>
                                        <p:cTn id="116" dur="1" fill="hold">
                                          <p:stCondLst>
                                            <p:cond delay="0"/>
                                          </p:stCondLst>
                                        </p:cTn>
                                        <p:tgtEl>
                                          <p:spTgt spid="6"/>
                                        </p:tgtEl>
                                        <p:attrNameLst>
                                          <p:attrName>style.visibility</p:attrName>
                                        </p:attrNameLst>
                                      </p:cBhvr>
                                      <p:to>
                                        <p:strVal val="hidden"/>
                                      </p:to>
                                    </p:set>
                                  </p:childTnLst>
                                </p:cTn>
                              </p:par>
                              <p:par>
                                <p:cTn id="117" presetID="1" presetClass="entr" presetSubtype="0" fill="hold" grpId="0" nodeType="withEffect">
                                  <p:stCondLst>
                                    <p:cond delay="0"/>
                                  </p:stCondLst>
                                  <p:childTnLst>
                                    <p:set>
                                      <p:cBhvr>
                                        <p:cTn id="118" dur="1" fill="hold">
                                          <p:stCondLst>
                                            <p:cond delay="0"/>
                                          </p:stCondLst>
                                        </p:cTn>
                                        <p:tgtEl>
                                          <p:spTgt spid="3977227"/>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7"/>
                                        </p:tgtEl>
                                        <p:attrNameLst>
                                          <p:attrName>style.visibility</p:attrName>
                                        </p:attrNameLst>
                                      </p:cBhvr>
                                      <p:to>
                                        <p:strVal val="visible"/>
                                      </p:to>
                                    </p:set>
                                  </p:childTnLst>
                                </p:cTn>
                              </p:par>
                            </p:childTnLst>
                          </p:cTn>
                        </p:par>
                      </p:childTnLst>
                    </p:cTn>
                  </p:par>
                  <p:par>
                    <p:cTn id="121" fill="hold">
                      <p:stCondLst>
                        <p:cond delay="indefinite"/>
                      </p:stCondLst>
                      <p:childTnLst>
                        <p:par>
                          <p:cTn id="122" fill="hold">
                            <p:stCondLst>
                              <p:cond delay="0"/>
                            </p:stCondLst>
                            <p:childTnLst>
                              <p:par>
                                <p:cTn id="123" presetID="1" presetClass="exit" presetSubtype="0" fill="hold" nodeType="clickEffect">
                                  <p:stCondLst>
                                    <p:cond delay="0"/>
                                  </p:stCondLst>
                                  <p:childTnLst>
                                    <p:set>
                                      <p:cBhvr>
                                        <p:cTn id="124" dur="1" fill="hold">
                                          <p:stCondLst>
                                            <p:cond delay="0"/>
                                          </p:stCondLst>
                                        </p:cTn>
                                        <p:tgtEl>
                                          <p:spTgt spid="7"/>
                                        </p:tgtEl>
                                        <p:attrNameLst>
                                          <p:attrName>style.visibility</p:attrName>
                                        </p:attrNameLst>
                                      </p:cBhvr>
                                      <p:to>
                                        <p:strVal val="hidden"/>
                                      </p:to>
                                    </p:set>
                                  </p:childTnLst>
                                </p:cTn>
                              </p:par>
                              <p:par>
                                <p:cTn id="125" presetID="1" presetClass="entr" presetSubtype="0" fill="hold" grpId="0" nodeType="withEffect">
                                  <p:stCondLst>
                                    <p:cond delay="0"/>
                                  </p:stCondLst>
                                  <p:childTnLst>
                                    <p:set>
                                      <p:cBhvr>
                                        <p:cTn id="126" dur="1" fill="hold">
                                          <p:stCondLst>
                                            <p:cond delay="0"/>
                                          </p:stCondLst>
                                        </p:cTn>
                                        <p:tgtEl>
                                          <p:spTgt spid="3977228"/>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8"/>
                                        </p:tgtEl>
                                        <p:attrNameLst>
                                          <p:attrName>style.visibility</p:attrName>
                                        </p:attrNameLst>
                                      </p:cBhvr>
                                      <p:to>
                                        <p:strVal val="visible"/>
                                      </p:to>
                                    </p:set>
                                  </p:childTnLst>
                                </p:cTn>
                              </p:par>
                            </p:childTnLst>
                          </p:cTn>
                        </p:par>
                      </p:childTnLst>
                    </p:cTn>
                  </p:par>
                  <p:par>
                    <p:cTn id="129" fill="hold">
                      <p:stCondLst>
                        <p:cond delay="indefinite"/>
                      </p:stCondLst>
                      <p:childTnLst>
                        <p:par>
                          <p:cTn id="130" fill="hold">
                            <p:stCondLst>
                              <p:cond delay="0"/>
                            </p:stCondLst>
                            <p:childTnLst>
                              <p:par>
                                <p:cTn id="131" presetID="1" presetClass="entr" presetSubtype="0" fill="hold" nodeType="clickEffect">
                                  <p:stCondLst>
                                    <p:cond delay="0"/>
                                  </p:stCondLst>
                                  <p:childTnLst>
                                    <p:set>
                                      <p:cBhvr>
                                        <p:cTn id="132" dur="1" fill="hold">
                                          <p:stCondLst>
                                            <p:cond delay="0"/>
                                          </p:stCondLst>
                                        </p:cTn>
                                        <p:tgtEl>
                                          <p:spTgt spid="3977244"/>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xit" presetSubtype="0" fill="hold" nodeType="clickEffect">
                                  <p:stCondLst>
                                    <p:cond delay="0"/>
                                  </p:stCondLst>
                                  <p:childTnLst>
                                    <p:set>
                                      <p:cBhvr>
                                        <p:cTn id="136" dur="1" fill="hold">
                                          <p:stCondLst>
                                            <p:cond delay="0"/>
                                          </p:stCondLst>
                                        </p:cTn>
                                        <p:tgtEl>
                                          <p:spTgt spid="8"/>
                                        </p:tgtEl>
                                        <p:attrNameLst>
                                          <p:attrName>style.visibility</p:attrName>
                                        </p:attrNameLst>
                                      </p:cBhvr>
                                      <p:to>
                                        <p:strVal val="hidden"/>
                                      </p:to>
                                    </p:set>
                                  </p:childTnLst>
                                </p:cTn>
                              </p:par>
                              <p:par>
                                <p:cTn id="137" presetID="2" presetClass="exit" presetSubtype="4" fill="hold" grpId="1" nodeType="withEffect">
                                  <p:stCondLst>
                                    <p:cond delay="0"/>
                                  </p:stCondLst>
                                  <p:childTnLst>
                                    <p:anim calcmode="lin" valueType="num">
                                      <p:cBhvr additive="base">
                                        <p:cTn id="138" dur="500"/>
                                        <p:tgtEl>
                                          <p:spTgt spid="3977226"/>
                                        </p:tgtEl>
                                        <p:attrNameLst>
                                          <p:attrName>ppt_x</p:attrName>
                                        </p:attrNameLst>
                                      </p:cBhvr>
                                      <p:tavLst>
                                        <p:tav tm="0">
                                          <p:val>
                                            <p:strVal val="ppt_x"/>
                                          </p:val>
                                        </p:tav>
                                        <p:tav tm="100000">
                                          <p:val>
                                            <p:strVal val="ppt_x"/>
                                          </p:val>
                                        </p:tav>
                                      </p:tavLst>
                                    </p:anim>
                                    <p:anim calcmode="lin" valueType="num">
                                      <p:cBhvr additive="base">
                                        <p:cTn id="139" dur="500"/>
                                        <p:tgtEl>
                                          <p:spTgt spid="3977226"/>
                                        </p:tgtEl>
                                        <p:attrNameLst>
                                          <p:attrName>ppt_y</p:attrName>
                                        </p:attrNameLst>
                                      </p:cBhvr>
                                      <p:tavLst>
                                        <p:tav tm="0">
                                          <p:val>
                                            <p:strVal val="ppt_y"/>
                                          </p:val>
                                        </p:tav>
                                        <p:tav tm="100000">
                                          <p:val>
                                            <p:strVal val="1+ppt_h/2"/>
                                          </p:val>
                                        </p:tav>
                                      </p:tavLst>
                                    </p:anim>
                                    <p:set>
                                      <p:cBhvr>
                                        <p:cTn id="140" dur="1" fill="hold">
                                          <p:stCondLst>
                                            <p:cond delay="499"/>
                                          </p:stCondLst>
                                        </p:cTn>
                                        <p:tgtEl>
                                          <p:spTgt spid="3977226"/>
                                        </p:tgtEl>
                                        <p:attrNameLst>
                                          <p:attrName>style.visibility</p:attrName>
                                        </p:attrNameLst>
                                      </p:cBhvr>
                                      <p:to>
                                        <p:strVal val="hidden"/>
                                      </p:to>
                                    </p:set>
                                  </p:childTnLst>
                                </p:cTn>
                              </p:par>
                              <p:par>
                                <p:cTn id="141" presetID="1" presetClass="exit" presetSubtype="0" fill="hold" grpId="1" nodeType="withEffect">
                                  <p:stCondLst>
                                    <p:cond delay="0"/>
                                  </p:stCondLst>
                                  <p:childTnLst>
                                    <p:set>
                                      <p:cBhvr>
                                        <p:cTn id="142" dur="1" fill="hold">
                                          <p:stCondLst>
                                            <p:cond delay="0"/>
                                          </p:stCondLst>
                                        </p:cTn>
                                        <p:tgtEl>
                                          <p:spTgt spid="3977281"/>
                                        </p:tgtEl>
                                        <p:attrNameLst>
                                          <p:attrName>style.visibility</p:attrName>
                                        </p:attrNameLst>
                                      </p:cBhvr>
                                      <p:to>
                                        <p:strVal val="hidden"/>
                                      </p:to>
                                    </p:set>
                                  </p:childTnLst>
                                </p:cTn>
                              </p:par>
                              <p:par>
                                <p:cTn id="143" presetID="1" presetClass="exit" presetSubtype="0" fill="hold" grpId="1" nodeType="withEffect">
                                  <p:stCondLst>
                                    <p:cond delay="0"/>
                                  </p:stCondLst>
                                  <p:childTnLst>
                                    <p:set>
                                      <p:cBhvr>
                                        <p:cTn id="144" dur="1" fill="hold">
                                          <p:stCondLst>
                                            <p:cond delay="0"/>
                                          </p:stCondLst>
                                        </p:cTn>
                                        <p:tgtEl>
                                          <p:spTgt spid="3977282"/>
                                        </p:tgtEl>
                                        <p:attrNameLst>
                                          <p:attrName>style.visibility</p:attrName>
                                        </p:attrNameLst>
                                      </p:cBhvr>
                                      <p:to>
                                        <p:strVal val="hidden"/>
                                      </p:to>
                                    </p:set>
                                  </p:childTnLst>
                                </p:cTn>
                              </p:par>
                              <p:par>
                                <p:cTn id="145" presetID="1" presetClass="entr" presetSubtype="0" fill="hold" grpId="0" nodeType="withEffect">
                                  <p:stCondLst>
                                    <p:cond delay="0"/>
                                  </p:stCondLst>
                                  <p:childTnLst>
                                    <p:set>
                                      <p:cBhvr>
                                        <p:cTn id="146" dur="1" fill="hold">
                                          <p:stCondLst>
                                            <p:cond delay="0"/>
                                          </p:stCondLst>
                                        </p:cTn>
                                        <p:tgtEl>
                                          <p:spTgt spid="3977255"/>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grpId="0" nodeType="clickEffect">
                                  <p:stCondLst>
                                    <p:cond delay="0"/>
                                  </p:stCondLst>
                                  <p:childTnLst>
                                    <p:set>
                                      <p:cBhvr>
                                        <p:cTn id="150" dur="1" fill="hold">
                                          <p:stCondLst>
                                            <p:cond delay="0"/>
                                          </p:stCondLst>
                                        </p:cTn>
                                        <p:tgtEl>
                                          <p:spTgt spid="3977229"/>
                                        </p:tgtEl>
                                        <p:attrNameLst>
                                          <p:attrName>style.visibility</p:attrName>
                                        </p:attrNameLst>
                                      </p:cBhvr>
                                      <p:to>
                                        <p:strVal val="visible"/>
                                      </p:to>
                                    </p:set>
                                  </p:childTnLst>
                                </p:cTn>
                              </p:par>
                              <p:par>
                                <p:cTn id="151" presetID="1" presetClass="entr" presetSubtype="0" fill="hold" nodeType="withEffect">
                                  <p:stCondLst>
                                    <p:cond delay="0"/>
                                  </p:stCondLst>
                                  <p:childTnLst>
                                    <p:set>
                                      <p:cBhvr>
                                        <p:cTn id="152" dur="1" fill="hold">
                                          <p:stCondLst>
                                            <p:cond delay="0"/>
                                          </p:stCondLst>
                                        </p:cTn>
                                        <p:tgtEl>
                                          <p:spTgt spid="9"/>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3977247"/>
                                        </p:tgtEl>
                                        <p:attrNameLst>
                                          <p:attrName>style.visibility</p:attrName>
                                        </p:attrNameLst>
                                      </p:cBhvr>
                                      <p:to>
                                        <p:strVal val="visible"/>
                                      </p:to>
                                    </p:set>
                                  </p:childTnLst>
                                </p:cTn>
                              </p:par>
                            </p:childTnLst>
                          </p:cTn>
                        </p:par>
                      </p:childTnLst>
                    </p:cTn>
                  </p:par>
                  <p:par>
                    <p:cTn id="155" fill="hold">
                      <p:stCondLst>
                        <p:cond delay="indefinite"/>
                      </p:stCondLst>
                      <p:childTnLst>
                        <p:par>
                          <p:cTn id="156" fill="hold">
                            <p:stCondLst>
                              <p:cond delay="0"/>
                            </p:stCondLst>
                            <p:childTnLst>
                              <p:par>
                                <p:cTn id="157" presetID="1" presetClass="exit" presetSubtype="0" fill="hold" nodeType="clickEffect">
                                  <p:stCondLst>
                                    <p:cond delay="0"/>
                                  </p:stCondLst>
                                  <p:childTnLst>
                                    <p:set>
                                      <p:cBhvr>
                                        <p:cTn id="158" dur="1" fill="hold">
                                          <p:stCondLst>
                                            <p:cond delay="0"/>
                                          </p:stCondLst>
                                        </p:cTn>
                                        <p:tgtEl>
                                          <p:spTgt spid="9"/>
                                        </p:tgtEl>
                                        <p:attrNameLst>
                                          <p:attrName>style.visibility</p:attrName>
                                        </p:attrNameLst>
                                      </p:cBhvr>
                                      <p:to>
                                        <p:strVal val="hidden"/>
                                      </p:to>
                                    </p:set>
                                  </p:childTnLst>
                                </p:cTn>
                              </p:par>
                              <p:par>
                                <p:cTn id="159" presetID="1" presetClass="entr" presetSubtype="0" fill="hold" grpId="0" nodeType="withEffect">
                                  <p:stCondLst>
                                    <p:cond delay="0"/>
                                  </p:stCondLst>
                                  <p:childTnLst>
                                    <p:set>
                                      <p:cBhvr>
                                        <p:cTn id="160" dur="1" fill="hold">
                                          <p:stCondLst>
                                            <p:cond delay="0"/>
                                          </p:stCondLst>
                                        </p:cTn>
                                        <p:tgtEl>
                                          <p:spTgt spid="3977254"/>
                                        </p:tgtEl>
                                        <p:attrNameLst>
                                          <p:attrName>style.visibility</p:attrName>
                                        </p:attrNameLst>
                                      </p:cBhvr>
                                      <p:to>
                                        <p:strVal val="visible"/>
                                      </p:to>
                                    </p:set>
                                  </p:childTnLst>
                                </p:cTn>
                              </p:par>
                            </p:childTnLst>
                          </p:cTn>
                        </p:par>
                      </p:childTnLst>
                    </p:cTn>
                  </p:par>
                  <p:par>
                    <p:cTn id="161" fill="hold">
                      <p:stCondLst>
                        <p:cond delay="indefinite"/>
                      </p:stCondLst>
                      <p:childTnLst>
                        <p:par>
                          <p:cTn id="162" fill="hold">
                            <p:stCondLst>
                              <p:cond delay="0"/>
                            </p:stCondLst>
                            <p:childTnLst>
                              <p:par>
                                <p:cTn id="163" presetID="1" presetClass="entr" presetSubtype="0" fill="hold" grpId="0" nodeType="clickEffect">
                                  <p:stCondLst>
                                    <p:cond delay="0"/>
                                  </p:stCondLst>
                                  <p:childTnLst>
                                    <p:set>
                                      <p:cBhvr>
                                        <p:cTn id="164" dur="1" fill="hold">
                                          <p:stCondLst>
                                            <p:cond delay="0"/>
                                          </p:stCondLst>
                                        </p:cTn>
                                        <p:tgtEl>
                                          <p:spTgt spid="3977230"/>
                                        </p:tgtEl>
                                        <p:attrNameLst>
                                          <p:attrName>style.visibility</p:attrName>
                                        </p:attrNameLst>
                                      </p:cBhvr>
                                      <p:to>
                                        <p:strVal val="visible"/>
                                      </p:to>
                                    </p:set>
                                  </p:childTnLst>
                                </p:cTn>
                              </p:par>
                              <p:par>
                                <p:cTn id="165" presetID="1" presetClass="entr" presetSubtype="0" fill="hold" nodeType="withEffect">
                                  <p:stCondLst>
                                    <p:cond delay="0"/>
                                  </p:stCondLst>
                                  <p:childTnLst>
                                    <p:set>
                                      <p:cBhvr>
                                        <p:cTn id="166" dur="1" fill="hold">
                                          <p:stCondLst>
                                            <p:cond delay="0"/>
                                          </p:stCondLst>
                                        </p:cTn>
                                        <p:tgtEl>
                                          <p:spTgt spid="15"/>
                                        </p:tgtEl>
                                        <p:attrNameLst>
                                          <p:attrName>style.visibility</p:attrName>
                                        </p:attrNameLst>
                                      </p:cBhvr>
                                      <p:to>
                                        <p:strVal val="visible"/>
                                      </p:to>
                                    </p:set>
                                  </p:childTnLst>
                                </p:cTn>
                              </p:par>
                            </p:childTnLst>
                          </p:cTn>
                        </p:par>
                      </p:childTnLst>
                    </p:cTn>
                  </p:par>
                  <p:par>
                    <p:cTn id="167" fill="hold">
                      <p:stCondLst>
                        <p:cond delay="indefinite"/>
                      </p:stCondLst>
                      <p:childTnLst>
                        <p:par>
                          <p:cTn id="168" fill="hold">
                            <p:stCondLst>
                              <p:cond delay="0"/>
                            </p:stCondLst>
                            <p:childTnLst>
                              <p:par>
                                <p:cTn id="169" presetID="1" presetClass="entr" presetSubtype="0" fill="hold" grpId="0" nodeType="clickEffect">
                                  <p:stCondLst>
                                    <p:cond delay="0"/>
                                  </p:stCondLst>
                                  <p:childTnLst>
                                    <p:set>
                                      <p:cBhvr>
                                        <p:cTn id="170" dur="1" fill="hold">
                                          <p:stCondLst>
                                            <p:cond delay="0"/>
                                          </p:stCondLst>
                                        </p:cTn>
                                        <p:tgtEl>
                                          <p:spTgt spid="3977231"/>
                                        </p:tgtEl>
                                        <p:attrNameLst>
                                          <p:attrName>style.visibility</p:attrName>
                                        </p:attrNameLst>
                                      </p:cBhvr>
                                      <p:to>
                                        <p:strVal val="visible"/>
                                      </p:to>
                                    </p:set>
                                  </p:childTnLst>
                                </p:cTn>
                              </p:par>
                              <p:par>
                                <p:cTn id="171" presetID="1" presetClass="exit" presetSubtype="0" fill="hold" nodeType="withEffect">
                                  <p:stCondLst>
                                    <p:cond delay="0"/>
                                  </p:stCondLst>
                                  <p:childTnLst>
                                    <p:set>
                                      <p:cBhvr>
                                        <p:cTn id="172" dur="1" fill="hold">
                                          <p:stCondLst>
                                            <p:cond delay="0"/>
                                          </p:stCondLst>
                                        </p:cTn>
                                        <p:tgtEl>
                                          <p:spTgt spid="15"/>
                                        </p:tgtEl>
                                        <p:attrNameLst>
                                          <p:attrName>style.visibility</p:attrName>
                                        </p:attrNameLst>
                                      </p:cBhvr>
                                      <p:to>
                                        <p:strVal val="hidden"/>
                                      </p:to>
                                    </p:set>
                                  </p:childTnLst>
                                </p:cTn>
                              </p:par>
                              <p:par>
                                <p:cTn id="173" presetID="1" presetClass="entr" presetSubtype="0" fill="hold" nodeType="withEffect">
                                  <p:stCondLst>
                                    <p:cond delay="0"/>
                                  </p:stCondLst>
                                  <p:childTnLst>
                                    <p:set>
                                      <p:cBhvr>
                                        <p:cTn id="174" dur="1" fill="hold">
                                          <p:stCondLst>
                                            <p:cond delay="0"/>
                                          </p:stCondLst>
                                        </p:cTn>
                                        <p:tgtEl>
                                          <p:spTgt spid="11"/>
                                        </p:tgtEl>
                                        <p:attrNameLst>
                                          <p:attrName>style.visibility</p:attrName>
                                        </p:attrNameLst>
                                      </p:cBhvr>
                                      <p:to>
                                        <p:strVal val="visible"/>
                                      </p:to>
                                    </p:set>
                                  </p:childTnLst>
                                </p:cTn>
                              </p:par>
                            </p:childTnLst>
                          </p:cTn>
                        </p:par>
                      </p:childTnLst>
                    </p:cTn>
                  </p:par>
                  <p:par>
                    <p:cTn id="175" fill="hold">
                      <p:stCondLst>
                        <p:cond delay="indefinite"/>
                      </p:stCondLst>
                      <p:childTnLst>
                        <p:par>
                          <p:cTn id="176" fill="hold">
                            <p:stCondLst>
                              <p:cond delay="0"/>
                            </p:stCondLst>
                            <p:childTnLst>
                              <p:par>
                                <p:cTn id="177" presetID="1" presetClass="entr" presetSubtype="0" fill="hold" grpId="0" nodeType="clickEffect">
                                  <p:stCondLst>
                                    <p:cond delay="0"/>
                                  </p:stCondLst>
                                  <p:childTnLst>
                                    <p:set>
                                      <p:cBhvr>
                                        <p:cTn id="178" dur="1" fill="hold">
                                          <p:stCondLst>
                                            <p:cond delay="0"/>
                                          </p:stCondLst>
                                        </p:cTn>
                                        <p:tgtEl>
                                          <p:spTgt spid="3977248"/>
                                        </p:tgtEl>
                                        <p:attrNameLst>
                                          <p:attrName>style.visibility</p:attrName>
                                        </p:attrNameLst>
                                      </p:cBhvr>
                                      <p:to>
                                        <p:strVal val="visible"/>
                                      </p:to>
                                    </p:set>
                                  </p:childTnLst>
                                </p:cTn>
                              </p:par>
                              <p:par>
                                <p:cTn id="179" presetID="1" presetClass="exit" presetSubtype="0" fill="hold" nodeType="withEffect">
                                  <p:stCondLst>
                                    <p:cond delay="0"/>
                                  </p:stCondLst>
                                  <p:childTnLst>
                                    <p:set>
                                      <p:cBhvr>
                                        <p:cTn id="180" dur="1" fill="hold">
                                          <p:stCondLst>
                                            <p:cond delay="0"/>
                                          </p:stCondLst>
                                        </p:cTn>
                                        <p:tgtEl>
                                          <p:spTgt spid="11"/>
                                        </p:tgtEl>
                                        <p:attrNameLst>
                                          <p:attrName>style.visibility</p:attrName>
                                        </p:attrNameLst>
                                      </p:cBhvr>
                                      <p:to>
                                        <p:strVal val="hidden"/>
                                      </p:to>
                                    </p:set>
                                  </p:childTnLst>
                                </p:cTn>
                              </p:par>
                              <p:par>
                                <p:cTn id="181" presetID="1" presetClass="entr" presetSubtype="0" fill="hold" nodeType="withEffect">
                                  <p:stCondLst>
                                    <p:cond delay="0"/>
                                  </p:stCondLst>
                                  <p:childTnLst>
                                    <p:set>
                                      <p:cBhvr>
                                        <p:cTn id="182" dur="1" fill="hold">
                                          <p:stCondLst>
                                            <p:cond delay="0"/>
                                          </p:stCondLst>
                                        </p:cTn>
                                        <p:tgtEl>
                                          <p:spTgt spid="13"/>
                                        </p:tgtEl>
                                        <p:attrNameLst>
                                          <p:attrName>style.visibility</p:attrName>
                                        </p:attrNameLst>
                                      </p:cBhvr>
                                      <p:to>
                                        <p:strVal val="visible"/>
                                      </p:to>
                                    </p:set>
                                  </p:childTnLst>
                                </p:cTn>
                              </p:par>
                              <p:par>
                                <p:cTn id="183" presetID="1" presetClass="entr" presetSubtype="0" fill="hold" nodeType="withEffect">
                                  <p:stCondLst>
                                    <p:cond delay="0"/>
                                  </p:stCondLst>
                                  <p:childTnLst>
                                    <p:set>
                                      <p:cBhvr>
                                        <p:cTn id="184" dur="1" fill="hold">
                                          <p:stCondLst>
                                            <p:cond delay="0"/>
                                          </p:stCondLst>
                                        </p:cTn>
                                        <p:tgtEl>
                                          <p:spTgt spid="3977249"/>
                                        </p:tgtEl>
                                        <p:attrNameLst>
                                          <p:attrName>style.visibility</p:attrName>
                                        </p:attrNameLst>
                                      </p:cBhvr>
                                      <p:to>
                                        <p:strVal val="visible"/>
                                      </p:to>
                                    </p:set>
                                  </p:childTnLst>
                                </p:cTn>
                              </p:par>
                            </p:childTnLst>
                          </p:cTn>
                        </p:par>
                      </p:childTnLst>
                    </p:cTn>
                  </p:par>
                  <p:par>
                    <p:cTn id="185" fill="hold">
                      <p:stCondLst>
                        <p:cond delay="indefinite"/>
                      </p:stCondLst>
                      <p:childTnLst>
                        <p:par>
                          <p:cTn id="186" fill="hold">
                            <p:stCondLst>
                              <p:cond delay="0"/>
                            </p:stCondLst>
                            <p:childTnLst>
                              <p:par>
                                <p:cTn id="187" presetID="2" presetClass="exit" presetSubtype="4" fill="hold" grpId="1" nodeType="clickEffect">
                                  <p:stCondLst>
                                    <p:cond delay="0"/>
                                  </p:stCondLst>
                                  <p:childTnLst>
                                    <p:anim calcmode="lin" valueType="num">
                                      <p:cBhvr additive="base">
                                        <p:cTn id="188" dur="500"/>
                                        <p:tgtEl>
                                          <p:spTgt spid="3977229"/>
                                        </p:tgtEl>
                                        <p:attrNameLst>
                                          <p:attrName>ppt_x</p:attrName>
                                        </p:attrNameLst>
                                      </p:cBhvr>
                                      <p:tavLst>
                                        <p:tav tm="0">
                                          <p:val>
                                            <p:strVal val="ppt_x"/>
                                          </p:val>
                                        </p:tav>
                                        <p:tav tm="100000">
                                          <p:val>
                                            <p:strVal val="ppt_x"/>
                                          </p:val>
                                        </p:tav>
                                      </p:tavLst>
                                    </p:anim>
                                    <p:anim calcmode="lin" valueType="num">
                                      <p:cBhvr additive="base">
                                        <p:cTn id="189" dur="500"/>
                                        <p:tgtEl>
                                          <p:spTgt spid="3977229"/>
                                        </p:tgtEl>
                                        <p:attrNameLst>
                                          <p:attrName>ppt_y</p:attrName>
                                        </p:attrNameLst>
                                      </p:cBhvr>
                                      <p:tavLst>
                                        <p:tav tm="0">
                                          <p:val>
                                            <p:strVal val="ppt_y"/>
                                          </p:val>
                                        </p:tav>
                                        <p:tav tm="100000">
                                          <p:val>
                                            <p:strVal val="1+ppt_h/2"/>
                                          </p:val>
                                        </p:tav>
                                      </p:tavLst>
                                    </p:anim>
                                    <p:set>
                                      <p:cBhvr>
                                        <p:cTn id="190" dur="1" fill="hold">
                                          <p:stCondLst>
                                            <p:cond delay="499"/>
                                          </p:stCondLst>
                                        </p:cTn>
                                        <p:tgtEl>
                                          <p:spTgt spid="3977229"/>
                                        </p:tgtEl>
                                        <p:attrNameLst>
                                          <p:attrName>style.visibility</p:attrName>
                                        </p:attrNameLst>
                                      </p:cBhvr>
                                      <p:to>
                                        <p:strVal val="hidden"/>
                                      </p:to>
                                    </p:set>
                                  </p:childTnLst>
                                </p:cTn>
                              </p:par>
                              <p:par>
                                <p:cTn id="191" presetID="2" presetClass="exit" presetSubtype="4" fill="hold" grpId="1" nodeType="withEffect">
                                  <p:stCondLst>
                                    <p:cond delay="0"/>
                                  </p:stCondLst>
                                  <p:childTnLst>
                                    <p:anim calcmode="lin" valueType="num">
                                      <p:cBhvr additive="base">
                                        <p:cTn id="192" dur="500"/>
                                        <p:tgtEl>
                                          <p:spTgt spid="3977230"/>
                                        </p:tgtEl>
                                        <p:attrNameLst>
                                          <p:attrName>ppt_x</p:attrName>
                                        </p:attrNameLst>
                                      </p:cBhvr>
                                      <p:tavLst>
                                        <p:tav tm="0">
                                          <p:val>
                                            <p:strVal val="ppt_x"/>
                                          </p:val>
                                        </p:tav>
                                        <p:tav tm="100000">
                                          <p:val>
                                            <p:strVal val="ppt_x"/>
                                          </p:val>
                                        </p:tav>
                                      </p:tavLst>
                                    </p:anim>
                                    <p:anim calcmode="lin" valueType="num">
                                      <p:cBhvr additive="base">
                                        <p:cTn id="193" dur="500"/>
                                        <p:tgtEl>
                                          <p:spTgt spid="3977230"/>
                                        </p:tgtEl>
                                        <p:attrNameLst>
                                          <p:attrName>ppt_y</p:attrName>
                                        </p:attrNameLst>
                                      </p:cBhvr>
                                      <p:tavLst>
                                        <p:tav tm="0">
                                          <p:val>
                                            <p:strVal val="ppt_y"/>
                                          </p:val>
                                        </p:tav>
                                        <p:tav tm="100000">
                                          <p:val>
                                            <p:strVal val="1+ppt_h/2"/>
                                          </p:val>
                                        </p:tav>
                                      </p:tavLst>
                                    </p:anim>
                                    <p:set>
                                      <p:cBhvr>
                                        <p:cTn id="194" dur="1" fill="hold">
                                          <p:stCondLst>
                                            <p:cond delay="499"/>
                                          </p:stCondLst>
                                        </p:cTn>
                                        <p:tgtEl>
                                          <p:spTgt spid="3977230"/>
                                        </p:tgtEl>
                                        <p:attrNameLst>
                                          <p:attrName>style.visibility</p:attrName>
                                        </p:attrNameLst>
                                      </p:cBhvr>
                                      <p:to>
                                        <p:strVal val="hidden"/>
                                      </p:to>
                                    </p:set>
                                  </p:childTnLst>
                                </p:cTn>
                              </p:par>
                              <p:par>
                                <p:cTn id="195" presetID="1" presetClass="entr" presetSubtype="0" fill="hold" grpId="0" nodeType="withEffect">
                                  <p:stCondLst>
                                    <p:cond delay="0"/>
                                  </p:stCondLst>
                                  <p:childTnLst>
                                    <p:set>
                                      <p:cBhvr>
                                        <p:cTn id="196" dur="1" fill="hold">
                                          <p:stCondLst>
                                            <p:cond delay="0"/>
                                          </p:stCondLst>
                                        </p:cTn>
                                        <p:tgtEl>
                                          <p:spTgt spid="3977253"/>
                                        </p:tgtEl>
                                        <p:attrNameLst>
                                          <p:attrName>style.visibility</p:attrName>
                                        </p:attrNameLst>
                                      </p:cBhvr>
                                      <p:to>
                                        <p:strVal val="visible"/>
                                      </p:to>
                                    </p:set>
                                  </p:childTnLst>
                                </p:cTn>
                              </p:par>
                              <p:par>
                                <p:cTn id="197" presetID="1" presetClass="exit" presetSubtype="0" fill="hold" nodeType="withEffect">
                                  <p:stCondLst>
                                    <p:cond delay="0"/>
                                  </p:stCondLst>
                                  <p:childTnLst>
                                    <p:set>
                                      <p:cBhvr>
                                        <p:cTn id="198"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77220" grpId="0" animBg="1"/>
      <p:bldP spid="3977220" grpId="1" animBg="1"/>
      <p:bldP spid="3977221" grpId="0" animBg="1"/>
      <p:bldP spid="3977221" grpId="1" animBg="1"/>
      <p:bldP spid="3977222" grpId="0" animBg="1"/>
      <p:bldP spid="3977222" grpId="1" animBg="1"/>
      <p:bldP spid="3977223" grpId="0" animBg="1"/>
      <p:bldP spid="3977224" grpId="0" animBg="1"/>
      <p:bldP spid="3977225" grpId="0" animBg="1"/>
      <p:bldP spid="3977226" grpId="0" animBg="1"/>
      <p:bldP spid="3977226" grpId="1" animBg="1"/>
      <p:bldP spid="3977227" grpId="0" animBg="1"/>
      <p:bldP spid="3977228" grpId="0" animBg="1"/>
      <p:bldP spid="3977229" grpId="0" animBg="1"/>
      <p:bldP spid="3977229" grpId="1" animBg="1"/>
      <p:bldP spid="3977230" grpId="0" animBg="1"/>
      <p:bldP spid="3977230" grpId="1" animBg="1"/>
      <p:bldP spid="3977231" grpId="0" animBg="1"/>
      <p:bldP spid="3977236" grpId="0" animBg="1"/>
      <p:bldP spid="3977236" grpId="1" animBg="1"/>
      <p:bldP spid="3977239" grpId="0" animBg="1"/>
      <p:bldP spid="3977239" grpId="1" animBg="1"/>
      <p:bldP spid="3977240" grpId="0" animBg="1"/>
      <p:bldP spid="3977240" grpId="1" animBg="1"/>
      <p:bldP spid="3977241" grpId="0" animBg="1"/>
      <p:bldP spid="3977241" grpId="1" animBg="1"/>
      <p:bldP spid="3977242" grpId="0"/>
      <p:bldP spid="3977243" grpId="0" animBg="1"/>
      <p:bldP spid="3977243" grpId="1" animBg="1"/>
      <p:bldP spid="3977245" grpId="0"/>
      <p:bldP spid="3977246" grpId="0"/>
      <p:bldP spid="3977248" grpId="0" animBg="1"/>
      <p:bldP spid="3977250" grpId="0" animBg="1"/>
      <p:bldP spid="3977251" grpId="0" animBg="1"/>
      <p:bldP spid="3977252" grpId="0" animBg="1"/>
      <p:bldP spid="3977253" grpId="0" animBg="1"/>
      <p:bldP spid="3977254" grpId="0" animBg="1"/>
      <p:bldP spid="3977255" grpId="0" animBg="1"/>
      <p:bldP spid="3977281" grpId="0" animBg="1"/>
      <p:bldP spid="3977281" grpId="1" animBg="1"/>
      <p:bldP spid="3977282" grpId="0" animBg="1"/>
      <p:bldP spid="3977282" grpId="1"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p:cNvSpPr>
            <a:spLocks noGrp="1" noChangeArrowheads="1"/>
          </p:cNvSpPr>
          <p:nvPr>
            <p:ph type="title"/>
          </p:nvPr>
        </p:nvSpPr>
        <p:spPr>
          <a:xfrm>
            <a:off x="0" y="-114159"/>
            <a:ext cx="8229600" cy="857250"/>
          </a:xfrm>
        </p:spPr>
        <p:txBody>
          <a:bodyPr/>
          <a:lstStyle/>
          <a:p>
            <a:pPr eaLnBrk="1" hangingPunct="1"/>
            <a:r>
              <a:rPr lang="en-US" dirty="0" smtClean="0"/>
              <a:t>Compression Results</a:t>
            </a:r>
          </a:p>
        </p:txBody>
      </p:sp>
      <p:grpSp>
        <p:nvGrpSpPr>
          <p:cNvPr id="2" name="Chart"/>
          <p:cNvGrpSpPr/>
          <p:nvPr/>
        </p:nvGrpSpPr>
        <p:grpSpPr>
          <a:xfrm>
            <a:off x="1232585" y="1345693"/>
            <a:ext cx="6365699" cy="3108767"/>
            <a:chOff x="135702" y="2184400"/>
            <a:chExt cx="8487598" cy="4145023"/>
          </a:xfrm>
        </p:grpSpPr>
        <p:sp>
          <p:nvSpPr>
            <p:cNvPr id="14346" name="Y-Axis"/>
            <p:cNvSpPr>
              <a:spLocks noChangeShapeType="1"/>
            </p:cNvSpPr>
            <p:nvPr/>
          </p:nvSpPr>
          <p:spPr bwMode="auto">
            <a:xfrm>
              <a:off x="495300" y="2184400"/>
              <a:ext cx="0" cy="3733800"/>
            </a:xfrm>
            <a:prstGeom prst="line">
              <a:avLst/>
            </a:prstGeom>
            <a:noFill/>
            <a:ln w="6350">
              <a:solidFill>
                <a:srgbClr val="0000FF"/>
              </a:solidFill>
              <a:miter lim="800000"/>
              <a:headEnd type="triangle" w="med" len="med"/>
              <a:tailEnd/>
            </a:ln>
          </p:spPr>
          <p:txBody>
            <a:bodyPr wrap="none" anchor="ctr"/>
            <a:lstStyle/>
            <a:p>
              <a:endParaRPr lang="en-US" sz="1350"/>
            </a:p>
          </p:txBody>
        </p:sp>
        <p:sp>
          <p:nvSpPr>
            <p:cNvPr id="14347" name="X-Axis label"/>
            <p:cNvSpPr txBox="1">
              <a:spLocks noChangeArrowheads="1"/>
            </p:cNvSpPr>
            <p:nvPr/>
          </p:nvSpPr>
          <p:spPr bwMode="auto">
            <a:xfrm>
              <a:off x="7261225" y="5929314"/>
              <a:ext cx="746359" cy="400109"/>
            </a:xfrm>
            <a:prstGeom prst="rect">
              <a:avLst/>
            </a:prstGeom>
            <a:noFill/>
            <a:ln w="57150">
              <a:noFill/>
              <a:miter lim="800000"/>
              <a:headEnd/>
              <a:tailEnd/>
            </a:ln>
          </p:spPr>
          <p:txBody>
            <a:bodyPr wrap="none">
              <a:spAutoFit/>
            </a:bodyPr>
            <a:lstStyle/>
            <a:p>
              <a:r>
                <a:rPr lang="en-US" sz="1350">
                  <a:solidFill>
                    <a:srgbClr val="0000FF"/>
                  </a:solidFill>
                </a:rPr>
                <a:t>Time</a:t>
              </a:r>
            </a:p>
          </p:txBody>
        </p:sp>
        <p:sp>
          <p:nvSpPr>
            <p:cNvPr id="14348" name="Y-Axis label"/>
            <p:cNvSpPr txBox="1">
              <a:spLocks noChangeArrowheads="1"/>
            </p:cNvSpPr>
            <p:nvPr/>
          </p:nvSpPr>
          <p:spPr bwMode="auto">
            <a:xfrm rot="16200000">
              <a:off x="-431291" y="2801908"/>
              <a:ext cx="1534095" cy="400109"/>
            </a:xfrm>
            <a:prstGeom prst="rect">
              <a:avLst/>
            </a:prstGeom>
            <a:noFill/>
            <a:ln w="57150">
              <a:noFill/>
              <a:miter lim="800000"/>
              <a:headEnd/>
              <a:tailEnd/>
            </a:ln>
          </p:spPr>
          <p:txBody>
            <a:bodyPr wrap="none">
              <a:spAutoFit/>
            </a:bodyPr>
            <a:lstStyle/>
            <a:p>
              <a:r>
                <a:rPr lang="en-US" sz="1350">
                  <a:solidFill>
                    <a:srgbClr val="0000FF"/>
                  </a:solidFill>
                </a:rPr>
                <a:t>Temperature</a:t>
              </a:r>
            </a:p>
          </p:txBody>
        </p:sp>
        <p:sp>
          <p:nvSpPr>
            <p:cNvPr id="14349" name="X-Axis"/>
            <p:cNvSpPr>
              <a:spLocks noChangeShapeType="1"/>
            </p:cNvSpPr>
            <p:nvPr/>
          </p:nvSpPr>
          <p:spPr bwMode="auto">
            <a:xfrm>
              <a:off x="495300" y="5918200"/>
              <a:ext cx="8128000" cy="0"/>
            </a:xfrm>
            <a:prstGeom prst="line">
              <a:avLst/>
            </a:prstGeom>
            <a:noFill/>
            <a:ln w="6350">
              <a:solidFill>
                <a:srgbClr val="0000FF"/>
              </a:solidFill>
              <a:miter lim="800000"/>
              <a:headEnd/>
              <a:tailEnd type="triangle" w="med" len="med"/>
            </a:ln>
          </p:spPr>
          <p:txBody>
            <a:bodyPr wrap="none" anchor="ctr"/>
            <a:lstStyle/>
            <a:p>
              <a:endParaRPr lang="en-US" sz="1350"/>
            </a:p>
          </p:txBody>
        </p:sp>
      </p:grpSp>
      <p:grpSp>
        <p:nvGrpSpPr>
          <p:cNvPr id="3" name="All Events"/>
          <p:cNvGrpSpPr/>
          <p:nvPr/>
        </p:nvGrpSpPr>
        <p:grpSpPr>
          <a:xfrm>
            <a:off x="1730883" y="2050542"/>
            <a:ext cx="5876925" cy="1876425"/>
            <a:chOff x="800100" y="3124200"/>
            <a:chExt cx="7835900" cy="2501900"/>
          </a:xfrm>
        </p:grpSpPr>
        <p:sp>
          <p:nvSpPr>
            <p:cNvPr id="14339" name="Event"/>
            <p:cNvSpPr>
              <a:spLocks noChangeArrowheads="1"/>
            </p:cNvSpPr>
            <p:nvPr/>
          </p:nvSpPr>
          <p:spPr bwMode="auto">
            <a:xfrm>
              <a:off x="800100" y="51054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14340" name="Event"/>
            <p:cNvSpPr>
              <a:spLocks noChangeArrowheads="1"/>
            </p:cNvSpPr>
            <p:nvPr/>
          </p:nvSpPr>
          <p:spPr bwMode="auto">
            <a:xfrm>
              <a:off x="3241675" y="52705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14341" name="Event"/>
            <p:cNvSpPr>
              <a:spLocks noChangeArrowheads="1"/>
            </p:cNvSpPr>
            <p:nvPr/>
          </p:nvSpPr>
          <p:spPr bwMode="auto">
            <a:xfrm>
              <a:off x="3648075" y="50419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14342" name="Event"/>
            <p:cNvSpPr>
              <a:spLocks noChangeArrowheads="1"/>
            </p:cNvSpPr>
            <p:nvPr/>
          </p:nvSpPr>
          <p:spPr bwMode="auto">
            <a:xfrm>
              <a:off x="4462463" y="50546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14343" name="Event"/>
            <p:cNvSpPr>
              <a:spLocks noChangeArrowheads="1"/>
            </p:cNvSpPr>
            <p:nvPr/>
          </p:nvSpPr>
          <p:spPr bwMode="auto">
            <a:xfrm>
              <a:off x="6091238" y="31242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14344" name="Event"/>
            <p:cNvSpPr>
              <a:spLocks noChangeArrowheads="1"/>
            </p:cNvSpPr>
            <p:nvPr/>
          </p:nvSpPr>
          <p:spPr bwMode="auto">
            <a:xfrm>
              <a:off x="6905625" y="31496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14345" name="Event"/>
            <p:cNvSpPr>
              <a:spLocks noChangeArrowheads="1"/>
            </p:cNvSpPr>
            <p:nvPr/>
          </p:nvSpPr>
          <p:spPr bwMode="auto">
            <a:xfrm>
              <a:off x="8126413" y="55118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sp>
          <p:nvSpPr>
            <p:cNvPr id="14351" name="Event"/>
            <p:cNvSpPr>
              <a:spLocks noChangeArrowheads="1"/>
            </p:cNvSpPr>
            <p:nvPr/>
          </p:nvSpPr>
          <p:spPr bwMode="auto">
            <a:xfrm>
              <a:off x="8534400" y="5524500"/>
              <a:ext cx="101600" cy="101600"/>
            </a:xfrm>
            <a:prstGeom prst="ellipse">
              <a:avLst/>
            </a:prstGeom>
            <a:solidFill>
              <a:schemeClr val="tx1"/>
            </a:solidFill>
            <a:ln w="3175">
              <a:solidFill>
                <a:schemeClr val="tx1"/>
              </a:solidFill>
              <a:miter lim="800000"/>
              <a:headEnd/>
              <a:tailEnd/>
            </a:ln>
          </p:spPr>
          <p:txBody>
            <a:bodyPr wrap="none" anchor="ctr"/>
            <a:lstStyle/>
            <a:p>
              <a:endParaRPr lang="en-US" sz="1350"/>
            </a:p>
          </p:txBody>
        </p:sp>
      </p:grpSp>
      <p:grpSp>
        <p:nvGrpSpPr>
          <p:cNvPr id="4" name="All Slopes"/>
          <p:cNvGrpSpPr/>
          <p:nvPr/>
        </p:nvGrpSpPr>
        <p:grpSpPr>
          <a:xfrm>
            <a:off x="1766602" y="2071974"/>
            <a:ext cx="5486400" cy="1807369"/>
            <a:chOff x="847725" y="3152775"/>
            <a:chExt cx="7315200" cy="2409825"/>
          </a:xfrm>
        </p:grpSpPr>
        <p:sp>
          <p:nvSpPr>
            <p:cNvPr id="14352" name="Slope 3"/>
            <p:cNvSpPr>
              <a:spLocks noChangeShapeType="1"/>
            </p:cNvSpPr>
            <p:nvPr/>
          </p:nvSpPr>
          <p:spPr bwMode="auto">
            <a:xfrm flipH="1" flipV="1">
              <a:off x="3686175" y="5076825"/>
              <a:ext cx="819150" cy="28575"/>
            </a:xfrm>
            <a:prstGeom prst="line">
              <a:avLst/>
            </a:prstGeom>
            <a:noFill/>
            <a:ln w="19050">
              <a:solidFill>
                <a:srgbClr val="FF3300"/>
              </a:solidFill>
              <a:prstDash val="sysDot"/>
              <a:miter lim="800000"/>
              <a:headEnd/>
              <a:tailEnd/>
            </a:ln>
          </p:spPr>
          <p:txBody>
            <a:bodyPr wrap="none" anchor="ctr"/>
            <a:lstStyle/>
            <a:p>
              <a:endParaRPr lang="en-US" sz="1350"/>
            </a:p>
          </p:txBody>
        </p:sp>
        <p:sp>
          <p:nvSpPr>
            <p:cNvPr id="14353" name="Slope 2"/>
            <p:cNvSpPr>
              <a:spLocks noChangeShapeType="1"/>
            </p:cNvSpPr>
            <p:nvPr/>
          </p:nvSpPr>
          <p:spPr bwMode="auto">
            <a:xfrm flipV="1">
              <a:off x="3295650" y="5105400"/>
              <a:ext cx="419100" cy="209550"/>
            </a:xfrm>
            <a:prstGeom prst="line">
              <a:avLst/>
            </a:prstGeom>
            <a:noFill/>
            <a:ln w="19050">
              <a:solidFill>
                <a:srgbClr val="FF3300"/>
              </a:solidFill>
              <a:prstDash val="sysDot"/>
              <a:miter lim="800000"/>
              <a:headEnd/>
              <a:tailEnd/>
            </a:ln>
          </p:spPr>
          <p:txBody>
            <a:bodyPr wrap="none" anchor="ctr"/>
            <a:lstStyle/>
            <a:p>
              <a:endParaRPr lang="en-US" sz="1350"/>
            </a:p>
          </p:txBody>
        </p:sp>
        <p:sp>
          <p:nvSpPr>
            <p:cNvPr id="14354" name="Slope 1"/>
            <p:cNvSpPr>
              <a:spLocks noChangeShapeType="1"/>
            </p:cNvSpPr>
            <p:nvPr/>
          </p:nvSpPr>
          <p:spPr bwMode="auto">
            <a:xfrm>
              <a:off x="847725" y="5162550"/>
              <a:ext cx="2447925" cy="142875"/>
            </a:xfrm>
            <a:prstGeom prst="line">
              <a:avLst/>
            </a:prstGeom>
            <a:noFill/>
            <a:ln w="19050">
              <a:solidFill>
                <a:srgbClr val="FF3300"/>
              </a:solidFill>
              <a:prstDash val="sysDot"/>
              <a:miter lim="800000"/>
              <a:headEnd/>
              <a:tailEnd/>
            </a:ln>
          </p:spPr>
          <p:txBody>
            <a:bodyPr wrap="none" anchor="ctr"/>
            <a:lstStyle/>
            <a:p>
              <a:endParaRPr lang="en-US" sz="1350"/>
            </a:p>
          </p:txBody>
        </p:sp>
        <p:sp>
          <p:nvSpPr>
            <p:cNvPr id="14355" name="Slope 6"/>
            <p:cNvSpPr>
              <a:spLocks noChangeShapeType="1"/>
            </p:cNvSpPr>
            <p:nvPr/>
          </p:nvSpPr>
          <p:spPr bwMode="auto">
            <a:xfrm flipH="1" flipV="1">
              <a:off x="6943725" y="3171825"/>
              <a:ext cx="1219200" cy="2390775"/>
            </a:xfrm>
            <a:prstGeom prst="line">
              <a:avLst/>
            </a:prstGeom>
            <a:noFill/>
            <a:ln w="19050">
              <a:solidFill>
                <a:srgbClr val="FF3300"/>
              </a:solidFill>
              <a:prstDash val="sysDot"/>
              <a:miter lim="800000"/>
              <a:headEnd/>
              <a:tailEnd/>
            </a:ln>
          </p:spPr>
          <p:txBody>
            <a:bodyPr wrap="none" anchor="ctr"/>
            <a:lstStyle/>
            <a:p>
              <a:endParaRPr lang="en-US" sz="1350"/>
            </a:p>
          </p:txBody>
        </p:sp>
        <p:sp>
          <p:nvSpPr>
            <p:cNvPr id="14356" name="Slope 5"/>
            <p:cNvSpPr>
              <a:spLocks noChangeShapeType="1"/>
            </p:cNvSpPr>
            <p:nvPr/>
          </p:nvSpPr>
          <p:spPr bwMode="auto">
            <a:xfrm flipH="1" flipV="1">
              <a:off x="6134100" y="3152775"/>
              <a:ext cx="828675" cy="38100"/>
            </a:xfrm>
            <a:prstGeom prst="line">
              <a:avLst/>
            </a:prstGeom>
            <a:noFill/>
            <a:ln w="19050">
              <a:solidFill>
                <a:srgbClr val="FF3300"/>
              </a:solidFill>
              <a:prstDash val="sysDot"/>
              <a:miter lim="800000"/>
              <a:headEnd/>
              <a:tailEnd/>
            </a:ln>
          </p:spPr>
          <p:txBody>
            <a:bodyPr wrap="none" anchor="ctr"/>
            <a:lstStyle/>
            <a:p>
              <a:endParaRPr lang="en-US" sz="1350"/>
            </a:p>
          </p:txBody>
        </p:sp>
        <p:sp>
          <p:nvSpPr>
            <p:cNvPr id="14357" name="Slope 4"/>
            <p:cNvSpPr>
              <a:spLocks noChangeShapeType="1"/>
            </p:cNvSpPr>
            <p:nvPr/>
          </p:nvSpPr>
          <p:spPr bwMode="auto">
            <a:xfrm flipV="1">
              <a:off x="4486275" y="3152775"/>
              <a:ext cx="1657350" cy="1962150"/>
            </a:xfrm>
            <a:prstGeom prst="line">
              <a:avLst/>
            </a:prstGeom>
            <a:noFill/>
            <a:ln w="19050">
              <a:solidFill>
                <a:srgbClr val="FF3300"/>
              </a:solidFill>
              <a:prstDash val="sysDot"/>
              <a:miter lim="800000"/>
              <a:headEnd/>
              <a:tailEnd/>
            </a:ln>
          </p:spPr>
          <p:txBody>
            <a:bodyPr wrap="none" anchor="ctr"/>
            <a:lstStyle/>
            <a:p>
              <a:endParaRPr lang="en-US" sz="1350"/>
            </a:p>
          </p:txBody>
        </p:sp>
      </p:grpSp>
      <p:grpSp>
        <p:nvGrpSpPr>
          <p:cNvPr id="5" name="All Trapezoid forms"/>
          <p:cNvGrpSpPr/>
          <p:nvPr/>
        </p:nvGrpSpPr>
        <p:grpSpPr>
          <a:xfrm>
            <a:off x="1759458" y="1971961"/>
            <a:ext cx="5503069" cy="2005013"/>
            <a:chOff x="838200" y="3019425"/>
            <a:chExt cx="7337425" cy="2673350"/>
          </a:xfrm>
        </p:grpSpPr>
        <p:sp>
          <p:nvSpPr>
            <p:cNvPr id="14350" name="Trapezoid"/>
            <p:cNvSpPr>
              <a:spLocks noChangeArrowheads="1"/>
            </p:cNvSpPr>
            <p:nvPr/>
          </p:nvSpPr>
          <p:spPr bwMode="auto">
            <a:xfrm rot="249396">
              <a:off x="838200" y="5094288"/>
              <a:ext cx="2466975" cy="285750"/>
            </a:xfrm>
            <a:prstGeom prst="rect">
              <a:avLst/>
            </a:prstGeom>
            <a:noFill/>
            <a:ln w="9525">
              <a:solidFill>
                <a:srgbClr val="0000FF"/>
              </a:solidFill>
              <a:prstDash val="dash"/>
              <a:miter lim="800000"/>
              <a:headEnd/>
              <a:tailEnd/>
            </a:ln>
          </p:spPr>
          <p:txBody>
            <a:bodyPr wrap="none" anchor="ctr"/>
            <a:lstStyle/>
            <a:p>
              <a:pPr algn="ctr"/>
              <a:endParaRPr lang="en-US" sz="1500"/>
            </a:p>
          </p:txBody>
        </p:sp>
        <p:grpSp>
          <p:nvGrpSpPr>
            <p:cNvPr id="6" name="Trapezoid"/>
            <p:cNvGrpSpPr/>
            <p:nvPr/>
          </p:nvGrpSpPr>
          <p:grpSpPr>
            <a:xfrm>
              <a:off x="4508500" y="3022600"/>
              <a:ext cx="1638300" cy="2254250"/>
              <a:chOff x="4508500" y="3022600"/>
              <a:chExt cx="1638300" cy="2254250"/>
            </a:xfrm>
          </p:grpSpPr>
          <p:sp>
            <p:nvSpPr>
              <p:cNvPr id="14359" name="Trapezoid3"/>
              <p:cNvSpPr>
                <a:spLocks noChangeShapeType="1"/>
              </p:cNvSpPr>
              <p:nvPr/>
            </p:nvSpPr>
            <p:spPr bwMode="auto">
              <a:xfrm>
                <a:off x="6146800" y="3041650"/>
                <a:ext cx="0" cy="298450"/>
              </a:xfrm>
              <a:prstGeom prst="line">
                <a:avLst/>
              </a:prstGeom>
              <a:noFill/>
              <a:ln w="9525">
                <a:solidFill>
                  <a:srgbClr val="0033CC"/>
                </a:solidFill>
                <a:prstDash val="dash"/>
                <a:miter lim="800000"/>
                <a:headEnd/>
                <a:tailEnd/>
              </a:ln>
            </p:spPr>
            <p:txBody>
              <a:bodyPr wrap="none" anchor="ctr"/>
              <a:lstStyle/>
              <a:p>
                <a:endParaRPr lang="en-US" sz="1350"/>
              </a:p>
            </p:txBody>
          </p:sp>
          <p:cxnSp>
            <p:nvCxnSpPr>
              <p:cNvPr id="14360" name="Trapezoid2"/>
              <p:cNvCxnSpPr>
                <a:cxnSpLocks noChangeShapeType="1"/>
              </p:cNvCxnSpPr>
              <p:nvPr/>
            </p:nvCxnSpPr>
            <p:spPr bwMode="auto">
              <a:xfrm flipV="1">
                <a:off x="4508500" y="3022600"/>
                <a:ext cx="1638300" cy="1944688"/>
              </a:xfrm>
              <a:prstGeom prst="straightConnector1">
                <a:avLst/>
              </a:prstGeom>
              <a:noFill/>
              <a:ln w="9525">
                <a:solidFill>
                  <a:srgbClr val="0033CC"/>
                </a:solidFill>
                <a:prstDash val="dash"/>
                <a:miter lim="800000"/>
                <a:headEnd/>
                <a:tailEnd/>
              </a:ln>
            </p:spPr>
          </p:cxnSp>
          <p:cxnSp>
            <p:nvCxnSpPr>
              <p:cNvPr id="14361" name="Trapezoid1"/>
              <p:cNvCxnSpPr>
                <a:cxnSpLocks noChangeShapeType="1"/>
              </p:cNvCxnSpPr>
              <p:nvPr/>
            </p:nvCxnSpPr>
            <p:spPr bwMode="auto">
              <a:xfrm flipV="1">
                <a:off x="4508500" y="3332163"/>
                <a:ext cx="1638300" cy="1944687"/>
              </a:xfrm>
              <a:prstGeom prst="straightConnector1">
                <a:avLst/>
              </a:prstGeom>
              <a:noFill/>
              <a:ln w="9525">
                <a:solidFill>
                  <a:srgbClr val="0033CC"/>
                </a:solidFill>
                <a:prstDash val="dash"/>
                <a:miter lim="800000"/>
                <a:headEnd/>
                <a:tailEnd/>
              </a:ln>
            </p:spPr>
          </p:cxnSp>
        </p:grpSp>
        <p:grpSp>
          <p:nvGrpSpPr>
            <p:cNvPr id="7" name="Trapezoid"/>
            <p:cNvGrpSpPr/>
            <p:nvPr/>
          </p:nvGrpSpPr>
          <p:grpSpPr>
            <a:xfrm>
              <a:off x="6950075" y="3054350"/>
              <a:ext cx="1225550" cy="2638425"/>
              <a:chOff x="6950075" y="3054350"/>
              <a:chExt cx="1225550" cy="2638425"/>
            </a:xfrm>
          </p:grpSpPr>
          <p:sp>
            <p:nvSpPr>
              <p:cNvPr id="14363" name="Trapezoid3"/>
              <p:cNvSpPr>
                <a:spLocks noChangeShapeType="1"/>
              </p:cNvSpPr>
              <p:nvPr/>
            </p:nvSpPr>
            <p:spPr bwMode="auto">
              <a:xfrm>
                <a:off x="8175625" y="5422900"/>
                <a:ext cx="0" cy="269875"/>
              </a:xfrm>
              <a:prstGeom prst="line">
                <a:avLst/>
              </a:prstGeom>
              <a:noFill/>
              <a:ln w="9525">
                <a:solidFill>
                  <a:srgbClr val="0033CC"/>
                </a:solidFill>
                <a:prstDash val="dash"/>
                <a:miter lim="800000"/>
                <a:headEnd/>
                <a:tailEnd/>
              </a:ln>
            </p:spPr>
            <p:txBody>
              <a:bodyPr wrap="none" anchor="ctr"/>
              <a:lstStyle/>
              <a:p>
                <a:endParaRPr lang="en-US" sz="1350"/>
              </a:p>
            </p:txBody>
          </p:sp>
          <p:cxnSp>
            <p:nvCxnSpPr>
              <p:cNvPr id="14364" name="Trapezoid2"/>
              <p:cNvCxnSpPr>
                <a:cxnSpLocks noChangeShapeType="1"/>
              </p:cNvCxnSpPr>
              <p:nvPr/>
            </p:nvCxnSpPr>
            <p:spPr bwMode="auto">
              <a:xfrm>
                <a:off x="6969125" y="3054350"/>
                <a:ext cx="1206500" cy="2339975"/>
              </a:xfrm>
              <a:prstGeom prst="straightConnector1">
                <a:avLst/>
              </a:prstGeom>
              <a:noFill/>
              <a:ln w="9525">
                <a:solidFill>
                  <a:srgbClr val="0033CC"/>
                </a:solidFill>
                <a:prstDash val="dash"/>
                <a:miter lim="800000"/>
                <a:headEnd/>
                <a:tailEnd/>
              </a:ln>
            </p:spPr>
          </p:cxnSp>
          <p:cxnSp>
            <p:nvCxnSpPr>
              <p:cNvPr id="14365" name="Trapezoid1"/>
              <p:cNvCxnSpPr>
                <a:cxnSpLocks noChangeShapeType="1"/>
              </p:cNvCxnSpPr>
              <p:nvPr/>
            </p:nvCxnSpPr>
            <p:spPr bwMode="auto">
              <a:xfrm>
                <a:off x="6950075" y="3352800"/>
                <a:ext cx="1206500" cy="2339975"/>
              </a:xfrm>
              <a:prstGeom prst="straightConnector1">
                <a:avLst/>
              </a:prstGeom>
              <a:noFill/>
              <a:ln w="9525">
                <a:solidFill>
                  <a:srgbClr val="0033CC"/>
                </a:solidFill>
                <a:prstDash val="dash"/>
                <a:miter lim="800000"/>
                <a:headEnd/>
                <a:tailEnd/>
              </a:ln>
            </p:spPr>
          </p:cxnSp>
        </p:grpSp>
        <p:grpSp>
          <p:nvGrpSpPr>
            <p:cNvPr id="8" name="Trapezoid"/>
            <p:cNvGrpSpPr/>
            <p:nvPr/>
          </p:nvGrpSpPr>
          <p:grpSpPr>
            <a:xfrm>
              <a:off x="3295650" y="4953000"/>
              <a:ext cx="390525" cy="523875"/>
              <a:chOff x="3295650" y="4953000"/>
              <a:chExt cx="390525" cy="523875"/>
            </a:xfrm>
          </p:grpSpPr>
          <p:sp>
            <p:nvSpPr>
              <p:cNvPr id="14366" name="Trapezoid2"/>
              <p:cNvSpPr>
                <a:spLocks noChangeShapeType="1"/>
              </p:cNvSpPr>
              <p:nvPr/>
            </p:nvSpPr>
            <p:spPr bwMode="auto">
              <a:xfrm flipV="1">
                <a:off x="3312319" y="4953000"/>
                <a:ext cx="373856" cy="228600"/>
              </a:xfrm>
              <a:prstGeom prst="line">
                <a:avLst/>
              </a:prstGeom>
              <a:noFill/>
              <a:ln w="9525">
                <a:solidFill>
                  <a:srgbClr val="0033CC"/>
                </a:solidFill>
                <a:prstDash val="dash"/>
                <a:miter lim="800000"/>
                <a:headEnd/>
                <a:tailEnd/>
              </a:ln>
            </p:spPr>
            <p:txBody>
              <a:bodyPr wrap="none" anchor="ctr"/>
              <a:lstStyle/>
              <a:p>
                <a:endParaRPr lang="en-US" sz="1350"/>
              </a:p>
            </p:txBody>
          </p:sp>
          <p:sp>
            <p:nvSpPr>
              <p:cNvPr id="14367" name="Trapezoid1"/>
              <p:cNvSpPr>
                <a:spLocks noChangeShapeType="1"/>
              </p:cNvSpPr>
              <p:nvPr/>
            </p:nvSpPr>
            <p:spPr bwMode="auto">
              <a:xfrm flipV="1">
                <a:off x="3295650" y="5248275"/>
                <a:ext cx="381000" cy="228600"/>
              </a:xfrm>
              <a:prstGeom prst="line">
                <a:avLst/>
              </a:prstGeom>
              <a:noFill/>
              <a:ln w="9525">
                <a:solidFill>
                  <a:srgbClr val="0033CC"/>
                </a:solidFill>
                <a:prstDash val="dash"/>
                <a:miter lim="800000"/>
                <a:headEnd/>
                <a:tailEnd/>
              </a:ln>
            </p:spPr>
            <p:txBody>
              <a:bodyPr wrap="none" anchor="ctr"/>
              <a:lstStyle/>
              <a:p>
                <a:endParaRPr lang="en-US" sz="1350"/>
              </a:p>
            </p:txBody>
          </p:sp>
        </p:grpSp>
        <p:grpSp>
          <p:nvGrpSpPr>
            <p:cNvPr id="9" name="Trapezoid"/>
            <p:cNvGrpSpPr/>
            <p:nvPr/>
          </p:nvGrpSpPr>
          <p:grpSpPr>
            <a:xfrm>
              <a:off x="3695698" y="4947660"/>
              <a:ext cx="803277" cy="336806"/>
              <a:chOff x="3695698" y="4947660"/>
              <a:chExt cx="803277" cy="336806"/>
            </a:xfrm>
          </p:grpSpPr>
          <p:sp>
            <p:nvSpPr>
              <p:cNvPr id="14358" name="Trapezoid4"/>
              <p:cNvSpPr>
                <a:spLocks noChangeShapeType="1"/>
              </p:cNvSpPr>
              <p:nvPr/>
            </p:nvSpPr>
            <p:spPr bwMode="auto">
              <a:xfrm>
                <a:off x="3698875" y="4949825"/>
                <a:ext cx="0" cy="298450"/>
              </a:xfrm>
              <a:prstGeom prst="line">
                <a:avLst/>
              </a:prstGeom>
              <a:noFill/>
              <a:ln w="9525">
                <a:solidFill>
                  <a:srgbClr val="0033CC"/>
                </a:solidFill>
                <a:prstDash val="dash"/>
                <a:miter lim="800000"/>
                <a:headEnd/>
                <a:tailEnd/>
              </a:ln>
            </p:spPr>
            <p:txBody>
              <a:bodyPr wrap="none" anchor="ctr"/>
              <a:lstStyle/>
              <a:p>
                <a:endParaRPr lang="en-US" sz="1350"/>
              </a:p>
            </p:txBody>
          </p:sp>
          <p:sp>
            <p:nvSpPr>
              <p:cNvPr id="14369" name="Trapezoid3"/>
              <p:cNvSpPr>
                <a:spLocks noChangeShapeType="1"/>
              </p:cNvSpPr>
              <p:nvPr/>
            </p:nvSpPr>
            <p:spPr bwMode="auto">
              <a:xfrm>
                <a:off x="4498975" y="4984750"/>
                <a:ext cx="0" cy="298450"/>
              </a:xfrm>
              <a:prstGeom prst="line">
                <a:avLst/>
              </a:prstGeom>
              <a:noFill/>
              <a:ln w="9525">
                <a:solidFill>
                  <a:srgbClr val="0033CC"/>
                </a:solidFill>
                <a:prstDash val="dash"/>
                <a:miter lim="800000"/>
                <a:headEnd/>
                <a:tailEnd/>
              </a:ln>
            </p:spPr>
            <p:txBody>
              <a:bodyPr wrap="none" anchor="ctr"/>
              <a:lstStyle/>
              <a:p>
                <a:endParaRPr lang="en-US" sz="1350"/>
              </a:p>
            </p:txBody>
          </p:sp>
          <p:sp>
            <p:nvSpPr>
              <p:cNvPr id="14370" name="Trapezoid2"/>
              <p:cNvSpPr>
                <a:spLocks noChangeShapeType="1"/>
              </p:cNvSpPr>
              <p:nvPr/>
            </p:nvSpPr>
            <p:spPr bwMode="auto">
              <a:xfrm flipH="1" flipV="1">
                <a:off x="3695698" y="4947660"/>
                <a:ext cx="802482" cy="45719"/>
              </a:xfrm>
              <a:prstGeom prst="line">
                <a:avLst/>
              </a:prstGeom>
              <a:noFill/>
              <a:ln w="9525">
                <a:solidFill>
                  <a:srgbClr val="0033CC"/>
                </a:solidFill>
                <a:prstDash val="dash"/>
                <a:miter lim="800000"/>
                <a:headEnd/>
                <a:tailEnd/>
              </a:ln>
            </p:spPr>
            <p:txBody>
              <a:bodyPr wrap="none" anchor="ctr"/>
              <a:lstStyle/>
              <a:p>
                <a:endParaRPr lang="en-US" sz="1350"/>
              </a:p>
            </p:txBody>
          </p:sp>
          <p:sp>
            <p:nvSpPr>
              <p:cNvPr id="14371" name="Trapezoid1"/>
              <p:cNvSpPr>
                <a:spLocks noChangeShapeType="1"/>
              </p:cNvSpPr>
              <p:nvPr/>
            </p:nvSpPr>
            <p:spPr bwMode="auto">
              <a:xfrm flipH="1" flipV="1">
                <a:off x="3733800" y="5238747"/>
                <a:ext cx="762000" cy="45719"/>
              </a:xfrm>
              <a:prstGeom prst="line">
                <a:avLst/>
              </a:prstGeom>
              <a:noFill/>
              <a:ln w="9525">
                <a:solidFill>
                  <a:srgbClr val="0033CC"/>
                </a:solidFill>
                <a:prstDash val="dash"/>
                <a:miter lim="800000"/>
                <a:headEnd/>
                <a:tailEnd/>
              </a:ln>
            </p:spPr>
            <p:txBody>
              <a:bodyPr wrap="none" anchor="ctr"/>
              <a:lstStyle/>
              <a:p>
                <a:endParaRPr lang="en-US" sz="1350"/>
              </a:p>
            </p:txBody>
          </p:sp>
        </p:grpSp>
        <p:grpSp>
          <p:nvGrpSpPr>
            <p:cNvPr id="10" name="Trapezoid"/>
            <p:cNvGrpSpPr/>
            <p:nvPr/>
          </p:nvGrpSpPr>
          <p:grpSpPr>
            <a:xfrm>
              <a:off x="6141244" y="3019425"/>
              <a:ext cx="821531" cy="333375"/>
              <a:chOff x="6141244" y="3019425"/>
              <a:chExt cx="821531" cy="333375"/>
            </a:xfrm>
          </p:grpSpPr>
          <p:sp>
            <p:nvSpPr>
              <p:cNvPr id="14362" name="Trapezoid3"/>
              <p:cNvSpPr>
                <a:spLocks noChangeShapeType="1"/>
              </p:cNvSpPr>
              <p:nvPr/>
            </p:nvSpPr>
            <p:spPr bwMode="auto">
              <a:xfrm>
                <a:off x="6959600" y="3073400"/>
                <a:ext cx="0" cy="269875"/>
              </a:xfrm>
              <a:prstGeom prst="line">
                <a:avLst/>
              </a:prstGeom>
              <a:noFill/>
              <a:ln w="9525">
                <a:solidFill>
                  <a:srgbClr val="0033CC"/>
                </a:solidFill>
                <a:prstDash val="dash"/>
                <a:miter lim="800000"/>
                <a:headEnd/>
                <a:tailEnd/>
              </a:ln>
            </p:spPr>
            <p:txBody>
              <a:bodyPr wrap="none" anchor="ctr"/>
              <a:lstStyle/>
              <a:p>
                <a:endParaRPr lang="en-US" sz="1350"/>
              </a:p>
            </p:txBody>
          </p:sp>
          <p:sp>
            <p:nvSpPr>
              <p:cNvPr id="14368" name="Trapezoid2"/>
              <p:cNvSpPr>
                <a:spLocks noChangeShapeType="1"/>
              </p:cNvSpPr>
              <p:nvPr/>
            </p:nvSpPr>
            <p:spPr bwMode="auto">
              <a:xfrm>
                <a:off x="6141244" y="3307081"/>
                <a:ext cx="814387" cy="45719"/>
              </a:xfrm>
              <a:prstGeom prst="line">
                <a:avLst/>
              </a:prstGeom>
              <a:noFill/>
              <a:ln w="9525">
                <a:solidFill>
                  <a:srgbClr val="0033CC"/>
                </a:solidFill>
                <a:prstDash val="dash"/>
                <a:miter lim="800000"/>
                <a:headEnd/>
                <a:tailEnd/>
              </a:ln>
            </p:spPr>
            <p:txBody>
              <a:bodyPr wrap="none" anchor="ctr"/>
              <a:lstStyle/>
              <a:p>
                <a:endParaRPr lang="en-US" sz="1350"/>
              </a:p>
            </p:txBody>
          </p:sp>
          <p:sp>
            <p:nvSpPr>
              <p:cNvPr id="14372" name="Trapezoid1"/>
              <p:cNvSpPr>
                <a:spLocks noChangeShapeType="1"/>
              </p:cNvSpPr>
              <p:nvPr/>
            </p:nvSpPr>
            <p:spPr bwMode="auto">
              <a:xfrm>
                <a:off x="6153150" y="3019425"/>
                <a:ext cx="809625" cy="47625"/>
              </a:xfrm>
              <a:prstGeom prst="line">
                <a:avLst/>
              </a:prstGeom>
              <a:noFill/>
              <a:ln w="9525">
                <a:solidFill>
                  <a:srgbClr val="0033CC"/>
                </a:solidFill>
                <a:prstDash val="dash"/>
                <a:miter lim="800000"/>
                <a:headEnd/>
                <a:tailEnd/>
              </a:ln>
            </p:spPr>
            <p:txBody>
              <a:bodyPr wrap="none" anchor="ctr"/>
              <a:lstStyle/>
              <a:p>
                <a:endParaRPr lang="en-US" sz="1350"/>
              </a:p>
            </p:txBody>
          </p:sp>
        </p:grpSp>
      </p:grpSp>
      <p:grpSp>
        <p:nvGrpSpPr>
          <p:cNvPr id="11" name="Max. Error Explanation"/>
          <p:cNvGrpSpPr/>
          <p:nvPr/>
        </p:nvGrpSpPr>
        <p:grpSpPr>
          <a:xfrm>
            <a:off x="1670162" y="1969580"/>
            <a:ext cx="2889647" cy="1783556"/>
            <a:chOff x="719139" y="3016250"/>
            <a:chExt cx="3852862" cy="2378075"/>
          </a:xfrm>
        </p:grpSpPr>
        <p:sp>
          <p:nvSpPr>
            <p:cNvPr id="14373" name="Error Arrow"/>
            <p:cNvSpPr>
              <a:spLocks noChangeShapeType="1"/>
            </p:cNvSpPr>
            <p:nvPr/>
          </p:nvSpPr>
          <p:spPr bwMode="auto">
            <a:xfrm>
              <a:off x="2239963" y="5105400"/>
              <a:ext cx="7937" cy="288925"/>
            </a:xfrm>
            <a:prstGeom prst="line">
              <a:avLst/>
            </a:prstGeom>
            <a:noFill/>
            <a:ln w="19050">
              <a:solidFill>
                <a:schemeClr val="tx1"/>
              </a:solidFill>
              <a:prstDash val="dash"/>
              <a:miter lim="800000"/>
              <a:headEnd type="arrow" w="med" len="med"/>
              <a:tailEnd type="arrow" w="med" len="med"/>
            </a:ln>
          </p:spPr>
          <p:txBody>
            <a:bodyPr wrap="none"/>
            <a:lstStyle/>
            <a:p>
              <a:endParaRPr lang="en-US" sz="1350"/>
            </a:p>
          </p:txBody>
        </p:sp>
        <p:sp>
          <p:nvSpPr>
            <p:cNvPr id="14374" name="CallOut"/>
            <p:cNvSpPr>
              <a:spLocks noChangeShapeType="1"/>
            </p:cNvSpPr>
            <p:nvPr/>
          </p:nvSpPr>
          <p:spPr bwMode="auto">
            <a:xfrm flipH="1">
              <a:off x="2238375" y="4235450"/>
              <a:ext cx="104775" cy="800100"/>
            </a:xfrm>
            <a:prstGeom prst="line">
              <a:avLst/>
            </a:prstGeom>
            <a:noFill/>
            <a:ln w="19050">
              <a:solidFill>
                <a:schemeClr val="tx1"/>
              </a:solidFill>
              <a:miter lim="800000"/>
              <a:headEnd/>
              <a:tailEnd type="triangle" w="med" len="med"/>
            </a:ln>
          </p:spPr>
          <p:txBody>
            <a:bodyPr wrap="none"/>
            <a:lstStyle/>
            <a:p>
              <a:endParaRPr lang="en-US" sz="1350"/>
            </a:p>
          </p:txBody>
        </p:sp>
        <p:sp>
          <p:nvSpPr>
            <p:cNvPr id="14375" name="Explanation"/>
            <p:cNvSpPr txBox="1">
              <a:spLocks noChangeArrowheads="1"/>
            </p:cNvSpPr>
            <p:nvPr/>
          </p:nvSpPr>
          <p:spPr bwMode="auto">
            <a:xfrm>
              <a:off x="719139" y="3016250"/>
              <a:ext cx="3852862" cy="1120307"/>
            </a:xfrm>
            <a:prstGeom prst="rect">
              <a:avLst/>
            </a:prstGeom>
            <a:noFill/>
            <a:ln w="9525">
              <a:noFill/>
              <a:miter lim="800000"/>
              <a:headEnd/>
              <a:tailEnd/>
            </a:ln>
          </p:spPr>
          <p:txBody>
            <a:bodyPr wrap="square">
              <a:spAutoFit/>
            </a:bodyPr>
            <a:lstStyle/>
            <a:p>
              <a:pPr eaLnBrk="0" hangingPunct="0">
                <a:lnSpc>
                  <a:spcPct val="90000"/>
                </a:lnSpc>
                <a:spcBef>
                  <a:spcPct val="50000"/>
                </a:spcBef>
              </a:pPr>
              <a:r>
                <a:rPr lang="en-US" sz="1350" dirty="0"/>
                <a:t>When the user requests a tag-time for which the value is interpolated, the difference can be no greater than ±</a:t>
              </a:r>
              <a:r>
                <a:rPr lang="en-US" sz="1350" dirty="0" err="1"/>
                <a:t>CompDev</a:t>
              </a:r>
              <a:r>
                <a:rPr lang="en-US" sz="1350" dirty="0"/>
                <a:t>.</a:t>
              </a:r>
            </a:p>
          </p:txBody>
        </p:sp>
      </p:grpSp>
      <p:sp>
        <p:nvSpPr>
          <p:cNvPr id="14376" name="Body Text"/>
          <p:cNvSpPr txBox="1">
            <a:spLocks noChangeArrowheads="1"/>
          </p:cNvSpPr>
          <p:nvPr/>
        </p:nvSpPr>
        <p:spPr bwMode="auto">
          <a:xfrm>
            <a:off x="0" y="700839"/>
            <a:ext cx="3699859" cy="415498"/>
          </a:xfrm>
          <a:prstGeom prst="rect">
            <a:avLst/>
          </a:prstGeom>
          <a:noFill/>
          <a:ln w="57150">
            <a:noFill/>
            <a:miter lim="800000"/>
            <a:headEnd/>
            <a:tailEnd/>
          </a:ln>
        </p:spPr>
        <p:txBody>
          <a:bodyPr wrap="none">
            <a:spAutoFit/>
          </a:bodyPr>
          <a:lstStyle/>
          <a:p>
            <a:r>
              <a:rPr lang="en-US" sz="2100" dirty="0"/>
              <a:t>Values kept in the PI archives.</a:t>
            </a:r>
          </a:p>
        </p:txBody>
      </p:sp>
    </p:spTree>
    <p:extLst>
      <p:ext uri="{BB962C8B-B14F-4D97-AF65-F5344CB8AC3E}">
        <p14:creationId xmlns:p14="http://schemas.microsoft.com/office/powerpoint/2010/main" val="817614095"/>
      </p:ext>
    </p:extLst>
  </p:cSld>
  <p:clrMapOvr>
    <a:masterClrMapping/>
  </p:clrMapOvr>
  <p:transition>
    <p:strips dir="rd"/>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p:cNvSpPr>
            <a:spLocks noGrp="1" noChangeArrowheads="1"/>
          </p:cNvSpPr>
          <p:nvPr>
            <p:ph type="title"/>
          </p:nvPr>
        </p:nvSpPr>
        <p:spPr>
          <a:xfrm>
            <a:off x="0" y="-53350"/>
            <a:ext cx="8229600" cy="857250"/>
          </a:xfrm>
        </p:spPr>
        <p:txBody>
          <a:bodyPr/>
          <a:lstStyle/>
          <a:p>
            <a:pPr eaLnBrk="1" hangingPunct="1"/>
            <a:r>
              <a:rPr lang="fr-CA" dirty="0" smtClean="0"/>
              <a:t>Compression </a:t>
            </a:r>
            <a:r>
              <a:rPr lang="fr-CA" dirty="0" err="1" smtClean="0"/>
              <a:t>Results</a:t>
            </a:r>
            <a:endParaRPr lang="en-US" dirty="0" smtClean="0"/>
          </a:p>
        </p:txBody>
      </p:sp>
      <p:sp>
        <p:nvSpPr>
          <p:cNvPr id="65539" name="Body Text"/>
          <p:cNvSpPr>
            <a:spLocks noGrp="1" noChangeArrowheads="1"/>
          </p:cNvSpPr>
          <p:nvPr>
            <p:ph idx="1"/>
          </p:nvPr>
        </p:nvSpPr>
        <p:spPr>
          <a:xfrm>
            <a:off x="0" y="684716"/>
            <a:ext cx="3429000" cy="342900"/>
          </a:xfrm>
        </p:spPr>
        <p:txBody>
          <a:bodyPr>
            <a:normAutofit fontScale="77500" lnSpcReduction="20000"/>
          </a:bodyPr>
          <a:lstStyle/>
          <a:p>
            <a:pPr eaLnBrk="1" hangingPunct="1">
              <a:buFont typeface="Wingdings" pitchFamily="2" charset="2"/>
              <a:buNone/>
            </a:pPr>
            <a:r>
              <a:rPr lang="en-US" b="1" dirty="0" smtClean="0"/>
              <a:t>Raw values scanned.</a:t>
            </a:r>
          </a:p>
        </p:txBody>
      </p:sp>
      <p:grpSp>
        <p:nvGrpSpPr>
          <p:cNvPr id="2" name="All Slopes"/>
          <p:cNvGrpSpPr>
            <a:grpSpLocks/>
          </p:cNvGrpSpPr>
          <p:nvPr/>
        </p:nvGrpSpPr>
        <p:grpSpPr bwMode="auto">
          <a:xfrm>
            <a:off x="1757077" y="2023191"/>
            <a:ext cx="5486400" cy="1797844"/>
            <a:chOff x="526" y="1970"/>
            <a:chExt cx="4608" cy="1510"/>
          </a:xfrm>
        </p:grpSpPr>
        <p:sp>
          <p:nvSpPr>
            <p:cNvPr id="15375" name="Slope 3"/>
            <p:cNvSpPr>
              <a:spLocks noChangeShapeType="1"/>
            </p:cNvSpPr>
            <p:nvPr/>
          </p:nvSpPr>
          <p:spPr bwMode="auto">
            <a:xfrm flipH="1" flipV="1">
              <a:off x="2314" y="3174"/>
              <a:ext cx="516" cy="18"/>
            </a:xfrm>
            <a:prstGeom prst="line">
              <a:avLst/>
            </a:prstGeom>
            <a:noFill/>
            <a:ln w="19050">
              <a:solidFill>
                <a:srgbClr val="FF3300"/>
              </a:solidFill>
              <a:prstDash val="sysDot"/>
              <a:miter lim="800000"/>
              <a:headEnd/>
              <a:tailEnd/>
            </a:ln>
          </p:spPr>
          <p:txBody>
            <a:bodyPr wrap="none" anchor="ctr"/>
            <a:lstStyle/>
            <a:p>
              <a:endParaRPr lang="en-US" sz="1350"/>
            </a:p>
          </p:txBody>
        </p:sp>
        <p:sp>
          <p:nvSpPr>
            <p:cNvPr id="15376" name="Slope 2"/>
            <p:cNvSpPr>
              <a:spLocks noChangeShapeType="1"/>
            </p:cNvSpPr>
            <p:nvPr/>
          </p:nvSpPr>
          <p:spPr bwMode="auto">
            <a:xfrm flipV="1">
              <a:off x="2068" y="3184"/>
              <a:ext cx="248" cy="140"/>
            </a:xfrm>
            <a:prstGeom prst="line">
              <a:avLst/>
            </a:prstGeom>
            <a:noFill/>
            <a:ln w="19050">
              <a:solidFill>
                <a:srgbClr val="FF3300"/>
              </a:solidFill>
              <a:prstDash val="sysDot"/>
              <a:miter lim="800000"/>
              <a:headEnd/>
              <a:tailEnd/>
            </a:ln>
          </p:spPr>
          <p:txBody>
            <a:bodyPr wrap="none" anchor="ctr"/>
            <a:lstStyle/>
            <a:p>
              <a:endParaRPr lang="en-US" sz="1350"/>
            </a:p>
          </p:txBody>
        </p:sp>
        <p:sp>
          <p:nvSpPr>
            <p:cNvPr id="15377" name="Slope 1"/>
            <p:cNvSpPr>
              <a:spLocks noChangeShapeType="1"/>
            </p:cNvSpPr>
            <p:nvPr/>
          </p:nvSpPr>
          <p:spPr bwMode="auto">
            <a:xfrm>
              <a:off x="526" y="3228"/>
              <a:ext cx="1526" cy="98"/>
            </a:xfrm>
            <a:prstGeom prst="line">
              <a:avLst/>
            </a:prstGeom>
            <a:noFill/>
            <a:ln w="19050">
              <a:solidFill>
                <a:srgbClr val="FF3300"/>
              </a:solidFill>
              <a:prstDash val="sysDot"/>
              <a:miter lim="800000"/>
              <a:headEnd/>
              <a:tailEnd/>
            </a:ln>
          </p:spPr>
          <p:txBody>
            <a:bodyPr wrap="none" anchor="ctr"/>
            <a:lstStyle/>
            <a:p>
              <a:endParaRPr lang="en-US" sz="1350"/>
            </a:p>
          </p:txBody>
        </p:sp>
        <p:sp>
          <p:nvSpPr>
            <p:cNvPr id="15378" name="Slope 6"/>
            <p:cNvSpPr>
              <a:spLocks noChangeShapeType="1"/>
            </p:cNvSpPr>
            <p:nvPr/>
          </p:nvSpPr>
          <p:spPr bwMode="auto">
            <a:xfrm flipH="1" flipV="1">
              <a:off x="4366" y="1974"/>
              <a:ext cx="768" cy="1506"/>
            </a:xfrm>
            <a:prstGeom prst="line">
              <a:avLst/>
            </a:prstGeom>
            <a:noFill/>
            <a:ln w="19050">
              <a:solidFill>
                <a:srgbClr val="FF3300"/>
              </a:solidFill>
              <a:prstDash val="sysDot"/>
              <a:miter lim="800000"/>
              <a:headEnd/>
              <a:tailEnd/>
            </a:ln>
          </p:spPr>
          <p:txBody>
            <a:bodyPr wrap="none" anchor="ctr"/>
            <a:lstStyle/>
            <a:p>
              <a:endParaRPr lang="en-US" sz="1350"/>
            </a:p>
          </p:txBody>
        </p:sp>
        <p:sp>
          <p:nvSpPr>
            <p:cNvPr id="15379" name="Slope 5"/>
            <p:cNvSpPr>
              <a:spLocks noChangeShapeType="1"/>
            </p:cNvSpPr>
            <p:nvPr/>
          </p:nvSpPr>
          <p:spPr bwMode="auto">
            <a:xfrm flipH="1" flipV="1">
              <a:off x="3856" y="1970"/>
              <a:ext cx="522" cy="16"/>
            </a:xfrm>
            <a:prstGeom prst="line">
              <a:avLst/>
            </a:prstGeom>
            <a:noFill/>
            <a:ln w="19050">
              <a:solidFill>
                <a:srgbClr val="FF3300"/>
              </a:solidFill>
              <a:prstDash val="sysDot"/>
              <a:miter lim="800000"/>
              <a:headEnd/>
              <a:tailEnd/>
            </a:ln>
          </p:spPr>
          <p:txBody>
            <a:bodyPr wrap="none" anchor="ctr"/>
            <a:lstStyle/>
            <a:p>
              <a:endParaRPr lang="en-US" sz="1350"/>
            </a:p>
          </p:txBody>
        </p:sp>
        <p:sp>
          <p:nvSpPr>
            <p:cNvPr id="15380" name="Slope 4"/>
            <p:cNvSpPr>
              <a:spLocks noChangeShapeType="1"/>
            </p:cNvSpPr>
            <p:nvPr/>
          </p:nvSpPr>
          <p:spPr bwMode="auto">
            <a:xfrm flipV="1">
              <a:off x="2834" y="1970"/>
              <a:ext cx="1028" cy="1236"/>
            </a:xfrm>
            <a:prstGeom prst="line">
              <a:avLst/>
            </a:prstGeom>
            <a:noFill/>
            <a:ln w="19050">
              <a:solidFill>
                <a:srgbClr val="FF3300"/>
              </a:solidFill>
              <a:prstDash val="sysDot"/>
              <a:miter lim="800000"/>
              <a:headEnd/>
              <a:tailEnd/>
            </a:ln>
          </p:spPr>
          <p:txBody>
            <a:bodyPr wrap="none" anchor="ctr"/>
            <a:lstStyle/>
            <a:p>
              <a:endParaRPr lang="en-US" sz="1350"/>
            </a:p>
          </p:txBody>
        </p:sp>
      </p:grpSp>
      <p:grpSp>
        <p:nvGrpSpPr>
          <p:cNvPr id="3" name="After compression events"/>
          <p:cNvGrpSpPr>
            <a:grpSpLocks/>
          </p:cNvGrpSpPr>
          <p:nvPr/>
        </p:nvGrpSpPr>
        <p:grpSpPr bwMode="auto">
          <a:xfrm>
            <a:off x="1730883" y="1954134"/>
            <a:ext cx="5876925" cy="1914525"/>
            <a:chOff x="504" y="2160"/>
            <a:chExt cx="4936" cy="1608"/>
          </a:xfrm>
        </p:grpSpPr>
        <p:sp>
          <p:nvSpPr>
            <p:cNvPr id="15381" name="Event"/>
            <p:cNvSpPr>
              <a:spLocks noChangeArrowheads="1"/>
            </p:cNvSpPr>
            <p:nvPr/>
          </p:nvSpPr>
          <p:spPr bwMode="auto">
            <a:xfrm>
              <a:off x="504" y="3440"/>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382" name="Filtered Event"/>
            <p:cNvSpPr>
              <a:spLocks noChangeArrowheads="1"/>
            </p:cNvSpPr>
            <p:nvPr/>
          </p:nvSpPr>
          <p:spPr bwMode="auto">
            <a:xfrm>
              <a:off x="1273" y="3464"/>
              <a:ext cx="64" cy="64"/>
            </a:xfrm>
            <a:prstGeom prst="ellipse">
              <a:avLst/>
            </a:prstGeom>
            <a:noFill/>
            <a:ln w="3175">
              <a:solidFill>
                <a:schemeClr val="tx1"/>
              </a:solidFill>
              <a:miter lim="800000"/>
              <a:headEnd/>
              <a:tailEnd/>
            </a:ln>
          </p:spPr>
          <p:txBody>
            <a:bodyPr wrap="none" anchor="ctr"/>
            <a:lstStyle/>
            <a:p>
              <a:endParaRPr lang="en-US" sz="1350"/>
            </a:p>
          </p:txBody>
        </p:sp>
        <p:sp>
          <p:nvSpPr>
            <p:cNvPr id="15383" name="Filtered Event"/>
            <p:cNvSpPr>
              <a:spLocks noChangeArrowheads="1"/>
            </p:cNvSpPr>
            <p:nvPr/>
          </p:nvSpPr>
          <p:spPr bwMode="auto">
            <a:xfrm>
              <a:off x="2555" y="3392"/>
              <a:ext cx="64" cy="64"/>
            </a:xfrm>
            <a:prstGeom prst="ellipse">
              <a:avLst/>
            </a:prstGeom>
            <a:noFill/>
            <a:ln w="3175">
              <a:solidFill>
                <a:schemeClr val="tx1"/>
              </a:solidFill>
              <a:miter lim="800000"/>
              <a:headEnd/>
              <a:tailEnd/>
            </a:ln>
          </p:spPr>
          <p:txBody>
            <a:bodyPr wrap="none" anchor="ctr"/>
            <a:lstStyle/>
            <a:p>
              <a:endParaRPr lang="en-US" sz="1350"/>
            </a:p>
          </p:txBody>
        </p:sp>
        <p:sp>
          <p:nvSpPr>
            <p:cNvPr id="15384" name="Filtered Event"/>
            <p:cNvSpPr>
              <a:spLocks noChangeArrowheads="1"/>
            </p:cNvSpPr>
            <p:nvPr/>
          </p:nvSpPr>
          <p:spPr bwMode="auto">
            <a:xfrm>
              <a:off x="760" y="3448"/>
              <a:ext cx="64" cy="64"/>
            </a:xfrm>
            <a:prstGeom prst="ellipse">
              <a:avLst/>
            </a:prstGeom>
            <a:noFill/>
            <a:ln w="3175">
              <a:solidFill>
                <a:schemeClr val="tx1"/>
              </a:solidFill>
              <a:miter lim="800000"/>
              <a:headEnd/>
              <a:tailEnd/>
            </a:ln>
          </p:spPr>
          <p:txBody>
            <a:bodyPr wrap="none" anchor="ctr"/>
            <a:lstStyle/>
            <a:p>
              <a:endParaRPr lang="en-US" sz="1350"/>
            </a:p>
          </p:txBody>
        </p:sp>
        <p:sp>
          <p:nvSpPr>
            <p:cNvPr id="15385" name="Filtered Event"/>
            <p:cNvSpPr>
              <a:spLocks noChangeArrowheads="1"/>
            </p:cNvSpPr>
            <p:nvPr/>
          </p:nvSpPr>
          <p:spPr bwMode="auto">
            <a:xfrm>
              <a:off x="1016" y="3416"/>
              <a:ext cx="64" cy="64"/>
            </a:xfrm>
            <a:prstGeom prst="ellipse">
              <a:avLst/>
            </a:prstGeom>
            <a:noFill/>
            <a:ln w="3175">
              <a:solidFill>
                <a:schemeClr val="tx1"/>
              </a:solidFill>
              <a:miter lim="800000"/>
              <a:headEnd/>
              <a:tailEnd/>
            </a:ln>
          </p:spPr>
          <p:txBody>
            <a:bodyPr wrap="none" anchor="ctr"/>
            <a:lstStyle/>
            <a:p>
              <a:endParaRPr lang="en-US" sz="1350"/>
            </a:p>
          </p:txBody>
        </p:sp>
        <p:sp>
          <p:nvSpPr>
            <p:cNvPr id="15386" name="Filtered Event"/>
            <p:cNvSpPr>
              <a:spLocks noChangeArrowheads="1"/>
            </p:cNvSpPr>
            <p:nvPr/>
          </p:nvSpPr>
          <p:spPr bwMode="auto">
            <a:xfrm>
              <a:off x="1529" y="3480"/>
              <a:ext cx="64" cy="64"/>
            </a:xfrm>
            <a:prstGeom prst="ellipse">
              <a:avLst/>
            </a:prstGeom>
            <a:noFill/>
            <a:ln w="3175">
              <a:solidFill>
                <a:schemeClr val="tx1"/>
              </a:solidFill>
              <a:miter lim="800000"/>
              <a:headEnd/>
              <a:tailEnd/>
            </a:ln>
          </p:spPr>
          <p:txBody>
            <a:bodyPr wrap="none" anchor="ctr"/>
            <a:lstStyle/>
            <a:p>
              <a:endParaRPr lang="en-US" sz="1350"/>
            </a:p>
          </p:txBody>
        </p:sp>
        <p:sp>
          <p:nvSpPr>
            <p:cNvPr id="15387" name="Filtered Event"/>
            <p:cNvSpPr>
              <a:spLocks noChangeArrowheads="1"/>
            </p:cNvSpPr>
            <p:nvPr/>
          </p:nvSpPr>
          <p:spPr bwMode="auto">
            <a:xfrm>
              <a:off x="1786" y="3472"/>
              <a:ext cx="64" cy="64"/>
            </a:xfrm>
            <a:prstGeom prst="ellipse">
              <a:avLst/>
            </a:prstGeom>
            <a:noFill/>
            <a:ln w="3175">
              <a:solidFill>
                <a:schemeClr val="tx1"/>
              </a:solidFill>
              <a:miter lim="800000"/>
              <a:headEnd/>
              <a:tailEnd/>
            </a:ln>
          </p:spPr>
          <p:txBody>
            <a:bodyPr wrap="none" anchor="ctr"/>
            <a:lstStyle/>
            <a:p>
              <a:endParaRPr lang="en-US" sz="1350"/>
            </a:p>
          </p:txBody>
        </p:sp>
        <p:sp>
          <p:nvSpPr>
            <p:cNvPr id="15388" name="Event"/>
            <p:cNvSpPr>
              <a:spLocks noChangeArrowheads="1"/>
            </p:cNvSpPr>
            <p:nvPr/>
          </p:nvSpPr>
          <p:spPr bwMode="auto">
            <a:xfrm>
              <a:off x="2042" y="3544"/>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389" name="Event"/>
            <p:cNvSpPr>
              <a:spLocks noChangeArrowheads="1"/>
            </p:cNvSpPr>
            <p:nvPr/>
          </p:nvSpPr>
          <p:spPr bwMode="auto">
            <a:xfrm>
              <a:off x="2298" y="3400"/>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390" name="Event"/>
            <p:cNvSpPr>
              <a:spLocks noChangeArrowheads="1"/>
            </p:cNvSpPr>
            <p:nvPr/>
          </p:nvSpPr>
          <p:spPr bwMode="auto">
            <a:xfrm>
              <a:off x="2811" y="3408"/>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391" name="Filtered Event"/>
            <p:cNvSpPr>
              <a:spLocks noChangeArrowheads="1"/>
            </p:cNvSpPr>
            <p:nvPr/>
          </p:nvSpPr>
          <p:spPr bwMode="auto">
            <a:xfrm>
              <a:off x="3068" y="3152"/>
              <a:ext cx="64" cy="64"/>
            </a:xfrm>
            <a:prstGeom prst="ellipse">
              <a:avLst/>
            </a:prstGeom>
            <a:noFill/>
            <a:ln w="3175">
              <a:solidFill>
                <a:schemeClr val="tx1"/>
              </a:solidFill>
              <a:miter lim="800000"/>
              <a:headEnd/>
              <a:tailEnd/>
            </a:ln>
          </p:spPr>
          <p:txBody>
            <a:bodyPr wrap="none" anchor="ctr"/>
            <a:lstStyle/>
            <a:p>
              <a:endParaRPr lang="en-US" sz="1350"/>
            </a:p>
          </p:txBody>
        </p:sp>
        <p:sp>
          <p:nvSpPr>
            <p:cNvPr id="15392" name="Filtered Event"/>
            <p:cNvSpPr>
              <a:spLocks noChangeArrowheads="1"/>
            </p:cNvSpPr>
            <p:nvPr/>
          </p:nvSpPr>
          <p:spPr bwMode="auto">
            <a:xfrm>
              <a:off x="3324" y="2736"/>
              <a:ext cx="64" cy="64"/>
            </a:xfrm>
            <a:prstGeom prst="ellipse">
              <a:avLst/>
            </a:prstGeom>
            <a:noFill/>
            <a:ln w="3175">
              <a:solidFill>
                <a:schemeClr val="tx1"/>
              </a:solidFill>
              <a:miter lim="800000"/>
              <a:headEnd/>
              <a:tailEnd/>
            </a:ln>
          </p:spPr>
          <p:txBody>
            <a:bodyPr wrap="none" anchor="ctr"/>
            <a:lstStyle/>
            <a:p>
              <a:endParaRPr lang="en-US" sz="1350"/>
            </a:p>
          </p:txBody>
        </p:sp>
        <p:sp>
          <p:nvSpPr>
            <p:cNvPr id="15393" name="Filtered Event"/>
            <p:cNvSpPr>
              <a:spLocks noChangeArrowheads="1"/>
            </p:cNvSpPr>
            <p:nvPr/>
          </p:nvSpPr>
          <p:spPr bwMode="auto">
            <a:xfrm>
              <a:off x="3581" y="2552"/>
              <a:ext cx="64" cy="64"/>
            </a:xfrm>
            <a:prstGeom prst="ellipse">
              <a:avLst/>
            </a:prstGeom>
            <a:noFill/>
            <a:ln w="3175">
              <a:solidFill>
                <a:schemeClr val="tx1"/>
              </a:solidFill>
              <a:miter lim="800000"/>
              <a:headEnd/>
              <a:tailEnd/>
            </a:ln>
          </p:spPr>
          <p:txBody>
            <a:bodyPr wrap="none" anchor="ctr"/>
            <a:lstStyle/>
            <a:p>
              <a:endParaRPr lang="en-US" sz="1350"/>
            </a:p>
          </p:txBody>
        </p:sp>
        <p:sp>
          <p:nvSpPr>
            <p:cNvPr id="15394" name="Event"/>
            <p:cNvSpPr>
              <a:spLocks noChangeArrowheads="1"/>
            </p:cNvSpPr>
            <p:nvPr/>
          </p:nvSpPr>
          <p:spPr bwMode="auto">
            <a:xfrm>
              <a:off x="3837" y="2192"/>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395" name="Filtered Event"/>
            <p:cNvSpPr>
              <a:spLocks noChangeArrowheads="1"/>
            </p:cNvSpPr>
            <p:nvPr/>
          </p:nvSpPr>
          <p:spPr bwMode="auto">
            <a:xfrm>
              <a:off x="4093" y="2160"/>
              <a:ext cx="64" cy="64"/>
            </a:xfrm>
            <a:prstGeom prst="ellipse">
              <a:avLst/>
            </a:prstGeom>
            <a:noFill/>
            <a:ln w="3175">
              <a:solidFill>
                <a:schemeClr val="tx1"/>
              </a:solidFill>
              <a:miter lim="800000"/>
              <a:headEnd/>
              <a:tailEnd/>
            </a:ln>
          </p:spPr>
          <p:txBody>
            <a:bodyPr wrap="none" anchor="ctr"/>
            <a:lstStyle/>
            <a:p>
              <a:endParaRPr lang="en-US" sz="1350"/>
            </a:p>
          </p:txBody>
        </p:sp>
        <p:sp>
          <p:nvSpPr>
            <p:cNvPr id="15396" name="Event"/>
            <p:cNvSpPr>
              <a:spLocks noChangeArrowheads="1"/>
            </p:cNvSpPr>
            <p:nvPr/>
          </p:nvSpPr>
          <p:spPr bwMode="auto">
            <a:xfrm>
              <a:off x="4350" y="2200"/>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397" name="Filtered Event"/>
            <p:cNvSpPr>
              <a:spLocks noChangeArrowheads="1"/>
            </p:cNvSpPr>
            <p:nvPr/>
          </p:nvSpPr>
          <p:spPr bwMode="auto">
            <a:xfrm>
              <a:off x="4606" y="2664"/>
              <a:ext cx="64" cy="64"/>
            </a:xfrm>
            <a:prstGeom prst="ellipse">
              <a:avLst/>
            </a:prstGeom>
            <a:noFill/>
            <a:ln w="3175">
              <a:solidFill>
                <a:schemeClr val="tx1"/>
              </a:solidFill>
              <a:miter lim="800000"/>
              <a:headEnd/>
              <a:tailEnd/>
            </a:ln>
          </p:spPr>
          <p:txBody>
            <a:bodyPr wrap="none" anchor="ctr"/>
            <a:lstStyle/>
            <a:p>
              <a:endParaRPr lang="en-US" sz="1350"/>
            </a:p>
          </p:txBody>
        </p:sp>
        <p:sp>
          <p:nvSpPr>
            <p:cNvPr id="15398" name="Filtered Event"/>
            <p:cNvSpPr>
              <a:spLocks noChangeArrowheads="1"/>
            </p:cNvSpPr>
            <p:nvPr/>
          </p:nvSpPr>
          <p:spPr bwMode="auto">
            <a:xfrm>
              <a:off x="4863" y="3248"/>
              <a:ext cx="64" cy="64"/>
            </a:xfrm>
            <a:prstGeom prst="ellipse">
              <a:avLst/>
            </a:prstGeom>
            <a:noFill/>
            <a:ln w="3175">
              <a:solidFill>
                <a:schemeClr val="tx1"/>
              </a:solidFill>
              <a:miter lim="800000"/>
              <a:headEnd/>
              <a:tailEnd/>
            </a:ln>
          </p:spPr>
          <p:txBody>
            <a:bodyPr wrap="none" anchor="ctr"/>
            <a:lstStyle/>
            <a:p>
              <a:endParaRPr lang="en-US" sz="1350"/>
            </a:p>
          </p:txBody>
        </p:sp>
        <p:sp>
          <p:nvSpPr>
            <p:cNvPr id="15399" name="Event"/>
            <p:cNvSpPr>
              <a:spLocks noChangeArrowheads="1"/>
            </p:cNvSpPr>
            <p:nvPr/>
          </p:nvSpPr>
          <p:spPr bwMode="auto">
            <a:xfrm>
              <a:off x="5119" y="3696"/>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00" name="Event"/>
            <p:cNvSpPr>
              <a:spLocks noChangeArrowheads="1"/>
            </p:cNvSpPr>
            <p:nvPr/>
          </p:nvSpPr>
          <p:spPr bwMode="auto">
            <a:xfrm>
              <a:off x="5376" y="3704"/>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grpSp>
      <p:grpSp>
        <p:nvGrpSpPr>
          <p:cNvPr id="4" name="After exception events"/>
          <p:cNvGrpSpPr>
            <a:grpSpLocks/>
          </p:cNvGrpSpPr>
          <p:nvPr/>
        </p:nvGrpSpPr>
        <p:grpSpPr bwMode="auto">
          <a:xfrm>
            <a:off x="1730883" y="1954134"/>
            <a:ext cx="5876925" cy="1914525"/>
            <a:chOff x="504" y="1624"/>
            <a:chExt cx="4936" cy="1608"/>
          </a:xfrm>
        </p:grpSpPr>
        <p:sp>
          <p:nvSpPr>
            <p:cNvPr id="15401" name="Event"/>
            <p:cNvSpPr>
              <a:spLocks noChangeArrowheads="1"/>
            </p:cNvSpPr>
            <p:nvPr/>
          </p:nvSpPr>
          <p:spPr bwMode="auto">
            <a:xfrm>
              <a:off x="504" y="2904"/>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02" name="Event"/>
            <p:cNvSpPr>
              <a:spLocks noChangeArrowheads="1"/>
            </p:cNvSpPr>
            <p:nvPr/>
          </p:nvSpPr>
          <p:spPr bwMode="auto">
            <a:xfrm>
              <a:off x="1273" y="2928"/>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03" name="Filtered Event"/>
            <p:cNvSpPr>
              <a:spLocks noChangeArrowheads="1"/>
            </p:cNvSpPr>
            <p:nvPr/>
          </p:nvSpPr>
          <p:spPr bwMode="auto">
            <a:xfrm>
              <a:off x="2555" y="2856"/>
              <a:ext cx="64" cy="64"/>
            </a:xfrm>
            <a:prstGeom prst="ellipse">
              <a:avLst/>
            </a:prstGeom>
            <a:noFill/>
            <a:ln w="3175">
              <a:solidFill>
                <a:schemeClr val="tx1"/>
              </a:solidFill>
              <a:miter lim="800000"/>
              <a:headEnd/>
              <a:tailEnd/>
            </a:ln>
          </p:spPr>
          <p:txBody>
            <a:bodyPr wrap="none" anchor="ctr"/>
            <a:lstStyle/>
            <a:p>
              <a:endParaRPr lang="en-US" sz="1350"/>
            </a:p>
          </p:txBody>
        </p:sp>
        <p:sp>
          <p:nvSpPr>
            <p:cNvPr id="15404" name="Filtered Event"/>
            <p:cNvSpPr>
              <a:spLocks noChangeArrowheads="1"/>
            </p:cNvSpPr>
            <p:nvPr/>
          </p:nvSpPr>
          <p:spPr bwMode="auto">
            <a:xfrm>
              <a:off x="760" y="2912"/>
              <a:ext cx="64" cy="64"/>
            </a:xfrm>
            <a:prstGeom prst="ellipse">
              <a:avLst/>
            </a:prstGeom>
            <a:noFill/>
            <a:ln w="3175">
              <a:solidFill>
                <a:schemeClr val="tx1"/>
              </a:solidFill>
              <a:miter lim="800000"/>
              <a:headEnd/>
              <a:tailEnd/>
            </a:ln>
          </p:spPr>
          <p:txBody>
            <a:bodyPr wrap="none" anchor="ctr"/>
            <a:lstStyle/>
            <a:p>
              <a:endParaRPr lang="en-US" sz="1350"/>
            </a:p>
          </p:txBody>
        </p:sp>
        <p:sp>
          <p:nvSpPr>
            <p:cNvPr id="15405" name="Filtered Event"/>
            <p:cNvSpPr>
              <a:spLocks noChangeArrowheads="1"/>
            </p:cNvSpPr>
            <p:nvPr/>
          </p:nvSpPr>
          <p:spPr bwMode="auto">
            <a:xfrm>
              <a:off x="1016" y="2880"/>
              <a:ext cx="64" cy="64"/>
            </a:xfrm>
            <a:prstGeom prst="ellipse">
              <a:avLst/>
            </a:prstGeom>
            <a:noFill/>
            <a:ln w="3175">
              <a:solidFill>
                <a:schemeClr val="tx1"/>
              </a:solidFill>
              <a:miter lim="800000"/>
              <a:headEnd/>
              <a:tailEnd/>
            </a:ln>
          </p:spPr>
          <p:txBody>
            <a:bodyPr wrap="none" anchor="ctr"/>
            <a:lstStyle/>
            <a:p>
              <a:endParaRPr lang="en-US" sz="1350"/>
            </a:p>
          </p:txBody>
        </p:sp>
        <p:sp>
          <p:nvSpPr>
            <p:cNvPr id="15406" name="Event"/>
            <p:cNvSpPr>
              <a:spLocks noChangeArrowheads="1"/>
            </p:cNvSpPr>
            <p:nvPr/>
          </p:nvSpPr>
          <p:spPr bwMode="auto">
            <a:xfrm>
              <a:off x="1529" y="2944"/>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07" name="Event"/>
            <p:cNvSpPr>
              <a:spLocks noChangeArrowheads="1"/>
            </p:cNvSpPr>
            <p:nvPr/>
          </p:nvSpPr>
          <p:spPr bwMode="auto">
            <a:xfrm>
              <a:off x="1786" y="2936"/>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08" name="Event"/>
            <p:cNvSpPr>
              <a:spLocks noChangeArrowheads="1"/>
            </p:cNvSpPr>
            <p:nvPr/>
          </p:nvSpPr>
          <p:spPr bwMode="auto">
            <a:xfrm>
              <a:off x="2042" y="3008"/>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09" name="Event"/>
            <p:cNvSpPr>
              <a:spLocks noChangeArrowheads="1"/>
            </p:cNvSpPr>
            <p:nvPr/>
          </p:nvSpPr>
          <p:spPr bwMode="auto">
            <a:xfrm>
              <a:off x="2298" y="2864"/>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10" name="Event"/>
            <p:cNvSpPr>
              <a:spLocks noChangeArrowheads="1"/>
            </p:cNvSpPr>
            <p:nvPr/>
          </p:nvSpPr>
          <p:spPr bwMode="auto">
            <a:xfrm>
              <a:off x="2811" y="2872"/>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11" name="Event"/>
            <p:cNvSpPr>
              <a:spLocks noChangeArrowheads="1"/>
            </p:cNvSpPr>
            <p:nvPr/>
          </p:nvSpPr>
          <p:spPr bwMode="auto">
            <a:xfrm>
              <a:off x="3068" y="2616"/>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12" name="Event"/>
            <p:cNvSpPr>
              <a:spLocks noChangeArrowheads="1"/>
            </p:cNvSpPr>
            <p:nvPr/>
          </p:nvSpPr>
          <p:spPr bwMode="auto">
            <a:xfrm>
              <a:off x="3324" y="2200"/>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13" name="Event"/>
            <p:cNvSpPr>
              <a:spLocks noChangeArrowheads="1"/>
            </p:cNvSpPr>
            <p:nvPr/>
          </p:nvSpPr>
          <p:spPr bwMode="auto">
            <a:xfrm>
              <a:off x="3581" y="2016"/>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14" name="Event"/>
            <p:cNvSpPr>
              <a:spLocks noChangeArrowheads="1"/>
            </p:cNvSpPr>
            <p:nvPr/>
          </p:nvSpPr>
          <p:spPr bwMode="auto">
            <a:xfrm>
              <a:off x="3837" y="1656"/>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15" name="Filtered Event"/>
            <p:cNvSpPr>
              <a:spLocks noChangeArrowheads="1"/>
            </p:cNvSpPr>
            <p:nvPr/>
          </p:nvSpPr>
          <p:spPr bwMode="auto">
            <a:xfrm>
              <a:off x="4093" y="1624"/>
              <a:ext cx="64" cy="64"/>
            </a:xfrm>
            <a:prstGeom prst="ellipse">
              <a:avLst/>
            </a:prstGeom>
            <a:noFill/>
            <a:ln w="3175">
              <a:solidFill>
                <a:schemeClr val="tx1"/>
              </a:solidFill>
              <a:miter lim="800000"/>
              <a:headEnd/>
              <a:tailEnd/>
            </a:ln>
          </p:spPr>
          <p:txBody>
            <a:bodyPr wrap="none" anchor="ctr"/>
            <a:lstStyle/>
            <a:p>
              <a:endParaRPr lang="en-US" sz="1350"/>
            </a:p>
          </p:txBody>
        </p:sp>
        <p:sp>
          <p:nvSpPr>
            <p:cNvPr id="15416" name="Event"/>
            <p:cNvSpPr>
              <a:spLocks noChangeArrowheads="1"/>
            </p:cNvSpPr>
            <p:nvPr/>
          </p:nvSpPr>
          <p:spPr bwMode="auto">
            <a:xfrm>
              <a:off x="4350" y="1664"/>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17" name="Event"/>
            <p:cNvSpPr>
              <a:spLocks noChangeArrowheads="1"/>
            </p:cNvSpPr>
            <p:nvPr/>
          </p:nvSpPr>
          <p:spPr bwMode="auto">
            <a:xfrm>
              <a:off x="4606" y="2128"/>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18" name="Event"/>
            <p:cNvSpPr>
              <a:spLocks noChangeArrowheads="1"/>
            </p:cNvSpPr>
            <p:nvPr/>
          </p:nvSpPr>
          <p:spPr bwMode="auto">
            <a:xfrm>
              <a:off x="4863" y="2712"/>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19" name="Event"/>
            <p:cNvSpPr>
              <a:spLocks noChangeArrowheads="1"/>
            </p:cNvSpPr>
            <p:nvPr/>
          </p:nvSpPr>
          <p:spPr bwMode="auto">
            <a:xfrm>
              <a:off x="5119" y="3160"/>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20" name="Event"/>
            <p:cNvSpPr>
              <a:spLocks noChangeArrowheads="1"/>
            </p:cNvSpPr>
            <p:nvPr/>
          </p:nvSpPr>
          <p:spPr bwMode="auto">
            <a:xfrm>
              <a:off x="5376" y="3168"/>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grpSp>
      <p:grpSp>
        <p:nvGrpSpPr>
          <p:cNvPr id="5" name="Raw events"/>
          <p:cNvGrpSpPr>
            <a:grpSpLocks/>
          </p:cNvGrpSpPr>
          <p:nvPr/>
        </p:nvGrpSpPr>
        <p:grpSpPr bwMode="auto">
          <a:xfrm>
            <a:off x="1730883" y="1954134"/>
            <a:ext cx="5876925" cy="1914525"/>
            <a:chOff x="504" y="1912"/>
            <a:chExt cx="4936" cy="1608"/>
          </a:xfrm>
        </p:grpSpPr>
        <p:sp>
          <p:nvSpPr>
            <p:cNvPr id="15421" name="Event"/>
            <p:cNvSpPr>
              <a:spLocks noChangeArrowheads="1"/>
            </p:cNvSpPr>
            <p:nvPr/>
          </p:nvSpPr>
          <p:spPr bwMode="auto">
            <a:xfrm>
              <a:off x="504" y="3192"/>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22" name="Event"/>
            <p:cNvSpPr>
              <a:spLocks noChangeArrowheads="1"/>
            </p:cNvSpPr>
            <p:nvPr/>
          </p:nvSpPr>
          <p:spPr bwMode="auto">
            <a:xfrm>
              <a:off x="1273" y="3216"/>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23" name="Event"/>
            <p:cNvSpPr>
              <a:spLocks noChangeArrowheads="1"/>
            </p:cNvSpPr>
            <p:nvPr/>
          </p:nvSpPr>
          <p:spPr bwMode="auto">
            <a:xfrm>
              <a:off x="2555" y="3144"/>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24" name="Event"/>
            <p:cNvSpPr>
              <a:spLocks noChangeArrowheads="1"/>
            </p:cNvSpPr>
            <p:nvPr/>
          </p:nvSpPr>
          <p:spPr bwMode="auto">
            <a:xfrm>
              <a:off x="760" y="3200"/>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25" name="Event"/>
            <p:cNvSpPr>
              <a:spLocks noChangeArrowheads="1"/>
            </p:cNvSpPr>
            <p:nvPr/>
          </p:nvSpPr>
          <p:spPr bwMode="auto">
            <a:xfrm>
              <a:off x="1016" y="3168"/>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26" name="Event"/>
            <p:cNvSpPr>
              <a:spLocks noChangeArrowheads="1"/>
            </p:cNvSpPr>
            <p:nvPr/>
          </p:nvSpPr>
          <p:spPr bwMode="auto">
            <a:xfrm>
              <a:off x="1529" y="3232"/>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27" name="Event"/>
            <p:cNvSpPr>
              <a:spLocks noChangeArrowheads="1"/>
            </p:cNvSpPr>
            <p:nvPr/>
          </p:nvSpPr>
          <p:spPr bwMode="auto">
            <a:xfrm>
              <a:off x="1786" y="3224"/>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28" name="Event"/>
            <p:cNvSpPr>
              <a:spLocks noChangeArrowheads="1"/>
            </p:cNvSpPr>
            <p:nvPr/>
          </p:nvSpPr>
          <p:spPr bwMode="auto">
            <a:xfrm>
              <a:off x="2042" y="3296"/>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29" name="Event"/>
            <p:cNvSpPr>
              <a:spLocks noChangeArrowheads="1"/>
            </p:cNvSpPr>
            <p:nvPr/>
          </p:nvSpPr>
          <p:spPr bwMode="auto">
            <a:xfrm>
              <a:off x="2298" y="3152"/>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30" name="Event"/>
            <p:cNvSpPr>
              <a:spLocks noChangeArrowheads="1"/>
            </p:cNvSpPr>
            <p:nvPr/>
          </p:nvSpPr>
          <p:spPr bwMode="auto">
            <a:xfrm>
              <a:off x="2811" y="3160"/>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31" name="Event"/>
            <p:cNvSpPr>
              <a:spLocks noChangeArrowheads="1"/>
            </p:cNvSpPr>
            <p:nvPr/>
          </p:nvSpPr>
          <p:spPr bwMode="auto">
            <a:xfrm>
              <a:off x="3068" y="2904"/>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32" name="Event"/>
            <p:cNvSpPr>
              <a:spLocks noChangeArrowheads="1"/>
            </p:cNvSpPr>
            <p:nvPr/>
          </p:nvSpPr>
          <p:spPr bwMode="auto">
            <a:xfrm>
              <a:off x="3324" y="2488"/>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33" name="Event"/>
            <p:cNvSpPr>
              <a:spLocks noChangeArrowheads="1"/>
            </p:cNvSpPr>
            <p:nvPr/>
          </p:nvSpPr>
          <p:spPr bwMode="auto">
            <a:xfrm>
              <a:off x="3581" y="2304"/>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34" name="Event"/>
            <p:cNvSpPr>
              <a:spLocks noChangeArrowheads="1"/>
            </p:cNvSpPr>
            <p:nvPr/>
          </p:nvSpPr>
          <p:spPr bwMode="auto">
            <a:xfrm>
              <a:off x="3837" y="1944"/>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35" name="Event"/>
            <p:cNvSpPr>
              <a:spLocks noChangeArrowheads="1"/>
            </p:cNvSpPr>
            <p:nvPr/>
          </p:nvSpPr>
          <p:spPr bwMode="auto">
            <a:xfrm>
              <a:off x="4093" y="1912"/>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36" name="Event"/>
            <p:cNvSpPr>
              <a:spLocks noChangeArrowheads="1"/>
            </p:cNvSpPr>
            <p:nvPr/>
          </p:nvSpPr>
          <p:spPr bwMode="auto">
            <a:xfrm>
              <a:off x="4350" y="1952"/>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37" name="Event"/>
            <p:cNvSpPr>
              <a:spLocks noChangeArrowheads="1"/>
            </p:cNvSpPr>
            <p:nvPr/>
          </p:nvSpPr>
          <p:spPr bwMode="auto">
            <a:xfrm>
              <a:off x="4606" y="2416"/>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38" name="Event"/>
            <p:cNvSpPr>
              <a:spLocks noChangeArrowheads="1"/>
            </p:cNvSpPr>
            <p:nvPr/>
          </p:nvSpPr>
          <p:spPr bwMode="auto">
            <a:xfrm>
              <a:off x="4863" y="3000"/>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39" name="Event"/>
            <p:cNvSpPr>
              <a:spLocks noChangeArrowheads="1"/>
            </p:cNvSpPr>
            <p:nvPr/>
          </p:nvSpPr>
          <p:spPr bwMode="auto">
            <a:xfrm>
              <a:off x="5119" y="3448"/>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sp>
          <p:nvSpPr>
            <p:cNvPr id="15440" name="Event"/>
            <p:cNvSpPr>
              <a:spLocks noChangeArrowheads="1"/>
            </p:cNvSpPr>
            <p:nvPr/>
          </p:nvSpPr>
          <p:spPr bwMode="auto">
            <a:xfrm>
              <a:off x="5376" y="3456"/>
              <a:ext cx="64" cy="64"/>
            </a:xfrm>
            <a:prstGeom prst="ellipse">
              <a:avLst/>
            </a:prstGeom>
            <a:solidFill>
              <a:schemeClr val="tx2"/>
            </a:solidFill>
            <a:ln w="3175">
              <a:solidFill>
                <a:schemeClr val="tx1"/>
              </a:solidFill>
              <a:miter lim="800000"/>
              <a:headEnd/>
              <a:tailEnd/>
            </a:ln>
          </p:spPr>
          <p:txBody>
            <a:bodyPr wrap="none" anchor="ctr"/>
            <a:lstStyle/>
            <a:p>
              <a:endParaRPr lang="en-US" sz="1350"/>
            </a:p>
          </p:txBody>
        </p:sp>
      </p:grpSp>
      <p:sp useBgFill="1">
        <p:nvSpPr>
          <p:cNvPr id="65616" name="After compression ..."/>
          <p:cNvSpPr txBox="1">
            <a:spLocks noChangeArrowheads="1"/>
          </p:cNvSpPr>
          <p:nvPr/>
        </p:nvSpPr>
        <p:spPr bwMode="auto">
          <a:xfrm>
            <a:off x="1720397" y="1031538"/>
            <a:ext cx="3429000" cy="415498"/>
          </a:xfrm>
          <a:prstGeom prst="rect">
            <a:avLst/>
          </a:prstGeom>
          <a:ln w="57150">
            <a:noFill/>
            <a:miter lim="800000"/>
            <a:headEnd/>
            <a:tailEnd/>
          </a:ln>
          <a:effectLst/>
        </p:spPr>
        <p:txBody>
          <a:bodyPr wrap="square">
            <a:spAutoFit/>
          </a:bodyPr>
          <a:lstStyle/>
          <a:p>
            <a:pPr algn="l">
              <a:defRPr/>
            </a:pPr>
            <a:r>
              <a:rPr lang="fr-CA" sz="2100" b="1" dirty="0"/>
              <a:t>..</a:t>
            </a:r>
            <a:r>
              <a:rPr lang="fr-CA" sz="2100" b="1" dirty="0" err="1"/>
              <a:t>After</a:t>
            </a:r>
            <a:r>
              <a:rPr lang="fr-CA" sz="2100" b="1" dirty="0"/>
              <a:t> Compression.</a:t>
            </a:r>
            <a:endParaRPr lang="en-US" sz="2100" b="1" dirty="0">
              <a:noFill/>
            </a:endParaRPr>
          </a:p>
        </p:txBody>
      </p:sp>
      <p:sp>
        <p:nvSpPr>
          <p:cNvPr id="65565" name="After exception ..."/>
          <p:cNvSpPr txBox="1">
            <a:spLocks noChangeArrowheads="1"/>
          </p:cNvSpPr>
          <p:nvPr/>
        </p:nvSpPr>
        <p:spPr bwMode="auto">
          <a:xfrm>
            <a:off x="1732590" y="1054429"/>
            <a:ext cx="3429000" cy="415498"/>
          </a:xfrm>
          <a:prstGeom prst="rect">
            <a:avLst/>
          </a:prstGeom>
          <a:noFill/>
          <a:ln w="57150">
            <a:noFill/>
            <a:miter lim="800000"/>
            <a:headEnd/>
            <a:tailEnd/>
          </a:ln>
        </p:spPr>
        <p:txBody>
          <a:bodyPr>
            <a:spAutoFit/>
          </a:bodyPr>
          <a:lstStyle/>
          <a:p>
            <a:pPr algn="l"/>
            <a:r>
              <a:rPr lang="fr-CA" sz="2100" b="1" dirty="0"/>
              <a:t>.</a:t>
            </a:r>
            <a:r>
              <a:rPr lang="fr-CA" sz="2100" b="1" dirty="0" err="1"/>
              <a:t>After</a:t>
            </a:r>
            <a:r>
              <a:rPr lang="fr-CA" sz="2100" b="1" dirty="0"/>
              <a:t> Exception.</a:t>
            </a:r>
            <a:endParaRPr lang="en-US" sz="2100" b="1" dirty="0"/>
          </a:p>
        </p:txBody>
      </p:sp>
      <p:grpSp>
        <p:nvGrpSpPr>
          <p:cNvPr id="6" name="Chart Area"/>
          <p:cNvGrpSpPr/>
          <p:nvPr/>
        </p:nvGrpSpPr>
        <p:grpSpPr>
          <a:xfrm>
            <a:off x="1232585" y="1287385"/>
            <a:ext cx="6365699" cy="3108767"/>
            <a:chOff x="135702" y="2184400"/>
            <a:chExt cx="8487598" cy="4145023"/>
          </a:xfrm>
        </p:grpSpPr>
        <p:sp>
          <p:nvSpPr>
            <p:cNvPr id="15368" name="Y-Axis Label"/>
            <p:cNvSpPr txBox="1">
              <a:spLocks noChangeArrowheads="1"/>
            </p:cNvSpPr>
            <p:nvPr/>
          </p:nvSpPr>
          <p:spPr bwMode="auto">
            <a:xfrm rot="16200000">
              <a:off x="-431291" y="3068608"/>
              <a:ext cx="1534095" cy="400109"/>
            </a:xfrm>
            <a:prstGeom prst="rect">
              <a:avLst/>
            </a:prstGeom>
            <a:noFill/>
            <a:ln w="57150">
              <a:noFill/>
              <a:miter lim="800000"/>
              <a:headEnd/>
              <a:tailEnd/>
            </a:ln>
          </p:spPr>
          <p:txBody>
            <a:bodyPr wrap="none">
              <a:spAutoFit/>
            </a:bodyPr>
            <a:lstStyle/>
            <a:p>
              <a:r>
                <a:rPr lang="fr-CA" sz="1350">
                  <a:solidFill>
                    <a:srgbClr val="0000FF"/>
                  </a:solidFill>
                </a:rPr>
                <a:t>Temperature</a:t>
              </a:r>
              <a:endParaRPr lang="en-US" sz="1350">
                <a:solidFill>
                  <a:srgbClr val="0000FF"/>
                </a:solidFill>
              </a:endParaRPr>
            </a:p>
          </p:txBody>
        </p:sp>
        <p:sp>
          <p:nvSpPr>
            <p:cNvPr id="15367" name="X-Axis Label"/>
            <p:cNvSpPr txBox="1">
              <a:spLocks noChangeArrowheads="1"/>
            </p:cNvSpPr>
            <p:nvPr/>
          </p:nvSpPr>
          <p:spPr bwMode="auto">
            <a:xfrm>
              <a:off x="7261225" y="5929314"/>
              <a:ext cx="746359" cy="400109"/>
            </a:xfrm>
            <a:prstGeom prst="rect">
              <a:avLst/>
            </a:prstGeom>
            <a:noFill/>
            <a:ln w="57150">
              <a:noFill/>
              <a:miter lim="800000"/>
              <a:headEnd/>
              <a:tailEnd/>
            </a:ln>
          </p:spPr>
          <p:txBody>
            <a:bodyPr wrap="none">
              <a:spAutoFit/>
            </a:bodyPr>
            <a:lstStyle/>
            <a:p>
              <a:r>
                <a:rPr lang="en-US" sz="1350">
                  <a:solidFill>
                    <a:srgbClr val="0000FF"/>
                  </a:solidFill>
                </a:rPr>
                <a:t>Time</a:t>
              </a:r>
            </a:p>
          </p:txBody>
        </p:sp>
        <p:sp>
          <p:nvSpPr>
            <p:cNvPr id="15365" name="Y-Axis"/>
            <p:cNvSpPr>
              <a:spLocks noChangeShapeType="1"/>
            </p:cNvSpPr>
            <p:nvPr/>
          </p:nvSpPr>
          <p:spPr bwMode="auto">
            <a:xfrm>
              <a:off x="495300" y="2184400"/>
              <a:ext cx="0" cy="3733800"/>
            </a:xfrm>
            <a:prstGeom prst="line">
              <a:avLst/>
            </a:prstGeom>
            <a:noFill/>
            <a:ln w="6350">
              <a:solidFill>
                <a:srgbClr val="0000FF"/>
              </a:solidFill>
              <a:miter lim="800000"/>
              <a:headEnd type="triangle" w="med" len="med"/>
              <a:tailEnd/>
            </a:ln>
          </p:spPr>
          <p:txBody>
            <a:bodyPr wrap="none" anchor="ctr"/>
            <a:lstStyle/>
            <a:p>
              <a:endParaRPr lang="en-US" sz="1350"/>
            </a:p>
          </p:txBody>
        </p:sp>
        <p:sp>
          <p:nvSpPr>
            <p:cNvPr id="15366" name="X-Axis"/>
            <p:cNvSpPr>
              <a:spLocks noChangeShapeType="1"/>
            </p:cNvSpPr>
            <p:nvPr/>
          </p:nvSpPr>
          <p:spPr bwMode="auto">
            <a:xfrm>
              <a:off x="495300" y="5918200"/>
              <a:ext cx="8128000" cy="0"/>
            </a:xfrm>
            <a:prstGeom prst="line">
              <a:avLst/>
            </a:prstGeom>
            <a:noFill/>
            <a:ln w="6350">
              <a:solidFill>
                <a:srgbClr val="0000FF"/>
              </a:solidFill>
              <a:miter lim="800000"/>
              <a:headEnd/>
              <a:tailEnd type="triangle" w="med" len="med"/>
            </a:ln>
          </p:spPr>
          <p:txBody>
            <a:bodyPr wrap="none" anchor="ctr"/>
            <a:lstStyle/>
            <a:p>
              <a:endParaRPr lang="en-US" sz="1350"/>
            </a:p>
          </p:txBody>
        </p:sp>
      </p:grpSp>
      <p:sp useBgFill="1">
        <p:nvSpPr>
          <p:cNvPr id="83" name="Blank"/>
          <p:cNvSpPr txBox="1">
            <a:spLocks noChangeArrowheads="1"/>
          </p:cNvSpPr>
          <p:nvPr/>
        </p:nvSpPr>
        <p:spPr bwMode="auto">
          <a:xfrm>
            <a:off x="1767403" y="1146571"/>
            <a:ext cx="3748691" cy="643150"/>
          </a:xfrm>
          <a:prstGeom prst="rect">
            <a:avLst/>
          </a:prstGeom>
          <a:ln w="9525">
            <a:noFill/>
            <a:miter lim="800000"/>
            <a:headEnd/>
            <a:tailEnd/>
          </a:ln>
        </p:spPr>
        <p:txBody>
          <a:bodyPr vert="horz" wrap="square" lIns="68580" tIns="34290" rIns="68580" bIns="34290" numCol="1" anchor="t" anchorCtr="0" compatLnSpc="1">
            <a:prstTxWarp prst="textNoShape">
              <a:avLst/>
            </a:prstTxWarp>
          </a:bodyPr>
          <a:lstStyle/>
          <a:p>
            <a:pPr marL="257175" indent="-257175" defTabSz="685800" fontAlgn="base">
              <a:spcBef>
                <a:spcPct val="20000"/>
              </a:spcBef>
              <a:spcAft>
                <a:spcPct val="0"/>
              </a:spcAft>
              <a:buClr>
                <a:srgbClr val="000099"/>
              </a:buClr>
              <a:buSzPct val="60000"/>
              <a:defRPr/>
            </a:pPr>
            <a:endParaRPr lang="en-US" sz="2100" b="1" kern="0" dirty="0"/>
          </a:p>
        </p:txBody>
      </p:sp>
    </p:spTree>
    <p:extLst>
      <p:ext uri="{BB962C8B-B14F-4D97-AF65-F5344CB8AC3E}">
        <p14:creationId xmlns:p14="http://schemas.microsoft.com/office/powerpoint/2010/main" val="3957797116"/>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65539">
                                            <p:txEl>
                                              <p:pRg st="0" end="0"/>
                                            </p:txEl>
                                          </p:spTgt>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83"/>
                                        </p:tgtEl>
                                        <p:attrNameLst>
                                          <p:attrName>style.visibility</p:attrName>
                                        </p:attrNameLst>
                                      </p:cBhvr>
                                      <p:to>
                                        <p:strVal val="hidden"/>
                                      </p:to>
                                    </p:set>
                                  </p:childTnLst>
                                </p:cTn>
                              </p:par>
                              <p:par>
                                <p:cTn id="9" presetID="1" presetClass="exit" presetSubtype="0" fill="hold" nodeType="withEffect">
                                  <p:stCondLst>
                                    <p:cond delay="0"/>
                                  </p:stCondLst>
                                  <p:childTnLst>
                                    <p:set>
                                      <p:cBhvr>
                                        <p:cTn id="10" dur="1" fill="hold">
                                          <p:stCondLst>
                                            <p:cond delay="0"/>
                                          </p:stCondLst>
                                        </p:cTn>
                                        <p:tgtEl>
                                          <p:spTgt spid="5"/>
                                        </p:tgtEl>
                                        <p:attrNameLst>
                                          <p:attrName>style.visibility</p:attrName>
                                        </p:attrNameLst>
                                      </p:cBhvr>
                                      <p:to>
                                        <p:strVal val="hidden"/>
                                      </p:to>
                                    </p:set>
                                  </p:childTnLst>
                                </p:cTn>
                              </p:par>
                              <p:par>
                                <p:cTn id="11" presetID="1" presetClass="exit" presetSubtype="0" fill="hold" grpId="0" nodeType="withEffect">
                                  <p:stCondLst>
                                    <p:cond delay="0"/>
                                  </p:stCondLst>
                                  <p:childTnLst>
                                    <p:set>
                                      <p:cBhvr>
                                        <p:cTn id="12" dur="1" fill="hold">
                                          <p:stCondLst>
                                            <p:cond delay="0"/>
                                          </p:stCondLst>
                                        </p:cTn>
                                        <p:tgtEl>
                                          <p:spTgt spid="65616"/>
                                        </p:tgtEl>
                                        <p:attrNameLst>
                                          <p:attrName>style.visibility</p:attrName>
                                        </p:attrNameLst>
                                      </p:cBhvr>
                                      <p:to>
                                        <p:strVal val="hidden"/>
                                      </p:to>
                                    </p:set>
                                  </p:childTnLst>
                                </p:cTn>
                              </p:par>
                              <p:par>
                                <p:cTn id="13" presetID="1" presetClass="entr" presetSubtype="0" fill="hold" grpId="0" nodeType="withEffect">
                                  <p:stCondLst>
                                    <p:cond delay="0"/>
                                  </p:stCondLst>
                                  <p:childTnLst>
                                    <p:set>
                                      <p:cBhvr>
                                        <p:cTn id="14" dur="1" fill="hold">
                                          <p:stCondLst>
                                            <p:cond delay="0"/>
                                          </p:stCondLst>
                                        </p:cTn>
                                        <p:tgtEl>
                                          <p:spTgt spid="65565"/>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5616"/>
                                        </p:tgtEl>
                                        <p:attrNameLst>
                                          <p:attrName>style.visibility</p:attrName>
                                        </p:attrNameLst>
                                      </p:cBhvr>
                                      <p:to>
                                        <p:strVal val="visible"/>
                                      </p:to>
                                    </p:set>
                                  </p:childTnLst>
                                </p:cTn>
                              </p:par>
                              <p:par>
                                <p:cTn id="21" presetID="1" presetClass="exit" presetSubtype="0" fill="hold" grpId="1" nodeType="withEffect">
                                  <p:stCondLst>
                                    <p:cond delay="0"/>
                                  </p:stCondLst>
                                  <p:childTnLst>
                                    <p:set>
                                      <p:cBhvr>
                                        <p:cTn id="22" dur="1" fill="hold">
                                          <p:stCondLst>
                                            <p:cond delay="0"/>
                                          </p:stCondLst>
                                        </p:cTn>
                                        <p:tgtEl>
                                          <p:spTgt spid="65565"/>
                                        </p:tgtEl>
                                        <p:attrNameLst>
                                          <p:attrName>style.visibility</p:attrName>
                                        </p:attrNameLst>
                                      </p:cBhvr>
                                      <p:to>
                                        <p:strVal val="hidden"/>
                                      </p:to>
                                    </p:set>
                                  </p:childTnLst>
                                </p:cTn>
                              </p:par>
                              <p:par>
                                <p:cTn id="23" presetID="1" presetClass="entr" presetSubtype="0" fill="hold" nodeType="withEffect">
                                  <p:stCondLst>
                                    <p:cond delay="0"/>
                                  </p:stCondLst>
                                  <p:childTnLst>
                                    <p:set>
                                      <p:cBhvr>
                                        <p:cTn id="24" dur="1" fill="hold">
                                          <p:stCondLst>
                                            <p:cond delay="0"/>
                                          </p:stCondLst>
                                        </p:cTn>
                                        <p:tgtEl>
                                          <p:spTgt spid="3"/>
                                        </p:tgtEl>
                                        <p:attrNameLst>
                                          <p:attrName>style.visibility</p:attrName>
                                        </p:attrNameLst>
                                      </p:cBhvr>
                                      <p:to>
                                        <p:strVal val="visible"/>
                                      </p:to>
                                    </p:set>
                                  </p:childTnLst>
                                </p:cTn>
                              </p:par>
                              <p:par>
                                <p:cTn id="25" presetID="1" presetClass="exit" presetSubtype="0" fill="hold" nodeType="withEffect">
                                  <p:stCondLst>
                                    <p:cond delay="0"/>
                                  </p:stCondLst>
                                  <p:childTnLst>
                                    <p:set>
                                      <p:cBhvr>
                                        <p:cTn id="26" dur="1" fill="hold">
                                          <p:stCondLst>
                                            <p:cond delay="0"/>
                                          </p:stCondLst>
                                        </p:cTn>
                                        <p:tgtEl>
                                          <p:spTgt spid="4"/>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39" grpId="0" build="p"/>
      <p:bldP spid="65616" grpId="0" animBg="1"/>
      <p:bldP spid="65565" grpId="0"/>
      <p:bldP spid="65565" grpId="1"/>
      <p:bldP spid="83"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alid PI time expressions </a:t>
            </a:r>
          </a:p>
        </p:txBody>
      </p:sp>
      <p:sp>
        <p:nvSpPr>
          <p:cNvPr id="3" name="Content Placeholder 2"/>
          <p:cNvSpPr>
            <a:spLocks noGrp="1"/>
          </p:cNvSpPr>
          <p:nvPr>
            <p:ph idx="1"/>
          </p:nvPr>
        </p:nvSpPr>
        <p:spPr>
          <a:xfrm>
            <a:off x="222351" y="653796"/>
            <a:ext cx="6115050" cy="3829050"/>
          </a:xfrm>
        </p:spPr>
        <p:txBody>
          <a:bodyPr>
            <a:normAutofit fontScale="92500"/>
          </a:bodyPr>
          <a:lstStyle/>
          <a:p>
            <a:pPr>
              <a:spcBef>
                <a:spcPts val="1350"/>
              </a:spcBef>
            </a:pPr>
            <a:endParaRPr lang="en-US" dirty="0" smtClean="0">
              <a:effectLst>
                <a:outerShdw sx="0" sy="0">
                  <a:srgbClr val="000000"/>
                </a:outerShdw>
              </a:effectLst>
            </a:endParaRPr>
          </a:p>
          <a:p>
            <a:pPr>
              <a:spcBef>
                <a:spcPts val="1350"/>
              </a:spcBef>
              <a:spcAft>
                <a:spcPts val="1350"/>
              </a:spcAft>
            </a:pPr>
            <a:r>
              <a:rPr lang="en-US" dirty="0" smtClean="0">
                <a:effectLst>
                  <a:outerShdw sx="0" sy="0">
                    <a:srgbClr val="000000"/>
                  </a:outerShdw>
                </a:effectLst>
              </a:rPr>
              <a:t>Only </a:t>
            </a:r>
            <a:r>
              <a:rPr lang="en-US" dirty="0">
                <a:effectLst>
                  <a:outerShdw sx="0" sy="0">
                    <a:srgbClr val="000000"/>
                  </a:outerShdw>
                </a:effectLst>
              </a:rPr>
              <a:t>a Fixed time</a:t>
            </a:r>
          </a:p>
          <a:p>
            <a:pPr>
              <a:spcBef>
                <a:spcPts val="1350"/>
              </a:spcBef>
              <a:spcAft>
                <a:spcPts val="1350"/>
              </a:spcAft>
            </a:pPr>
            <a:r>
              <a:rPr lang="en-US" dirty="0">
                <a:effectLst>
                  <a:outerShdw sx="0" sy="0">
                    <a:srgbClr val="000000"/>
                  </a:outerShdw>
                </a:effectLst>
              </a:rPr>
              <a:t>Only a Reference-time</a:t>
            </a:r>
            <a:r>
              <a:rPr lang="en-US" dirty="0"/>
              <a:t> abbreviation</a:t>
            </a:r>
            <a:endParaRPr lang="en-US" dirty="0">
              <a:effectLst>
                <a:outerShdw sx="0" sy="0">
                  <a:srgbClr val="000000"/>
                </a:outerShdw>
              </a:effectLst>
            </a:endParaRPr>
          </a:p>
          <a:p>
            <a:pPr>
              <a:spcBef>
                <a:spcPts val="1350"/>
              </a:spcBef>
              <a:spcAft>
                <a:spcPts val="1350"/>
              </a:spcAft>
            </a:pPr>
            <a:r>
              <a:rPr lang="en-US" dirty="0">
                <a:effectLst>
                  <a:outerShdw sx="0" sy="0">
                    <a:srgbClr val="000000"/>
                  </a:outerShdw>
                </a:effectLst>
              </a:rPr>
              <a:t>Only a Time Offset </a:t>
            </a:r>
          </a:p>
          <a:p>
            <a:pPr>
              <a:spcBef>
                <a:spcPts val="1350"/>
              </a:spcBef>
              <a:spcAft>
                <a:spcPts val="1350"/>
              </a:spcAft>
            </a:pPr>
            <a:r>
              <a:rPr lang="en-US" dirty="0">
                <a:effectLst>
                  <a:outerShdw sx="0" sy="0">
                    <a:srgbClr val="000000"/>
                  </a:outerShdw>
                </a:effectLst>
              </a:rPr>
              <a:t>A combination of Fixed time or Reference-time abbreviation with a Time Offset</a:t>
            </a:r>
          </a:p>
          <a:p>
            <a:pPr>
              <a:spcBef>
                <a:spcPts val="1350"/>
              </a:spcBef>
              <a:spcAft>
                <a:spcPts val="1350"/>
              </a:spcAft>
            </a:pPr>
            <a:endParaRPr lang="en-US" dirty="0"/>
          </a:p>
        </p:txBody>
      </p:sp>
      <p:sp>
        <p:nvSpPr>
          <p:cNvPr id="5" name="Rectangle 4"/>
          <p:cNvSpPr/>
          <p:nvPr/>
        </p:nvSpPr>
        <p:spPr>
          <a:xfrm>
            <a:off x="3637923" y="1222904"/>
            <a:ext cx="2539478" cy="369332"/>
          </a:xfrm>
          <a:prstGeom prst="rect">
            <a:avLst/>
          </a:prstGeom>
        </p:spPr>
        <p:txBody>
          <a:bodyPr wrap="none">
            <a:spAutoFit/>
          </a:bodyPr>
          <a:lstStyle/>
          <a:p>
            <a:r>
              <a:rPr lang="en-US" dirty="0">
                <a:solidFill>
                  <a:srgbClr val="FF6600"/>
                </a:solidFill>
                <a:latin typeface="Calibri" panose="020F0502020204030204" pitchFamily="34" charset="0"/>
                <a:ea typeface="Times New Roman" panose="02020603050405020304" pitchFamily="18" charset="0"/>
                <a:cs typeface="Arial" panose="020B0604020202020204" pitchFamily="34" charset="0"/>
              </a:rPr>
              <a:t>25-Jul-2013 11:00:00 AM</a:t>
            </a:r>
          </a:p>
        </p:txBody>
      </p:sp>
      <p:sp>
        <p:nvSpPr>
          <p:cNvPr id="7" name="Rectangle 6"/>
          <p:cNvSpPr/>
          <p:nvPr/>
        </p:nvSpPr>
        <p:spPr>
          <a:xfrm>
            <a:off x="5533853" y="1953591"/>
            <a:ext cx="300082" cy="369332"/>
          </a:xfrm>
          <a:prstGeom prst="rect">
            <a:avLst/>
          </a:prstGeom>
        </p:spPr>
        <p:txBody>
          <a:bodyPr wrap="none">
            <a:spAutoFit/>
          </a:bodyPr>
          <a:lstStyle/>
          <a:p>
            <a:r>
              <a:rPr lang="en-US" dirty="0">
                <a:solidFill>
                  <a:srgbClr val="FF6600"/>
                </a:solidFill>
                <a:latin typeface="Calibri" panose="020F0502020204030204" pitchFamily="34" charset="0"/>
                <a:ea typeface="Times New Roman" panose="02020603050405020304" pitchFamily="18" charset="0"/>
                <a:cs typeface="Arial" panose="020B0604020202020204" pitchFamily="34" charset="0"/>
              </a:rPr>
              <a:t>*</a:t>
            </a:r>
          </a:p>
        </p:txBody>
      </p:sp>
      <p:sp>
        <p:nvSpPr>
          <p:cNvPr id="11" name="Rectangle 10"/>
          <p:cNvSpPr/>
          <p:nvPr/>
        </p:nvSpPr>
        <p:spPr>
          <a:xfrm>
            <a:off x="4081039" y="2634430"/>
            <a:ext cx="538930" cy="369332"/>
          </a:xfrm>
          <a:prstGeom prst="rect">
            <a:avLst/>
          </a:prstGeom>
        </p:spPr>
        <p:txBody>
          <a:bodyPr wrap="none">
            <a:spAutoFit/>
          </a:bodyPr>
          <a:lstStyle/>
          <a:p>
            <a:r>
              <a:rPr lang="en-US" dirty="0">
                <a:solidFill>
                  <a:srgbClr val="FF6600"/>
                </a:solidFill>
                <a:latin typeface="Calibri" panose="020F0502020204030204" pitchFamily="34" charset="0"/>
                <a:ea typeface="Times New Roman" panose="02020603050405020304" pitchFamily="18" charset="0"/>
                <a:cs typeface="Arial" panose="020B0604020202020204" pitchFamily="34" charset="0"/>
              </a:rPr>
              <a:t>+8h</a:t>
            </a:r>
            <a:endParaRPr lang="en-US" dirty="0">
              <a:solidFill>
                <a:srgbClr val="FF6600"/>
              </a:solidFill>
            </a:endParaRPr>
          </a:p>
        </p:txBody>
      </p:sp>
      <p:sp>
        <p:nvSpPr>
          <p:cNvPr id="12" name="Rectangle 11"/>
          <p:cNvSpPr/>
          <p:nvPr/>
        </p:nvSpPr>
        <p:spPr>
          <a:xfrm>
            <a:off x="6337401" y="3622572"/>
            <a:ext cx="615874" cy="369332"/>
          </a:xfrm>
          <a:prstGeom prst="rect">
            <a:avLst/>
          </a:prstGeom>
        </p:spPr>
        <p:txBody>
          <a:bodyPr wrap="none">
            <a:spAutoFit/>
          </a:bodyPr>
          <a:lstStyle/>
          <a:p>
            <a:r>
              <a:rPr lang="en-US" dirty="0">
                <a:solidFill>
                  <a:srgbClr val="FF6600"/>
                </a:solidFill>
                <a:latin typeface="Calibri" panose="020F0502020204030204" pitchFamily="34" charset="0"/>
                <a:ea typeface="Times New Roman" panose="02020603050405020304" pitchFamily="18" charset="0"/>
                <a:cs typeface="Arial" panose="020B0604020202020204" pitchFamily="34" charset="0"/>
              </a:rPr>
              <a:t>t+8h</a:t>
            </a:r>
          </a:p>
        </p:txBody>
      </p:sp>
    </p:spTree>
    <p:extLst>
      <p:ext uri="{BB962C8B-B14F-4D97-AF65-F5344CB8AC3E}">
        <p14:creationId xmlns:p14="http://schemas.microsoft.com/office/powerpoint/2010/main" val="42724133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27" name="Group 726"/>
          <p:cNvGrpSpPr/>
          <p:nvPr/>
        </p:nvGrpSpPr>
        <p:grpSpPr>
          <a:xfrm>
            <a:off x="1194757" y="433479"/>
            <a:ext cx="6706463" cy="4006829"/>
            <a:chOff x="34497" y="138018"/>
            <a:chExt cx="7530937" cy="4175063"/>
          </a:xfrm>
          <a:solidFill>
            <a:srgbClr val="D9D9D9"/>
          </a:solidFill>
        </p:grpSpPr>
        <p:sp>
          <p:nvSpPr>
            <p:cNvPr id="728" name="Freeform 727"/>
            <p:cNvSpPr>
              <a:spLocks/>
            </p:cNvSpPr>
            <p:nvPr/>
          </p:nvSpPr>
          <p:spPr bwMode="auto">
            <a:xfrm>
              <a:off x="4614181" y="3058311"/>
              <a:ext cx="5905" cy="9848"/>
            </a:xfrm>
            <a:custGeom>
              <a:avLst/>
              <a:gdLst>
                <a:gd name="T0" fmla="*/ 0 w 4"/>
                <a:gd name="T1" fmla="*/ 6 h 7"/>
                <a:gd name="T2" fmla="*/ 1 w 4"/>
                <a:gd name="T3" fmla="*/ 3 h 7"/>
                <a:gd name="T4" fmla="*/ 0 w 4"/>
                <a:gd name="T5" fmla="*/ 1 h 7"/>
                <a:gd name="T6" fmla="*/ 2 w 4"/>
                <a:gd name="T7" fmla="*/ 0 h 7"/>
                <a:gd name="T8" fmla="*/ 4 w 4"/>
                <a:gd name="T9" fmla="*/ 3 h 7"/>
                <a:gd name="T10" fmla="*/ 1 w 4"/>
                <a:gd name="T11" fmla="*/ 7 h 7"/>
                <a:gd name="T12" fmla="*/ 0 w 4"/>
                <a:gd name="T13" fmla="*/ 6 h 7"/>
              </a:gdLst>
              <a:ahLst/>
              <a:cxnLst>
                <a:cxn ang="0">
                  <a:pos x="T0" y="T1"/>
                </a:cxn>
                <a:cxn ang="0">
                  <a:pos x="T2" y="T3"/>
                </a:cxn>
                <a:cxn ang="0">
                  <a:pos x="T4" y="T5"/>
                </a:cxn>
                <a:cxn ang="0">
                  <a:pos x="T6" y="T7"/>
                </a:cxn>
                <a:cxn ang="0">
                  <a:pos x="T8" y="T9"/>
                </a:cxn>
                <a:cxn ang="0">
                  <a:pos x="T10" y="T11"/>
                </a:cxn>
                <a:cxn ang="0">
                  <a:pos x="T12" y="T13"/>
                </a:cxn>
              </a:cxnLst>
              <a:rect l="0" t="0" r="r" b="b"/>
              <a:pathLst>
                <a:path w="4" h="7">
                  <a:moveTo>
                    <a:pt x="0" y="6"/>
                  </a:moveTo>
                  <a:lnTo>
                    <a:pt x="1" y="3"/>
                  </a:lnTo>
                  <a:lnTo>
                    <a:pt x="0" y="1"/>
                  </a:lnTo>
                  <a:lnTo>
                    <a:pt x="2" y="0"/>
                  </a:lnTo>
                  <a:lnTo>
                    <a:pt x="4" y="3"/>
                  </a:lnTo>
                  <a:lnTo>
                    <a:pt x="1" y="7"/>
                  </a:lnTo>
                  <a:lnTo>
                    <a:pt x="0" y="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29" name="Freeform 728"/>
            <p:cNvSpPr>
              <a:spLocks noEditPoints="1"/>
            </p:cNvSpPr>
            <p:nvPr/>
          </p:nvSpPr>
          <p:spPr bwMode="auto">
            <a:xfrm>
              <a:off x="4572842" y="3028772"/>
              <a:ext cx="32480" cy="23914"/>
            </a:xfrm>
            <a:custGeom>
              <a:avLst/>
              <a:gdLst>
                <a:gd name="T0" fmla="*/ 14 w 83"/>
                <a:gd name="T1" fmla="*/ 34 h 64"/>
                <a:gd name="T2" fmla="*/ 19 w 83"/>
                <a:gd name="T3" fmla="*/ 28 h 64"/>
                <a:gd name="T4" fmla="*/ 15 w 83"/>
                <a:gd name="T5" fmla="*/ 18 h 64"/>
                <a:gd name="T6" fmla="*/ 19 w 83"/>
                <a:gd name="T7" fmla="*/ 12 h 64"/>
                <a:gd name="T8" fmla="*/ 14 w 83"/>
                <a:gd name="T9" fmla="*/ 1 h 64"/>
                <a:gd name="T10" fmla="*/ 8 w 83"/>
                <a:gd name="T11" fmla="*/ 0 h 64"/>
                <a:gd name="T12" fmla="*/ 0 w 83"/>
                <a:gd name="T13" fmla="*/ 14 h 64"/>
                <a:gd name="T14" fmla="*/ 3 w 83"/>
                <a:gd name="T15" fmla="*/ 21 h 64"/>
                <a:gd name="T16" fmla="*/ 4 w 83"/>
                <a:gd name="T17" fmla="*/ 34 h 64"/>
                <a:gd name="T18" fmla="*/ 9 w 83"/>
                <a:gd name="T19" fmla="*/ 36 h 64"/>
                <a:gd name="T20" fmla="*/ 14 w 83"/>
                <a:gd name="T21" fmla="*/ 34 h 64"/>
                <a:gd name="T22" fmla="*/ 20 w 83"/>
                <a:gd name="T23" fmla="*/ 57 h 64"/>
                <a:gd name="T24" fmla="*/ 26 w 83"/>
                <a:gd name="T25" fmla="*/ 57 h 64"/>
                <a:gd name="T26" fmla="*/ 31 w 83"/>
                <a:gd name="T27" fmla="*/ 64 h 64"/>
                <a:gd name="T28" fmla="*/ 21 w 83"/>
                <a:gd name="T29" fmla="*/ 63 h 64"/>
                <a:gd name="T30" fmla="*/ 17 w 83"/>
                <a:gd name="T31" fmla="*/ 59 h 64"/>
                <a:gd name="T32" fmla="*/ 20 w 83"/>
                <a:gd name="T33" fmla="*/ 57 h 64"/>
                <a:gd name="T34" fmla="*/ 78 w 83"/>
                <a:gd name="T35" fmla="*/ 64 h 64"/>
                <a:gd name="T36" fmla="*/ 83 w 83"/>
                <a:gd name="T37" fmla="*/ 58 h 64"/>
                <a:gd name="T38" fmla="*/ 77 w 83"/>
                <a:gd name="T39" fmla="*/ 47 h 64"/>
                <a:gd name="T40" fmla="*/ 72 w 83"/>
                <a:gd name="T41" fmla="*/ 51 h 64"/>
                <a:gd name="T42" fmla="*/ 64 w 83"/>
                <a:gd name="T43" fmla="*/ 53 h 64"/>
                <a:gd name="T44" fmla="*/ 71 w 83"/>
                <a:gd name="T45" fmla="*/ 57 h 64"/>
                <a:gd name="T46" fmla="*/ 78 w 83"/>
                <a:gd name="T47"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83" h="64">
                  <a:moveTo>
                    <a:pt x="14" y="34"/>
                  </a:moveTo>
                  <a:lnTo>
                    <a:pt x="19" y="28"/>
                  </a:lnTo>
                  <a:lnTo>
                    <a:pt x="15" y="18"/>
                  </a:lnTo>
                  <a:lnTo>
                    <a:pt x="19" y="12"/>
                  </a:lnTo>
                  <a:lnTo>
                    <a:pt x="14" y="1"/>
                  </a:lnTo>
                  <a:lnTo>
                    <a:pt x="8" y="0"/>
                  </a:lnTo>
                  <a:lnTo>
                    <a:pt x="0" y="14"/>
                  </a:lnTo>
                  <a:lnTo>
                    <a:pt x="3" y="21"/>
                  </a:lnTo>
                  <a:lnTo>
                    <a:pt x="4" y="34"/>
                  </a:lnTo>
                  <a:lnTo>
                    <a:pt x="9" y="36"/>
                  </a:lnTo>
                  <a:lnTo>
                    <a:pt x="14" y="34"/>
                  </a:lnTo>
                  <a:close/>
                  <a:moveTo>
                    <a:pt x="20" y="57"/>
                  </a:moveTo>
                  <a:lnTo>
                    <a:pt x="26" y="57"/>
                  </a:lnTo>
                  <a:lnTo>
                    <a:pt x="31" y="64"/>
                  </a:lnTo>
                  <a:lnTo>
                    <a:pt x="21" y="63"/>
                  </a:lnTo>
                  <a:lnTo>
                    <a:pt x="17" y="59"/>
                  </a:lnTo>
                  <a:lnTo>
                    <a:pt x="20" y="57"/>
                  </a:lnTo>
                  <a:close/>
                  <a:moveTo>
                    <a:pt x="78" y="64"/>
                  </a:moveTo>
                  <a:lnTo>
                    <a:pt x="83" y="58"/>
                  </a:lnTo>
                  <a:lnTo>
                    <a:pt x="77" y="47"/>
                  </a:lnTo>
                  <a:lnTo>
                    <a:pt x="72" y="51"/>
                  </a:lnTo>
                  <a:lnTo>
                    <a:pt x="64" y="53"/>
                  </a:lnTo>
                  <a:lnTo>
                    <a:pt x="71" y="57"/>
                  </a:lnTo>
                  <a:lnTo>
                    <a:pt x="78" y="6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30" name="Freeform 729"/>
            <p:cNvSpPr>
              <a:spLocks noEditPoints="1"/>
            </p:cNvSpPr>
            <p:nvPr/>
          </p:nvSpPr>
          <p:spPr bwMode="auto">
            <a:xfrm>
              <a:off x="4643708" y="2889507"/>
              <a:ext cx="208168" cy="108316"/>
            </a:xfrm>
            <a:custGeom>
              <a:avLst/>
              <a:gdLst>
                <a:gd name="T0" fmla="*/ 516 w 528"/>
                <a:gd name="T1" fmla="*/ 14 h 285"/>
                <a:gd name="T2" fmla="*/ 528 w 528"/>
                <a:gd name="T3" fmla="*/ 10 h 285"/>
                <a:gd name="T4" fmla="*/ 525 w 528"/>
                <a:gd name="T5" fmla="*/ 4 h 285"/>
                <a:gd name="T6" fmla="*/ 516 w 528"/>
                <a:gd name="T7" fmla="*/ 0 h 285"/>
                <a:gd name="T8" fmla="*/ 510 w 528"/>
                <a:gd name="T9" fmla="*/ 7 h 285"/>
                <a:gd name="T10" fmla="*/ 516 w 528"/>
                <a:gd name="T11" fmla="*/ 14 h 285"/>
                <a:gd name="T12" fmla="*/ 14 w 528"/>
                <a:gd name="T13" fmla="*/ 280 h 285"/>
                <a:gd name="T14" fmla="*/ 18 w 528"/>
                <a:gd name="T15" fmla="*/ 280 h 285"/>
                <a:gd name="T16" fmla="*/ 15 w 528"/>
                <a:gd name="T17" fmla="*/ 285 h 285"/>
                <a:gd name="T18" fmla="*/ 14 w 528"/>
                <a:gd name="T19" fmla="*/ 280 h 285"/>
                <a:gd name="T20" fmla="*/ 0 w 528"/>
                <a:gd name="T21" fmla="*/ 264 h 285"/>
                <a:gd name="T22" fmla="*/ 6 w 528"/>
                <a:gd name="T23" fmla="*/ 257 h 285"/>
                <a:gd name="T24" fmla="*/ 14 w 528"/>
                <a:gd name="T25" fmla="*/ 260 h 285"/>
                <a:gd name="T26" fmla="*/ 19 w 528"/>
                <a:gd name="T27" fmla="*/ 261 h 285"/>
                <a:gd name="T28" fmla="*/ 16 w 528"/>
                <a:gd name="T29" fmla="*/ 265 h 285"/>
                <a:gd name="T30" fmla="*/ 5 w 528"/>
                <a:gd name="T31" fmla="*/ 267 h 285"/>
                <a:gd name="T32" fmla="*/ 0 w 528"/>
                <a:gd name="T33" fmla="*/ 264 h 2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528" h="285">
                  <a:moveTo>
                    <a:pt x="516" y="14"/>
                  </a:moveTo>
                  <a:lnTo>
                    <a:pt x="528" y="10"/>
                  </a:lnTo>
                  <a:lnTo>
                    <a:pt x="525" y="4"/>
                  </a:lnTo>
                  <a:lnTo>
                    <a:pt x="516" y="0"/>
                  </a:lnTo>
                  <a:lnTo>
                    <a:pt x="510" y="7"/>
                  </a:lnTo>
                  <a:lnTo>
                    <a:pt x="516" y="14"/>
                  </a:lnTo>
                  <a:close/>
                  <a:moveTo>
                    <a:pt x="14" y="280"/>
                  </a:moveTo>
                  <a:lnTo>
                    <a:pt x="18" y="280"/>
                  </a:lnTo>
                  <a:lnTo>
                    <a:pt x="15" y="285"/>
                  </a:lnTo>
                  <a:lnTo>
                    <a:pt x="14" y="280"/>
                  </a:lnTo>
                  <a:close/>
                  <a:moveTo>
                    <a:pt x="0" y="264"/>
                  </a:moveTo>
                  <a:lnTo>
                    <a:pt x="6" y="257"/>
                  </a:lnTo>
                  <a:lnTo>
                    <a:pt x="14" y="260"/>
                  </a:lnTo>
                  <a:lnTo>
                    <a:pt x="19" y="261"/>
                  </a:lnTo>
                  <a:lnTo>
                    <a:pt x="16" y="265"/>
                  </a:lnTo>
                  <a:lnTo>
                    <a:pt x="5" y="267"/>
                  </a:lnTo>
                  <a:lnTo>
                    <a:pt x="0" y="26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31" name="Freeform 730"/>
            <p:cNvSpPr>
              <a:spLocks noEditPoints="1"/>
            </p:cNvSpPr>
            <p:nvPr/>
          </p:nvSpPr>
          <p:spPr bwMode="auto">
            <a:xfrm>
              <a:off x="5649113" y="2498448"/>
              <a:ext cx="47243" cy="151922"/>
            </a:xfrm>
            <a:custGeom>
              <a:avLst/>
              <a:gdLst>
                <a:gd name="T0" fmla="*/ 48 w 119"/>
                <a:gd name="T1" fmla="*/ 63 h 401"/>
                <a:gd name="T2" fmla="*/ 41 w 119"/>
                <a:gd name="T3" fmla="*/ 43 h 401"/>
                <a:gd name="T4" fmla="*/ 49 w 119"/>
                <a:gd name="T5" fmla="*/ 19 h 401"/>
                <a:gd name="T6" fmla="*/ 49 w 119"/>
                <a:gd name="T7" fmla="*/ 6 h 401"/>
                <a:gd name="T8" fmla="*/ 36 w 119"/>
                <a:gd name="T9" fmla="*/ 12 h 401"/>
                <a:gd name="T10" fmla="*/ 35 w 119"/>
                <a:gd name="T11" fmla="*/ 37 h 401"/>
                <a:gd name="T12" fmla="*/ 31 w 119"/>
                <a:gd name="T13" fmla="*/ 68 h 401"/>
                <a:gd name="T14" fmla="*/ 30 w 119"/>
                <a:gd name="T15" fmla="*/ 138 h 401"/>
                <a:gd name="T16" fmla="*/ 37 w 119"/>
                <a:gd name="T17" fmla="*/ 110 h 401"/>
                <a:gd name="T18" fmla="*/ 36 w 119"/>
                <a:gd name="T19" fmla="*/ 91 h 401"/>
                <a:gd name="T20" fmla="*/ 43 w 119"/>
                <a:gd name="T21" fmla="*/ 80 h 401"/>
                <a:gd name="T22" fmla="*/ 27 w 119"/>
                <a:gd name="T23" fmla="*/ 101 h 401"/>
                <a:gd name="T24" fmla="*/ 30 w 119"/>
                <a:gd name="T25" fmla="*/ 121 h 401"/>
                <a:gd name="T26" fmla="*/ 30 w 119"/>
                <a:gd name="T27" fmla="*/ 138 h 401"/>
                <a:gd name="T28" fmla="*/ 12 w 119"/>
                <a:gd name="T29" fmla="*/ 129 h 401"/>
                <a:gd name="T30" fmla="*/ 0 w 119"/>
                <a:gd name="T31" fmla="*/ 126 h 401"/>
                <a:gd name="T32" fmla="*/ 31 w 119"/>
                <a:gd name="T33" fmla="*/ 188 h 401"/>
                <a:gd name="T34" fmla="*/ 33 w 119"/>
                <a:gd name="T35" fmla="*/ 161 h 401"/>
                <a:gd name="T36" fmla="*/ 20 w 119"/>
                <a:gd name="T37" fmla="*/ 179 h 401"/>
                <a:gd name="T38" fmla="*/ 52 w 119"/>
                <a:gd name="T39" fmla="*/ 256 h 401"/>
                <a:gd name="T40" fmla="*/ 49 w 119"/>
                <a:gd name="T41" fmla="*/ 263 h 401"/>
                <a:gd name="T42" fmla="*/ 65 w 119"/>
                <a:gd name="T43" fmla="*/ 300 h 401"/>
                <a:gd name="T44" fmla="*/ 77 w 119"/>
                <a:gd name="T45" fmla="*/ 317 h 401"/>
                <a:gd name="T46" fmla="*/ 65 w 119"/>
                <a:gd name="T47" fmla="*/ 300 h 401"/>
                <a:gd name="T48" fmla="*/ 90 w 119"/>
                <a:gd name="T49" fmla="*/ 316 h 401"/>
                <a:gd name="T50" fmla="*/ 99 w 119"/>
                <a:gd name="T51" fmla="*/ 320 h 401"/>
                <a:gd name="T52" fmla="*/ 95 w 119"/>
                <a:gd name="T53" fmla="*/ 307 h 401"/>
                <a:gd name="T54" fmla="*/ 89 w 119"/>
                <a:gd name="T55" fmla="*/ 341 h 401"/>
                <a:gd name="T56" fmla="*/ 88 w 119"/>
                <a:gd name="T57" fmla="*/ 327 h 401"/>
                <a:gd name="T58" fmla="*/ 81 w 119"/>
                <a:gd name="T59" fmla="*/ 336 h 401"/>
                <a:gd name="T60" fmla="*/ 109 w 119"/>
                <a:gd name="T61" fmla="*/ 355 h 401"/>
                <a:gd name="T62" fmla="*/ 97 w 119"/>
                <a:gd name="T63" fmla="*/ 362 h 401"/>
                <a:gd name="T64" fmla="*/ 109 w 119"/>
                <a:gd name="T65" fmla="*/ 368 h 401"/>
                <a:gd name="T66" fmla="*/ 102 w 119"/>
                <a:gd name="T67" fmla="*/ 386 h 401"/>
                <a:gd name="T68" fmla="*/ 112 w 119"/>
                <a:gd name="T69" fmla="*/ 401 h 401"/>
                <a:gd name="T70" fmla="*/ 115 w 119"/>
                <a:gd name="T71" fmla="*/ 384 h 401"/>
                <a:gd name="T72" fmla="*/ 109 w 119"/>
                <a:gd name="T73" fmla="*/ 368 h 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9" h="401">
                  <a:moveTo>
                    <a:pt x="36" y="73"/>
                  </a:moveTo>
                  <a:lnTo>
                    <a:pt x="48" y="63"/>
                  </a:lnTo>
                  <a:lnTo>
                    <a:pt x="48" y="48"/>
                  </a:lnTo>
                  <a:lnTo>
                    <a:pt x="41" y="43"/>
                  </a:lnTo>
                  <a:lnTo>
                    <a:pt x="49" y="31"/>
                  </a:lnTo>
                  <a:lnTo>
                    <a:pt x="49" y="19"/>
                  </a:lnTo>
                  <a:lnTo>
                    <a:pt x="46" y="15"/>
                  </a:lnTo>
                  <a:lnTo>
                    <a:pt x="49" y="6"/>
                  </a:lnTo>
                  <a:lnTo>
                    <a:pt x="47" y="0"/>
                  </a:lnTo>
                  <a:lnTo>
                    <a:pt x="36" y="12"/>
                  </a:lnTo>
                  <a:lnTo>
                    <a:pt x="38" y="30"/>
                  </a:lnTo>
                  <a:lnTo>
                    <a:pt x="35" y="37"/>
                  </a:lnTo>
                  <a:lnTo>
                    <a:pt x="37" y="44"/>
                  </a:lnTo>
                  <a:lnTo>
                    <a:pt x="31" y="68"/>
                  </a:lnTo>
                  <a:lnTo>
                    <a:pt x="36" y="73"/>
                  </a:lnTo>
                  <a:close/>
                  <a:moveTo>
                    <a:pt x="30" y="138"/>
                  </a:moveTo>
                  <a:lnTo>
                    <a:pt x="38" y="120"/>
                  </a:lnTo>
                  <a:lnTo>
                    <a:pt x="37" y="110"/>
                  </a:lnTo>
                  <a:lnTo>
                    <a:pt x="33" y="103"/>
                  </a:lnTo>
                  <a:lnTo>
                    <a:pt x="36" y="91"/>
                  </a:lnTo>
                  <a:lnTo>
                    <a:pt x="43" y="85"/>
                  </a:lnTo>
                  <a:lnTo>
                    <a:pt x="43" y="80"/>
                  </a:lnTo>
                  <a:lnTo>
                    <a:pt x="27" y="85"/>
                  </a:lnTo>
                  <a:lnTo>
                    <a:pt x="27" y="101"/>
                  </a:lnTo>
                  <a:lnTo>
                    <a:pt x="24" y="108"/>
                  </a:lnTo>
                  <a:lnTo>
                    <a:pt x="30" y="121"/>
                  </a:lnTo>
                  <a:lnTo>
                    <a:pt x="27" y="130"/>
                  </a:lnTo>
                  <a:lnTo>
                    <a:pt x="30" y="138"/>
                  </a:lnTo>
                  <a:close/>
                  <a:moveTo>
                    <a:pt x="0" y="126"/>
                  </a:moveTo>
                  <a:lnTo>
                    <a:pt x="12" y="129"/>
                  </a:lnTo>
                  <a:lnTo>
                    <a:pt x="8" y="122"/>
                  </a:lnTo>
                  <a:lnTo>
                    <a:pt x="0" y="126"/>
                  </a:lnTo>
                  <a:close/>
                  <a:moveTo>
                    <a:pt x="20" y="189"/>
                  </a:moveTo>
                  <a:lnTo>
                    <a:pt x="31" y="188"/>
                  </a:lnTo>
                  <a:lnTo>
                    <a:pt x="36" y="174"/>
                  </a:lnTo>
                  <a:lnTo>
                    <a:pt x="33" y="161"/>
                  </a:lnTo>
                  <a:lnTo>
                    <a:pt x="21" y="167"/>
                  </a:lnTo>
                  <a:lnTo>
                    <a:pt x="20" y="179"/>
                  </a:lnTo>
                  <a:lnTo>
                    <a:pt x="20" y="189"/>
                  </a:lnTo>
                  <a:close/>
                  <a:moveTo>
                    <a:pt x="52" y="256"/>
                  </a:moveTo>
                  <a:lnTo>
                    <a:pt x="42" y="259"/>
                  </a:lnTo>
                  <a:lnTo>
                    <a:pt x="49" y="263"/>
                  </a:lnTo>
                  <a:lnTo>
                    <a:pt x="52" y="256"/>
                  </a:lnTo>
                  <a:close/>
                  <a:moveTo>
                    <a:pt x="65" y="300"/>
                  </a:moveTo>
                  <a:lnTo>
                    <a:pt x="73" y="302"/>
                  </a:lnTo>
                  <a:lnTo>
                    <a:pt x="77" y="317"/>
                  </a:lnTo>
                  <a:lnTo>
                    <a:pt x="68" y="309"/>
                  </a:lnTo>
                  <a:cubicBezTo>
                    <a:pt x="68" y="309"/>
                    <a:pt x="65" y="300"/>
                    <a:pt x="65" y="300"/>
                  </a:cubicBezTo>
                  <a:close/>
                  <a:moveTo>
                    <a:pt x="95" y="307"/>
                  </a:moveTo>
                  <a:lnTo>
                    <a:pt x="90" y="316"/>
                  </a:lnTo>
                  <a:lnTo>
                    <a:pt x="95" y="325"/>
                  </a:lnTo>
                  <a:lnTo>
                    <a:pt x="99" y="320"/>
                  </a:lnTo>
                  <a:lnTo>
                    <a:pt x="99" y="311"/>
                  </a:lnTo>
                  <a:lnTo>
                    <a:pt x="95" y="307"/>
                  </a:lnTo>
                  <a:close/>
                  <a:moveTo>
                    <a:pt x="81" y="336"/>
                  </a:moveTo>
                  <a:lnTo>
                    <a:pt x="89" y="341"/>
                  </a:lnTo>
                  <a:lnTo>
                    <a:pt x="94" y="338"/>
                  </a:lnTo>
                  <a:lnTo>
                    <a:pt x="88" y="327"/>
                  </a:lnTo>
                  <a:lnTo>
                    <a:pt x="78" y="329"/>
                  </a:lnTo>
                  <a:lnTo>
                    <a:pt x="81" y="336"/>
                  </a:lnTo>
                  <a:close/>
                  <a:moveTo>
                    <a:pt x="100" y="365"/>
                  </a:moveTo>
                  <a:lnTo>
                    <a:pt x="109" y="355"/>
                  </a:lnTo>
                  <a:lnTo>
                    <a:pt x="103" y="354"/>
                  </a:lnTo>
                  <a:lnTo>
                    <a:pt x="97" y="362"/>
                  </a:lnTo>
                  <a:lnTo>
                    <a:pt x="100" y="365"/>
                  </a:lnTo>
                  <a:close/>
                  <a:moveTo>
                    <a:pt x="109" y="368"/>
                  </a:moveTo>
                  <a:lnTo>
                    <a:pt x="102" y="375"/>
                  </a:lnTo>
                  <a:lnTo>
                    <a:pt x="102" y="386"/>
                  </a:lnTo>
                  <a:cubicBezTo>
                    <a:pt x="102" y="386"/>
                    <a:pt x="107" y="389"/>
                    <a:pt x="108" y="390"/>
                  </a:cubicBezTo>
                  <a:cubicBezTo>
                    <a:pt x="108" y="391"/>
                    <a:pt x="112" y="401"/>
                    <a:pt x="112" y="401"/>
                  </a:cubicBezTo>
                  <a:lnTo>
                    <a:pt x="119" y="393"/>
                  </a:lnTo>
                  <a:lnTo>
                    <a:pt x="115" y="384"/>
                  </a:lnTo>
                  <a:lnTo>
                    <a:pt x="116" y="373"/>
                  </a:lnTo>
                  <a:lnTo>
                    <a:pt x="109" y="36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32" name="Freeform 731"/>
            <p:cNvSpPr>
              <a:spLocks noEditPoints="1"/>
            </p:cNvSpPr>
            <p:nvPr/>
          </p:nvSpPr>
          <p:spPr bwMode="auto">
            <a:xfrm>
              <a:off x="6794771" y="2453435"/>
              <a:ext cx="26574" cy="49235"/>
            </a:xfrm>
            <a:custGeom>
              <a:avLst/>
              <a:gdLst>
                <a:gd name="T0" fmla="*/ 63 w 67"/>
                <a:gd name="T1" fmla="*/ 0 h 132"/>
                <a:gd name="T2" fmla="*/ 53 w 67"/>
                <a:gd name="T3" fmla="*/ 8 h 132"/>
                <a:gd name="T4" fmla="*/ 61 w 67"/>
                <a:gd name="T5" fmla="*/ 25 h 132"/>
                <a:gd name="T6" fmla="*/ 61 w 67"/>
                <a:gd name="T7" fmla="*/ 13 h 132"/>
                <a:gd name="T8" fmla="*/ 67 w 67"/>
                <a:gd name="T9" fmla="*/ 6 h 132"/>
                <a:gd name="T10" fmla="*/ 63 w 67"/>
                <a:gd name="T11" fmla="*/ 0 h 132"/>
                <a:gd name="T12" fmla="*/ 33 w 67"/>
                <a:gd name="T13" fmla="*/ 78 h 132"/>
                <a:gd name="T14" fmla="*/ 43 w 67"/>
                <a:gd name="T15" fmla="*/ 72 h 132"/>
                <a:gd name="T16" fmla="*/ 46 w 67"/>
                <a:gd name="T17" fmla="*/ 79 h 132"/>
                <a:gd name="T18" fmla="*/ 40 w 67"/>
                <a:gd name="T19" fmla="*/ 80 h 132"/>
                <a:gd name="T20" fmla="*/ 33 w 67"/>
                <a:gd name="T21" fmla="*/ 78 h 132"/>
                <a:gd name="T22" fmla="*/ 2 w 67"/>
                <a:gd name="T23" fmla="*/ 122 h 132"/>
                <a:gd name="T24" fmla="*/ 8 w 67"/>
                <a:gd name="T25" fmla="*/ 112 h 132"/>
                <a:gd name="T26" fmla="*/ 18 w 67"/>
                <a:gd name="T27" fmla="*/ 110 h 132"/>
                <a:gd name="T28" fmla="*/ 22 w 67"/>
                <a:gd name="T29" fmla="*/ 112 h 132"/>
                <a:gd name="T30" fmla="*/ 13 w 67"/>
                <a:gd name="T31" fmla="*/ 130 h 132"/>
                <a:gd name="T32" fmla="*/ 5 w 67"/>
                <a:gd name="T33" fmla="*/ 132 h 132"/>
                <a:gd name="T34" fmla="*/ 0 w 67"/>
                <a:gd name="T35" fmla="*/ 128 h 132"/>
                <a:gd name="T36" fmla="*/ 2 w 67"/>
                <a:gd name="T37" fmla="*/ 122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7" h="132">
                  <a:moveTo>
                    <a:pt x="63" y="0"/>
                  </a:moveTo>
                  <a:lnTo>
                    <a:pt x="53" y="8"/>
                  </a:lnTo>
                  <a:lnTo>
                    <a:pt x="61" y="25"/>
                  </a:lnTo>
                  <a:lnTo>
                    <a:pt x="61" y="13"/>
                  </a:lnTo>
                  <a:lnTo>
                    <a:pt x="67" y="6"/>
                  </a:lnTo>
                  <a:lnTo>
                    <a:pt x="63" y="0"/>
                  </a:lnTo>
                  <a:close/>
                  <a:moveTo>
                    <a:pt x="33" y="78"/>
                  </a:moveTo>
                  <a:lnTo>
                    <a:pt x="43" y="72"/>
                  </a:lnTo>
                  <a:lnTo>
                    <a:pt x="46" y="79"/>
                  </a:lnTo>
                  <a:lnTo>
                    <a:pt x="40" y="80"/>
                  </a:lnTo>
                  <a:lnTo>
                    <a:pt x="33" y="78"/>
                  </a:lnTo>
                  <a:close/>
                  <a:moveTo>
                    <a:pt x="2" y="122"/>
                  </a:moveTo>
                  <a:lnTo>
                    <a:pt x="8" y="112"/>
                  </a:lnTo>
                  <a:lnTo>
                    <a:pt x="18" y="110"/>
                  </a:lnTo>
                  <a:lnTo>
                    <a:pt x="22" y="112"/>
                  </a:lnTo>
                  <a:lnTo>
                    <a:pt x="13" y="130"/>
                  </a:lnTo>
                  <a:lnTo>
                    <a:pt x="5" y="132"/>
                  </a:lnTo>
                  <a:lnTo>
                    <a:pt x="0" y="128"/>
                  </a:lnTo>
                  <a:lnTo>
                    <a:pt x="2" y="12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33" name="Freeform 732"/>
            <p:cNvSpPr>
              <a:spLocks noEditPoints="1"/>
            </p:cNvSpPr>
            <p:nvPr/>
          </p:nvSpPr>
          <p:spPr bwMode="auto">
            <a:xfrm>
              <a:off x="4113693" y="212573"/>
              <a:ext cx="2877436" cy="1655677"/>
            </a:xfrm>
            <a:custGeom>
              <a:avLst/>
              <a:gdLst>
                <a:gd name="T0" fmla="*/ 5584 w 7299"/>
                <a:gd name="T1" fmla="*/ 3602 h 4399"/>
                <a:gd name="T2" fmla="*/ 5098 w 7299"/>
                <a:gd name="T3" fmla="*/ 3146 h 4399"/>
                <a:gd name="T4" fmla="*/ 4557 w 7299"/>
                <a:gd name="T5" fmla="*/ 3543 h 4399"/>
                <a:gd name="T6" fmla="*/ 3543 w 7299"/>
                <a:gd name="T7" fmla="*/ 3556 h 4399"/>
                <a:gd name="T8" fmla="*/ 2497 w 7299"/>
                <a:gd name="T9" fmla="*/ 3384 h 4399"/>
                <a:gd name="T10" fmla="*/ 1836 w 7299"/>
                <a:gd name="T11" fmla="*/ 3473 h 4399"/>
                <a:gd name="T12" fmla="*/ 1241 w 7299"/>
                <a:gd name="T13" fmla="*/ 3756 h 4399"/>
                <a:gd name="T14" fmla="*/ 1060 w 7299"/>
                <a:gd name="T15" fmla="*/ 4389 h 4399"/>
                <a:gd name="T16" fmla="*/ 614 w 7299"/>
                <a:gd name="T17" fmla="*/ 3750 h 4399"/>
                <a:gd name="T18" fmla="*/ 100 w 7299"/>
                <a:gd name="T19" fmla="*/ 2952 h 4399"/>
                <a:gd name="T20" fmla="*/ 202 w 7299"/>
                <a:gd name="T21" fmla="*/ 2100 h 4399"/>
                <a:gd name="T22" fmla="*/ 266 w 7299"/>
                <a:gd name="T23" fmla="*/ 2388 h 4399"/>
                <a:gd name="T24" fmla="*/ 748 w 7299"/>
                <a:gd name="T25" fmla="*/ 2322 h 4399"/>
                <a:gd name="T26" fmla="*/ 1137 w 7299"/>
                <a:gd name="T27" fmla="*/ 2107 h 4399"/>
                <a:gd name="T28" fmla="*/ 1800 w 7299"/>
                <a:gd name="T29" fmla="*/ 1984 h 4399"/>
                <a:gd name="T30" fmla="*/ 2000 w 7299"/>
                <a:gd name="T31" fmla="*/ 2004 h 4399"/>
                <a:gd name="T32" fmla="*/ 2179 w 7299"/>
                <a:gd name="T33" fmla="*/ 1946 h 4399"/>
                <a:gd name="T34" fmla="*/ 2109 w 7299"/>
                <a:gd name="T35" fmla="*/ 1516 h 4399"/>
                <a:gd name="T36" fmla="*/ 2188 w 7299"/>
                <a:gd name="T37" fmla="*/ 1273 h 4399"/>
                <a:gd name="T38" fmla="*/ 2413 w 7299"/>
                <a:gd name="T39" fmla="*/ 848 h 4399"/>
                <a:gd name="T40" fmla="*/ 2749 w 7299"/>
                <a:gd name="T41" fmla="*/ 577 h 4399"/>
                <a:gd name="T42" fmla="*/ 3210 w 7299"/>
                <a:gd name="T43" fmla="*/ 833 h 4399"/>
                <a:gd name="T44" fmla="*/ 3406 w 7299"/>
                <a:gd name="T45" fmla="*/ 1005 h 4399"/>
                <a:gd name="T46" fmla="*/ 4117 w 7299"/>
                <a:gd name="T47" fmla="*/ 962 h 4399"/>
                <a:gd name="T48" fmla="*/ 4635 w 7299"/>
                <a:gd name="T49" fmla="*/ 904 h 4399"/>
                <a:gd name="T50" fmla="*/ 5130 w 7299"/>
                <a:gd name="T51" fmla="*/ 808 h 4399"/>
                <a:gd name="T52" fmla="*/ 6218 w 7299"/>
                <a:gd name="T53" fmla="*/ 828 h 4399"/>
                <a:gd name="T54" fmla="*/ 6910 w 7299"/>
                <a:gd name="T55" fmla="*/ 680 h 4399"/>
                <a:gd name="T56" fmla="*/ 7227 w 7299"/>
                <a:gd name="T57" fmla="*/ 862 h 4399"/>
                <a:gd name="T58" fmla="*/ 7021 w 7299"/>
                <a:gd name="T59" fmla="*/ 1162 h 4399"/>
                <a:gd name="T60" fmla="*/ 7058 w 7299"/>
                <a:gd name="T61" fmla="*/ 1650 h 4399"/>
                <a:gd name="T62" fmla="*/ 6690 w 7299"/>
                <a:gd name="T63" fmla="*/ 2189 h 4399"/>
                <a:gd name="T64" fmla="*/ 6812 w 7299"/>
                <a:gd name="T65" fmla="*/ 2992 h 4399"/>
                <a:gd name="T66" fmla="*/ 6539 w 7299"/>
                <a:gd name="T67" fmla="*/ 1825 h 4399"/>
                <a:gd name="T68" fmla="*/ 6228 w 7299"/>
                <a:gd name="T69" fmla="*/ 2030 h 4399"/>
                <a:gd name="T70" fmla="*/ 5837 w 7299"/>
                <a:gd name="T71" fmla="*/ 2329 h 4399"/>
                <a:gd name="T72" fmla="*/ 5748 w 7299"/>
                <a:gd name="T73" fmla="*/ 2942 h 4399"/>
                <a:gd name="T74" fmla="*/ 5794 w 7299"/>
                <a:gd name="T75" fmla="*/ 4003 h 4399"/>
                <a:gd name="T76" fmla="*/ 494 w 7299"/>
                <a:gd name="T77" fmla="*/ 458 h 4399"/>
                <a:gd name="T78" fmla="*/ 679 w 7299"/>
                <a:gd name="T79" fmla="*/ 273 h 4399"/>
                <a:gd name="T80" fmla="*/ 624 w 7299"/>
                <a:gd name="T81" fmla="*/ 454 h 4399"/>
                <a:gd name="T82" fmla="*/ 657 w 7299"/>
                <a:gd name="T83" fmla="*/ 465 h 4399"/>
                <a:gd name="T84" fmla="*/ 815 w 7299"/>
                <a:gd name="T85" fmla="*/ 396 h 4399"/>
                <a:gd name="T86" fmla="*/ 1050 w 7299"/>
                <a:gd name="T87" fmla="*/ 1515 h 4399"/>
                <a:gd name="T88" fmla="*/ 1282 w 7299"/>
                <a:gd name="T89" fmla="*/ 994 h 4399"/>
                <a:gd name="T90" fmla="*/ 1000 w 7299"/>
                <a:gd name="T91" fmla="*/ 1405 h 4399"/>
                <a:gd name="T92" fmla="*/ 950 w 7299"/>
                <a:gd name="T93" fmla="*/ 1588 h 4399"/>
                <a:gd name="T94" fmla="*/ 1210 w 7299"/>
                <a:gd name="T95" fmla="*/ 1862 h 4399"/>
                <a:gd name="T96" fmla="*/ 2337 w 7299"/>
                <a:gd name="T97" fmla="*/ 1675 h 4399"/>
                <a:gd name="T98" fmla="*/ 1834 w 7299"/>
                <a:gd name="T99" fmla="*/ 1455 h 4399"/>
                <a:gd name="T100" fmla="*/ 1973 w 7299"/>
                <a:gd name="T101" fmla="*/ 968 h 4399"/>
                <a:gd name="T102" fmla="*/ 2377 w 7299"/>
                <a:gd name="T103" fmla="*/ 702 h 4399"/>
                <a:gd name="T104" fmla="*/ 1815 w 7299"/>
                <a:gd name="T105" fmla="*/ 78 h 4399"/>
                <a:gd name="T106" fmla="*/ 2085 w 7299"/>
                <a:gd name="T107" fmla="*/ 336 h 4399"/>
                <a:gd name="T108" fmla="*/ 4500 w 7299"/>
                <a:gd name="T109" fmla="*/ 230 h 4399"/>
                <a:gd name="T110" fmla="*/ 4081 w 7299"/>
                <a:gd name="T111" fmla="*/ 341 h 4399"/>
                <a:gd name="T112" fmla="*/ 2441 w 7299"/>
                <a:gd name="T113" fmla="*/ 259 h 4399"/>
                <a:gd name="T114" fmla="*/ 3321 w 7299"/>
                <a:gd name="T115" fmla="*/ 911 h 4399"/>
                <a:gd name="T116" fmla="*/ 5762 w 7299"/>
                <a:gd name="T117" fmla="*/ 863 h 4399"/>
                <a:gd name="T118" fmla="*/ 6175 w 7299"/>
                <a:gd name="T119" fmla="*/ 3347 h 4399"/>
                <a:gd name="T120" fmla="*/ 6124 w 7299"/>
                <a:gd name="T121" fmla="*/ 3545 h 4399"/>
                <a:gd name="T122" fmla="*/ 6745 w 7299"/>
                <a:gd name="T123" fmla="*/ 2230 h 4399"/>
                <a:gd name="T124" fmla="*/ 6716 w 7299"/>
                <a:gd name="T125" fmla="*/ 3357 h 4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299" h="4399">
                  <a:moveTo>
                    <a:pt x="5662" y="4040"/>
                  </a:moveTo>
                  <a:lnTo>
                    <a:pt x="5661" y="4039"/>
                  </a:lnTo>
                  <a:lnTo>
                    <a:pt x="5651" y="4030"/>
                  </a:lnTo>
                  <a:lnTo>
                    <a:pt x="5652" y="4030"/>
                  </a:lnTo>
                  <a:lnTo>
                    <a:pt x="5654" y="4024"/>
                  </a:lnTo>
                  <a:lnTo>
                    <a:pt x="5654" y="4018"/>
                  </a:lnTo>
                  <a:lnTo>
                    <a:pt x="5650" y="4015"/>
                  </a:lnTo>
                  <a:lnTo>
                    <a:pt x="5648" y="4006"/>
                  </a:lnTo>
                  <a:lnTo>
                    <a:pt x="5648" y="4001"/>
                  </a:lnTo>
                  <a:lnTo>
                    <a:pt x="5655" y="3998"/>
                  </a:lnTo>
                  <a:lnTo>
                    <a:pt x="5668" y="3999"/>
                  </a:lnTo>
                  <a:lnTo>
                    <a:pt x="5672" y="3998"/>
                  </a:lnTo>
                  <a:lnTo>
                    <a:pt x="5672" y="3988"/>
                  </a:lnTo>
                  <a:lnTo>
                    <a:pt x="5670" y="3983"/>
                  </a:lnTo>
                  <a:lnTo>
                    <a:pt x="5671" y="3975"/>
                  </a:lnTo>
                  <a:lnTo>
                    <a:pt x="5674" y="3970"/>
                  </a:lnTo>
                  <a:lnTo>
                    <a:pt x="5673" y="3960"/>
                  </a:lnTo>
                  <a:lnTo>
                    <a:pt x="5672" y="3950"/>
                  </a:lnTo>
                  <a:lnTo>
                    <a:pt x="5666" y="3945"/>
                  </a:lnTo>
                  <a:lnTo>
                    <a:pt x="5666" y="3926"/>
                  </a:lnTo>
                  <a:lnTo>
                    <a:pt x="5665" y="3917"/>
                  </a:lnTo>
                  <a:lnTo>
                    <a:pt x="5664" y="3904"/>
                  </a:lnTo>
                  <a:lnTo>
                    <a:pt x="5664" y="3894"/>
                  </a:lnTo>
                  <a:lnTo>
                    <a:pt x="5657" y="3884"/>
                  </a:lnTo>
                  <a:lnTo>
                    <a:pt x="5653" y="3878"/>
                  </a:lnTo>
                  <a:lnTo>
                    <a:pt x="5651" y="3869"/>
                  </a:lnTo>
                  <a:lnTo>
                    <a:pt x="5638" y="3849"/>
                  </a:lnTo>
                  <a:lnTo>
                    <a:pt x="5634" y="3840"/>
                  </a:lnTo>
                  <a:lnTo>
                    <a:pt x="5636" y="3835"/>
                  </a:lnTo>
                  <a:lnTo>
                    <a:pt x="5643" y="3831"/>
                  </a:lnTo>
                  <a:lnTo>
                    <a:pt x="5649" y="3830"/>
                  </a:lnTo>
                  <a:lnTo>
                    <a:pt x="5655" y="3823"/>
                  </a:lnTo>
                  <a:lnTo>
                    <a:pt x="5657" y="3815"/>
                  </a:lnTo>
                  <a:lnTo>
                    <a:pt x="5667" y="3800"/>
                  </a:lnTo>
                  <a:lnTo>
                    <a:pt x="5671" y="3799"/>
                  </a:lnTo>
                  <a:lnTo>
                    <a:pt x="5680" y="3801"/>
                  </a:lnTo>
                  <a:lnTo>
                    <a:pt x="5687" y="3804"/>
                  </a:lnTo>
                  <a:lnTo>
                    <a:pt x="5722" y="3810"/>
                  </a:lnTo>
                  <a:lnTo>
                    <a:pt x="5728" y="3812"/>
                  </a:lnTo>
                  <a:lnTo>
                    <a:pt x="5734" y="3812"/>
                  </a:lnTo>
                  <a:lnTo>
                    <a:pt x="5738" y="3806"/>
                  </a:lnTo>
                  <a:lnTo>
                    <a:pt x="5737" y="3798"/>
                  </a:lnTo>
                  <a:lnTo>
                    <a:pt x="5734" y="3792"/>
                  </a:lnTo>
                  <a:lnTo>
                    <a:pt x="5733" y="3786"/>
                  </a:lnTo>
                  <a:lnTo>
                    <a:pt x="5735" y="3782"/>
                  </a:lnTo>
                  <a:lnTo>
                    <a:pt x="5733" y="3776"/>
                  </a:lnTo>
                  <a:lnTo>
                    <a:pt x="5731" y="3770"/>
                  </a:lnTo>
                  <a:lnTo>
                    <a:pt x="5736" y="3759"/>
                  </a:lnTo>
                  <a:lnTo>
                    <a:pt x="5740" y="3755"/>
                  </a:lnTo>
                  <a:lnTo>
                    <a:pt x="5738" y="3746"/>
                  </a:lnTo>
                  <a:lnTo>
                    <a:pt x="5735" y="3741"/>
                  </a:lnTo>
                  <a:lnTo>
                    <a:pt x="5736" y="3737"/>
                  </a:lnTo>
                  <a:lnTo>
                    <a:pt x="5744" y="3734"/>
                  </a:lnTo>
                  <a:lnTo>
                    <a:pt x="5741" y="3728"/>
                  </a:lnTo>
                  <a:lnTo>
                    <a:pt x="5741" y="3722"/>
                  </a:lnTo>
                  <a:lnTo>
                    <a:pt x="5738" y="3716"/>
                  </a:lnTo>
                  <a:lnTo>
                    <a:pt x="5740" y="3709"/>
                  </a:lnTo>
                  <a:lnTo>
                    <a:pt x="5745" y="3705"/>
                  </a:lnTo>
                  <a:lnTo>
                    <a:pt x="5745" y="3701"/>
                  </a:lnTo>
                  <a:lnTo>
                    <a:pt x="5742" y="3695"/>
                  </a:lnTo>
                  <a:lnTo>
                    <a:pt x="5738" y="3683"/>
                  </a:lnTo>
                  <a:lnTo>
                    <a:pt x="5737" y="3670"/>
                  </a:lnTo>
                  <a:lnTo>
                    <a:pt x="5741" y="3669"/>
                  </a:lnTo>
                  <a:lnTo>
                    <a:pt x="5743" y="3667"/>
                  </a:lnTo>
                  <a:lnTo>
                    <a:pt x="5743" y="3662"/>
                  </a:lnTo>
                  <a:lnTo>
                    <a:pt x="5740" y="3659"/>
                  </a:lnTo>
                  <a:lnTo>
                    <a:pt x="5741" y="3652"/>
                  </a:lnTo>
                  <a:lnTo>
                    <a:pt x="5736" y="3649"/>
                  </a:lnTo>
                  <a:lnTo>
                    <a:pt x="5733" y="3644"/>
                  </a:lnTo>
                  <a:lnTo>
                    <a:pt x="5736" y="3636"/>
                  </a:lnTo>
                  <a:lnTo>
                    <a:pt x="5737" y="3627"/>
                  </a:lnTo>
                  <a:lnTo>
                    <a:pt x="5734" y="3624"/>
                  </a:lnTo>
                  <a:lnTo>
                    <a:pt x="5729" y="3617"/>
                  </a:lnTo>
                  <a:lnTo>
                    <a:pt x="5729" y="3612"/>
                  </a:lnTo>
                  <a:lnTo>
                    <a:pt x="5737" y="3603"/>
                  </a:lnTo>
                  <a:lnTo>
                    <a:pt x="5745" y="3601"/>
                  </a:lnTo>
                  <a:lnTo>
                    <a:pt x="5747" y="3597"/>
                  </a:lnTo>
                  <a:lnTo>
                    <a:pt x="5748" y="3587"/>
                  </a:lnTo>
                  <a:lnTo>
                    <a:pt x="5750" y="3576"/>
                  </a:lnTo>
                  <a:lnTo>
                    <a:pt x="5743" y="3572"/>
                  </a:lnTo>
                  <a:lnTo>
                    <a:pt x="5738" y="3566"/>
                  </a:lnTo>
                  <a:lnTo>
                    <a:pt x="5737" y="3558"/>
                  </a:lnTo>
                  <a:lnTo>
                    <a:pt x="5728" y="3548"/>
                  </a:lnTo>
                  <a:lnTo>
                    <a:pt x="5726" y="3543"/>
                  </a:lnTo>
                  <a:lnTo>
                    <a:pt x="5731" y="3538"/>
                  </a:lnTo>
                  <a:lnTo>
                    <a:pt x="5726" y="3528"/>
                  </a:lnTo>
                  <a:lnTo>
                    <a:pt x="5723" y="3522"/>
                  </a:lnTo>
                  <a:lnTo>
                    <a:pt x="5713" y="3521"/>
                  </a:lnTo>
                  <a:lnTo>
                    <a:pt x="5708" y="3516"/>
                  </a:lnTo>
                  <a:lnTo>
                    <a:pt x="5697" y="3512"/>
                  </a:lnTo>
                  <a:lnTo>
                    <a:pt x="5691" y="3518"/>
                  </a:lnTo>
                  <a:lnTo>
                    <a:pt x="5682" y="3519"/>
                  </a:lnTo>
                  <a:lnTo>
                    <a:pt x="5676" y="3525"/>
                  </a:lnTo>
                  <a:lnTo>
                    <a:pt x="5675" y="3533"/>
                  </a:lnTo>
                  <a:lnTo>
                    <a:pt x="5669" y="3535"/>
                  </a:lnTo>
                  <a:lnTo>
                    <a:pt x="5663" y="3536"/>
                  </a:lnTo>
                  <a:lnTo>
                    <a:pt x="5660" y="3547"/>
                  </a:lnTo>
                  <a:lnTo>
                    <a:pt x="5649" y="3547"/>
                  </a:lnTo>
                  <a:lnTo>
                    <a:pt x="5642" y="3548"/>
                  </a:lnTo>
                  <a:lnTo>
                    <a:pt x="5639" y="3556"/>
                  </a:lnTo>
                  <a:lnTo>
                    <a:pt x="5639" y="3565"/>
                  </a:lnTo>
                  <a:lnTo>
                    <a:pt x="5632" y="3569"/>
                  </a:lnTo>
                  <a:lnTo>
                    <a:pt x="5629" y="3579"/>
                  </a:lnTo>
                  <a:lnTo>
                    <a:pt x="5630" y="3585"/>
                  </a:lnTo>
                  <a:lnTo>
                    <a:pt x="5624" y="3588"/>
                  </a:lnTo>
                  <a:lnTo>
                    <a:pt x="5617" y="3594"/>
                  </a:lnTo>
                  <a:lnTo>
                    <a:pt x="5601" y="3597"/>
                  </a:lnTo>
                  <a:lnTo>
                    <a:pt x="5596" y="3599"/>
                  </a:lnTo>
                  <a:lnTo>
                    <a:pt x="5588" y="3597"/>
                  </a:lnTo>
                  <a:lnTo>
                    <a:pt x="5584" y="3602"/>
                  </a:lnTo>
                  <a:lnTo>
                    <a:pt x="5577" y="3604"/>
                  </a:lnTo>
                  <a:lnTo>
                    <a:pt x="5574" y="3597"/>
                  </a:lnTo>
                  <a:lnTo>
                    <a:pt x="5569" y="3590"/>
                  </a:lnTo>
                  <a:lnTo>
                    <a:pt x="5561" y="3589"/>
                  </a:lnTo>
                  <a:lnTo>
                    <a:pt x="5554" y="3595"/>
                  </a:lnTo>
                  <a:lnTo>
                    <a:pt x="5545" y="3597"/>
                  </a:lnTo>
                  <a:lnTo>
                    <a:pt x="5543" y="3592"/>
                  </a:lnTo>
                  <a:lnTo>
                    <a:pt x="5534" y="3580"/>
                  </a:lnTo>
                  <a:lnTo>
                    <a:pt x="5529" y="3577"/>
                  </a:lnTo>
                  <a:lnTo>
                    <a:pt x="5518" y="3564"/>
                  </a:lnTo>
                  <a:lnTo>
                    <a:pt x="5518" y="3556"/>
                  </a:lnTo>
                  <a:lnTo>
                    <a:pt x="5521" y="3553"/>
                  </a:lnTo>
                  <a:lnTo>
                    <a:pt x="5523" y="3542"/>
                  </a:lnTo>
                  <a:lnTo>
                    <a:pt x="5519" y="3533"/>
                  </a:lnTo>
                  <a:lnTo>
                    <a:pt x="5517" y="3524"/>
                  </a:lnTo>
                  <a:lnTo>
                    <a:pt x="5508" y="3524"/>
                  </a:lnTo>
                  <a:lnTo>
                    <a:pt x="5507" y="3518"/>
                  </a:lnTo>
                  <a:lnTo>
                    <a:pt x="5507" y="3510"/>
                  </a:lnTo>
                  <a:lnTo>
                    <a:pt x="5511" y="3503"/>
                  </a:lnTo>
                  <a:lnTo>
                    <a:pt x="5513" y="3496"/>
                  </a:lnTo>
                  <a:lnTo>
                    <a:pt x="5508" y="3494"/>
                  </a:lnTo>
                  <a:lnTo>
                    <a:pt x="5504" y="3495"/>
                  </a:lnTo>
                  <a:lnTo>
                    <a:pt x="5498" y="3500"/>
                  </a:lnTo>
                  <a:lnTo>
                    <a:pt x="5492" y="3500"/>
                  </a:lnTo>
                  <a:lnTo>
                    <a:pt x="5486" y="3502"/>
                  </a:lnTo>
                  <a:lnTo>
                    <a:pt x="5478" y="3501"/>
                  </a:lnTo>
                  <a:lnTo>
                    <a:pt x="5473" y="3496"/>
                  </a:lnTo>
                  <a:lnTo>
                    <a:pt x="5467" y="3496"/>
                  </a:lnTo>
                  <a:lnTo>
                    <a:pt x="5464" y="3493"/>
                  </a:lnTo>
                  <a:lnTo>
                    <a:pt x="5452" y="3488"/>
                  </a:lnTo>
                  <a:lnTo>
                    <a:pt x="5451" y="3482"/>
                  </a:lnTo>
                  <a:lnTo>
                    <a:pt x="5446" y="3477"/>
                  </a:lnTo>
                  <a:lnTo>
                    <a:pt x="5443" y="3477"/>
                  </a:lnTo>
                  <a:lnTo>
                    <a:pt x="5437" y="3472"/>
                  </a:lnTo>
                  <a:lnTo>
                    <a:pt x="5436" y="3467"/>
                  </a:lnTo>
                  <a:lnTo>
                    <a:pt x="5430" y="3466"/>
                  </a:lnTo>
                  <a:lnTo>
                    <a:pt x="5424" y="3460"/>
                  </a:lnTo>
                  <a:lnTo>
                    <a:pt x="5422" y="3453"/>
                  </a:lnTo>
                  <a:lnTo>
                    <a:pt x="5417" y="3449"/>
                  </a:lnTo>
                  <a:lnTo>
                    <a:pt x="5412" y="3450"/>
                  </a:lnTo>
                  <a:lnTo>
                    <a:pt x="5410" y="3457"/>
                  </a:lnTo>
                  <a:lnTo>
                    <a:pt x="5404" y="3455"/>
                  </a:lnTo>
                  <a:lnTo>
                    <a:pt x="5398" y="3457"/>
                  </a:lnTo>
                  <a:lnTo>
                    <a:pt x="5397" y="3462"/>
                  </a:lnTo>
                  <a:lnTo>
                    <a:pt x="5390" y="3457"/>
                  </a:lnTo>
                  <a:lnTo>
                    <a:pt x="5386" y="3453"/>
                  </a:lnTo>
                  <a:lnTo>
                    <a:pt x="5381" y="3450"/>
                  </a:lnTo>
                  <a:lnTo>
                    <a:pt x="5368" y="3449"/>
                  </a:lnTo>
                  <a:lnTo>
                    <a:pt x="5365" y="3446"/>
                  </a:lnTo>
                  <a:lnTo>
                    <a:pt x="5369" y="3441"/>
                  </a:lnTo>
                  <a:lnTo>
                    <a:pt x="5369" y="3438"/>
                  </a:lnTo>
                  <a:lnTo>
                    <a:pt x="5362" y="3438"/>
                  </a:lnTo>
                  <a:lnTo>
                    <a:pt x="5356" y="3443"/>
                  </a:lnTo>
                  <a:lnTo>
                    <a:pt x="5344" y="3441"/>
                  </a:lnTo>
                  <a:lnTo>
                    <a:pt x="5340" y="3444"/>
                  </a:lnTo>
                  <a:lnTo>
                    <a:pt x="5334" y="3441"/>
                  </a:lnTo>
                  <a:lnTo>
                    <a:pt x="5328" y="3443"/>
                  </a:lnTo>
                  <a:lnTo>
                    <a:pt x="5321" y="3441"/>
                  </a:lnTo>
                  <a:lnTo>
                    <a:pt x="5317" y="3434"/>
                  </a:lnTo>
                  <a:lnTo>
                    <a:pt x="5308" y="3431"/>
                  </a:lnTo>
                  <a:lnTo>
                    <a:pt x="5296" y="3418"/>
                  </a:lnTo>
                  <a:lnTo>
                    <a:pt x="5290" y="3407"/>
                  </a:lnTo>
                  <a:lnTo>
                    <a:pt x="5291" y="3400"/>
                  </a:lnTo>
                  <a:lnTo>
                    <a:pt x="5289" y="3390"/>
                  </a:lnTo>
                  <a:lnTo>
                    <a:pt x="5283" y="3389"/>
                  </a:lnTo>
                  <a:lnTo>
                    <a:pt x="5276" y="3385"/>
                  </a:lnTo>
                  <a:lnTo>
                    <a:pt x="5275" y="3374"/>
                  </a:lnTo>
                  <a:lnTo>
                    <a:pt x="5271" y="3371"/>
                  </a:lnTo>
                  <a:lnTo>
                    <a:pt x="5269" y="3360"/>
                  </a:lnTo>
                  <a:lnTo>
                    <a:pt x="5266" y="3349"/>
                  </a:lnTo>
                  <a:lnTo>
                    <a:pt x="5246" y="3336"/>
                  </a:lnTo>
                  <a:lnTo>
                    <a:pt x="5235" y="3322"/>
                  </a:lnTo>
                  <a:lnTo>
                    <a:pt x="5234" y="3315"/>
                  </a:lnTo>
                  <a:lnTo>
                    <a:pt x="5229" y="3307"/>
                  </a:lnTo>
                  <a:lnTo>
                    <a:pt x="5223" y="3309"/>
                  </a:lnTo>
                  <a:lnTo>
                    <a:pt x="5220" y="3308"/>
                  </a:lnTo>
                  <a:lnTo>
                    <a:pt x="5222" y="3301"/>
                  </a:lnTo>
                  <a:lnTo>
                    <a:pt x="5222" y="3297"/>
                  </a:lnTo>
                  <a:lnTo>
                    <a:pt x="5215" y="3291"/>
                  </a:lnTo>
                  <a:lnTo>
                    <a:pt x="5211" y="3282"/>
                  </a:lnTo>
                  <a:lnTo>
                    <a:pt x="5206" y="3279"/>
                  </a:lnTo>
                  <a:lnTo>
                    <a:pt x="5204" y="3271"/>
                  </a:lnTo>
                  <a:lnTo>
                    <a:pt x="5197" y="3263"/>
                  </a:lnTo>
                  <a:lnTo>
                    <a:pt x="5192" y="3254"/>
                  </a:lnTo>
                  <a:lnTo>
                    <a:pt x="5180" y="3246"/>
                  </a:lnTo>
                  <a:lnTo>
                    <a:pt x="5179" y="3240"/>
                  </a:lnTo>
                  <a:lnTo>
                    <a:pt x="5182" y="3233"/>
                  </a:lnTo>
                  <a:lnTo>
                    <a:pt x="5180" y="3226"/>
                  </a:lnTo>
                  <a:lnTo>
                    <a:pt x="5166" y="3226"/>
                  </a:lnTo>
                  <a:lnTo>
                    <a:pt x="5164" y="3222"/>
                  </a:lnTo>
                  <a:lnTo>
                    <a:pt x="5164" y="3216"/>
                  </a:lnTo>
                  <a:lnTo>
                    <a:pt x="5161" y="3210"/>
                  </a:lnTo>
                  <a:lnTo>
                    <a:pt x="5161" y="3202"/>
                  </a:lnTo>
                  <a:lnTo>
                    <a:pt x="5157" y="3196"/>
                  </a:lnTo>
                  <a:lnTo>
                    <a:pt x="5151" y="3193"/>
                  </a:lnTo>
                  <a:lnTo>
                    <a:pt x="5151" y="3188"/>
                  </a:lnTo>
                  <a:lnTo>
                    <a:pt x="5147" y="3184"/>
                  </a:lnTo>
                  <a:lnTo>
                    <a:pt x="5142" y="3185"/>
                  </a:lnTo>
                  <a:lnTo>
                    <a:pt x="5133" y="3182"/>
                  </a:lnTo>
                  <a:lnTo>
                    <a:pt x="5130" y="3177"/>
                  </a:lnTo>
                  <a:lnTo>
                    <a:pt x="5133" y="3172"/>
                  </a:lnTo>
                  <a:lnTo>
                    <a:pt x="5131" y="3167"/>
                  </a:lnTo>
                  <a:lnTo>
                    <a:pt x="5124" y="3165"/>
                  </a:lnTo>
                  <a:lnTo>
                    <a:pt x="5118" y="3170"/>
                  </a:lnTo>
                  <a:lnTo>
                    <a:pt x="5116" y="3166"/>
                  </a:lnTo>
                  <a:lnTo>
                    <a:pt x="5109" y="3165"/>
                  </a:lnTo>
                  <a:lnTo>
                    <a:pt x="5108" y="3160"/>
                  </a:lnTo>
                  <a:lnTo>
                    <a:pt x="5109" y="3154"/>
                  </a:lnTo>
                  <a:lnTo>
                    <a:pt x="5106" y="3149"/>
                  </a:lnTo>
                  <a:lnTo>
                    <a:pt x="5098" y="3146"/>
                  </a:lnTo>
                  <a:lnTo>
                    <a:pt x="5093" y="3147"/>
                  </a:lnTo>
                  <a:lnTo>
                    <a:pt x="5087" y="3141"/>
                  </a:lnTo>
                  <a:lnTo>
                    <a:pt x="5083" y="3143"/>
                  </a:lnTo>
                  <a:lnTo>
                    <a:pt x="5075" y="3143"/>
                  </a:lnTo>
                  <a:lnTo>
                    <a:pt x="5070" y="3141"/>
                  </a:lnTo>
                  <a:lnTo>
                    <a:pt x="5065" y="3144"/>
                  </a:lnTo>
                  <a:lnTo>
                    <a:pt x="5066" y="3150"/>
                  </a:lnTo>
                  <a:lnTo>
                    <a:pt x="5061" y="3152"/>
                  </a:lnTo>
                  <a:lnTo>
                    <a:pt x="5052" y="3148"/>
                  </a:lnTo>
                  <a:lnTo>
                    <a:pt x="5048" y="3144"/>
                  </a:lnTo>
                  <a:lnTo>
                    <a:pt x="5041" y="3146"/>
                  </a:lnTo>
                  <a:lnTo>
                    <a:pt x="5028" y="3146"/>
                  </a:lnTo>
                  <a:lnTo>
                    <a:pt x="5026" y="3142"/>
                  </a:lnTo>
                  <a:lnTo>
                    <a:pt x="5019" y="3136"/>
                  </a:lnTo>
                  <a:lnTo>
                    <a:pt x="5001" y="3134"/>
                  </a:lnTo>
                  <a:lnTo>
                    <a:pt x="4994" y="3129"/>
                  </a:lnTo>
                  <a:lnTo>
                    <a:pt x="4985" y="3128"/>
                  </a:lnTo>
                  <a:lnTo>
                    <a:pt x="4979" y="3126"/>
                  </a:lnTo>
                  <a:lnTo>
                    <a:pt x="4976" y="3128"/>
                  </a:lnTo>
                  <a:lnTo>
                    <a:pt x="4960" y="3130"/>
                  </a:lnTo>
                  <a:lnTo>
                    <a:pt x="4957" y="3138"/>
                  </a:lnTo>
                  <a:lnTo>
                    <a:pt x="4952" y="3138"/>
                  </a:lnTo>
                  <a:lnTo>
                    <a:pt x="4947" y="3143"/>
                  </a:lnTo>
                  <a:lnTo>
                    <a:pt x="4936" y="3142"/>
                  </a:lnTo>
                  <a:lnTo>
                    <a:pt x="4929" y="3143"/>
                  </a:lnTo>
                  <a:lnTo>
                    <a:pt x="4917" y="3141"/>
                  </a:lnTo>
                  <a:lnTo>
                    <a:pt x="4911" y="3149"/>
                  </a:lnTo>
                  <a:lnTo>
                    <a:pt x="4901" y="3149"/>
                  </a:lnTo>
                  <a:lnTo>
                    <a:pt x="4897" y="3157"/>
                  </a:lnTo>
                  <a:lnTo>
                    <a:pt x="4888" y="3160"/>
                  </a:lnTo>
                  <a:lnTo>
                    <a:pt x="4880" y="3160"/>
                  </a:lnTo>
                  <a:lnTo>
                    <a:pt x="4878" y="3162"/>
                  </a:lnTo>
                  <a:lnTo>
                    <a:pt x="4871" y="3162"/>
                  </a:lnTo>
                  <a:lnTo>
                    <a:pt x="4864" y="3164"/>
                  </a:lnTo>
                  <a:lnTo>
                    <a:pt x="4850" y="3166"/>
                  </a:lnTo>
                  <a:lnTo>
                    <a:pt x="4844" y="3171"/>
                  </a:lnTo>
                  <a:lnTo>
                    <a:pt x="4844" y="3178"/>
                  </a:lnTo>
                  <a:lnTo>
                    <a:pt x="4836" y="3188"/>
                  </a:lnTo>
                  <a:lnTo>
                    <a:pt x="4833" y="3198"/>
                  </a:lnTo>
                  <a:lnTo>
                    <a:pt x="4828" y="3204"/>
                  </a:lnTo>
                  <a:lnTo>
                    <a:pt x="4828" y="3209"/>
                  </a:lnTo>
                  <a:lnTo>
                    <a:pt x="4825" y="3214"/>
                  </a:lnTo>
                  <a:lnTo>
                    <a:pt x="4825" y="3228"/>
                  </a:lnTo>
                  <a:lnTo>
                    <a:pt x="4828" y="3232"/>
                  </a:lnTo>
                  <a:lnTo>
                    <a:pt x="4834" y="3233"/>
                  </a:lnTo>
                  <a:lnTo>
                    <a:pt x="4846" y="3225"/>
                  </a:lnTo>
                  <a:lnTo>
                    <a:pt x="4854" y="3222"/>
                  </a:lnTo>
                  <a:lnTo>
                    <a:pt x="4861" y="3223"/>
                  </a:lnTo>
                  <a:lnTo>
                    <a:pt x="4869" y="3237"/>
                  </a:lnTo>
                  <a:lnTo>
                    <a:pt x="4873" y="3247"/>
                  </a:lnTo>
                  <a:lnTo>
                    <a:pt x="4881" y="3253"/>
                  </a:lnTo>
                  <a:lnTo>
                    <a:pt x="4881" y="3261"/>
                  </a:lnTo>
                  <a:lnTo>
                    <a:pt x="4884" y="3268"/>
                  </a:lnTo>
                  <a:lnTo>
                    <a:pt x="4883" y="3281"/>
                  </a:lnTo>
                  <a:lnTo>
                    <a:pt x="4876" y="3287"/>
                  </a:lnTo>
                  <a:lnTo>
                    <a:pt x="4869" y="3297"/>
                  </a:lnTo>
                  <a:lnTo>
                    <a:pt x="4866" y="3310"/>
                  </a:lnTo>
                  <a:lnTo>
                    <a:pt x="4860" y="3316"/>
                  </a:lnTo>
                  <a:lnTo>
                    <a:pt x="4853" y="3327"/>
                  </a:lnTo>
                  <a:lnTo>
                    <a:pt x="4852" y="3336"/>
                  </a:lnTo>
                  <a:lnTo>
                    <a:pt x="4858" y="3345"/>
                  </a:lnTo>
                  <a:lnTo>
                    <a:pt x="4856" y="3351"/>
                  </a:lnTo>
                  <a:lnTo>
                    <a:pt x="4858" y="3363"/>
                  </a:lnTo>
                  <a:lnTo>
                    <a:pt x="4864" y="3370"/>
                  </a:lnTo>
                  <a:lnTo>
                    <a:pt x="4863" y="3381"/>
                  </a:lnTo>
                  <a:lnTo>
                    <a:pt x="4856" y="3384"/>
                  </a:lnTo>
                  <a:lnTo>
                    <a:pt x="4854" y="3390"/>
                  </a:lnTo>
                  <a:lnTo>
                    <a:pt x="4859" y="3400"/>
                  </a:lnTo>
                  <a:lnTo>
                    <a:pt x="4859" y="3416"/>
                  </a:lnTo>
                  <a:lnTo>
                    <a:pt x="4856" y="3421"/>
                  </a:lnTo>
                  <a:lnTo>
                    <a:pt x="4857" y="3436"/>
                  </a:lnTo>
                  <a:lnTo>
                    <a:pt x="4862" y="3437"/>
                  </a:lnTo>
                  <a:lnTo>
                    <a:pt x="4866" y="3441"/>
                  </a:lnTo>
                  <a:lnTo>
                    <a:pt x="4871" y="3437"/>
                  </a:lnTo>
                  <a:lnTo>
                    <a:pt x="4875" y="3440"/>
                  </a:lnTo>
                  <a:lnTo>
                    <a:pt x="4877" y="3451"/>
                  </a:lnTo>
                  <a:lnTo>
                    <a:pt x="4874" y="3462"/>
                  </a:lnTo>
                  <a:lnTo>
                    <a:pt x="4865" y="3470"/>
                  </a:lnTo>
                  <a:lnTo>
                    <a:pt x="4845" y="3474"/>
                  </a:lnTo>
                  <a:lnTo>
                    <a:pt x="4833" y="3483"/>
                  </a:lnTo>
                  <a:lnTo>
                    <a:pt x="4807" y="3508"/>
                  </a:lnTo>
                  <a:lnTo>
                    <a:pt x="4800" y="3509"/>
                  </a:lnTo>
                  <a:lnTo>
                    <a:pt x="4792" y="3502"/>
                  </a:lnTo>
                  <a:lnTo>
                    <a:pt x="4776" y="3500"/>
                  </a:lnTo>
                  <a:lnTo>
                    <a:pt x="4766" y="3501"/>
                  </a:lnTo>
                  <a:lnTo>
                    <a:pt x="4764" y="3498"/>
                  </a:lnTo>
                  <a:lnTo>
                    <a:pt x="4757" y="3496"/>
                  </a:lnTo>
                  <a:lnTo>
                    <a:pt x="4750" y="3498"/>
                  </a:lnTo>
                  <a:lnTo>
                    <a:pt x="4745" y="3493"/>
                  </a:lnTo>
                  <a:lnTo>
                    <a:pt x="4724" y="3486"/>
                  </a:lnTo>
                  <a:lnTo>
                    <a:pt x="4706" y="3490"/>
                  </a:lnTo>
                  <a:lnTo>
                    <a:pt x="4706" y="3495"/>
                  </a:lnTo>
                  <a:lnTo>
                    <a:pt x="4693" y="3502"/>
                  </a:lnTo>
                  <a:lnTo>
                    <a:pt x="4683" y="3503"/>
                  </a:lnTo>
                  <a:lnTo>
                    <a:pt x="4678" y="3498"/>
                  </a:lnTo>
                  <a:lnTo>
                    <a:pt x="4667" y="3504"/>
                  </a:lnTo>
                  <a:lnTo>
                    <a:pt x="4659" y="3501"/>
                  </a:lnTo>
                  <a:lnTo>
                    <a:pt x="4653" y="3491"/>
                  </a:lnTo>
                  <a:lnTo>
                    <a:pt x="4639" y="3483"/>
                  </a:lnTo>
                  <a:lnTo>
                    <a:pt x="4629" y="3482"/>
                  </a:lnTo>
                  <a:lnTo>
                    <a:pt x="4613" y="3486"/>
                  </a:lnTo>
                  <a:lnTo>
                    <a:pt x="4609" y="3483"/>
                  </a:lnTo>
                  <a:lnTo>
                    <a:pt x="4599" y="3483"/>
                  </a:lnTo>
                  <a:lnTo>
                    <a:pt x="4591" y="3491"/>
                  </a:lnTo>
                  <a:lnTo>
                    <a:pt x="4587" y="3502"/>
                  </a:lnTo>
                  <a:lnTo>
                    <a:pt x="4579" y="3511"/>
                  </a:lnTo>
                  <a:lnTo>
                    <a:pt x="4567" y="3516"/>
                  </a:lnTo>
                  <a:lnTo>
                    <a:pt x="4560" y="3527"/>
                  </a:lnTo>
                  <a:lnTo>
                    <a:pt x="4560" y="3532"/>
                  </a:lnTo>
                  <a:lnTo>
                    <a:pt x="4557" y="3543"/>
                  </a:lnTo>
                  <a:lnTo>
                    <a:pt x="4546" y="3553"/>
                  </a:lnTo>
                  <a:lnTo>
                    <a:pt x="4520" y="3552"/>
                  </a:lnTo>
                  <a:lnTo>
                    <a:pt x="4511" y="3554"/>
                  </a:lnTo>
                  <a:lnTo>
                    <a:pt x="4503" y="3564"/>
                  </a:lnTo>
                  <a:lnTo>
                    <a:pt x="4490" y="3563"/>
                  </a:lnTo>
                  <a:lnTo>
                    <a:pt x="4469" y="3575"/>
                  </a:lnTo>
                  <a:lnTo>
                    <a:pt x="4460" y="3589"/>
                  </a:lnTo>
                  <a:lnTo>
                    <a:pt x="4454" y="3590"/>
                  </a:lnTo>
                  <a:lnTo>
                    <a:pt x="4443" y="3584"/>
                  </a:lnTo>
                  <a:lnTo>
                    <a:pt x="4431" y="3584"/>
                  </a:lnTo>
                  <a:lnTo>
                    <a:pt x="4426" y="3589"/>
                  </a:lnTo>
                  <a:lnTo>
                    <a:pt x="4412" y="3591"/>
                  </a:lnTo>
                  <a:lnTo>
                    <a:pt x="4378" y="3591"/>
                  </a:lnTo>
                  <a:lnTo>
                    <a:pt x="4356" y="3585"/>
                  </a:lnTo>
                  <a:lnTo>
                    <a:pt x="4331" y="3587"/>
                  </a:lnTo>
                  <a:lnTo>
                    <a:pt x="4323" y="3587"/>
                  </a:lnTo>
                  <a:lnTo>
                    <a:pt x="4313" y="3576"/>
                  </a:lnTo>
                  <a:lnTo>
                    <a:pt x="4306" y="3575"/>
                  </a:lnTo>
                  <a:lnTo>
                    <a:pt x="4299" y="3571"/>
                  </a:lnTo>
                  <a:lnTo>
                    <a:pt x="4288" y="3563"/>
                  </a:lnTo>
                  <a:lnTo>
                    <a:pt x="4282" y="3546"/>
                  </a:lnTo>
                  <a:lnTo>
                    <a:pt x="4277" y="3540"/>
                  </a:lnTo>
                  <a:lnTo>
                    <a:pt x="4265" y="3543"/>
                  </a:lnTo>
                  <a:lnTo>
                    <a:pt x="4249" y="3544"/>
                  </a:lnTo>
                  <a:lnTo>
                    <a:pt x="4230" y="3536"/>
                  </a:lnTo>
                  <a:lnTo>
                    <a:pt x="4218" y="3520"/>
                  </a:lnTo>
                  <a:lnTo>
                    <a:pt x="4197" y="3520"/>
                  </a:lnTo>
                  <a:lnTo>
                    <a:pt x="4181" y="3519"/>
                  </a:lnTo>
                  <a:lnTo>
                    <a:pt x="4168" y="3512"/>
                  </a:lnTo>
                  <a:lnTo>
                    <a:pt x="4154" y="3516"/>
                  </a:lnTo>
                  <a:lnTo>
                    <a:pt x="4140" y="3516"/>
                  </a:lnTo>
                  <a:lnTo>
                    <a:pt x="4128" y="3523"/>
                  </a:lnTo>
                  <a:lnTo>
                    <a:pt x="4106" y="3525"/>
                  </a:lnTo>
                  <a:lnTo>
                    <a:pt x="4091" y="3530"/>
                  </a:lnTo>
                  <a:lnTo>
                    <a:pt x="4081" y="3540"/>
                  </a:lnTo>
                  <a:lnTo>
                    <a:pt x="4074" y="3542"/>
                  </a:lnTo>
                  <a:lnTo>
                    <a:pt x="4067" y="3540"/>
                  </a:lnTo>
                  <a:lnTo>
                    <a:pt x="4059" y="3540"/>
                  </a:lnTo>
                  <a:lnTo>
                    <a:pt x="4051" y="3545"/>
                  </a:lnTo>
                  <a:lnTo>
                    <a:pt x="4034" y="3544"/>
                  </a:lnTo>
                  <a:lnTo>
                    <a:pt x="4031" y="3548"/>
                  </a:lnTo>
                  <a:lnTo>
                    <a:pt x="4023" y="3547"/>
                  </a:lnTo>
                  <a:lnTo>
                    <a:pt x="4006" y="3539"/>
                  </a:lnTo>
                  <a:lnTo>
                    <a:pt x="3989" y="3534"/>
                  </a:lnTo>
                  <a:lnTo>
                    <a:pt x="3986" y="3528"/>
                  </a:lnTo>
                  <a:lnTo>
                    <a:pt x="3975" y="3518"/>
                  </a:lnTo>
                  <a:lnTo>
                    <a:pt x="3968" y="3518"/>
                  </a:lnTo>
                  <a:lnTo>
                    <a:pt x="3961" y="3512"/>
                  </a:lnTo>
                  <a:lnTo>
                    <a:pt x="3962" y="3502"/>
                  </a:lnTo>
                  <a:lnTo>
                    <a:pt x="3956" y="3490"/>
                  </a:lnTo>
                  <a:lnTo>
                    <a:pt x="3951" y="3484"/>
                  </a:lnTo>
                  <a:lnTo>
                    <a:pt x="3951" y="3476"/>
                  </a:lnTo>
                  <a:lnTo>
                    <a:pt x="3946" y="3468"/>
                  </a:lnTo>
                  <a:lnTo>
                    <a:pt x="3946" y="3461"/>
                  </a:lnTo>
                  <a:lnTo>
                    <a:pt x="3941" y="3452"/>
                  </a:lnTo>
                  <a:lnTo>
                    <a:pt x="3933" y="3449"/>
                  </a:lnTo>
                  <a:lnTo>
                    <a:pt x="3909" y="3449"/>
                  </a:lnTo>
                  <a:lnTo>
                    <a:pt x="3900" y="3448"/>
                  </a:lnTo>
                  <a:lnTo>
                    <a:pt x="3892" y="3444"/>
                  </a:lnTo>
                  <a:lnTo>
                    <a:pt x="3878" y="3443"/>
                  </a:lnTo>
                  <a:lnTo>
                    <a:pt x="3873" y="3438"/>
                  </a:lnTo>
                  <a:lnTo>
                    <a:pt x="3865" y="3433"/>
                  </a:lnTo>
                  <a:lnTo>
                    <a:pt x="3845" y="3433"/>
                  </a:lnTo>
                  <a:lnTo>
                    <a:pt x="3831" y="3432"/>
                  </a:lnTo>
                  <a:lnTo>
                    <a:pt x="3818" y="3428"/>
                  </a:lnTo>
                  <a:lnTo>
                    <a:pt x="3816" y="3424"/>
                  </a:lnTo>
                  <a:lnTo>
                    <a:pt x="3802" y="3417"/>
                  </a:lnTo>
                  <a:lnTo>
                    <a:pt x="3787" y="3413"/>
                  </a:lnTo>
                  <a:lnTo>
                    <a:pt x="3780" y="3408"/>
                  </a:lnTo>
                  <a:lnTo>
                    <a:pt x="3769" y="3407"/>
                  </a:lnTo>
                  <a:lnTo>
                    <a:pt x="3762" y="3414"/>
                  </a:lnTo>
                  <a:lnTo>
                    <a:pt x="3760" y="3422"/>
                  </a:lnTo>
                  <a:lnTo>
                    <a:pt x="3764" y="3431"/>
                  </a:lnTo>
                  <a:lnTo>
                    <a:pt x="3760" y="3441"/>
                  </a:lnTo>
                  <a:lnTo>
                    <a:pt x="3754" y="3439"/>
                  </a:lnTo>
                  <a:lnTo>
                    <a:pt x="3745" y="3442"/>
                  </a:lnTo>
                  <a:lnTo>
                    <a:pt x="3739" y="3451"/>
                  </a:lnTo>
                  <a:lnTo>
                    <a:pt x="3739" y="3459"/>
                  </a:lnTo>
                  <a:lnTo>
                    <a:pt x="3728" y="3472"/>
                  </a:lnTo>
                  <a:lnTo>
                    <a:pt x="3728" y="3499"/>
                  </a:lnTo>
                  <a:lnTo>
                    <a:pt x="3732" y="3513"/>
                  </a:lnTo>
                  <a:lnTo>
                    <a:pt x="3748" y="3517"/>
                  </a:lnTo>
                  <a:lnTo>
                    <a:pt x="3754" y="3524"/>
                  </a:lnTo>
                  <a:lnTo>
                    <a:pt x="3764" y="3528"/>
                  </a:lnTo>
                  <a:lnTo>
                    <a:pt x="3766" y="3535"/>
                  </a:lnTo>
                  <a:lnTo>
                    <a:pt x="3763" y="3553"/>
                  </a:lnTo>
                  <a:lnTo>
                    <a:pt x="3762" y="3570"/>
                  </a:lnTo>
                  <a:lnTo>
                    <a:pt x="3774" y="3577"/>
                  </a:lnTo>
                  <a:lnTo>
                    <a:pt x="3780" y="3584"/>
                  </a:lnTo>
                  <a:lnTo>
                    <a:pt x="3769" y="3601"/>
                  </a:lnTo>
                  <a:lnTo>
                    <a:pt x="3750" y="3603"/>
                  </a:lnTo>
                  <a:lnTo>
                    <a:pt x="3740" y="3601"/>
                  </a:lnTo>
                  <a:lnTo>
                    <a:pt x="3738" y="3604"/>
                  </a:lnTo>
                  <a:lnTo>
                    <a:pt x="3727" y="3605"/>
                  </a:lnTo>
                  <a:lnTo>
                    <a:pt x="3718" y="3601"/>
                  </a:lnTo>
                  <a:lnTo>
                    <a:pt x="3694" y="3601"/>
                  </a:lnTo>
                  <a:lnTo>
                    <a:pt x="3685" y="3603"/>
                  </a:lnTo>
                  <a:lnTo>
                    <a:pt x="3677" y="3597"/>
                  </a:lnTo>
                  <a:lnTo>
                    <a:pt x="3667" y="3595"/>
                  </a:lnTo>
                  <a:lnTo>
                    <a:pt x="3657" y="3596"/>
                  </a:lnTo>
                  <a:lnTo>
                    <a:pt x="3645" y="3605"/>
                  </a:lnTo>
                  <a:lnTo>
                    <a:pt x="3634" y="3609"/>
                  </a:lnTo>
                  <a:lnTo>
                    <a:pt x="3627" y="3613"/>
                  </a:lnTo>
                  <a:lnTo>
                    <a:pt x="3607" y="3603"/>
                  </a:lnTo>
                  <a:lnTo>
                    <a:pt x="3596" y="3595"/>
                  </a:lnTo>
                  <a:lnTo>
                    <a:pt x="3569" y="3579"/>
                  </a:lnTo>
                  <a:lnTo>
                    <a:pt x="3566" y="3572"/>
                  </a:lnTo>
                  <a:lnTo>
                    <a:pt x="3564" y="3563"/>
                  </a:lnTo>
                  <a:lnTo>
                    <a:pt x="3560" y="3554"/>
                  </a:lnTo>
                  <a:lnTo>
                    <a:pt x="3543" y="3556"/>
                  </a:lnTo>
                  <a:lnTo>
                    <a:pt x="3534" y="3561"/>
                  </a:lnTo>
                  <a:lnTo>
                    <a:pt x="3525" y="3560"/>
                  </a:lnTo>
                  <a:lnTo>
                    <a:pt x="3519" y="3562"/>
                  </a:lnTo>
                  <a:lnTo>
                    <a:pt x="3507" y="3563"/>
                  </a:lnTo>
                  <a:lnTo>
                    <a:pt x="3501" y="3556"/>
                  </a:lnTo>
                  <a:lnTo>
                    <a:pt x="3499" y="3550"/>
                  </a:lnTo>
                  <a:lnTo>
                    <a:pt x="3493" y="3541"/>
                  </a:lnTo>
                  <a:lnTo>
                    <a:pt x="3490" y="3540"/>
                  </a:lnTo>
                  <a:lnTo>
                    <a:pt x="3481" y="3546"/>
                  </a:lnTo>
                  <a:lnTo>
                    <a:pt x="3469" y="3545"/>
                  </a:lnTo>
                  <a:lnTo>
                    <a:pt x="3459" y="3545"/>
                  </a:lnTo>
                  <a:lnTo>
                    <a:pt x="3449" y="3548"/>
                  </a:lnTo>
                  <a:lnTo>
                    <a:pt x="3429" y="3550"/>
                  </a:lnTo>
                  <a:lnTo>
                    <a:pt x="3420" y="3554"/>
                  </a:lnTo>
                  <a:lnTo>
                    <a:pt x="3415" y="3568"/>
                  </a:lnTo>
                  <a:lnTo>
                    <a:pt x="3407" y="3572"/>
                  </a:lnTo>
                  <a:lnTo>
                    <a:pt x="3389" y="3567"/>
                  </a:lnTo>
                  <a:lnTo>
                    <a:pt x="3385" y="3572"/>
                  </a:lnTo>
                  <a:lnTo>
                    <a:pt x="3386" y="3580"/>
                  </a:lnTo>
                  <a:lnTo>
                    <a:pt x="3392" y="3584"/>
                  </a:lnTo>
                  <a:lnTo>
                    <a:pt x="3387" y="3589"/>
                  </a:lnTo>
                  <a:lnTo>
                    <a:pt x="3379" y="3599"/>
                  </a:lnTo>
                  <a:lnTo>
                    <a:pt x="3370" y="3602"/>
                  </a:lnTo>
                  <a:lnTo>
                    <a:pt x="3361" y="3611"/>
                  </a:lnTo>
                  <a:lnTo>
                    <a:pt x="3361" y="3618"/>
                  </a:lnTo>
                  <a:lnTo>
                    <a:pt x="3346" y="3625"/>
                  </a:lnTo>
                  <a:lnTo>
                    <a:pt x="3342" y="3636"/>
                  </a:lnTo>
                  <a:lnTo>
                    <a:pt x="3341" y="3647"/>
                  </a:lnTo>
                  <a:lnTo>
                    <a:pt x="3324" y="3654"/>
                  </a:lnTo>
                  <a:lnTo>
                    <a:pt x="3314" y="3664"/>
                  </a:lnTo>
                  <a:lnTo>
                    <a:pt x="3311" y="3670"/>
                  </a:lnTo>
                  <a:lnTo>
                    <a:pt x="3285" y="3668"/>
                  </a:lnTo>
                  <a:lnTo>
                    <a:pt x="3275" y="3674"/>
                  </a:lnTo>
                  <a:lnTo>
                    <a:pt x="3266" y="3694"/>
                  </a:lnTo>
                  <a:lnTo>
                    <a:pt x="3267" y="3695"/>
                  </a:lnTo>
                  <a:lnTo>
                    <a:pt x="3262" y="3695"/>
                  </a:lnTo>
                  <a:lnTo>
                    <a:pt x="3251" y="3691"/>
                  </a:lnTo>
                  <a:lnTo>
                    <a:pt x="3244" y="3691"/>
                  </a:lnTo>
                  <a:lnTo>
                    <a:pt x="3241" y="3688"/>
                  </a:lnTo>
                  <a:lnTo>
                    <a:pt x="3225" y="3682"/>
                  </a:lnTo>
                  <a:lnTo>
                    <a:pt x="3213" y="3672"/>
                  </a:lnTo>
                  <a:lnTo>
                    <a:pt x="3205" y="3670"/>
                  </a:lnTo>
                  <a:lnTo>
                    <a:pt x="3201" y="3660"/>
                  </a:lnTo>
                  <a:lnTo>
                    <a:pt x="3206" y="3647"/>
                  </a:lnTo>
                  <a:lnTo>
                    <a:pt x="3200" y="3644"/>
                  </a:lnTo>
                  <a:lnTo>
                    <a:pt x="3189" y="3650"/>
                  </a:lnTo>
                  <a:lnTo>
                    <a:pt x="3184" y="3660"/>
                  </a:lnTo>
                  <a:lnTo>
                    <a:pt x="3172" y="3663"/>
                  </a:lnTo>
                  <a:lnTo>
                    <a:pt x="3146" y="3665"/>
                  </a:lnTo>
                  <a:lnTo>
                    <a:pt x="3137" y="3670"/>
                  </a:lnTo>
                  <a:lnTo>
                    <a:pt x="3134" y="3675"/>
                  </a:lnTo>
                  <a:lnTo>
                    <a:pt x="3125" y="3671"/>
                  </a:lnTo>
                  <a:lnTo>
                    <a:pt x="3114" y="3666"/>
                  </a:lnTo>
                  <a:lnTo>
                    <a:pt x="3109" y="3666"/>
                  </a:lnTo>
                  <a:lnTo>
                    <a:pt x="3107" y="3664"/>
                  </a:lnTo>
                  <a:lnTo>
                    <a:pt x="3102" y="3658"/>
                  </a:lnTo>
                  <a:lnTo>
                    <a:pt x="3099" y="3651"/>
                  </a:lnTo>
                  <a:lnTo>
                    <a:pt x="3098" y="3642"/>
                  </a:lnTo>
                  <a:lnTo>
                    <a:pt x="3100" y="3637"/>
                  </a:lnTo>
                  <a:lnTo>
                    <a:pt x="3100" y="3630"/>
                  </a:lnTo>
                  <a:lnTo>
                    <a:pt x="3092" y="3627"/>
                  </a:lnTo>
                  <a:lnTo>
                    <a:pt x="3088" y="3627"/>
                  </a:lnTo>
                  <a:lnTo>
                    <a:pt x="3075" y="3618"/>
                  </a:lnTo>
                  <a:lnTo>
                    <a:pt x="3063" y="3615"/>
                  </a:lnTo>
                  <a:lnTo>
                    <a:pt x="3058" y="3615"/>
                  </a:lnTo>
                  <a:lnTo>
                    <a:pt x="3052" y="3602"/>
                  </a:lnTo>
                  <a:lnTo>
                    <a:pt x="3043" y="3586"/>
                  </a:lnTo>
                  <a:lnTo>
                    <a:pt x="3026" y="3574"/>
                  </a:lnTo>
                  <a:lnTo>
                    <a:pt x="3010" y="3570"/>
                  </a:lnTo>
                  <a:lnTo>
                    <a:pt x="2990" y="3570"/>
                  </a:lnTo>
                  <a:lnTo>
                    <a:pt x="2972" y="3572"/>
                  </a:lnTo>
                  <a:lnTo>
                    <a:pt x="2970" y="3578"/>
                  </a:lnTo>
                  <a:lnTo>
                    <a:pt x="2973" y="3584"/>
                  </a:lnTo>
                  <a:lnTo>
                    <a:pt x="2970" y="3589"/>
                  </a:lnTo>
                  <a:lnTo>
                    <a:pt x="2960" y="3593"/>
                  </a:lnTo>
                  <a:lnTo>
                    <a:pt x="2950" y="3591"/>
                  </a:lnTo>
                  <a:lnTo>
                    <a:pt x="2938" y="3596"/>
                  </a:lnTo>
                  <a:lnTo>
                    <a:pt x="2924" y="3589"/>
                  </a:lnTo>
                  <a:lnTo>
                    <a:pt x="2915" y="3590"/>
                  </a:lnTo>
                  <a:lnTo>
                    <a:pt x="2908" y="3595"/>
                  </a:lnTo>
                  <a:lnTo>
                    <a:pt x="2898" y="3595"/>
                  </a:lnTo>
                  <a:lnTo>
                    <a:pt x="2890" y="3587"/>
                  </a:lnTo>
                  <a:lnTo>
                    <a:pt x="2877" y="3583"/>
                  </a:lnTo>
                  <a:lnTo>
                    <a:pt x="2876" y="3576"/>
                  </a:lnTo>
                  <a:lnTo>
                    <a:pt x="2878" y="3568"/>
                  </a:lnTo>
                  <a:lnTo>
                    <a:pt x="2862" y="3561"/>
                  </a:lnTo>
                  <a:lnTo>
                    <a:pt x="2853" y="3565"/>
                  </a:lnTo>
                  <a:lnTo>
                    <a:pt x="2854" y="3577"/>
                  </a:lnTo>
                  <a:lnTo>
                    <a:pt x="2856" y="3579"/>
                  </a:lnTo>
                  <a:lnTo>
                    <a:pt x="2854" y="3586"/>
                  </a:lnTo>
                  <a:lnTo>
                    <a:pt x="2845" y="3592"/>
                  </a:lnTo>
                  <a:lnTo>
                    <a:pt x="2831" y="3594"/>
                  </a:lnTo>
                  <a:lnTo>
                    <a:pt x="2695" y="3424"/>
                  </a:lnTo>
                  <a:lnTo>
                    <a:pt x="2596" y="3349"/>
                  </a:lnTo>
                  <a:lnTo>
                    <a:pt x="2591" y="3341"/>
                  </a:lnTo>
                  <a:lnTo>
                    <a:pt x="2600" y="3339"/>
                  </a:lnTo>
                  <a:lnTo>
                    <a:pt x="2609" y="3328"/>
                  </a:lnTo>
                  <a:lnTo>
                    <a:pt x="2610" y="3319"/>
                  </a:lnTo>
                  <a:lnTo>
                    <a:pt x="2604" y="3315"/>
                  </a:lnTo>
                  <a:lnTo>
                    <a:pt x="2589" y="3319"/>
                  </a:lnTo>
                  <a:lnTo>
                    <a:pt x="2577" y="3322"/>
                  </a:lnTo>
                  <a:lnTo>
                    <a:pt x="2569" y="3331"/>
                  </a:lnTo>
                  <a:lnTo>
                    <a:pt x="2560" y="3334"/>
                  </a:lnTo>
                  <a:lnTo>
                    <a:pt x="2548" y="3346"/>
                  </a:lnTo>
                  <a:lnTo>
                    <a:pt x="2547" y="3355"/>
                  </a:lnTo>
                  <a:lnTo>
                    <a:pt x="2538" y="3361"/>
                  </a:lnTo>
                  <a:lnTo>
                    <a:pt x="2534" y="3371"/>
                  </a:lnTo>
                  <a:lnTo>
                    <a:pt x="2524" y="3378"/>
                  </a:lnTo>
                  <a:lnTo>
                    <a:pt x="2507" y="3380"/>
                  </a:lnTo>
                  <a:lnTo>
                    <a:pt x="2497" y="3384"/>
                  </a:lnTo>
                  <a:lnTo>
                    <a:pt x="2499" y="3397"/>
                  </a:lnTo>
                  <a:lnTo>
                    <a:pt x="2492" y="3401"/>
                  </a:lnTo>
                  <a:lnTo>
                    <a:pt x="2487" y="3398"/>
                  </a:lnTo>
                  <a:lnTo>
                    <a:pt x="2465" y="3392"/>
                  </a:lnTo>
                  <a:lnTo>
                    <a:pt x="2452" y="3396"/>
                  </a:lnTo>
                  <a:lnTo>
                    <a:pt x="2446" y="3404"/>
                  </a:lnTo>
                  <a:lnTo>
                    <a:pt x="2438" y="3404"/>
                  </a:lnTo>
                  <a:lnTo>
                    <a:pt x="2431" y="3394"/>
                  </a:lnTo>
                  <a:lnTo>
                    <a:pt x="2431" y="3380"/>
                  </a:lnTo>
                  <a:lnTo>
                    <a:pt x="2438" y="3374"/>
                  </a:lnTo>
                  <a:lnTo>
                    <a:pt x="2442" y="3363"/>
                  </a:lnTo>
                  <a:lnTo>
                    <a:pt x="2436" y="3360"/>
                  </a:lnTo>
                  <a:lnTo>
                    <a:pt x="2428" y="3367"/>
                  </a:lnTo>
                  <a:lnTo>
                    <a:pt x="2421" y="3367"/>
                  </a:lnTo>
                  <a:lnTo>
                    <a:pt x="2400" y="3357"/>
                  </a:lnTo>
                  <a:lnTo>
                    <a:pt x="2388" y="3359"/>
                  </a:lnTo>
                  <a:lnTo>
                    <a:pt x="2391" y="3365"/>
                  </a:lnTo>
                  <a:lnTo>
                    <a:pt x="2397" y="3368"/>
                  </a:lnTo>
                  <a:lnTo>
                    <a:pt x="2389" y="3377"/>
                  </a:lnTo>
                  <a:lnTo>
                    <a:pt x="2382" y="3378"/>
                  </a:lnTo>
                  <a:lnTo>
                    <a:pt x="2375" y="3364"/>
                  </a:lnTo>
                  <a:lnTo>
                    <a:pt x="2373" y="3346"/>
                  </a:lnTo>
                  <a:lnTo>
                    <a:pt x="2354" y="3332"/>
                  </a:lnTo>
                  <a:lnTo>
                    <a:pt x="2350" y="3334"/>
                  </a:lnTo>
                  <a:lnTo>
                    <a:pt x="2355" y="3346"/>
                  </a:lnTo>
                  <a:lnTo>
                    <a:pt x="2353" y="3354"/>
                  </a:lnTo>
                  <a:lnTo>
                    <a:pt x="2346" y="3354"/>
                  </a:lnTo>
                  <a:lnTo>
                    <a:pt x="2343" y="3343"/>
                  </a:lnTo>
                  <a:lnTo>
                    <a:pt x="2336" y="3346"/>
                  </a:lnTo>
                  <a:lnTo>
                    <a:pt x="2334" y="3357"/>
                  </a:lnTo>
                  <a:lnTo>
                    <a:pt x="2328" y="3359"/>
                  </a:lnTo>
                  <a:lnTo>
                    <a:pt x="2319" y="3352"/>
                  </a:lnTo>
                  <a:lnTo>
                    <a:pt x="2307" y="3359"/>
                  </a:lnTo>
                  <a:lnTo>
                    <a:pt x="2300" y="3354"/>
                  </a:lnTo>
                  <a:lnTo>
                    <a:pt x="2295" y="3344"/>
                  </a:lnTo>
                  <a:lnTo>
                    <a:pt x="2304" y="3342"/>
                  </a:lnTo>
                  <a:lnTo>
                    <a:pt x="2304" y="3337"/>
                  </a:lnTo>
                  <a:lnTo>
                    <a:pt x="2302" y="3327"/>
                  </a:lnTo>
                  <a:lnTo>
                    <a:pt x="2305" y="3317"/>
                  </a:lnTo>
                  <a:lnTo>
                    <a:pt x="2304" y="3311"/>
                  </a:lnTo>
                  <a:lnTo>
                    <a:pt x="2296" y="3307"/>
                  </a:lnTo>
                  <a:lnTo>
                    <a:pt x="2289" y="3298"/>
                  </a:lnTo>
                  <a:lnTo>
                    <a:pt x="2285" y="3286"/>
                  </a:lnTo>
                  <a:lnTo>
                    <a:pt x="2280" y="3283"/>
                  </a:lnTo>
                  <a:lnTo>
                    <a:pt x="2276" y="3269"/>
                  </a:lnTo>
                  <a:lnTo>
                    <a:pt x="2264" y="3268"/>
                  </a:lnTo>
                  <a:lnTo>
                    <a:pt x="2252" y="3273"/>
                  </a:lnTo>
                  <a:lnTo>
                    <a:pt x="2239" y="3274"/>
                  </a:lnTo>
                  <a:lnTo>
                    <a:pt x="2226" y="3265"/>
                  </a:lnTo>
                  <a:lnTo>
                    <a:pt x="2211" y="3266"/>
                  </a:lnTo>
                  <a:lnTo>
                    <a:pt x="2197" y="3261"/>
                  </a:lnTo>
                  <a:lnTo>
                    <a:pt x="2189" y="3263"/>
                  </a:lnTo>
                  <a:lnTo>
                    <a:pt x="2182" y="3262"/>
                  </a:lnTo>
                  <a:lnTo>
                    <a:pt x="2172" y="3268"/>
                  </a:lnTo>
                  <a:lnTo>
                    <a:pt x="2169" y="3279"/>
                  </a:lnTo>
                  <a:lnTo>
                    <a:pt x="2154" y="3279"/>
                  </a:lnTo>
                  <a:lnTo>
                    <a:pt x="2148" y="3283"/>
                  </a:lnTo>
                  <a:lnTo>
                    <a:pt x="2153" y="3291"/>
                  </a:lnTo>
                  <a:lnTo>
                    <a:pt x="2154" y="3299"/>
                  </a:lnTo>
                  <a:lnTo>
                    <a:pt x="2139" y="3302"/>
                  </a:lnTo>
                  <a:lnTo>
                    <a:pt x="2132" y="3300"/>
                  </a:lnTo>
                  <a:lnTo>
                    <a:pt x="2124" y="3310"/>
                  </a:lnTo>
                  <a:lnTo>
                    <a:pt x="2111" y="3312"/>
                  </a:lnTo>
                  <a:lnTo>
                    <a:pt x="2106" y="3316"/>
                  </a:lnTo>
                  <a:lnTo>
                    <a:pt x="2100" y="3316"/>
                  </a:lnTo>
                  <a:lnTo>
                    <a:pt x="2077" y="3332"/>
                  </a:lnTo>
                  <a:lnTo>
                    <a:pt x="2065" y="3336"/>
                  </a:lnTo>
                  <a:lnTo>
                    <a:pt x="2054" y="3342"/>
                  </a:lnTo>
                  <a:lnTo>
                    <a:pt x="2046" y="3340"/>
                  </a:lnTo>
                  <a:lnTo>
                    <a:pt x="2040" y="3335"/>
                  </a:lnTo>
                  <a:lnTo>
                    <a:pt x="2033" y="3341"/>
                  </a:lnTo>
                  <a:lnTo>
                    <a:pt x="2031" y="3348"/>
                  </a:lnTo>
                  <a:lnTo>
                    <a:pt x="2019" y="3348"/>
                  </a:lnTo>
                  <a:lnTo>
                    <a:pt x="2013" y="3354"/>
                  </a:lnTo>
                  <a:lnTo>
                    <a:pt x="2013" y="3365"/>
                  </a:lnTo>
                  <a:lnTo>
                    <a:pt x="2009" y="3369"/>
                  </a:lnTo>
                  <a:lnTo>
                    <a:pt x="2002" y="3366"/>
                  </a:lnTo>
                  <a:lnTo>
                    <a:pt x="1994" y="3367"/>
                  </a:lnTo>
                  <a:lnTo>
                    <a:pt x="1985" y="3373"/>
                  </a:lnTo>
                  <a:lnTo>
                    <a:pt x="1971" y="3373"/>
                  </a:lnTo>
                  <a:lnTo>
                    <a:pt x="1956" y="3382"/>
                  </a:lnTo>
                  <a:lnTo>
                    <a:pt x="1954" y="3387"/>
                  </a:lnTo>
                  <a:lnTo>
                    <a:pt x="1939" y="3388"/>
                  </a:lnTo>
                  <a:lnTo>
                    <a:pt x="1925" y="3395"/>
                  </a:lnTo>
                  <a:lnTo>
                    <a:pt x="1912" y="3396"/>
                  </a:lnTo>
                  <a:lnTo>
                    <a:pt x="1893" y="3402"/>
                  </a:lnTo>
                  <a:lnTo>
                    <a:pt x="1892" y="3410"/>
                  </a:lnTo>
                  <a:lnTo>
                    <a:pt x="1887" y="3417"/>
                  </a:lnTo>
                  <a:lnTo>
                    <a:pt x="1880" y="3407"/>
                  </a:lnTo>
                  <a:lnTo>
                    <a:pt x="1870" y="3407"/>
                  </a:lnTo>
                  <a:lnTo>
                    <a:pt x="1861" y="3413"/>
                  </a:lnTo>
                  <a:lnTo>
                    <a:pt x="1861" y="3420"/>
                  </a:lnTo>
                  <a:lnTo>
                    <a:pt x="1856" y="3425"/>
                  </a:lnTo>
                  <a:lnTo>
                    <a:pt x="1846" y="3418"/>
                  </a:lnTo>
                  <a:lnTo>
                    <a:pt x="1834" y="3420"/>
                  </a:lnTo>
                  <a:lnTo>
                    <a:pt x="1830" y="3414"/>
                  </a:lnTo>
                  <a:lnTo>
                    <a:pt x="1822" y="3413"/>
                  </a:lnTo>
                  <a:lnTo>
                    <a:pt x="1816" y="3420"/>
                  </a:lnTo>
                  <a:lnTo>
                    <a:pt x="1804" y="3421"/>
                  </a:lnTo>
                  <a:lnTo>
                    <a:pt x="1800" y="3425"/>
                  </a:lnTo>
                  <a:lnTo>
                    <a:pt x="1806" y="3438"/>
                  </a:lnTo>
                  <a:lnTo>
                    <a:pt x="1801" y="3443"/>
                  </a:lnTo>
                  <a:lnTo>
                    <a:pt x="1811" y="3446"/>
                  </a:lnTo>
                  <a:lnTo>
                    <a:pt x="1825" y="3444"/>
                  </a:lnTo>
                  <a:lnTo>
                    <a:pt x="1830" y="3456"/>
                  </a:lnTo>
                  <a:lnTo>
                    <a:pt x="1815" y="3457"/>
                  </a:lnTo>
                  <a:lnTo>
                    <a:pt x="1810" y="3461"/>
                  </a:lnTo>
                  <a:lnTo>
                    <a:pt x="1811" y="3468"/>
                  </a:lnTo>
                  <a:lnTo>
                    <a:pt x="1825" y="3469"/>
                  </a:lnTo>
                  <a:lnTo>
                    <a:pt x="1836" y="3473"/>
                  </a:lnTo>
                  <a:lnTo>
                    <a:pt x="1843" y="3468"/>
                  </a:lnTo>
                  <a:lnTo>
                    <a:pt x="1852" y="3468"/>
                  </a:lnTo>
                  <a:lnTo>
                    <a:pt x="1861" y="3476"/>
                  </a:lnTo>
                  <a:lnTo>
                    <a:pt x="1871" y="3480"/>
                  </a:lnTo>
                  <a:lnTo>
                    <a:pt x="1871" y="3491"/>
                  </a:lnTo>
                  <a:lnTo>
                    <a:pt x="1865" y="3495"/>
                  </a:lnTo>
                  <a:lnTo>
                    <a:pt x="1855" y="3492"/>
                  </a:lnTo>
                  <a:lnTo>
                    <a:pt x="1832" y="3494"/>
                  </a:lnTo>
                  <a:lnTo>
                    <a:pt x="1820" y="3506"/>
                  </a:lnTo>
                  <a:lnTo>
                    <a:pt x="1807" y="3524"/>
                  </a:lnTo>
                  <a:lnTo>
                    <a:pt x="1808" y="3536"/>
                  </a:lnTo>
                  <a:lnTo>
                    <a:pt x="1816" y="3537"/>
                  </a:lnTo>
                  <a:lnTo>
                    <a:pt x="1819" y="3550"/>
                  </a:lnTo>
                  <a:lnTo>
                    <a:pt x="1811" y="3560"/>
                  </a:lnTo>
                  <a:lnTo>
                    <a:pt x="1809" y="3571"/>
                  </a:lnTo>
                  <a:lnTo>
                    <a:pt x="1799" y="3573"/>
                  </a:lnTo>
                  <a:lnTo>
                    <a:pt x="1797" y="3578"/>
                  </a:lnTo>
                  <a:lnTo>
                    <a:pt x="1801" y="3585"/>
                  </a:lnTo>
                  <a:lnTo>
                    <a:pt x="1802" y="3592"/>
                  </a:lnTo>
                  <a:lnTo>
                    <a:pt x="1815" y="3592"/>
                  </a:lnTo>
                  <a:lnTo>
                    <a:pt x="1822" y="3599"/>
                  </a:lnTo>
                  <a:lnTo>
                    <a:pt x="1835" y="3602"/>
                  </a:lnTo>
                  <a:lnTo>
                    <a:pt x="1837" y="3608"/>
                  </a:lnTo>
                  <a:lnTo>
                    <a:pt x="1847" y="3617"/>
                  </a:lnTo>
                  <a:lnTo>
                    <a:pt x="1863" y="3617"/>
                  </a:lnTo>
                  <a:lnTo>
                    <a:pt x="1869" y="3621"/>
                  </a:lnTo>
                  <a:lnTo>
                    <a:pt x="1871" y="3664"/>
                  </a:lnTo>
                  <a:lnTo>
                    <a:pt x="1866" y="3674"/>
                  </a:lnTo>
                  <a:lnTo>
                    <a:pt x="1847" y="3680"/>
                  </a:lnTo>
                  <a:lnTo>
                    <a:pt x="1832" y="3678"/>
                  </a:lnTo>
                  <a:lnTo>
                    <a:pt x="1815" y="3668"/>
                  </a:lnTo>
                  <a:lnTo>
                    <a:pt x="1809" y="3673"/>
                  </a:lnTo>
                  <a:lnTo>
                    <a:pt x="1808" y="3684"/>
                  </a:lnTo>
                  <a:lnTo>
                    <a:pt x="1803" y="3696"/>
                  </a:lnTo>
                  <a:lnTo>
                    <a:pt x="1790" y="3698"/>
                  </a:lnTo>
                  <a:lnTo>
                    <a:pt x="1771" y="3687"/>
                  </a:lnTo>
                  <a:lnTo>
                    <a:pt x="1754" y="3688"/>
                  </a:lnTo>
                  <a:lnTo>
                    <a:pt x="1747" y="3684"/>
                  </a:lnTo>
                  <a:lnTo>
                    <a:pt x="1742" y="3687"/>
                  </a:lnTo>
                  <a:lnTo>
                    <a:pt x="1732" y="3684"/>
                  </a:lnTo>
                  <a:lnTo>
                    <a:pt x="1721" y="3671"/>
                  </a:lnTo>
                  <a:lnTo>
                    <a:pt x="1729" y="3666"/>
                  </a:lnTo>
                  <a:lnTo>
                    <a:pt x="1733" y="3659"/>
                  </a:lnTo>
                  <a:lnTo>
                    <a:pt x="1725" y="3655"/>
                  </a:lnTo>
                  <a:lnTo>
                    <a:pt x="1712" y="3648"/>
                  </a:lnTo>
                  <a:lnTo>
                    <a:pt x="1706" y="3655"/>
                  </a:lnTo>
                  <a:lnTo>
                    <a:pt x="1693" y="3654"/>
                  </a:lnTo>
                  <a:lnTo>
                    <a:pt x="1685" y="3657"/>
                  </a:lnTo>
                  <a:lnTo>
                    <a:pt x="1687" y="3670"/>
                  </a:lnTo>
                  <a:lnTo>
                    <a:pt x="1671" y="3672"/>
                  </a:lnTo>
                  <a:lnTo>
                    <a:pt x="1668" y="3666"/>
                  </a:lnTo>
                  <a:lnTo>
                    <a:pt x="1652" y="3651"/>
                  </a:lnTo>
                  <a:lnTo>
                    <a:pt x="1639" y="3653"/>
                  </a:lnTo>
                  <a:lnTo>
                    <a:pt x="1634" y="3662"/>
                  </a:lnTo>
                  <a:lnTo>
                    <a:pt x="1628" y="3654"/>
                  </a:lnTo>
                  <a:lnTo>
                    <a:pt x="1619" y="3657"/>
                  </a:lnTo>
                  <a:lnTo>
                    <a:pt x="1618" y="3667"/>
                  </a:lnTo>
                  <a:lnTo>
                    <a:pt x="1607" y="3668"/>
                  </a:lnTo>
                  <a:lnTo>
                    <a:pt x="1606" y="3689"/>
                  </a:lnTo>
                  <a:lnTo>
                    <a:pt x="1592" y="3700"/>
                  </a:lnTo>
                  <a:lnTo>
                    <a:pt x="1583" y="3696"/>
                  </a:lnTo>
                  <a:lnTo>
                    <a:pt x="1577" y="3686"/>
                  </a:lnTo>
                  <a:lnTo>
                    <a:pt x="1556" y="3682"/>
                  </a:lnTo>
                  <a:lnTo>
                    <a:pt x="1548" y="3672"/>
                  </a:lnTo>
                  <a:lnTo>
                    <a:pt x="1537" y="3678"/>
                  </a:lnTo>
                  <a:lnTo>
                    <a:pt x="1539" y="3692"/>
                  </a:lnTo>
                  <a:lnTo>
                    <a:pt x="1531" y="3703"/>
                  </a:lnTo>
                  <a:lnTo>
                    <a:pt x="1525" y="3701"/>
                  </a:lnTo>
                  <a:lnTo>
                    <a:pt x="1524" y="3688"/>
                  </a:lnTo>
                  <a:lnTo>
                    <a:pt x="1520" y="3680"/>
                  </a:lnTo>
                  <a:lnTo>
                    <a:pt x="1511" y="3680"/>
                  </a:lnTo>
                  <a:lnTo>
                    <a:pt x="1496" y="3668"/>
                  </a:lnTo>
                  <a:lnTo>
                    <a:pt x="1487" y="3656"/>
                  </a:lnTo>
                  <a:lnTo>
                    <a:pt x="1475" y="3656"/>
                  </a:lnTo>
                  <a:lnTo>
                    <a:pt x="1464" y="3642"/>
                  </a:lnTo>
                  <a:lnTo>
                    <a:pt x="1457" y="3642"/>
                  </a:lnTo>
                  <a:lnTo>
                    <a:pt x="1452" y="3633"/>
                  </a:lnTo>
                  <a:lnTo>
                    <a:pt x="1443" y="3633"/>
                  </a:lnTo>
                  <a:lnTo>
                    <a:pt x="1423" y="3639"/>
                  </a:lnTo>
                  <a:lnTo>
                    <a:pt x="1410" y="3631"/>
                  </a:lnTo>
                  <a:lnTo>
                    <a:pt x="1404" y="3616"/>
                  </a:lnTo>
                  <a:lnTo>
                    <a:pt x="1394" y="3617"/>
                  </a:lnTo>
                  <a:lnTo>
                    <a:pt x="1383" y="3625"/>
                  </a:lnTo>
                  <a:lnTo>
                    <a:pt x="1372" y="3626"/>
                  </a:lnTo>
                  <a:lnTo>
                    <a:pt x="1370" y="3633"/>
                  </a:lnTo>
                  <a:lnTo>
                    <a:pt x="1363" y="3640"/>
                  </a:lnTo>
                  <a:lnTo>
                    <a:pt x="1363" y="3631"/>
                  </a:lnTo>
                  <a:lnTo>
                    <a:pt x="1355" y="3635"/>
                  </a:lnTo>
                  <a:lnTo>
                    <a:pt x="1352" y="3644"/>
                  </a:lnTo>
                  <a:lnTo>
                    <a:pt x="1342" y="3650"/>
                  </a:lnTo>
                  <a:lnTo>
                    <a:pt x="1336" y="3644"/>
                  </a:lnTo>
                  <a:lnTo>
                    <a:pt x="1344" y="3635"/>
                  </a:lnTo>
                  <a:lnTo>
                    <a:pt x="1346" y="3628"/>
                  </a:lnTo>
                  <a:lnTo>
                    <a:pt x="1332" y="3622"/>
                  </a:lnTo>
                  <a:lnTo>
                    <a:pt x="1316" y="3613"/>
                  </a:lnTo>
                  <a:lnTo>
                    <a:pt x="1313" y="3620"/>
                  </a:lnTo>
                  <a:lnTo>
                    <a:pt x="1316" y="3630"/>
                  </a:lnTo>
                  <a:lnTo>
                    <a:pt x="1314" y="3640"/>
                  </a:lnTo>
                  <a:lnTo>
                    <a:pt x="1303" y="3636"/>
                  </a:lnTo>
                  <a:lnTo>
                    <a:pt x="1294" y="3643"/>
                  </a:lnTo>
                  <a:lnTo>
                    <a:pt x="1289" y="3658"/>
                  </a:lnTo>
                  <a:lnTo>
                    <a:pt x="1282" y="3658"/>
                  </a:lnTo>
                  <a:lnTo>
                    <a:pt x="1265" y="3668"/>
                  </a:lnTo>
                  <a:lnTo>
                    <a:pt x="1262" y="3681"/>
                  </a:lnTo>
                  <a:lnTo>
                    <a:pt x="1270" y="3691"/>
                  </a:lnTo>
                  <a:lnTo>
                    <a:pt x="1270" y="3704"/>
                  </a:lnTo>
                  <a:lnTo>
                    <a:pt x="1252" y="3704"/>
                  </a:lnTo>
                  <a:lnTo>
                    <a:pt x="1235" y="3706"/>
                  </a:lnTo>
                  <a:lnTo>
                    <a:pt x="1247" y="3751"/>
                  </a:lnTo>
                  <a:lnTo>
                    <a:pt x="1241" y="3756"/>
                  </a:lnTo>
                  <a:lnTo>
                    <a:pt x="1243" y="3773"/>
                  </a:lnTo>
                  <a:lnTo>
                    <a:pt x="1225" y="3775"/>
                  </a:lnTo>
                  <a:lnTo>
                    <a:pt x="1209" y="3764"/>
                  </a:lnTo>
                  <a:lnTo>
                    <a:pt x="1205" y="3754"/>
                  </a:lnTo>
                  <a:lnTo>
                    <a:pt x="1176" y="3728"/>
                  </a:lnTo>
                  <a:lnTo>
                    <a:pt x="1168" y="3738"/>
                  </a:lnTo>
                  <a:lnTo>
                    <a:pt x="1168" y="3752"/>
                  </a:lnTo>
                  <a:lnTo>
                    <a:pt x="1153" y="3770"/>
                  </a:lnTo>
                  <a:lnTo>
                    <a:pt x="1142" y="3775"/>
                  </a:lnTo>
                  <a:lnTo>
                    <a:pt x="1145" y="3803"/>
                  </a:lnTo>
                  <a:lnTo>
                    <a:pt x="1153" y="3811"/>
                  </a:lnTo>
                  <a:lnTo>
                    <a:pt x="1148" y="3845"/>
                  </a:lnTo>
                  <a:lnTo>
                    <a:pt x="1140" y="3864"/>
                  </a:lnTo>
                  <a:lnTo>
                    <a:pt x="1163" y="3873"/>
                  </a:lnTo>
                  <a:lnTo>
                    <a:pt x="1172" y="3889"/>
                  </a:lnTo>
                  <a:lnTo>
                    <a:pt x="1169" y="3897"/>
                  </a:lnTo>
                  <a:lnTo>
                    <a:pt x="1187" y="3912"/>
                  </a:lnTo>
                  <a:lnTo>
                    <a:pt x="1191" y="3904"/>
                  </a:lnTo>
                  <a:lnTo>
                    <a:pt x="1227" y="3914"/>
                  </a:lnTo>
                  <a:lnTo>
                    <a:pt x="1253" y="3938"/>
                  </a:lnTo>
                  <a:lnTo>
                    <a:pt x="1275" y="3975"/>
                  </a:lnTo>
                  <a:lnTo>
                    <a:pt x="1254" y="3975"/>
                  </a:lnTo>
                  <a:lnTo>
                    <a:pt x="1253" y="3984"/>
                  </a:lnTo>
                  <a:lnTo>
                    <a:pt x="1273" y="3998"/>
                  </a:lnTo>
                  <a:lnTo>
                    <a:pt x="1287" y="3993"/>
                  </a:lnTo>
                  <a:lnTo>
                    <a:pt x="1301" y="4002"/>
                  </a:lnTo>
                  <a:lnTo>
                    <a:pt x="1301" y="4002"/>
                  </a:lnTo>
                  <a:lnTo>
                    <a:pt x="1300" y="4002"/>
                  </a:lnTo>
                  <a:lnTo>
                    <a:pt x="1300" y="4007"/>
                  </a:lnTo>
                  <a:lnTo>
                    <a:pt x="1299" y="4012"/>
                  </a:lnTo>
                  <a:lnTo>
                    <a:pt x="1291" y="4014"/>
                  </a:lnTo>
                  <a:lnTo>
                    <a:pt x="1296" y="4018"/>
                  </a:lnTo>
                  <a:lnTo>
                    <a:pt x="1296" y="4024"/>
                  </a:lnTo>
                  <a:lnTo>
                    <a:pt x="1290" y="4025"/>
                  </a:lnTo>
                  <a:lnTo>
                    <a:pt x="1295" y="4028"/>
                  </a:lnTo>
                  <a:lnTo>
                    <a:pt x="1295" y="4035"/>
                  </a:lnTo>
                  <a:lnTo>
                    <a:pt x="1286" y="4033"/>
                  </a:lnTo>
                  <a:lnTo>
                    <a:pt x="1282" y="4034"/>
                  </a:lnTo>
                  <a:lnTo>
                    <a:pt x="1272" y="4031"/>
                  </a:lnTo>
                  <a:lnTo>
                    <a:pt x="1265" y="4033"/>
                  </a:lnTo>
                  <a:lnTo>
                    <a:pt x="1281" y="4042"/>
                  </a:lnTo>
                  <a:lnTo>
                    <a:pt x="1283" y="4048"/>
                  </a:lnTo>
                  <a:lnTo>
                    <a:pt x="1279" y="4052"/>
                  </a:lnTo>
                  <a:lnTo>
                    <a:pt x="1274" y="4047"/>
                  </a:lnTo>
                  <a:cubicBezTo>
                    <a:pt x="1274" y="4047"/>
                    <a:pt x="1267" y="4049"/>
                    <a:pt x="1265" y="4049"/>
                  </a:cubicBezTo>
                  <a:cubicBezTo>
                    <a:pt x="1264" y="4049"/>
                    <a:pt x="1260" y="4047"/>
                    <a:pt x="1260" y="4047"/>
                  </a:cubicBezTo>
                  <a:lnTo>
                    <a:pt x="1255" y="4047"/>
                  </a:lnTo>
                  <a:lnTo>
                    <a:pt x="1263" y="4050"/>
                  </a:lnTo>
                  <a:lnTo>
                    <a:pt x="1265" y="4055"/>
                  </a:lnTo>
                  <a:lnTo>
                    <a:pt x="1257" y="4060"/>
                  </a:lnTo>
                  <a:lnTo>
                    <a:pt x="1250" y="4060"/>
                  </a:lnTo>
                  <a:lnTo>
                    <a:pt x="1244" y="4064"/>
                  </a:lnTo>
                  <a:lnTo>
                    <a:pt x="1240" y="4060"/>
                  </a:lnTo>
                  <a:lnTo>
                    <a:pt x="1237" y="4066"/>
                  </a:lnTo>
                  <a:lnTo>
                    <a:pt x="1233" y="4069"/>
                  </a:lnTo>
                  <a:lnTo>
                    <a:pt x="1227" y="4064"/>
                  </a:lnTo>
                  <a:lnTo>
                    <a:pt x="1222" y="4062"/>
                  </a:lnTo>
                  <a:lnTo>
                    <a:pt x="1221" y="4069"/>
                  </a:lnTo>
                  <a:lnTo>
                    <a:pt x="1217" y="4078"/>
                  </a:lnTo>
                  <a:lnTo>
                    <a:pt x="1214" y="4090"/>
                  </a:lnTo>
                  <a:lnTo>
                    <a:pt x="1208" y="4094"/>
                  </a:lnTo>
                  <a:lnTo>
                    <a:pt x="1205" y="4106"/>
                  </a:lnTo>
                  <a:lnTo>
                    <a:pt x="1200" y="4115"/>
                  </a:lnTo>
                  <a:lnTo>
                    <a:pt x="1200" y="4135"/>
                  </a:lnTo>
                  <a:lnTo>
                    <a:pt x="1194" y="4139"/>
                  </a:lnTo>
                  <a:lnTo>
                    <a:pt x="1191" y="4149"/>
                  </a:lnTo>
                  <a:lnTo>
                    <a:pt x="1196" y="4168"/>
                  </a:lnTo>
                  <a:lnTo>
                    <a:pt x="1205" y="4170"/>
                  </a:lnTo>
                  <a:lnTo>
                    <a:pt x="1212" y="4168"/>
                  </a:lnTo>
                  <a:lnTo>
                    <a:pt x="1219" y="4176"/>
                  </a:lnTo>
                  <a:lnTo>
                    <a:pt x="1229" y="4180"/>
                  </a:lnTo>
                  <a:lnTo>
                    <a:pt x="1229" y="4198"/>
                  </a:lnTo>
                  <a:lnTo>
                    <a:pt x="1242" y="4206"/>
                  </a:lnTo>
                  <a:lnTo>
                    <a:pt x="1248" y="4201"/>
                  </a:lnTo>
                  <a:lnTo>
                    <a:pt x="1254" y="4200"/>
                  </a:lnTo>
                  <a:lnTo>
                    <a:pt x="1250" y="4210"/>
                  </a:lnTo>
                  <a:lnTo>
                    <a:pt x="1247" y="4220"/>
                  </a:lnTo>
                  <a:lnTo>
                    <a:pt x="1241" y="4218"/>
                  </a:lnTo>
                  <a:lnTo>
                    <a:pt x="1240" y="4227"/>
                  </a:lnTo>
                  <a:lnTo>
                    <a:pt x="1248" y="4227"/>
                  </a:lnTo>
                  <a:lnTo>
                    <a:pt x="1249" y="4233"/>
                  </a:lnTo>
                  <a:lnTo>
                    <a:pt x="1252" y="4241"/>
                  </a:lnTo>
                  <a:lnTo>
                    <a:pt x="1254" y="4257"/>
                  </a:lnTo>
                  <a:lnTo>
                    <a:pt x="1262" y="4266"/>
                  </a:lnTo>
                  <a:lnTo>
                    <a:pt x="1266" y="4282"/>
                  </a:lnTo>
                  <a:lnTo>
                    <a:pt x="1286" y="4308"/>
                  </a:lnTo>
                  <a:lnTo>
                    <a:pt x="1316" y="4332"/>
                  </a:lnTo>
                  <a:lnTo>
                    <a:pt x="1321" y="4335"/>
                  </a:lnTo>
                  <a:lnTo>
                    <a:pt x="1320" y="4336"/>
                  </a:lnTo>
                  <a:lnTo>
                    <a:pt x="1302" y="4359"/>
                  </a:lnTo>
                  <a:lnTo>
                    <a:pt x="1286" y="4368"/>
                  </a:lnTo>
                  <a:lnTo>
                    <a:pt x="1281" y="4377"/>
                  </a:lnTo>
                  <a:lnTo>
                    <a:pt x="1255" y="4375"/>
                  </a:lnTo>
                  <a:lnTo>
                    <a:pt x="1248" y="4361"/>
                  </a:lnTo>
                  <a:lnTo>
                    <a:pt x="1223" y="4341"/>
                  </a:lnTo>
                  <a:lnTo>
                    <a:pt x="1207" y="4339"/>
                  </a:lnTo>
                  <a:lnTo>
                    <a:pt x="1201" y="4359"/>
                  </a:lnTo>
                  <a:lnTo>
                    <a:pt x="1215" y="4368"/>
                  </a:lnTo>
                  <a:lnTo>
                    <a:pt x="1223" y="4379"/>
                  </a:lnTo>
                  <a:lnTo>
                    <a:pt x="1220" y="4399"/>
                  </a:lnTo>
                  <a:lnTo>
                    <a:pt x="1200" y="4388"/>
                  </a:lnTo>
                  <a:lnTo>
                    <a:pt x="1179" y="4388"/>
                  </a:lnTo>
                  <a:lnTo>
                    <a:pt x="1148" y="4370"/>
                  </a:lnTo>
                  <a:lnTo>
                    <a:pt x="1127" y="4378"/>
                  </a:lnTo>
                  <a:lnTo>
                    <a:pt x="1127" y="4387"/>
                  </a:lnTo>
                  <a:lnTo>
                    <a:pt x="1137" y="4397"/>
                  </a:lnTo>
                  <a:lnTo>
                    <a:pt x="1124" y="4384"/>
                  </a:lnTo>
                  <a:lnTo>
                    <a:pt x="1092" y="4385"/>
                  </a:lnTo>
                  <a:lnTo>
                    <a:pt x="1085" y="4384"/>
                  </a:lnTo>
                  <a:lnTo>
                    <a:pt x="1060" y="4389"/>
                  </a:lnTo>
                  <a:lnTo>
                    <a:pt x="1043" y="4395"/>
                  </a:lnTo>
                  <a:lnTo>
                    <a:pt x="1042" y="4394"/>
                  </a:lnTo>
                  <a:lnTo>
                    <a:pt x="1032" y="4392"/>
                  </a:lnTo>
                  <a:lnTo>
                    <a:pt x="1009" y="4372"/>
                  </a:lnTo>
                  <a:lnTo>
                    <a:pt x="1000" y="4370"/>
                  </a:lnTo>
                  <a:lnTo>
                    <a:pt x="992" y="4377"/>
                  </a:lnTo>
                  <a:lnTo>
                    <a:pt x="985" y="4378"/>
                  </a:lnTo>
                  <a:lnTo>
                    <a:pt x="971" y="4372"/>
                  </a:lnTo>
                  <a:lnTo>
                    <a:pt x="966" y="4379"/>
                  </a:lnTo>
                  <a:lnTo>
                    <a:pt x="959" y="4377"/>
                  </a:lnTo>
                  <a:lnTo>
                    <a:pt x="957" y="4367"/>
                  </a:lnTo>
                  <a:lnTo>
                    <a:pt x="950" y="4366"/>
                  </a:lnTo>
                  <a:lnTo>
                    <a:pt x="950" y="4366"/>
                  </a:lnTo>
                  <a:lnTo>
                    <a:pt x="952" y="4364"/>
                  </a:lnTo>
                  <a:lnTo>
                    <a:pt x="949" y="4354"/>
                  </a:lnTo>
                  <a:lnTo>
                    <a:pt x="953" y="4348"/>
                  </a:lnTo>
                  <a:lnTo>
                    <a:pt x="943" y="4330"/>
                  </a:lnTo>
                  <a:lnTo>
                    <a:pt x="940" y="4307"/>
                  </a:lnTo>
                  <a:lnTo>
                    <a:pt x="934" y="4299"/>
                  </a:lnTo>
                  <a:lnTo>
                    <a:pt x="922" y="4280"/>
                  </a:lnTo>
                  <a:lnTo>
                    <a:pt x="908" y="4279"/>
                  </a:lnTo>
                  <a:lnTo>
                    <a:pt x="908" y="4272"/>
                  </a:lnTo>
                  <a:lnTo>
                    <a:pt x="893" y="4260"/>
                  </a:lnTo>
                  <a:lnTo>
                    <a:pt x="887" y="4263"/>
                  </a:lnTo>
                  <a:lnTo>
                    <a:pt x="882" y="4260"/>
                  </a:lnTo>
                  <a:lnTo>
                    <a:pt x="871" y="4259"/>
                  </a:lnTo>
                  <a:lnTo>
                    <a:pt x="862" y="4246"/>
                  </a:lnTo>
                  <a:lnTo>
                    <a:pt x="856" y="4246"/>
                  </a:lnTo>
                  <a:lnTo>
                    <a:pt x="846" y="4241"/>
                  </a:lnTo>
                  <a:lnTo>
                    <a:pt x="843" y="4234"/>
                  </a:lnTo>
                  <a:lnTo>
                    <a:pt x="834" y="4234"/>
                  </a:lnTo>
                  <a:lnTo>
                    <a:pt x="825" y="4226"/>
                  </a:lnTo>
                  <a:lnTo>
                    <a:pt x="822" y="4219"/>
                  </a:lnTo>
                  <a:lnTo>
                    <a:pt x="812" y="4216"/>
                  </a:lnTo>
                  <a:lnTo>
                    <a:pt x="805" y="4203"/>
                  </a:lnTo>
                  <a:lnTo>
                    <a:pt x="769" y="4177"/>
                  </a:lnTo>
                  <a:lnTo>
                    <a:pt x="754" y="4173"/>
                  </a:lnTo>
                  <a:lnTo>
                    <a:pt x="733" y="4160"/>
                  </a:lnTo>
                  <a:lnTo>
                    <a:pt x="712" y="4161"/>
                  </a:lnTo>
                  <a:lnTo>
                    <a:pt x="700" y="4149"/>
                  </a:lnTo>
                  <a:lnTo>
                    <a:pt x="699" y="4141"/>
                  </a:lnTo>
                  <a:lnTo>
                    <a:pt x="684" y="4128"/>
                  </a:lnTo>
                  <a:lnTo>
                    <a:pt x="678" y="4128"/>
                  </a:lnTo>
                  <a:lnTo>
                    <a:pt x="665" y="4127"/>
                  </a:lnTo>
                  <a:lnTo>
                    <a:pt x="673" y="4120"/>
                  </a:lnTo>
                  <a:lnTo>
                    <a:pt x="681" y="4117"/>
                  </a:lnTo>
                  <a:lnTo>
                    <a:pt x="677" y="4109"/>
                  </a:lnTo>
                  <a:lnTo>
                    <a:pt x="677" y="4104"/>
                  </a:lnTo>
                  <a:lnTo>
                    <a:pt x="689" y="4107"/>
                  </a:lnTo>
                  <a:lnTo>
                    <a:pt x="698" y="4113"/>
                  </a:lnTo>
                  <a:lnTo>
                    <a:pt x="701" y="4112"/>
                  </a:lnTo>
                  <a:lnTo>
                    <a:pt x="712" y="4113"/>
                  </a:lnTo>
                  <a:lnTo>
                    <a:pt x="714" y="4097"/>
                  </a:lnTo>
                  <a:lnTo>
                    <a:pt x="709" y="4094"/>
                  </a:lnTo>
                  <a:lnTo>
                    <a:pt x="709" y="4082"/>
                  </a:lnTo>
                  <a:lnTo>
                    <a:pt x="720" y="4071"/>
                  </a:lnTo>
                  <a:lnTo>
                    <a:pt x="720" y="4066"/>
                  </a:lnTo>
                  <a:lnTo>
                    <a:pt x="725" y="4062"/>
                  </a:lnTo>
                  <a:lnTo>
                    <a:pt x="733" y="4063"/>
                  </a:lnTo>
                  <a:lnTo>
                    <a:pt x="737" y="4057"/>
                  </a:lnTo>
                  <a:lnTo>
                    <a:pt x="744" y="4055"/>
                  </a:lnTo>
                  <a:lnTo>
                    <a:pt x="744" y="4051"/>
                  </a:lnTo>
                  <a:lnTo>
                    <a:pt x="733" y="4047"/>
                  </a:lnTo>
                  <a:lnTo>
                    <a:pt x="730" y="4041"/>
                  </a:lnTo>
                  <a:lnTo>
                    <a:pt x="724" y="4046"/>
                  </a:lnTo>
                  <a:lnTo>
                    <a:pt x="716" y="4038"/>
                  </a:lnTo>
                  <a:lnTo>
                    <a:pt x="709" y="4022"/>
                  </a:lnTo>
                  <a:lnTo>
                    <a:pt x="727" y="4020"/>
                  </a:lnTo>
                  <a:lnTo>
                    <a:pt x="741" y="4022"/>
                  </a:lnTo>
                  <a:lnTo>
                    <a:pt x="748" y="4014"/>
                  </a:lnTo>
                  <a:lnTo>
                    <a:pt x="741" y="4014"/>
                  </a:lnTo>
                  <a:lnTo>
                    <a:pt x="735" y="4009"/>
                  </a:lnTo>
                  <a:lnTo>
                    <a:pt x="748" y="4000"/>
                  </a:lnTo>
                  <a:lnTo>
                    <a:pt x="777" y="3985"/>
                  </a:lnTo>
                  <a:lnTo>
                    <a:pt x="779" y="3976"/>
                  </a:lnTo>
                  <a:lnTo>
                    <a:pt x="776" y="3971"/>
                  </a:lnTo>
                  <a:lnTo>
                    <a:pt x="761" y="3973"/>
                  </a:lnTo>
                  <a:lnTo>
                    <a:pt x="749" y="3981"/>
                  </a:lnTo>
                  <a:lnTo>
                    <a:pt x="738" y="3979"/>
                  </a:lnTo>
                  <a:lnTo>
                    <a:pt x="736" y="3980"/>
                  </a:lnTo>
                  <a:lnTo>
                    <a:pt x="736" y="3979"/>
                  </a:lnTo>
                  <a:lnTo>
                    <a:pt x="739" y="3954"/>
                  </a:lnTo>
                  <a:lnTo>
                    <a:pt x="746" y="3951"/>
                  </a:lnTo>
                  <a:lnTo>
                    <a:pt x="758" y="3932"/>
                  </a:lnTo>
                  <a:lnTo>
                    <a:pt x="785" y="3930"/>
                  </a:lnTo>
                  <a:lnTo>
                    <a:pt x="795" y="3923"/>
                  </a:lnTo>
                  <a:lnTo>
                    <a:pt x="793" y="3909"/>
                  </a:lnTo>
                  <a:lnTo>
                    <a:pt x="799" y="3888"/>
                  </a:lnTo>
                  <a:lnTo>
                    <a:pt x="797" y="3872"/>
                  </a:lnTo>
                  <a:lnTo>
                    <a:pt x="781" y="3861"/>
                  </a:lnTo>
                  <a:lnTo>
                    <a:pt x="785" y="3837"/>
                  </a:lnTo>
                  <a:lnTo>
                    <a:pt x="796" y="3835"/>
                  </a:lnTo>
                  <a:lnTo>
                    <a:pt x="805" y="3822"/>
                  </a:lnTo>
                  <a:lnTo>
                    <a:pt x="805" y="3808"/>
                  </a:lnTo>
                  <a:lnTo>
                    <a:pt x="797" y="3803"/>
                  </a:lnTo>
                  <a:lnTo>
                    <a:pt x="793" y="3791"/>
                  </a:lnTo>
                  <a:lnTo>
                    <a:pt x="784" y="3799"/>
                  </a:lnTo>
                  <a:lnTo>
                    <a:pt x="767" y="3796"/>
                  </a:lnTo>
                  <a:lnTo>
                    <a:pt x="753" y="3787"/>
                  </a:lnTo>
                  <a:lnTo>
                    <a:pt x="741" y="3789"/>
                  </a:lnTo>
                  <a:lnTo>
                    <a:pt x="731" y="3783"/>
                  </a:lnTo>
                  <a:lnTo>
                    <a:pt x="716" y="3782"/>
                  </a:lnTo>
                  <a:lnTo>
                    <a:pt x="696" y="3778"/>
                  </a:lnTo>
                  <a:lnTo>
                    <a:pt x="688" y="3785"/>
                  </a:lnTo>
                  <a:lnTo>
                    <a:pt x="683" y="3775"/>
                  </a:lnTo>
                  <a:lnTo>
                    <a:pt x="666" y="3764"/>
                  </a:lnTo>
                  <a:lnTo>
                    <a:pt x="654" y="3737"/>
                  </a:lnTo>
                  <a:lnTo>
                    <a:pt x="645" y="3738"/>
                  </a:lnTo>
                  <a:lnTo>
                    <a:pt x="626" y="3752"/>
                  </a:lnTo>
                  <a:lnTo>
                    <a:pt x="614" y="3750"/>
                  </a:lnTo>
                  <a:lnTo>
                    <a:pt x="601" y="3753"/>
                  </a:lnTo>
                  <a:lnTo>
                    <a:pt x="586" y="3745"/>
                  </a:lnTo>
                  <a:lnTo>
                    <a:pt x="576" y="3756"/>
                  </a:lnTo>
                  <a:lnTo>
                    <a:pt x="551" y="3732"/>
                  </a:lnTo>
                  <a:lnTo>
                    <a:pt x="545" y="3714"/>
                  </a:lnTo>
                  <a:lnTo>
                    <a:pt x="545" y="3699"/>
                  </a:lnTo>
                  <a:lnTo>
                    <a:pt x="534" y="3697"/>
                  </a:lnTo>
                  <a:lnTo>
                    <a:pt x="533" y="3686"/>
                  </a:lnTo>
                  <a:lnTo>
                    <a:pt x="522" y="3676"/>
                  </a:lnTo>
                  <a:lnTo>
                    <a:pt x="491" y="3680"/>
                  </a:lnTo>
                  <a:lnTo>
                    <a:pt x="476" y="3660"/>
                  </a:lnTo>
                  <a:lnTo>
                    <a:pt x="482" y="3648"/>
                  </a:lnTo>
                  <a:lnTo>
                    <a:pt x="471" y="3638"/>
                  </a:lnTo>
                  <a:lnTo>
                    <a:pt x="462" y="3613"/>
                  </a:lnTo>
                  <a:lnTo>
                    <a:pt x="449" y="3612"/>
                  </a:lnTo>
                  <a:lnTo>
                    <a:pt x="435" y="3620"/>
                  </a:lnTo>
                  <a:lnTo>
                    <a:pt x="407" y="3620"/>
                  </a:lnTo>
                  <a:lnTo>
                    <a:pt x="380" y="3611"/>
                  </a:lnTo>
                  <a:lnTo>
                    <a:pt x="371" y="3618"/>
                  </a:lnTo>
                  <a:lnTo>
                    <a:pt x="372" y="3630"/>
                  </a:lnTo>
                  <a:lnTo>
                    <a:pt x="360" y="3633"/>
                  </a:lnTo>
                  <a:lnTo>
                    <a:pt x="351" y="3630"/>
                  </a:lnTo>
                  <a:lnTo>
                    <a:pt x="351" y="3616"/>
                  </a:lnTo>
                  <a:lnTo>
                    <a:pt x="338" y="3602"/>
                  </a:lnTo>
                  <a:lnTo>
                    <a:pt x="339" y="3587"/>
                  </a:lnTo>
                  <a:lnTo>
                    <a:pt x="328" y="3569"/>
                  </a:lnTo>
                  <a:lnTo>
                    <a:pt x="328" y="3556"/>
                  </a:lnTo>
                  <a:lnTo>
                    <a:pt x="332" y="3547"/>
                  </a:lnTo>
                  <a:lnTo>
                    <a:pt x="344" y="3558"/>
                  </a:lnTo>
                  <a:lnTo>
                    <a:pt x="373" y="3554"/>
                  </a:lnTo>
                  <a:lnTo>
                    <a:pt x="384" y="3536"/>
                  </a:lnTo>
                  <a:lnTo>
                    <a:pt x="391" y="3530"/>
                  </a:lnTo>
                  <a:lnTo>
                    <a:pt x="376" y="3520"/>
                  </a:lnTo>
                  <a:lnTo>
                    <a:pt x="375" y="3510"/>
                  </a:lnTo>
                  <a:lnTo>
                    <a:pt x="354" y="3492"/>
                  </a:lnTo>
                  <a:lnTo>
                    <a:pt x="336" y="3487"/>
                  </a:lnTo>
                  <a:lnTo>
                    <a:pt x="331" y="3469"/>
                  </a:lnTo>
                  <a:lnTo>
                    <a:pt x="320" y="3461"/>
                  </a:lnTo>
                  <a:lnTo>
                    <a:pt x="305" y="3441"/>
                  </a:lnTo>
                  <a:lnTo>
                    <a:pt x="299" y="3425"/>
                  </a:lnTo>
                  <a:lnTo>
                    <a:pt x="286" y="3412"/>
                  </a:lnTo>
                  <a:lnTo>
                    <a:pt x="286" y="3395"/>
                  </a:lnTo>
                  <a:lnTo>
                    <a:pt x="276" y="3384"/>
                  </a:lnTo>
                  <a:lnTo>
                    <a:pt x="280" y="3369"/>
                  </a:lnTo>
                  <a:lnTo>
                    <a:pt x="277" y="3357"/>
                  </a:lnTo>
                  <a:lnTo>
                    <a:pt x="253" y="3348"/>
                  </a:lnTo>
                  <a:lnTo>
                    <a:pt x="245" y="3348"/>
                  </a:lnTo>
                  <a:lnTo>
                    <a:pt x="239" y="3340"/>
                  </a:lnTo>
                  <a:lnTo>
                    <a:pt x="223" y="3345"/>
                  </a:lnTo>
                  <a:lnTo>
                    <a:pt x="208" y="3356"/>
                  </a:lnTo>
                  <a:lnTo>
                    <a:pt x="198" y="3338"/>
                  </a:lnTo>
                  <a:lnTo>
                    <a:pt x="186" y="3336"/>
                  </a:lnTo>
                  <a:lnTo>
                    <a:pt x="172" y="3342"/>
                  </a:lnTo>
                  <a:lnTo>
                    <a:pt x="161" y="3325"/>
                  </a:lnTo>
                  <a:lnTo>
                    <a:pt x="149" y="3332"/>
                  </a:lnTo>
                  <a:lnTo>
                    <a:pt x="140" y="3326"/>
                  </a:lnTo>
                  <a:lnTo>
                    <a:pt x="135" y="3327"/>
                  </a:lnTo>
                  <a:lnTo>
                    <a:pt x="133" y="3311"/>
                  </a:lnTo>
                  <a:lnTo>
                    <a:pt x="126" y="3301"/>
                  </a:lnTo>
                  <a:lnTo>
                    <a:pt x="120" y="3285"/>
                  </a:lnTo>
                  <a:lnTo>
                    <a:pt x="116" y="3279"/>
                  </a:lnTo>
                  <a:lnTo>
                    <a:pt x="109" y="3266"/>
                  </a:lnTo>
                  <a:lnTo>
                    <a:pt x="111" y="3259"/>
                  </a:lnTo>
                  <a:lnTo>
                    <a:pt x="107" y="3249"/>
                  </a:lnTo>
                  <a:lnTo>
                    <a:pt x="103" y="3245"/>
                  </a:lnTo>
                  <a:lnTo>
                    <a:pt x="105" y="3240"/>
                  </a:lnTo>
                  <a:lnTo>
                    <a:pt x="103" y="3230"/>
                  </a:lnTo>
                  <a:lnTo>
                    <a:pt x="92" y="3229"/>
                  </a:lnTo>
                  <a:lnTo>
                    <a:pt x="101" y="3216"/>
                  </a:lnTo>
                  <a:lnTo>
                    <a:pt x="99" y="3206"/>
                  </a:lnTo>
                  <a:lnTo>
                    <a:pt x="108" y="3198"/>
                  </a:lnTo>
                  <a:lnTo>
                    <a:pt x="108" y="3187"/>
                  </a:lnTo>
                  <a:lnTo>
                    <a:pt x="82" y="3141"/>
                  </a:lnTo>
                  <a:lnTo>
                    <a:pt x="86" y="3099"/>
                  </a:lnTo>
                  <a:lnTo>
                    <a:pt x="93" y="3095"/>
                  </a:lnTo>
                  <a:lnTo>
                    <a:pt x="97" y="3079"/>
                  </a:lnTo>
                  <a:lnTo>
                    <a:pt x="105" y="3068"/>
                  </a:lnTo>
                  <a:lnTo>
                    <a:pt x="107" y="3065"/>
                  </a:lnTo>
                  <a:lnTo>
                    <a:pt x="106" y="3063"/>
                  </a:lnTo>
                  <a:lnTo>
                    <a:pt x="101" y="3054"/>
                  </a:lnTo>
                  <a:lnTo>
                    <a:pt x="101" y="3053"/>
                  </a:lnTo>
                  <a:lnTo>
                    <a:pt x="104" y="3041"/>
                  </a:lnTo>
                  <a:lnTo>
                    <a:pt x="99" y="3033"/>
                  </a:lnTo>
                  <a:lnTo>
                    <a:pt x="99" y="3026"/>
                  </a:lnTo>
                  <a:lnTo>
                    <a:pt x="104" y="3025"/>
                  </a:lnTo>
                  <a:lnTo>
                    <a:pt x="109" y="3034"/>
                  </a:lnTo>
                  <a:lnTo>
                    <a:pt x="119" y="3031"/>
                  </a:lnTo>
                  <a:lnTo>
                    <a:pt x="118" y="3020"/>
                  </a:lnTo>
                  <a:lnTo>
                    <a:pt x="124" y="3015"/>
                  </a:lnTo>
                  <a:lnTo>
                    <a:pt x="135" y="3021"/>
                  </a:lnTo>
                  <a:lnTo>
                    <a:pt x="149" y="3011"/>
                  </a:lnTo>
                  <a:lnTo>
                    <a:pt x="152" y="3002"/>
                  </a:lnTo>
                  <a:lnTo>
                    <a:pt x="158" y="2999"/>
                  </a:lnTo>
                  <a:lnTo>
                    <a:pt x="175" y="3005"/>
                  </a:lnTo>
                  <a:lnTo>
                    <a:pt x="181" y="2996"/>
                  </a:lnTo>
                  <a:lnTo>
                    <a:pt x="172" y="2982"/>
                  </a:lnTo>
                  <a:lnTo>
                    <a:pt x="163" y="2982"/>
                  </a:lnTo>
                  <a:lnTo>
                    <a:pt x="158" y="2985"/>
                  </a:lnTo>
                  <a:lnTo>
                    <a:pt x="145" y="2985"/>
                  </a:lnTo>
                  <a:lnTo>
                    <a:pt x="138" y="2974"/>
                  </a:lnTo>
                  <a:lnTo>
                    <a:pt x="125" y="2973"/>
                  </a:lnTo>
                  <a:lnTo>
                    <a:pt x="112" y="2959"/>
                  </a:lnTo>
                  <a:lnTo>
                    <a:pt x="114" y="2952"/>
                  </a:lnTo>
                  <a:lnTo>
                    <a:pt x="126" y="2962"/>
                  </a:lnTo>
                  <a:lnTo>
                    <a:pt x="126" y="2952"/>
                  </a:lnTo>
                  <a:lnTo>
                    <a:pt x="123" y="2945"/>
                  </a:lnTo>
                  <a:lnTo>
                    <a:pt x="131" y="2938"/>
                  </a:lnTo>
                  <a:lnTo>
                    <a:pt x="118" y="2941"/>
                  </a:lnTo>
                  <a:cubicBezTo>
                    <a:pt x="118" y="2941"/>
                    <a:pt x="105" y="2948"/>
                    <a:pt x="103" y="2949"/>
                  </a:cubicBezTo>
                  <a:cubicBezTo>
                    <a:pt x="102" y="2949"/>
                    <a:pt x="101" y="2950"/>
                    <a:pt x="100" y="2952"/>
                  </a:cubicBezTo>
                  <a:lnTo>
                    <a:pt x="100" y="2952"/>
                  </a:lnTo>
                  <a:lnTo>
                    <a:pt x="98" y="2937"/>
                  </a:lnTo>
                  <a:lnTo>
                    <a:pt x="124" y="2912"/>
                  </a:lnTo>
                  <a:lnTo>
                    <a:pt x="137" y="2906"/>
                  </a:lnTo>
                  <a:lnTo>
                    <a:pt x="152" y="2880"/>
                  </a:lnTo>
                  <a:lnTo>
                    <a:pt x="167" y="2856"/>
                  </a:lnTo>
                  <a:lnTo>
                    <a:pt x="179" y="2829"/>
                  </a:lnTo>
                  <a:lnTo>
                    <a:pt x="201" y="2791"/>
                  </a:lnTo>
                  <a:lnTo>
                    <a:pt x="217" y="2751"/>
                  </a:lnTo>
                  <a:lnTo>
                    <a:pt x="214" y="2735"/>
                  </a:lnTo>
                  <a:lnTo>
                    <a:pt x="190" y="2707"/>
                  </a:lnTo>
                  <a:lnTo>
                    <a:pt x="175" y="2702"/>
                  </a:lnTo>
                  <a:lnTo>
                    <a:pt x="150" y="2666"/>
                  </a:lnTo>
                  <a:lnTo>
                    <a:pt x="154" y="2650"/>
                  </a:lnTo>
                  <a:lnTo>
                    <a:pt x="164" y="2636"/>
                  </a:lnTo>
                  <a:lnTo>
                    <a:pt x="163" y="2619"/>
                  </a:lnTo>
                  <a:lnTo>
                    <a:pt x="147" y="2608"/>
                  </a:lnTo>
                  <a:lnTo>
                    <a:pt x="141" y="2595"/>
                  </a:lnTo>
                  <a:lnTo>
                    <a:pt x="140" y="2575"/>
                  </a:lnTo>
                  <a:lnTo>
                    <a:pt x="144" y="2570"/>
                  </a:lnTo>
                  <a:lnTo>
                    <a:pt x="139" y="2559"/>
                  </a:lnTo>
                  <a:lnTo>
                    <a:pt x="126" y="2557"/>
                  </a:lnTo>
                  <a:lnTo>
                    <a:pt x="119" y="2548"/>
                  </a:lnTo>
                  <a:lnTo>
                    <a:pt x="119" y="2529"/>
                  </a:lnTo>
                  <a:lnTo>
                    <a:pt x="126" y="2519"/>
                  </a:lnTo>
                  <a:lnTo>
                    <a:pt x="115" y="2516"/>
                  </a:lnTo>
                  <a:lnTo>
                    <a:pt x="115" y="2507"/>
                  </a:lnTo>
                  <a:lnTo>
                    <a:pt x="117" y="2471"/>
                  </a:lnTo>
                  <a:lnTo>
                    <a:pt x="127" y="2469"/>
                  </a:lnTo>
                  <a:lnTo>
                    <a:pt x="103" y="2411"/>
                  </a:lnTo>
                  <a:lnTo>
                    <a:pt x="80" y="2369"/>
                  </a:lnTo>
                  <a:lnTo>
                    <a:pt x="75" y="2354"/>
                  </a:lnTo>
                  <a:lnTo>
                    <a:pt x="62" y="2339"/>
                  </a:lnTo>
                  <a:lnTo>
                    <a:pt x="71" y="2313"/>
                  </a:lnTo>
                  <a:lnTo>
                    <a:pt x="82" y="2295"/>
                  </a:lnTo>
                  <a:lnTo>
                    <a:pt x="87" y="2279"/>
                  </a:lnTo>
                  <a:lnTo>
                    <a:pt x="81" y="2272"/>
                  </a:lnTo>
                  <a:lnTo>
                    <a:pt x="56" y="2256"/>
                  </a:lnTo>
                  <a:lnTo>
                    <a:pt x="51" y="2246"/>
                  </a:lnTo>
                  <a:lnTo>
                    <a:pt x="43" y="2233"/>
                  </a:lnTo>
                  <a:lnTo>
                    <a:pt x="28" y="2225"/>
                  </a:lnTo>
                  <a:lnTo>
                    <a:pt x="20" y="2224"/>
                  </a:lnTo>
                  <a:lnTo>
                    <a:pt x="10" y="2198"/>
                  </a:lnTo>
                  <a:lnTo>
                    <a:pt x="3" y="2189"/>
                  </a:lnTo>
                  <a:lnTo>
                    <a:pt x="7" y="2171"/>
                  </a:lnTo>
                  <a:lnTo>
                    <a:pt x="9" y="2156"/>
                  </a:lnTo>
                  <a:lnTo>
                    <a:pt x="0" y="2153"/>
                  </a:lnTo>
                  <a:lnTo>
                    <a:pt x="9" y="2147"/>
                  </a:lnTo>
                  <a:lnTo>
                    <a:pt x="24" y="2141"/>
                  </a:lnTo>
                  <a:lnTo>
                    <a:pt x="24" y="2140"/>
                  </a:lnTo>
                  <a:lnTo>
                    <a:pt x="31" y="2139"/>
                  </a:lnTo>
                  <a:lnTo>
                    <a:pt x="31" y="2120"/>
                  </a:lnTo>
                  <a:lnTo>
                    <a:pt x="46" y="2106"/>
                  </a:lnTo>
                  <a:lnTo>
                    <a:pt x="59" y="2104"/>
                  </a:lnTo>
                  <a:lnTo>
                    <a:pt x="68" y="2092"/>
                  </a:lnTo>
                  <a:lnTo>
                    <a:pt x="66" y="2076"/>
                  </a:lnTo>
                  <a:lnTo>
                    <a:pt x="76" y="2076"/>
                  </a:lnTo>
                  <a:lnTo>
                    <a:pt x="87" y="2080"/>
                  </a:lnTo>
                  <a:lnTo>
                    <a:pt x="94" y="2071"/>
                  </a:lnTo>
                  <a:lnTo>
                    <a:pt x="93" y="2060"/>
                  </a:lnTo>
                  <a:lnTo>
                    <a:pt x="93" y="2060"/>
                  </a:lnTo>
                  <a:lnTo>
                    <a:pt x="105" y="2061"/>
                  </a:lnTo>
                  <a:lnTo>
                    <a:pt x="110" y="2065"/>
                  </a:lnTo>
                  <a:lnTo>
                    <a:pt x="110" y="2076"/>
                  </a:lnTo>
                  <a:lnTo>
                    <a:pt x="115" y="2083"/>
                  </a:lnTo>
                  <a:lnTo>
                    <a:pt x="116" y="2069"/>
                  </a:lnTo>
                  <a:lnTo>
                    <a:pt x="120" y="2062"/>
                  </a:lnTo>
                  <a:lnTo>
                    <a:pt x="128" y="2063"/>
                  </a:lnTo>
                  <a:lnTo>
                    <a:pt x="133" y="2060"/>
                  </a:lnTo>
                  <a:lnTo>
                    <a:pt x="123" y="2054"/>
                  </a:lnTo>
                  <a:lnTo>
                    <a:pt x="123" y="2050"/>
                  </a:lnTo>
                  <a:lnTo>
                    <a:pt x="130" y="2051"/>
                  </a:lnTo>
                  <a:lnTo>
                    <a:pt x="136" y="2050"/>
                  </a:lnTo>
                  <a:lnTo>
                    <a:pt x="136" y="2045"/>
                  </a:lnTo>
                  <a:lnTo>
                    <a:pt x="133" y="2044"/>
                  </a:lnTo>
                  <a:lnTo>
                    <a:pt x="129" y="2038"/>
                  </a:lnTo>
                  <a:lnTo>
                    <a:pt x="131" y="2034"/>
                  </a:lnTo>
                  <a:lnTo>
                    <a:pt x="142" y="2036"/>
                  </a:lnTo>
                  <a:lnTo>
                    <a:pt x="153" y="2041"/>
                  </a:lnTo>
                  <a:lnTo>
                    <a:pt x="159" y="2049"/>
                  </a:lnTo>
                  <a:lnTo>
                    <a:pt x="165" y="2054"/>
                  </a:lnTo>
                  <a:lnTo>
                    <a:pt x="169" y="2050"/>
                  </a:lnTo>
                  <a:lnTo>
                    <a:pt x="177" y="2053"/>
                  </a:lnTo>
                  <a:lnTo>
                    <a:pt x="180" y="2057"/>
                  </a:lnTo>
                  <a:lnTo>
                    <a:pt x="187" y="2061"/>
                  </a:lnTo>
                  <a:lnTo>
                    <a:pt x="188" y="2067"/>
                  </a:lnTo>
                  <a:lnTo>
                    <a:pt x="178" y="2075"/>
                  </a:lnTo>
                  <a:lnTo>
                    <a:pt x="170" y="2071"/>
                  </a:lnTo>
                  <a:lnTo>
                    <a:pt x="157" y="2073"/>
                  </a:lnTo>
                  <a:lnTo>
                    <a:pt x="148" y="2064"/>
                  </a:lnTo>
                  <a:lnTo>
                    <a:pt x="148" y="2057"/>
                  </a:lnTo>
                  <a:lnTo>
                    <a:pt x="142" y="2065"/>
                  </a:lnTo>
                  <a:lnTo>
                    <a:pt x="142" y="2077"/>
                  </a:lnTo>
                  <a:lnTo>
                    <a:pt x="145" y="2087"/>
                  </a:lnTo>
                  <a:lnTo>
                    <a:pt x="152" y="2079"/>
                  </a:lnTo>
                  <a:lnTo>
                    <a:pt x="157" y="2083"/>
                  </a:lnTo>
                  <a:lnTo>
                    <a:pt x="159" y="2092"/>
                  </a:lnTo>
                  <a:lnTo>
                    <a:pt x="168" y="2085"/>
                  </a:lnTo>
                  <a:lnTo>
                    <a:pt x="177" y="2088"/>
                  </a:lnTo>
                  <a:lnTo>
                    <a:pt x="178" y="2096"/>
                  </a:lnTo>
                  <a:lnTo>
                    <a:pt x="181" y="2095"/>
                  </a:lnTo>
                  <a:lnTo>
                    <a:pt x="186" y="2089"/>
                  </a:lnTo>
                  <a:lnTo>
                    <a:pt x="189" y="2092"/>
                  </a:lnTo>
                  <a:lnTo>
                    <a:pt x="188" y="2096"/>
                  </a:lnTo>
                  <a:lnTo>
                    <a:pt x="188" y="2103"/>
                  </a:lnTo>
                  <a:lnTo>
                    <a:pt x="197" y="2092"/>
                  </a:lnTo>
                  <a:lnTo>
                    <a:pt x="202" y="2087"/>
                  </a:lnTo>
                  <a:lnTo>
                    <a:pt x="207" y="2089"/>
                  </a:lnTo>
                  <a:lnTo>
                    <a:pt x="204" y="2093"/>
                  </a:lnTo>
                  <a:lnTo>
                    <a:pt x="202" y="2100"/>
                  </a:lnTo>
                  <a:lnTo>
                    <a:pt x="210" y="2100"/>
                  </a:lnTo>
                  <a:lnTo>
                    <a:pt x="214" y="2104"/>
                  </a:lnTo>
                  <a:lnTo>
                    <a:pt x="207" y="2108"/>
                  </a:lnTo>
                  <a:lnTo>
                    <a:pt x="201" y="2119"/>
                  </a:lnTo>
                  <a:lnTo>
                    <a:pt x="212" y="2118"/>
                  </a:lnTo>
                  <a:lnTo>
                    <a:pt x="219" y="2104"/>
                  </a:lnTo>
                  <a:lnTo>
                    <a:pt x="217" y="2097"/>
                  </a:lnTo>
                  <a:lnTo>
                    <a:pt x="221" y="2093"/>
                  </a:lnTo>
                  <a:lnTo>
                    <a:pt x="233" y="2092"/>
                  </a:lnTo>
                  <a:lnTo>
                    <a:pt x="240" y="2097"/>
                  </a:lnTo>
                  <a:lnTo>
                    <a:pt x="242" y="2092"/>
                  </a:lnTo>
                  <a:lnTo>
                    <a:pt x="236" y="2084"/>
                  </a:lnTo>
                  <a:lnTo>
                    <a:pt x="237" y="2081"/>
                  </a:lnTo>
                  <a:lnTo>
                    <a:pt x="247" y="2086"/>
                  </a:lnTo>
                  <a:lnTo>
                    <a:pt x="254" y="2095"/>
                  </a:lnTo>
                  <a:lnTo>
                    <a:pt x="270" y="2096"/>
                  </a:lnTo>
                  <a:lnTo>
                    <a:pt x="281" y="2100"/>
                  </a:lnTo>
                  <a:lnTo>
                    <a:pt x="289" y="2096"/>
                  </a:lnTo>
                  <a:lnTo>
                    <a:pt x="288" y="2090"/>
                  </a:lnTo>
                  <a:lnTo>
                    <a:pt x="302" y="2093"/>
                  </a:lnTo>
                  <a:lnTo>
                    <a:pt x="313" y="2100"/>
                  </a:lnTo>
                  <a:lnTo>
                    <a:pt x="315" y="2096"/>
                  </a:lnTo>
                  <a:lnTo>
                    <a:pt x="328" y="2101"/>
                  </a:lnTo>
                  <a:lnTo>
                    <a:pt x="384" y="2131"/>
                  </a:lnTo>
                  <a:lnTo>
                    <a:pt x="423" y="2156"/>
                  </a:lnTo>
                  <a:lnTo>
                    <a:pt x="431" y="2166"/>
                  </a:lnTo>
                  <a:lnTo>
                    <a:pt x="441" y="2169"/>
                  </a:lnTo>
                  <a:lnTo>
                    <a:pt x="454" y="2188"/>
                  </a:lnTo>
                  <a:lnTo>
                    <a:pt x="462" y="2190"/>
                  </a:lnTo>
                  <a:lnTo>
                    <a:pt x="460" y="2184"/>
                  </a:lnTo>
                  <a:lnTo>
                    <a:pt x="460" y="2180"/>
                  </a:lnTo>
                  <a:lnTo>
                    <a:pt x="466" y="2180"/>
                  </a:lnTo>
                  <a:lnTo>
                    <a:pt x="482" y="2194"/>
                  </a:lnTo>
                  <a:lnTo>
                    <a:pt x="490" y="2195"/>
                  </a:lnTo>
                  <a:lnTo>
                    <a:pt x="504" y="2208"/>
                  </a:lnTo>
                  <a:lnTo>
                    <a:pt x="512" y="2204"/>
                  </a:lnTo>
                  <a:lnTo>
                    <a:pt x="503" y="2191"/>
                  </a:lnTo>
                  <a:lnTo>
                    <a:pt x="501" y="2186"/>
                  </a:lnTo>
                  <a:lnTo>
                    <a:pt x="507" y="2186"/>
                  </a:lnTo>
                  <a:lnTo>
                    <a:pt x="518" y="2198"/>
                  </a:lnTo>
                  <a:lnTo>
                    <a:pt x="518" y="2208"/>
                  </a:lnTo>
                  <a:lnTo>
                    <a:pt x="540" y="2223"/>
                  </a:lnTo>
                  <a:lnTo>
                    <a:pt x="539" y="2231"/>
                  </a:lnTo>
                  <a:lnTo>
                    <a:pt x="551" y="2236"/>
                  </a:lnTo>
                  <a:lnTo>
                    <a:pt x="554" y="2231"/>
                  </a:lnTo>
                  <a:lnTo>
                    <a:pt x="563" y="2234"/>
                  </a:lnTo>
                  <a:lnTo>
                    <a:pt x="575" y="2246"/>
                  </a:lnTo>
                  <a:lnTo>
                    <a:pt x="579" y="2260"/>
                  </a:lnTo>
                  <a:lnTo>
                    <a:pt x="586" y="2264"/>
                  </a:lnTo>
                  <a:lnTo>
                    <a:pt x="594" y="2278"/>
                  </a:lnTo>
                  <a:lnTo>
                    <a:pt x="598" y="2276"/>
                  </a:lnTo>
                  <a:lnTo>
                    <a:pt x="603" y="2280"/>
                  </a:lnTo>
                  <a:lnTo>
                    <a:pt x="603" y="2294"/>
                  </a:lnTo>
                  <a:lnTo>
                    <a:pt x="603" y="2307"/>
                  </a:lnTo>
                  <a:lnTo>
                    <a:pt x="601" y="2324"/>
                  </a:lnTo>
                  <a:lnTo>
                    <a:pt x="597" y="2332"/>
                  </a:lnTo>
                  <a:lnTo>
                    <a:pt x="597" y="2340"/>
                  </a:lnTo>
                  <a:lnTo>
                    <a:pt x="585" y="2355"/>
                  </a:lnTo>
                  <a:lnTo>
                    <a:pt x="583" y="2363"/>
                  </a:lnTo>
                  <a:lnTo>
                    <a:pt x="562" y="2391"/>
                  </a:lnTo>
                  <a:lnTo>
                    <a:pt x="547" y="2399"/>
                  </a:lnTo>
                  <a:lnTo>
                    <a:pt x="529" y="2402"/>
                  </a:lnTo>
                  <a:lnTo>
                    <a:pt x="521" y="2409"/>
                  </a:lnTo>
                  <a:lnTo>
                    <a:pt x="505" y="2409"/>
                  </a:lnTo>
                  <a:lnTo>
                    <a:pt x="501" y="2413"/>
                  </a:lnTo>
                  <a:lnTo>
                    <a:pt x="476" y="2416"/>
                  </a:lnTo>
                  <a:lnTo>
                    <a:pt x="444" y="2414"/>
                  </a:lnTo>
                  <a:lnTo>
                    <a:pt x="426" y="2409"/>
                  </a:lnTo>
                  <a:lnTo>
                    <a:pt x="413" y="2400"/>
                  </a:lnTo>
                  <a:lnTo>
                    <a:pt x="405" y="2406"/>
                  </a:lnTo>
                  <a:lnTo>
                    <a:pt x="395" y="2403"/>
                  </a:lnTo>
                  <a:lnTo>
                    <a:pt x="380" y="2403"/>
                  </a:lnTo>
                  <a:lnTo>
                    <a:pt x="378" y="2397"/>
                  </a:lnTo>
                  <a:lnTo>
                    <a:pt x="369" y="2394"/>
                  </a:lnTo>
                  <a:lnTo>
                    <a:pt x="361" y="2400"/>
                  </a:lnTo>
                  <a:lnTo>
                    <a:pt x="347" y="2387"/>
                  </a:lnTo>
                  <a:lnTo>
                    <a:pt x="347" y="2380"/>
                  </a:lnTo>
                  <a:lnTo>
                    <a:pt x="336" y="2382"/>
                  </a:lnTo>
                  <a:lnTo>
                    <a:pt x="327" y="2381"/>
                  </a:lnTo>
                  <a:lnTo>
                    <a:pt x="331" y="2378"/>
                  </a:lnTo>
                  <a:lnTo>
                    <a:pt x="314" y="2378"/>
                  </a:lnTo>
                  <a:lnTo>
                    <a:pt x="309" y="2383"/>
                  </a:lnTo>
                  <a:lnTo>
                    <a:pt x="298" y="2383"/>
                  </a:lnTo>
                  <a:lnTo>
                    <a:pt x="298" y="2376"/>
                  </a:lnTo>
                  <a:lnTo>
                    <a:pt x="294" y="2373"/>
                  </a:lnTo>
                  <a:lnTo>
                    <a:pt x="300" y="2368"/>
                  </a:lnTo>
                  <a:lnTo>
                    <a:pt x="293" y="2360"/>
                  </a:lnTo>
                  <a:lnTo>
                    <a:pt x="291" y="2365"/>
                  </a:lnTo>
                  <a:lnTo>
                    <a:pt x="273" y="2365"/>
                  </a:lnTo>
                  <a:lnTo>
                    <a:pt x="262" y="2357"/>
                  </a:lnTo>
                  <a:lnTo>
                    <a:pt x="260" y="2361"/>
                  </a:lnTo>
                  <a:lnTo>
                    <a:pt x="252" y="2360"/>
                  </a:lnTo>
                  <a:lnTo>
                    <a:pt x="228" y="2340"/>
                  </a:lnTo>
                  <a:lnTo>
                    <a:pt x="226" y="2330"/>
                  </a:lnTo>
                  <a:lnTo>
                    <a:pt x="212" y="2329"/>
                  </a:lnTo>
                  <a:lnTo>
                    <a:pt x="209" y="2325"/>
                  </a:lnTo>
                  <a:lnTo>
                    <a:pt x="199" y="2326"/>
                  </a:lnTo>
                  <a:lnTo>
                    <a:pt x="196" y="2329"/>
                  </a:lnTo>
                  <a:lnTo>
                    <a:pt x="208" y="2337"/>
                  </a:lnTo>
                  <a:lnTo>
                    <a:pt x="211" y="2353"/>
                  </a:lnTo>
                  <a:lnTo>
                    <a:pt x="224" y="2361"/>
                  </a:lnTo>
                  <a:lnTo>
                    <a:pt x="227" y="2370"/>
                  </a:lnTo>
                  <a:lnTo>
                    <a:pt x="243" y="2373"/>
                  </a:lnTo>
                  <a:lnTo>
                    <a:pt x="246" y="2377"/>
                  </a:lnTo>
                  <a:lnTo>
                    <a:pt x="235" y="2383"/>
                  </a:lnTo>
                  <a:lnTo>
                    <a:pt x="230" y="2389"/>
                  </a:lnTo>
                  <a:lnTo>
                    <a:pt x="233" y="2392"/>
                  </a:lnTo>
                  <a:lnTo>
                    <a:pt x="251" y="2388"/>
                  </a:lnTo>
                  <a:lnTo>
                    <a:pt x="258" y="2383"/>
                  </a:lnTo>
                  <a:lnTo>
                    <a:pt x="266" y="2388"/>
                  </a:lnTo>
                  <a:lnTo>
                    <a:pt x="258" y="2391"/>
                  </a:lnTo>
                  <a:lnTo>
                    <a:pt x="258" y="2395"/>
                  </a:lnTo>
                  <a:lnTo>
                    <a:pt x="270" y="2396"/>
                  </a:lnTo>
                  <a:lnTo>
                    <a:pt x="267" y="2404"/>
                  </a:lnTo>
                  <a:lnTo>
                    <a:pt x="256" y="2406"/>
                  </a:lnTo>
                  <a:lnTo>
                    <a:pt x="252" y="2412"/>
                  </a:lnTo>
                  <a:lnTo>
                    <a:pt x="265" y="2414"/>
                  </a:lnTo>
                  <a:lnTo>
                    <a:pt x="269" y="2411"/>
                  </a:lnTo>
                  <a:lnTo>
                    <a:pt x="278" y="2411"/>
                  </a:lnTo>
                  <a:lnTo>
                    <a:pt x="284" y="2417"/>
                  </a:lnTo>
                  <a:lnTo>
                    <a:pt x="290" y="2412"/>
                  </a:lnTo>
                  <a:lnTo>
                    <a:pt x="315" y="2422"/>
                  </a:lnTo>
                  <a:lnTo>
                    <a:pt x="327" y="2439"/>
                  </a:lnTo>
                  <a:lnTo>
                    <a:pt x="333" y="2440"/>
                  </a:lnTo>
                  <a:lnTo>
                    <a:pt x="330" y="2447"/>
                  </a:lnTo>
                  <a:lnTo>
                    <a:pt x="329" y="2455"/>
                  </a:lnTo>
                  <a:lnTo>
                    <a:pt x="333" y="2456"/>
                  </a:lnTo>
                  <a:lnTo>
                    <a:pt x="333" y="2467"/>
                  </a:lnTo>
                  <a:lnTo>
                    <a:pt x="332" y="2484"/>
                  </a:lnTo>
                  <a:lnTo>
                    <a:pt x="323" y="2487"/>
                  </a:lnTo>
                  <a:lnTo>
                    <a:pt x="321" y="2497"/>
                  </a:lnTo>
                  <a:lnTo>
                    <a:pt x="330" y="2500"/>
                  </a:lnTo>
                  <a:lnTo>
                    <a:pt x="331" y="2512"/>
                  </a:lnTo>
                  <a:lnTo>
                    <a:pt x="346" y="2527"/>
                  </a:lnTo>
                  <a:lnTo>
                    <a:pt x="345" y="2536"/>
                  </a:lnTo>
                  <a:lnTo>
                    <a:pt x="356" y="2544"/>
                  </a:lnTo>
                  <a:lnTo>
                    <a:pt x="356" y="2554"/>
                  </a:lnTo>
                  <a:lnTo>
                    <a:pt x="359" y="2567"/>
                  </a:lnTo>
                  <a:lnTo>
                    <a:pt x="354" y="2576"/>
                  </a:lnTo>
                  <a:lnTo>
                    <a:pt x="359" y="2581"/>
                  </a:lnTo>
                  <a:lnTo>
                    <a:pt x="364" y="2590"/>
                  </a:lnTo>
                  <a:lnTo>
                    <a:pt x="386" y="2599"/>
                  </a:lnTo>
                  <a:lnTo>
                    <a:pt x="397" y="2590"/>
                  </a:lnTo>
                  <a:lnTo>
                    <a:pt x="401" y="2591"/>
                  </a:lnTo>
                  <a:lnTo>
                    <a:pt x="408" y="2601"/>
                  </a:lnTo>
                  <a:lnTo>
                    <a:pt x="418" y="2607"/>
                  </a:lnTo>
                  <a:lnTo>
                    <a:pt x="419" y="2621"/>
                  </a:lnTo>
                  <a:lnTo>
                    <a:pt x="424" y="2625"/>
                  </a:lnTo>
                  <a:lnTo>
                    <a:pt x="442" y="2625"/>
                  </a:lnTo>
                  <a:lnTo>
                    <a:pt x="449" y="2631"/>
                  </a:lnTo>
                  <a:lnTo>
                    <a:pt x="465" y="2631"/>
                  </a:lnTo>
                  <a:lnTo>
                    <a:pt x="474" y="2641"/>
                  </a:lnTo>
                  <a:lnTo>
                    <a:pt x="481" y="2641"/>
                  </a:lnTo>
                  <a:lnTo>
                    <a:pt x="492" y="2628"/>
                  </a:lnTo>
                  <a:lnTo>
                    <a:pt x="502" y="2627"/>
                  </a:lnTo>
                  <a:lnTo>
                    <a:pt x="508" y="2624"/>
                  </a:lnTo>
                  <a:lnTo>
                    <a:pt x="509" y="2607"/>
                  </a:lnTo>
                  <a:lnTo>
                    <a:pt x="501" y="2600"/>
                  </a:lnTo>
                  <a:lnTo>
                    <a:pt x="504" y="2594"/>
                  </a:lnTo>
                  <a:lnTo>
                    <a:pt x="504" y="2590"/>
                  </a:lnTo>
                  <a:lnTo>
                    <a:pt x="492" y="2585"/>
                  </a:lnTo>
                  <a:lnTo>
                    <a:pt x="490" y="2577"/>
                  </a:lnTo>
                  <a:lnTo>
                    <a:pt x="482" y="2583"/>
                  </a:lnTo>
                  <a:lnTo>
                    <a:pt x="475" y="2582"/>
                  </a:lnTo>
                  <a:lnTo>
                    <a:pt x="465" y="2587"/>
                  </a:lnTo>
                  <a:lnTo>
                    <a:pt x="451" y="2580"/>
                  </a:lnTo>
                  <a:lnTo>
                    <a:pt x="442" y="2567"/>
                  </a:lnTo>
                  <a:lnTo>
                    <a:pt x="427" y="2560"/>
                  </a:lnTo>
                  <a:lnTo>
                    <a:pt x="424" y="2548"/>
                  </a:lnTo>
                  <a:lnTo>
                    <a:pt x="416" y="2533"/>
                  </a:lnTo>
                  <a:lnTo>
                    <a:pt x="427" y="2534"/>
                  </a:lnTo>
                  <a:lnTo>
                    <a:pt x="434" y="2527"/>
                  </a:lnTo>
                  <a:lnTo>
                    <a:pt x="430" y="2521"/>
                  </a:lnTo>
                  <a:lnTo>
                    <a:pt x="433" y="2515"/>
                  </a:lnTo>
                  <a:lnTo>
                    <a:pt x="429" y="2507"/>
                  </a:lnTo>
                  <a:lnTo>
                    <a:pt x="432" y="2500"/>
                  </a:lnTo>
                  <a:lnTo>
                    <a:pt x="444" y="2500"/>
                  </a:lnTo>
                  <a:lnTo>
                    <a:pt x="457" y="2508"/>
                  </a:lnTo>
                  <a:lnTo>
                    <a:pt x="472" y="2511"/>
                  </a:lnTo>
                  <a:lnTo>
                    <a:pt x="480" y="2523"/>
                  </a:lnTo>
                  <a:lnTo>
                    <a:pt x="490" y="2531"/>
                  </a:lnTo>
                  <a:lnTo>
                    <a:pt x="509" y="2532"/>
                  </a:lnTo>
                  <a:lnTo>
                    <a:pt x="513" y="2539"/>
                  </a:lnTo>
                  <a:lnTo>
                    <a:pt x="525" y="2541"/>
                  </a:lnTo>
                  <a:lnTo>
                    <a:pt x="560" y="2557"/>
                  </a:lnTo>
                  <a:lnTo>
                    <a:pt x="575" y="2572"/>
                  </a:lnTo>
                  <a:lnTo>
                    <a:pt x="581" y="2562"/>
                  </a:lnTo>
                  <a:lnTo>
                    <a:pt x="590" y="2554"/>
                  </a:lnTo>
                  <a:lnTo>
                    <a:pt x="590" y="2543"/>
                  </a:lnTo>
                  <a:lnTo>
                    <a:pt x="598" y="2542"/>
                  </a:lnTo>
                  <a:lnTo>
                    <a:pt x="607" y="2533"/>
                  </a:lnTo>
                  <a:lnTo>
                    <a:pt x="592" y="2511"/>
                  </a:lnTo>
                  <a:lnTo>
                    <a:pt x="568" y="2486"/>
                  </a:lnTo>
                  <a:lnTo>
                    <a:pt x="562" y="2469"/>
                  </a:lnTo>
                  <a:lnTo>
                    <a:pt x="563" y="2460"/>
                  </a:lnTo>
                  <a:lnTo>
                    <a:pt x="578" y="2448"/>
                  </a:lnTo>
                  <a:lnTo>
                    <a:pt x="590" y="2431"/>
                  </a:lnTo>
                  <a:lnTo>
                    <a:pt x="594" y="2417"/>
                  </a:lnTo>
                  <a:lnTo>
                    <a:pt x="603" y="2408"/>
                  </a:lnTo>
                  <a:lnTo>
                    <a:pt x="616" y="2406"/>
                  </a:lnTo>
                  <a:lnTo>
                    <a:pt x="634" y="2391"/>
                  </a:lnTo>
                  <a:lnTo>
                    <a:pt x="647" y="2364"/>
                  </a:lnTo>
                  <a:lnTo>
                    <a:pt x="654" y="2358"/>
                  </a:lnTo>
                  <a:lnTo>
                    <a:pt x="668" y="2360"/>
                  </a:lnTo>
                  <a:lnTo>
                    <a:pt x="679" y="2369"/>
                  </a:lnTo>
                  <a:lnTo>
                    <a:pt x="695" y="2367"/>
                  </a:lnTo>
                  <a:lnTo>
                    <a:pt x="712" y="2369"/>
                  </a:lnTo>
                  <a:lnTo>
                    <a:pt x="718" y="2377"/>
                  </a:lnTo>
                  <a:lnTo>
                    <a:pt x="716" y="2389"/>
                  </a:lnTo>
                  <a:lnTo>
                    <a:pt x="730" y="2376"/>
                  </a:lnTo>
                  <a:lnTo>
                    <a:pt x="743" y="2386"/>
                  </a:lnTo>
                  <a:lnTo>
                    <a:pt x="748" y="2400"/>
                  </a:lnTo>
                  <a:lnTo>
                    <a:pt x="755" y="2407"/>
                  </a:lnTo>
                  <a:lnTo>
                    <a:pt x="753" y="2386"/>
                  </a:lnTo>
                  <a:lnTo>
                    <a:pt x="746" y="2372"/>
                  </a:lnTo>
                  <a:lnTo>
                    <a:pt x="750" y="2365"/>
                  </a:lnTo>
                  <a:lnTo>
                    <a:pt x="750" y="2340"/>
                  </a:lnTo>
                  <a:lnTo>
                    <a:pt x="753" y="2332"/>
                  </a:lnTo>
                  <a:lnTo>
                    <a:pt x="748" y="2328"/>
                  </a:lnTo>
                  <a:lnTo>
                    <a:pt x="748" y="2322"/>
                  </a:lnTo>
                  <a:lnTo>
                    <a:pt x="750" y="2316"/>
                  </a:lnTo>
                  <a:lnTo>
                    <a:pt x="748" y="2309"/>
                  </a:lnTo>
                  <a:lnTo>
                    <a:pt x="750" y="2303"/>
                  </a:lnTo>
                  <a:lnTo>
                    <a:pt x="742" y="2295"/>
                  </a:lnTo>
                  <a:lnTo>
                    <a:pt x="730" y="2288"/>
                  </a:lnTo>
                  <a:lnTo>
                    <a:pt x="714" y="2288"/>
                  </a:lnTo>
                  <a:lnTo>
                    <a:pt x="709" y="2275"/>
                  </a:lnTo>
                  <a:lnTo>
                    <a:pt x="713" y="2260"/>
                  </a:lnTo>
                  <a:lnTo>
                    <a:pt x="713" y="2235"/>
                  </a:lnTo>
                  <a:lnTo>
                    <a:pt x="717" y="2232"/>
                  </a:lnTo>
                  <a:lnTo>
                    <a:pt x="715" y="2224"/>
                  </a:lnTo>
                  <a:lnTo>
                    <a:pt x="715" y="2213"/>
                  </a:lnTo>
                  <a:lnTo>
                    <a:pt x="720" y="2210"/>
                  </a:lnTo>
                  <a:lnTo>
                    <a:pt x="714" y="2202"/>
                  </a:lnTo>
                  <a:lnTo>
                    <a:pt x="714" y="2190"/>
                  </a:lnTo>
                  <a:lnTo>
                    <a:pt x="706" y="2166"/>
                  </a:lnTo>
                  <a:lnTo>
                    <a:pt x="690" y="2155"/>
                  </a:lnTo>
                  <a:lnTo>
                    <a:pt x="663" y="2133"/>
                  </a:lnTo>
                  <a:lnTo>
                    <a:pt x="662" y="2127"/>
                  </a:lnTo>
                  <a:lnTo>
                    <a:pt x="675" y="2127"/>
                  </a:lnTo>
                  <a:lnTo>
                    <a:pt x="697" y="2142"/>
                  </a:lnTo>
                  <a:lnTo>
                    <a:pt x="711" y="2141"/>
                  </a:lnTo>
                  <a:lnTo>
                    <a:pt x="720" y="2137"/>
                  </a:lnTo>
                  <a:lnTo>
                    <a:pt x="740" y="2135"/>
                  </a:lnTo>
                  <a:lnTo>
                    <a:pt x="770" y="2138"/>
                  </a:lnTo>
                  <a:lnTo>
                    <a:pt x="784" y="2147"/>
                  </a:lnTo>
                  <a:lnTo>
                    <a:pt x="783" y="2157"/>
                  </a:lnTo>
                  <a:lnTo>
                    <a:pt x="795" y="2171"/>
                  </a:lnTo>
                  <a:lnTo>
                    <a:pt x="807" y="2172"/>
                  </a:lnTo>
                  <a:lnTo>
                    <a:pt x="810" y="2181"/>
                  </a:lnTo>
                  <a:lnTo>
                    <a:pt x="825" y="2201"/>
                  </a:lnTo>
                  <a:lnTo>
                    <a:pt x="823" y="2209"/>
                  </a:lnTo>
                  <a:lnTo>
                    <a:pt x="803" y="2209"/>
                  </a:lnTo>
                  <a:lnTo>
                    <a:pt x="798" y="2216"/>
                  </a:lnTo>
                  <a:lnTo>
                    <a:pt x="781" y="2217"/>
                  </a:lnTo>
                  <a:lnTo>
                    <a:pt x="776" y="2223"/>
                  </a:lnTo>
                  <a:lnTo>
                    <a:pt x="777" y="2229"/>
                  </a:lnTo>
                  <a:lnTo>
                    <a:pt x="773" y="2237"/>
                  </a:lnTo>
                  <a:lnTo>
                    <a:pt x="767" y="2234"/>
                  </a:lnTo>
                  <a:lnTo>
                    <a:pt x="764" y="2240"/>
                  </a:lnTo>
                  <a:lnTo>
                    <a:pt x="763" y="2256"/>
                  </a:lnTo>
                  <a:lnTo>
                    <a:pt x="771" y="2260"/>
                  </a:lnTo>
                  <a:lnTo>
                    <a:pt x="794" y="2280"/>
                  </a:lnTo>
                  <a:lnTo>
                    <a:pt x="816" y="2309"/>
                  </a:lnTo>
                  <a:lnTo>
                    <a:pt x="826" y="2309"/>
                  </a:lnTo>
                  <a:lnTo>
                    <a:pt x="841" y="2298"/>
                  </a:lnTo>
                  <a:lnTo>
                    <a:pt x="848" y="2310"/>
                  </a:lnTo>
                  <a:lnTo>
                    <a:pt x="853" y="2303"/>
                  </a:lnTo>
                  <a:lnTo>
                    <a:pt x="864" y="2303"/>
                  </a:lnTo>
                  <a:lnTo>
                    <a:pt x="867" y="2298"/>
                  </a:lnTo>
                  <a:lnTo>
                    <a:pt x="887" y="2289"/>
                  </a:lnTo>
                  <a:lnTo>
                    <a:pt x="891" y="2277"/>
                  </a:lnTo>
                  <a:lnTo>
                    <a:pt x="886" y="2260"/>
                  </a:lnTo>
                  <a:lnTo>
                    <a:pt x="893" y="2248"/>
                  </a:lnTo>
                  <a:lnTo>
                    <a:pt x="893" y="2238"/>
                  </a:lnTo>
                  <a:lnTo>
                    <a:pt x="884" y="2227"/>
                  </a:lnTo>
                  <a:lnTo>
                    <a:pt x="890" y="2223"/>
                  </a:lnTo>
                  <a:lnTo>
                    <a:pt x="920" y="2219"/>
                  </a:lnTo>
                  <a:lnTo>
                    <a:pt x="924" y="2213"/>
                  </a:lnTo>
                  <a:lnTo>
                    <a:pt x="942" y="2220"/>
                  </a:lnTo>
                  <a:lnTo>
                    <a:pt x="940" y="2211"/>
                  </a:lnTo>
                  <a:lnTo>
                    <a:pt x="925" y="2200"/>
                  </a:lnTo>
                  <a:lnTo>
                    <a:pt x="921" y="2190"/>
                  </a:lnTo>
                  <a:lnTo>
                    <a:pt x="926" y="2190"/>
                  </a:lnTo>
                  <a:lnTo>
                    <a:pt x="934" y="2198"/>
                  </a:lnTo>
                  <a:lnTo>
                    <a:pt x="944" y="2193"/>
                  </a:lnTo>
                  <a:lnTo>
                    <a:pt x="964" y="2167"/>
                  </a:lnTo>
                  <a:lnTo>
                    <a:pt x="970" y="2166"/>
                  </a:lnTo>
                  <a:lnTo>
                    <a:pt x="993" y="2138"/>
                  </a:lnTo>
                  <a:lnTo>
                    <a:pt x="993" y="2132"/>
                  </a:lnTo>
                  <a:lnTo>
                    <a:pt x="1000" y="2128"/>
                  </a:lnTo>
                  <a:lnTo>
                    <a:pt x="1012" y="2131"/>
                  </a:lnTo>
                  <a:lnTo>
                    <a:pt x="1027" y="2123"/>
                  </a:lnTo>
                  <a:lnTo>
                    <a:pt x="1030" y="2116"/>
                  </a:lnTo>
                  <a:lnTo>
                    <a:pt x="1051" y="2110"/>
                  </a:lnTo>
                  <a:lnTo>
                    <a:pt x="1052" y="2118"/>
                  </a:lnTo>
                  <a:lnTo>
                    <a:pt x="1056" y="2118"/>
                  </a:lnTo>
                  <a:lnTo>
                    <a:pt x="1058" y="2127"/>
                  </a:lnTo>
                  <a:lnTo>
                    <a:pt x="1054" y="2134"/>
                  </a:lnTo>
                  <a:lnTo>
                    <a:pt x="1060" y="2138"/>
                  </a:lnTo>
                  <a:lnTo>
                    <a:pt x="1073" y="2125"/>
                  </a:lnTo>
                  <a:lnTo>
                    <a:pt x="1074" y="2117"/>
                  </a:lnTo>
                  <a:lnTo>
                    <a:pt x="1068" y="2114"/>
                  </a:lnTo>
                  <a:lnTo>
                    <a:pt x="1060" y="2106"/>
                  </a:lnTo>
                  <a:lnTo>
                    <a:pt x="1059" y="2101"/>
                  </a:lnTo>
                  <a:lnTo>
                    <a:pt x="1079" y="2081"/>
                  </a:lnTo>
                  <a:lnTo>
                    <a:pt x="1083" y="2081"/>
                  </a:lnTo>
                  <a:lnTo>
                    <a:pt x="1085" y="2088"/>
                  </a:lnTo>
                  <a:lnTo>
                    <a:pt x="1081" y="2090"/>
                  </a:lnTo>
                  <a:lnTo>
                    <a:pt x="1077" y="2095"/>
                  </a:lnTo>
                  <a:lnTo>
                    <a:pt x="1087" y="2106"/>
                  </a:lnTo>
                  <a:lnTo>
                    <a:pt x="1094" y="2104"/>
                  </a:lnTo>
                  <a:lnTo>
                    <a:pt x="1100" y="2096"/>
                  </a:lnTo>
                  <a:lnTo>
                    <a:pt x="1096" y="2089"/>
                  </a:lnTo>
                  <a:lnTo>
                    <a:pt x="1093" y="2079"/>
                  </a:lnTo>
                  <a:lnTo>
                    <a:pt x="1089" y="2074"/>
                  </a:lnTo>
                  <a:lnTo>
                    <a:pt x="1098" y="2067"/>
                  </a:lnTo>
                  <a:lnTo>
                    <a:pt x="1127" y="2055"/>
                  </a:lnTo>
                  <a:lnTo>
                    <a:pt x="1147" y="2052"/>
                  </a:lnTo>
                  <a:lnTo>
                    <a:pt x="1149" y="2056"/>
                  </a:lnTo>
                  <a:lnTo>
                    <a:pt x="1138" y="2062"/>
                  </a:lnTo>
                  <a:lnTo>
                    <a:pt x="1129" y="2062"/>
                  </a:lnTo>
                  <a:lnTo>
                    <a:pt x="1109" y="2072"/>
                  </a:lnTo>
                  <a:lnTo>
                    <a:pt x="1113" y="2077"/>
                  </a:lnTo>
                  <a:lnTo>
                    <a:pt x="1120" y="2079"/>
                  </a:lnTo>
                  <a:lnTo>
                    <a:pt x="1126" y="2075"/>
                  </a:lnTo>
                  <a:lnTo>
                    <a:pt x="1139" y="2087"/>
                  </a:lnTo>
                  <a:lnTo>
                    <a:pt x="1132" y="2091"/>
                  </a:lnTo>
                  <a:lnTo>
                    <a:pt x="1130" y="2096"/>
                  </a:lnTo>
                  <a:lnTo>
                    <a:pt x="1137" y="2107"/>
                  </a:lnTo>
                  <a:lnTo>
                    <a:pt x="1132" y="2115"/>
                  </a:lnTo>
                  <a:lnTo>
                    <a:pt x="1121" y="2116"/>
                  </a:lnTo>
                  <a:lnTo>
                    <a:pt x="1110" y="2127"/>
                  </a:lnTo>
                  <a:lnTo>
                    <a:pt x="1112" y="2136"/>
                  </a:lnTo>
                  <a:lnTo>
                    <a:pt x="1122" y="2137"/>
                  </a:lnTo>
                  <a:lnTo>
                    <a:pt x="1129" y="2135"/>
                  </a:lnTo>
                  <a:lnTo>
                    <a:pt x="1136" y="2136"/>
                  </a:lnTo>
                  <a:lnTo>
                    <a:pt x="1144" y="2131"/>
                  </a:lnTo>
                  <a:lnTo>
                    <a:pt x="1155" y="2135"/>
                  </a:lnTo>
                  <a:lnTo>
                    <a:pt x="1155" y="2148"/>
                  </a:lnTo>
                  <a:lnTo>
                    <a:pt x="1161" y="2135"/>
                  </a:lnTo>
                  <a:lnTo>
                    <a:pt x="1172" y="2121"/>
                  </a:lnTo>
                  <a:lnTo>
                    <a:pt x="1178" y="2120"/>
                  </a:lnTo>
                  <a:lnTo>
                    <a:pt x="1183" y="2128"/>
                  </a:lnTo>
                  <a:lnTo>
                    <a:pt x="1192" y="2135"/>
                  </a:lnTo>
                  <a:lnTo>
                    <a:pt x="1195" y="2130"/>
                  </a:lnTo>
                  <a:lnTo>
                    <a:pt x="1193" y="2123"/>
                  </a:lnTo>
                  <a:lnTo>
                    <a:pt x="1196" y="2117"/>
                  </a:lnTo>
                  <a:lnTo>
                    <a:pt x="1187" y="2111"/>
                  </a:lnTo>
                  <a:lnTo>
                    <a:pt x="1187" y="2106"/>
                  </a:lnTo>
                  <a:lnTo>
                    <a:pt x="1197" y="2096"/>
                  </a:lnTo>
                  <a:lnTo>
                    <a:pt x="1208" y="2094"/>
                  </a:lnTo>
                  <a:lnTo>
                    <a:pt x="1211" y="2088"/>
                  </a:lnTo>
                  <a:lnTo>
                    <a:pt x="1226" y="2079"/>
                  </a:lnTo>
                  <a:lnTo>
                    <a:pt x="1232" y="2084"/>
                  </a:lnTo>
                  <a:lnTo>
                    <a:pt x="1239" y="2084"/>
                  </a:lnTo>
                  <a:lnTo>
                    <a:pt x="1244" y="2081"/>
                  </a:lnTo>
                  <a:lnTo>
                    <a:pt x="1253" y="2084"/>
                  </a:lnTo>
                  <a:lnTo>
                    <a:pt x="1277" y="2084"/>
                  </a:lnTo>
                  <a:lnTo>
                    <a:pt x="1285" y="2078"/>
                  </a:lnTo>
                  <a:lnTo>
                    <a:pt x="1285" y="2071"/>
                  </a:lnTo>
                  <a:lnTo>
                    <a:pt x="1291" y="2065"/>
                  </a:lnTo>
                  <a:lnTo>
                    <a:pt x="1305" y="2063"/>
                  </a:lnTo>
                  <a:lnTo>
                    <a:pt x="1306" y="2057"/>
                  </a:lnTo>
                  <a:lnTo>
                    <a:pt x="1316" y="2048"/>
                  </a:lnTo>
                  <a:lnTo>
                    <a:pt x="1325" y="2046"/>
                  </a:lnTo>
                  <a:lnTo>
                    <a:pt x="1339" y="2032"/>
                  </a:lnTo>
                  <a:lnTo>
                    <a:pt x="1345" y="2032"/>
                  </a:lnTo>
                  <a:lnTo>
                    <a:pt x="1353" y="2027"/>
                  </a:lnTo>
                  <a:lnTo>
                    <a:pt x="1356" y="2031"/>
                  </a:lnTo>
                  <a:lnTo>
                    <a:pt x="1347" y="2041"/>
                  </a:lnTo>
                  <a:lnTo>
                    <a:pt x="1356" y="2044"/>
                  </a:lnTo>
                  <a:lnTo>
                    <a:pt x="1367" y="2055"/>
                  </a:lnTo>
                  <a:lnTo>
                    <a:pt x="1367" y="2061"/>
                  </a:lnTo>
                  <a:lnTo>
                    <a:pt x="1358" y="2069"/>
                  </a:lnTo>
                  <a:lnTo>
                    <a:pt x="1363" y="2080"/>
                  </a:lnTo>
                  <a:lnTo>
                    <a:pt x="1361" y="2089"/>
                  </a:lnTo>
                  <a:lnTo>
                    <a:pt x="1367" y="2097"/>
                  </a:lnTo>
                  <a:lnTo>
                    <a:pt x="1395" y="2098"/>
                  </a:lnTo>
                  <a:lnTo>
                    <a:pt x="1401" y="2092"/>
                  </a:lnTo>
                  <a:lnTo>
                    <a:pt x="1401" y="2085"/>
                  </a:lnTo>
                  <a:lnTo>
                    <a:pt x="1397" y="2081"/>
                  </a:lnTo>
                  <a:lnTo>
                    <a:pt x="1386" y="2067"/>
                  </a:lnTo>
                  <a:lnTo>
                    <a:pt x="1386" y="2061"/>
                  </a:lnTo>
                  <a:lnTo>
                    <a:pt x="1394" y="2055"/>
                  </a:lnTo>
                  <a:lnTo>
                    <a:pt x="1409" y="2061"/>
                  </a:lnTo>
                  <a:lnTo>
                    <a:pt x="1420" y="2054"/>
                  </a:lnTo>
                  <a:lnTo>
                    <a:pt x="1424" y="2036"/>
                  </a:lnTo>
                  <a:lnTo>
                    <a:pt x="1433" y="2035"/>
                  </a:lnTo>
                  <a:lnTo>
                    <a:pt x="1438" y="2040"/>
                  </a:lnTo>
                  <a:lnTo>
                    <a:pt x="1453" y="2042"/>
                  </a:lnTo>
                  <a:lnTo>
                    <a:pt x="1437" y="2026"/>
                  </a:lnTo>
                  <a:lnTo>
                    <a:pt x="1425" y="2022"/>
                  </a:lnTo>
                  <a:lnTo>
                    <a:pt x="1424" y="2012"/>
                  </a:lnTo>
                  <a:lnTo>
                    <a:pt x="1414" y="1994"/>
                  </a:lnTo>
                  <a:lnTo>
                    <a:pt x="1408" y="1994"/>
                  </a:lnTo>
                  <a:lnTo>
                    <a:pt x="1406" y="2003"/>
                  </a:lnTo>
                  <a:lnTo>
                    <a:pt x="1400" y="1994"/>
                  </a:lnTo>
                  <a:lnTo>
                    <a:pt x="1394" y="1974"/>
                  </a:lnTo>
                  <a:lnTo>
                    <a:pt x="1387" y="1970"/>
                  </a:lnTo>
                  <a:lnTo>
                    <a:pt x="1379" y="1957"/>
                  </a:lnTo>
                  <a:lnTo>
                    <a:pt x="1379" y="1952"/>
                  </a:lnTo>
                  <a:lnTo>
                    <a:pt x="1391" y="1948"/>
                  </a:lnTo>
                  <a:lnTo>
                    <a:pt x="1391" y="1939"/>
                  </a:lnTo>
                  <a:lnTo>
                    <a:pt x="1385" y="1927"/>
                  </a:lnTo>
                  <a:lnTo>
                    <a:pt x="1392" y="1921"/>
                  </a:lnTo>
                  <a:lnTo>
                    <a:pt x="1401" y="1923"/>
                  </a:lnTo>
                  <a:lnTo>
                    <a:pt x="1406" y="1921"/>
                  </a:lnTo>
                  <a:lnTo>
                    <a:pt x="1415" y="1927"/>
                  </a:lnTo>
                  <a:lnTo>
                    <a:pt x="1426" y="1925"/>
                  </a:lnTo>
                  <a:lnTo>
                    <a:pt x="1436" y="1929"/>
                  </a:lnTo>
                  <a:lnTo>
                    <a:pt x="1478" y="1923"/>
                  </a:lnTo>
                  <a:lnTo>
                    <a:pt x="1531" y="1926"/>
                  </a:lnTo>
                  <a:lnTo>
                    <a:pt x="1547" y="1937"/>
                  </a:lnTo>
                  <a:lnTo>
                    <a:pt x="1582" y="1950"/>
                  </a:lnTo>
                  <a:lnTo>
                    <a:pt x="1585" y="1957"/>
                  </a:lnTo>
                  <a:lnTo>
                    <a:pt x="1582" y="1963"/>
                  </a:lnTo>
                  <a:lnTo>
                    <a:pt x="1587" y="1975"/>
                  </a:lnTo>
                  <a:lnTo>
                    <a:pt x="1597" y="1966"/>
                  </a:lnTo>
                  <a:lnTo>
                    <a:pt x="1613" y="1960"/>
                  </a:lnTo>
                  <a:lnTo>
                    <a:pt x="1623" y="1968"/>
                  </a:lnTo>
                  <a:lnTo>
                    <a:pt x="1631" y="1969"/>
                  </a:lnTo>
                  <a:lnTo>
                    <a:pt x="1633" y="1980"/>
                  </a:lnTo>
                  <a:lnTo>
                    <a:pt x="1651" y="1982"/>
                  </a:lnTo>
                  <a:lnTo>
                    <a:pt x="1682" y="2000"/>
                  </a:lnTo>
                  <a:lnTo>
                    <a:pt x="1711" y="2002"/>
                  </a:lnTo>
                  <a:lnTo>
                    <a:pt x="1723" y="2012"/>
                  </a:lnTo>
                  <a:lnTo>
                    <a:pt x="1730" y="2027"/>
                  </a:lnTo>
                  <a:lnTo>
                    <a:pt x="1747" y="2031"/>
                  </a:lnTo>
                  <a:lnTo>
                    <a:pt x="1762" y="2042"/>
                  </a:lnTo>
                  <a:lnTo>
                    <a:pt x="1775" y="2067"/>
                  </a:lnTo>
                  <a:lnTo>
                    <a:pt x="1787" y="2069"/>
                  </a:lnTo>
                  <a:lnTo>
                    <a:pt x="1788" y="2062"/>
                  </a:lnTo>
                  <a:lnTo>
                    <a:pt x="1785" y="2047"/>
                  </a:lnTo>
                  <a:lnTo>
                    <a:pt x="1792" y="2046"/>
                  </a:lnTo>
                  <a:lnTo>
                    <a:pt x="1794" y="2040"/>
                  </a:lnTo>
                  <a:lnTo>
                    <a:pt x="1787" y="2029"/>
                  </a:lnTo>
                  <a:lnTo>
                    <a:pt x="1790" y="2021"/>
                  </a:lnTo>
                  <a:lnTo>
                    <a:pt x="1790" y="1991"/>
                  </a:lnTo>
                  <a:lnTo>
                    <a:pt x="1800" y="1984"/>
                  </a:lnTo>
                  <a:lnTo>
                    <a:pt x="1790" y="1984"/>
                  </a:lnTo>
                  <a:lnTo>
                    <a:pt x="1788" y="1980"/>
                  </a:lnTo>
                  <a:lnTo>
                    <a:pt x="1778" y="1980"/>
                  </a:lnTo>
                  <a:lnTo>
                    <a:pt x="1769" y="1985"/>
                  </a:lnTo>
                  <a:lnTo>
                    <a:pt x="1758" y="1982"/>
                  </a:lnTo>
                  <a:lnTo>
                    <a:pt x="1735" y="1955"/>
                  </a:lnTo>
                  <a:lnTo>
                    <a:pt x="1729" y="1954"/>
                  </a:lnTo>
                  <a:lnTo>
                    <a:pt x="1721" y="1943"/>
                  </a:lnTo>
                  <a:lnTo>
                    <a:pt x="1721" y="1924"/>
                  </a:lnTo>
                  <a:lnTo>
                    <a:pt x="1715" y="1918"/>
                  </a:lnTo>
                  <a:lnTo>
                    <a:pt x="1704" y="1933"/>
                  </a:lnTo>
                  <a:lnTo>
                    <a:pt x="1692" y="1925"/>
                  </a:lnTo>
                  <a:lnTo>
                    <a:pt x="1680" y="1924"/>
                  </a:lnTo>
                  <a:lnTo>
                    <a:pt x="1669" y="1918"/>
                  </a:lnTo>
                  <a:lnTo>
                    <a:pt x="1664" y="1927"/>
                  </a:lnTo>
                  <a:lnTo>
                    <a:pt x="1660" y="1908"/>
                  </a:lnTo>
                  <a:lnTo>
                    <a:pt x="1652" y="1900"/>
                  </a:lnTo>
                  <a:lnTo>
                    <a:pt x="1643" y="1876"/>
                  </a:lnTo>
                  <a:lnTo>
                    <a:pt x="1643" y="1868"/>
                  </a:lnTo>
                  <a:lnTo>
                    <a:pt x="1650" y="1874"/>
                  </a:lnTo>
                  <a:lnTo>
                    <a:pt x="1659" y="1866"/>
                  </a:lnTo>
                  <a:lnTo>
                    <a:pt x="1659" y="1853"/>
                  </a:lnTo>
                  <a:lnTo>
                    <a:pt x="1642" y="1841"/>
                  </a:lnTo>
                  <a:lnTo>
                    <a:pt x="1641" y="1827"/>
                  </a:lnTo>
                  <a:lnTo>
                    <a:pt x="1649" y="1817"/>
                  </a:lnTo>
                  <a:lnTo>
                    <a:pt x="1657" y="1819"/>
                  </a:lnTo>
                  <a:lnTo>
                    <a:pt x="1647" y="1810"/>
                  </a:lnTo>
                  <a:lnTo>
                    <a:pt x="1634" y="1809"/>
                  </a:lnTo>
                  <a:lnTo>
                    <a:pt x="1626" y="1789"/>
                  </a:lnTo>
                  <a:lnTo>
                    <a:pt x="1619" y="1782"/>
                  </a:lnTo>
                  <a:lnTo>
                    <a:pt x="1612" y="1786"/>
                  </a:lnTo>
                  <a:lnTo>
                    <a:pt x="1598" y="1774"/>
                  </a:lnTo>
                  <a:lnTo>
                    <a:pt x="1600" y="1755"/>
                  </a:lnTo>
                  <a:lnTo>
                    <a:pt x="1606" y="1746"/>
                  </a:lnTo>
                  <a:lnTo>
                    <a:pt x="1599" y="1735"/>
                  </a:lnTo>
                  <a:lnTo>
                    <a:pt x="1597" y="1726"/>
                  </a:lnTo>
                  <a:lnTo>
                    <a:pt x="1605" y="1720"/>
                  </a:lnTo>
                  <a:lnTo>
                    <a:pt x="1624" y="1690"/>
                  </a:lnTo>
                  <a:lnTo>
                    <a:pt x="1636" y="1682"/>
                  </a:lnTo>
                  <a:lnTo>
                    <a:pt x="1639" y="1675"/>
                  </a:lnTo>
                  <a:lnTo>
                    <a:pt x="1634" y="1661"/>
                  </a:lnTo>
                  <a:lnTo>
                    <a:pt x="1633" y="1651"/>
                  </a:lnTo>
                  <a:lnTo>
                    <a:pt x="1641" y="1637"/>
                  </a:lnTo>
                  <a:lnTo>
                    <a:pt x="1632" y="1624"/>
                  </a:lnTo>
                  <a:lnTo>
                    <a:pt x="1631" y="1607"/>
                  </a:lnTo>
                  <a:lnTo>
                    <a:pt x="1635" y="1599"/>
                  </a:lnTo>
                  <a:lnTo>
                    <a:pt x="1631" y="1590"/>
                  </a:lnTo>
                  <a:lnTo>
                    <a:pt x="1632" y="1577"/>
                  </a:lnTo>
                  <a:lnTo>
                    <a:pt x="1625" y="1571"/>
                  </a:lnTo>
                  <a:lnTo>
                    <a:pt x="1631" y="1550"/>
                  </a:lnTo>
                  <a:lnTo>
                    <a:pt x="1634" y="1546"/>
                  </a:lnTo>
                  <a:lnTo>
                    <a:pt x="1625" y="1533"/>
                  </a:lnTo>
                  <a:lnTo>
                    <a:pt x="1628" y="1514"/>
                  </a:lnTo>
                  <a:lnTo>
                    <a:pt x="1626" y="1491"/>
                  </a:lnTo>
                  <a:lnTo>
                    <a:pt x="1635" y="1489"/>
                  </a:lnTo>
                  <a:lnTo>
                    <a:pt x="1644" y="1493"/>
                  </a:lnTo>
                  <a:lnTo>
                    <a:pt x="1641" y="1498"/>
                  </a:lnTo>
                  <a:lnTo>
                    <a:pt x="1644" y="1503"/>
                  </a:lnTo>
                  <a:lnTo>
                    <a:pt x="1657" y="1498"/>
                  </a:lnTo>
                  <a:lnTo>
                    <a:pt x="1672" y="1497"/>
                  </a:lnTo>
                  <a:lnTo>
                    <a:pt x="1686" y="1490"/>
                  </a:lnTo>
                  <a:lnTo>
                    <a:pt x="1696" y="1491"/>
                  </a:lnTo>
                  <a:lnTo>
                    <a:pt x="1705" y="1495"/>
                  </a:lnTo>
                  <a:lnTo>
                    <a:pt x="1712" y="1490"/>
                  </a:lnTo>
                  <a:lnTo>
                    <a:pt x="1725" y="1490"/>
                  </a:lnTo>
                  <a:lnTo>
                    <a:pt x="1758" y="1504"/>
                  </a:lnTo>
                  <a:lnTo>
                    <a:pt x="1773" y="1504"/>
                  </a:lnTo>
                  <a:lnTo>
                    <a:pt x="1785" y="1506"/>
                  </a:lnTo>
                  <a:lnTo>
                    <a:pt x="1789" y="1516"/>
                  </a:lnTo>
                  <a:lnTo>
                    <a:pt x="1780" y="1520"/>
                  </a:lnTo>
                  <a:lnTo>
                    <a:pt x="1787" y="1533"/>
                  </a:lnTo>
                  <a:lnTo>
                    <a:pt x="1787" y="1546"/>
                  </a:lnTo>
                  <a:lnTo>
                    <a:pt x="1793" y="1553"/>
                  </a:lnTo>
                  <a:lnTo>
                    <a:pt x="1793" y="1572"/>
                  </a:lnTo>
                  <a:lnTo>
                    <a:pt x="1801" y="1589"/>
                  </a:lnTo>
                  <a:lnTo>
                    <a:pt x="1796" y="1620"/>
                  </a:lnTo>
                  <a:lnTo>
                    <a:pt x="1801" y="1628"/>
                  </a:lnTo>
                  <a:lnTo>
                    <a:pt x="1799" y="1636"/>
                  </a:lnTo>
                  <a:lnTo>
                    <a:pt x="1804" y="1645"/>
                  </a:lnTo>
                  <a:lnTo>
                    <a:pt x="1801" y="1656"/>
                  </a:lnTo>
                  <a:lnTo>
                    <a:pt x="1794" y="1659"/>
                  </a:lnTo>
                  <a:lnTo>
                    <a:pt x="1798" y="1672"/>
                  </a:lnTo>
                  <a:lnTo>
                    <a:pt x="1810" y="1683"/>
                  </a:lnTo>
                  <a:lnTo>
                    <a:pt x="1818" y="1697"/>
                  </a:lnTo>
                  <a:lnTo>
                    <a:pt x="1831" y="1701"/>
                  </a:lnTo>
                  <a:lnTo>
                    <a:pt x="1831" y="1704"/>
                  </a:lnTo>
                  <a:lnTo>
                    <a:pt x="1839" y="1701"/>
                  </a:lnTo>
                  <a:lnTo>
                    <a:pt x="1845" y="1705"/>
                  </a:lnTo>
                  <a:lnTo>
                    <a:pt x="1850" y="1726"/>
                  </a:lnTo>
                  <a:lnTo>
                    <a:pt x="1863" y="1736"/>
                  </a:lnTo>
                  <a:lnTo>
                    <a:pt x="1870" y="1747"/>
                  </a:lnTo>
                  <a:lnTo>
                    <a:pt x="1874" y="1781"/>
                  </a:lnTo>
                  <a:lnTo>
                    <a:pt x="1883" y="1790"/>
                  </a:lnTo>
                  <a:lnTo>
                    <a:pt x="1883" y="1798"/>
                  </a:lnTo>
                  <a:lnTo>
                    <a:pt x="1880" y="1806"/>
                  </a:lnTo>
                  <a:lnTo>
                    <a:pt x="1891" y="1819"/>
                  </a:lnTo>
                  <a:lnTo>
                    <a:pt x="1891" y="1836"/>
                  </a:lnTo>
                  <a:lnTo>
                    <a:pt x="1909" y="1861"/>
                  </a:lnTo>
                  <a:lnTo>
                    <a:pt x="1904" y="1875"/>
                  </a:lnTo>
                  <a:lnTo>
                    <a:pt x="1911" y="1888"/>
                  </a:lnTo>
                  <a:lnTo>
                    <a:pt x="1923" y="1895"/>
                  </a:lnTo>
                  <a:lnTo>
                    <a:pt x="1917" y="1904"/>
                  </a:lnTo>
                  <a:lnTo>
                    <a:pt x="1923" y="1910"/>
                  </a:lnTo>
                  <a:lnTo>
                    <a:pt x="1928" y="1934"/>
                  </a:lnTo>
                  <a:lnTo>
                    <a:pt x="1950" y="1962"/>
                  </a:lnTo>
                  <a:lnTo>
                    <a:pt x="1968" y="1968"/>
                  </a:lnTo>
                  <a:lnTo>
                    <a:pt x="1975" y="1977"/>
                  </a:lnTo>
                  <a:lnTo>
                    <a:pt x="1983" y="1979"/>
                  </a:lnTo>
                  <a:lnTo>
                    <a:pt x="2000" y="1995"/>
                  </a:lnTo>
                  <a:lnTo>
                    <a:pt x="2000" y="2004"/>
                  </a:lnTo>
                  <a:lnTo>
                    <a:pt x="1994" y="2002"/>
                  </a:lnTo>
                  <a:lnTo>
                    <a:pt x="1994" y="2014"/>
                  </a:lnTo>
                  <a:lnTo>
                    <a:pt x="1991" y="2029"/>
                  </a:lnTo>
                  <a:lnTo>
                    <a:pt x="1998" y="2050"/>
                  </a:lnTo>
                  <a:lnTo>
                    <a:pt x="2011" y="2063"/>
                  </a:lnTo>
                  <a:lnTo>
                    <a:pt x="2013" y="2080"/>
                  </a:lnTo>
                  <a:lnTo>
                    <a:pt x="2002" y="2089"/>
                  </a:lnTo>
                  <a:lnTo>
                    <a:pt x="2003" y="2094"/>
                  </a:lnTo>
                  <a:lnTo>
                    <a:pt x="1996" y="2103"/>
                  </a:lnTo>
                  <a:lnTo>
                    <a:pt x="2000" y="2110"/>
                  </a:lnTo>
                  <a:lnTo>
                    <a:pt x="2000" y="2133"/>
                  </a:lnTo>
                  <a:lnTo>
                    <a:pt x="1988" y="2140"/>
                  </a:lnTo>
                  <a:lnTo>
                    <a:pt x="1990" y="2144"/>
                  </a:lnTo>
                  <a:lnTo>
                    <a:pt x="1999" y="2142"/>
                  </a:lnTo>
                  <a:lnTo>
                    <a:pt x="2000" y="2149"/>
                  </a:lnTo>
                  <a:lnTo>
                    <a:pt x="1987" y="2156"/>
                  </a:lnTo>
                  <a:lnTo>
                    <a:pt x="1987" y="2179"/>
                  </a:lnTo>
                  <a:lnTo>
                    <a:pt x="1981" y="2186"/>
                  </a:lnTo>
                  <a:lnTo>
                    <a:pt x="1968" y="2180"/>
                  </a:lnTo>
                  <a:lnTo>
                    <a:pt x="1968" y="2187"/>
                  </a:lnTo>
                  <a:lnTo>
                    <a:pt x="1979" y="2200"/>
                  </a:lnTo>
                  <a:lnTo>
                    <a:pt x="1980" y="2208"/>
                  </a:lnTo>
                  <a:lnTo>
                    <a:pt x="1969" y="2213"/>
                  </a:lnTo>
                  <a:lnTo>
                    <a:pt x="1960" y="2224"/>
                  </a:lnTo>
                  <a:lnTo>
                    <a:pt x="1940" y="2226"/>
                  </a:lnTo>
                  <a:lnTo>
                    <a:pt x="1929" y="2217"/>
                  </a:lnTo>
                  <a:lnTo>
                    <a:pt x="1946" y="2208"/>
                  </a:lnTo>
                  <a:lnTo>
                    <a:pt x="1946" y="2199"/>
                  </a:lnTo>
                  <a:lnTo>
                    <a:pt x="1935" y="2199"/>
                  </a:lnTo>
                  <a:lnTo>
                    <a:pt x="1932" y="2206"/>
                  </a:lnTo>
                  <a:lnTo>
                    <a:pt x="1924" y="2207"/>
                  </a:lnTo>
                  <a:lnTo>
                    <a:pt x="1899" y="2193"/>
                  </a:lnTo>
                  <a:lnTo>
                    <a:pt x="1893" y="2200"/>
                  </a:lnTo>
                  <a:lnTo>
                    <a:pt x="1862" y="2204"/>
                  </a:lnTo>
                  <a:lnTo>
                    <a:pt x="1845" y="2205"/>
                  </a:lnTo>
                  <a:lnTo>
                    <a:pt x="1837" y="2220"/>
                  </a:lnTo>
                  <a:lnTo>
                    <a:pt x="1845" y="2221"/>
                  </a:lnTo>
                  <a:lnTo>
                    <a:pt x="1849" y="2226"/>
                  </a:lnTo>
                  <a:lnTo>
                    <a:pt x="1855" y="2215"/>
                  </a:lnTo>
                  <a:lnTo>
                    <a:pt x="1872" y="2212"/>
                  </a:lnTo>
                  <a:lnTo>
                    <a:pt x="1877" y="2223"/>
                  </a:lnTo>
                  <a:lnTo>
                    <a:pt x="1892" y="2236"/>
                  </a:lnTo>
                  <a:lnTo>
                    <a:pt x="1933" y="2243"/>
                  </a:lnTo>
                  <a:lnTo>
                    <a:pt x="1951" y="2248"/>
                  </a:lnTo>
                  <a:lnTo>
                    <a:pt x="1971" y="2245"/>
                  </a:lnTo>
                  <a:lnTo>
                    <a:pt x="1990" y="2244"/>
                  </a:lnTo>
                  <a:lnTo>
                    <a:pt x="1994" y="2250"/>
                  </a:lnTo>
                  <a:lnTo>
                    <a:pt x="2015" y="2255"/>
                  </a:lnTo>
                  <a:lnTo>
                    <a:pt x="2032" y="2245"/>
                  </a:lnTo>
                  <a:lnTo>
                    <a:pt x="2032" y="2234"/>
                  </a:lnTo>
                  <a:lnTo>
                    <a:pt x="2025" y="2226"/>
                  </a:lnTo>
                  <a:lnTo>
                    <a:pt x="2025" y="2213"/>
                  </a:lnTo>
                  <a:lnTo>
                    <a:pt x="2032" y="2203"/>
                  </a:lnTo>
                  <a:lnTo>
                    <a:pt x="2043" y="2198"/>
                  </a:lnTo>
                  <a:lnTo>
                    <a:pt x="2043" y="2190"/>
                  </a:lnTo>
                  <a:lnTo>
                    <a:pt x="2059" y="2174"/>
                  </a:lnTo>
                  <a:lnTo>
                    <a:pt x="2060" y="2164"/>
                  </a:lnTo>
                  <a:lnTo>
                    <a:pt x="2070" y="2138"/>
                  </a:lnTo>
                  <a:lnTo>
                    <a:pt x="2060" y="2122"/>
                  </a:lnTo>
                  <a:lnTo>
                    <a:pt x="2063" y="2104"/>
                  </a:lnTo>
                  <a:lnTo>
                    <a:pt x="2080" y="2074"/>
                  </a:lnTo>
                  <a:lnTo>
                    <a:pt x="2082" y="2063"/>
                  </a:lnTo>
                  <a:lnTo>
                    <a:pt x="2065" y="2023"/>
                  </a:lnTo>
                  <a:lnTo>
                    <a:pt x="2042" y="2009"/>
                  </a:lnTo>
                  <a:lnTo>
                    <a:pt x="2036" y="2000"/>
                  </a:lnTo>
                  <a:lnTo>
                    <a:pt x="2034" y="1968"/>
                  </a:lnTo>
                  <a:lnTo>
                    <a:pt x="2051" y="1955"/>
                  </a:lnTo>
                  <a:lnTo>
                    <a:pt x="2060" y="1942"/>
                  </a:lnTo>
                  <a:lnTo>
                    <a:pt x="2074" y="1940"/>
                  </a:lnTo>
                  <a:lnTo>
                    <a:pt x="2097" y="1918"/>
                  </a:lnTo>
                  <a:lnTo>
                    <a:pt x="2112" y="1917"/>
                  </a:lnTo>
                  <a:lnTo>
                    <a:pt x="2130" y="1934"/>
                  </a:lnTo>
                  <a:lnTo>
                    <a:pt x="2130" y="1949"/>
                  </a:lnTo>
                  <a:lnTo>
                    <a:pt x="2148" y="1958"/>
                  </a:lnTo>
                  <a:lnTo>
                    <a:pt x="2152" y="1966"/>
                  </a:lnTo>
                  <a:lnTo>
                    <a:pt x="2157" y="1966"/>
                  </a:lnTo>
                  <a:lnTo>
                    <a:pt x="2171" y="1984"/>
                  </a:lnTo>
                  <a:lnTo>
                    <a:pt x="2169" y="1997"/>
                  </a:lnTo>
                  <a:lnTo>
                    <a:pt x="2179" y="2003"/>
                  </a:lnTo>
                  <a:lnTo>
                    <a:pt x="2182" y="2016"/>
                  </a:lnTo>
                  <a:lnTo>
                    <a:pt x="2192" y="2029"/>
                  </a:lnTo>
                  <a:lnTo>
                    <a:pt x="2194" y="2043"/>
                  </a:lnTo>
                  <a:lnTo>
                    <a:pt x="2189" y="2048"/>
                  </a:lnTo>
                  <a:lnTo>
                    <a:pt x="2197" y="2060"/>
                  </a:lnTo>
                  <a:lnTo>
                    <a:pt x="2211" y="2061"/>
                  </a:lnTo>
                  <a:lnTo>
                    <a:pt x="2225" y="2071"/>
                  </a:lnTo>
                  <a:lnTo>
                    <a:pt x="2240" y="2068"/>
                  </a:lnTo>
                  <a:lnTo>
                    <a:pt x="2250" y="2065"/>
                  </a:lnTo>
                  <a:lnTo>
                    <a:pt x="2266" y="2063"/>
                  </a:lnTo>
                  <a:lnTo>
                    <a:pt x="2270" y="2057"/>
                  </a:lnTo>
                  <a:lnTo>
                    <a:pt x="2276" y="2053"/>
                  </a:lnTo>
                  <a:lnTo>
                    <a:pt x="2269" y="2051"/>
                  </a:lnTo>
                  <a:lnTo>
                    <a:pt x="2258" y="2053"/>
                  </a:lnTo>
                  <a:lnTo>
                    <a:pt x="2254" y="2045"/>
                  </a:lnTo>
                  <a:lnTo>
                    <a:pt x="2246" y="2059"/>
                  </a:lnTo>
                  <a:lnTo>
                    <a:pt x="2230" y="2059"/>
                  </a:lnTo>
                  <a:lnTo>
                    <a:pt x="2223" y="2049"/>
                  </a:lnTo>
                  <a:lnTo>
                    <a:pt x="2210" y="2050"/>
                  </a:lnTo>
                  <a:lnTo>
                    <a:pt x="2204" y="2040"/>
                  </a:lnTo>
                  <a:lnTo>
                    <a:pt x="2207" y="2030"/>
                  </a:lnTo>
                  <a:lnTo>
                    <a:pt x="2201" y="2026"/>
                  </a:lnTo>
                  <a:lnTo>
                    <a:pt x="2193" y="2010"/>
                  </a:lnTo>
                  <a:lnTo>
                    <a:pt x="2194" y="1992"/>
                  </a:lnTo>
                  <a:lnTo>
                    <a:pt x="2205" y="1989"/>
                  </a:lnTo>
                  <a:lnTo>
                    <a:pt x="2214" y="1981"/>
                  </a:lnTo>
                  <a:lnTo>
                    <a:pt x="2206" y="1975"/>
                  </a:lnTo>
                  <a:lnTo>
                    <a:pt x="2203" y="1966"/>
                  </a:lnTo>
                  <a:lnTo>
                    <a:pt x="2200" y="1964"/>
                  </a:lnTo>
                  <a:lnTo>
                    <a:pt x="2196" y="1955"/>
                  </a:lnTo>
                  <a:lnTo>
                    <a:pt x="2179" y="1946"/>
                  </a:lnTo>
                  <a:lnTo>
                    <a:pt x="2178" y="1937"/>
                  </a:lnTo>
                  <a:lnTo>
                    <a:pt x="2166" y="1920"/>
                  </a:lnTo>
                  <a:lnTo>
                    <a:pt x="2147" y="1921"/>
                  </a:lnTo>
                  <a:lnTo>
                    <a:pt x="2121" y="1910"/>
                  </a:lnTo>
                  <a:lnTo>
                    <a:pt x="2114" y="1897"/>
                  </a:lnTo>
                  <a:lnTo>
                    <a:pt x="2102" y="1901"/>
                  </a:lnTo>
                  <a:lnTo>
                    <a:pt x="2082" y="1890"/>
                  </a:lnTo>
                  <a:lnTo>
                    <a:pt x="2072" y="1893"/>
                  </a:lnTo>
                  <a:lnTo>
                    <a:pt x="2059" y="1889"/>
                  </a:lnTo>
                  <a:lnTo>
                    <a:pt x="2045" y="1903"/>
                  </a:lnTo>
                  <a:lnTo>
                    <a:pt x="2041" y="1918"/>
                  </a:lnTo>
                  <a:lnTo>
                    <a:pt x="2034" y="1924"/>
                  </a:lnTo>
                  <a:lnTo>
                    <a:pt x="2014" y="1918"/>
                  </a:lnTo>
                  <a:lnTo>
                    <a:pt x="1998" y="1928"/>
                  </a:lnTo>
                  <a:lnTo>
                    <a:pt x="1982" y="1923"/>
                  </a:lnTo>
                  <a:lnTo>
                    <a:pt x="1976" y="1916"/>
                  </a:lnTo>
                  <a:lnTo>
                    <a:pt x="1978" y="1901"/>
                  </a:lnTo>
                  <a:lnTo>
                    <a:pt x="1976" y="1890"/>
                  </a:lnTo>
                  <a:lnTo>
                    <a:pt x="1956" y="1868"/>
                  </a:lnTo>
                  <a:lnTo>
                    <a:pt x="1949" y="1855"/>
                  </a:lnTo>
                  <a:lnTo>
                    <a:pt x="1951" y="1830"/>
                  </a:lnTo>
                  <a:lnTo>
                    <a:pt x="1938" y="1810"/>
                  </a:lnTo>
                  <a:lnTo>
                    <a:pt x="1941" y="1797"/>
                  </a:lnTo>
                  <a:lnTo>
                    <a:pt x="1945" y="1761"/>
                  </a:lnTo>
                  <a:lnTo>
                    <a:pt x="1935" y="1738"/>
                  </a:lnTo>
                  <a:lnTo>
                    <a:pt x="1922" y="1725"/>
                  </a:lnTo>
                  <a:lnTo>
                    <a:pt x="1908" y="1725"/>
                  </a:lnTo>
                  <a:lnTo>
                    <a:pt x="1903" y="1710"/>
                  </a:lnTo>
                  <a:lnTo>
                    <a:pt x="1877" y="1688"/>
                  </a:lnTo>
                  <a:lnTo>
                    <a:pt x="1856" y="1676"/>
                  </a:lnTo>
                  <a:lnTo>
                    <a:pt x="1856" y="1662"/>
                  </a:lnTo>
                  <a:lnTo>
                    <a:pt x="1863" y="1641"/>
                  </a:lnTo>
                  <a:lnTo>
                    <a:pt x="1860" y="1624"/>
                  </a:lnTo>
                  <a:lnTo>
                    <a:pt x="1852" y="1616"/>
                  </a:lnTo>
                  <a:lnTo>
                    <a:pt x="1851" y="1609"/>
                  </a:lnTo>
                  <a:lnTo>
                    <a:pt x="1863" y="1598"/>
                  </a:lnTo>
                  <a:lnTo>
                    <a:pt x="1881" y="1576"/>
                  </a:lnTo>
                  <a:lnTo>
                    <a:pt x="1887" y="1552"/>
                  </a:lnTo>
                  <a:lnTo>
                    <a:pt x="1880" y="1522"/>
                  </a:lnTo>
                  <a:lnTo>
                    <a:pt x="1857" y="1478"/>
                  </a:lnTo>
                  <a:lnTo>
                    <a:pt x="1864" y="1473"/>
                  </a:lnTo>
                  <a:lnTo>
                    <a:pt x="1880" y="1485"/>
                  </a:lnTo>
                  <a:lnTo>
                    <a:pt x="1882" y="1499"/>
                  </a:lnTo>
                  <a:lnTo>
                    <a:pt x="1890" y="1501"/>
                  </a:lnTo>
                  <a:lnTo>
                    <a:pt x="1895" y="1507"/>
                  </a:lnTo>
                  <a:lnTo>
                    <a:pt x="1896" y="1525"/>
                  </a:lnTo>
                  <a:lnTo>
                    <a:pt x="1908" y="1537"/>
                  </a:lnTo>
                  <a:lnTo>
                    <a:pt x="1907" y="1561"/>
                  </a:lnTo>
                  <a:lnTo>
                    <a:pt x="1916" y="1576"/>
                  </a:lnTo>
                  <a:lnTo>
                    <a:pt x="1911" y="1590"/>
                  </a:lnTo>
                  <a:lnTo>
                    <a:pt x="1917" y="1602"/>
                  </a:lnTo>
                  <a:lnTo>
                    <a:pt x="1934" y="1617"/>
                  </a:lnTo>
                  <a:lnTo>
                    <a:pt x="1934" y="1626"/>
                  </a:lnTo>
                  <a:lnTo>
                    <a:pt x="1944" y="1634"/>
                  </a:lnTo>
                  <a:lnTo>
                    <a:pt x="1944" y="1642"/>
                  </a:lnTo>
                  <a:lnTo>
                    <a:pt x="1934" y="1648"/>
                  </a:lnTo>
                  <a:lnTo>
                    <a:pt x="1940" y="1657"/>
                  </a:lnTo>
                  <a:lnTo>
                    <a:pt x="1953" y="1655"/>
                  </a:lnTo>
                  <a:lnTo>
                    <a:pt x="1968" y="1664"/>
                  </a:lnTo>
                  <a:lnTo>
                    <a:pt x="1988" y="1664"/>
                  </a:lnTo>
                  <a:lnTo>
                    <a:pt x="1998" y="1660"/>
                  </a:lnTo>
                  <a:lnTo>
                    <a:pt x="2008" y="1667"/>
                  </a:lnTo>
                  <a:lnTo>
                    <a:pt x="2012" y="1676"/>
                  </a:lnTo>
                  <a:lnTo>
                    <a:pt x="2022" y="1663"/>
                  </a:lnTo>
                  <a:lnTo>
                    <a:pt x="2035" y="1662"/>
                  </a:lnTo>
                  <a:lnTo>
                    <a:pt x="2045" y="1657"/>
                  </a:lnTo>
                  <a:lnTo>
                    <a:pt x="2055" y="1659"/>
                  </a:lnTo>
                  <a:lnTo>
                    <a:pt x="2070" y="1676"/>
                  </a:lnTo>
                  <a:lnTo>
                    <a:pt x="2080" y="1677"/>
                  </a:lnTo>
                  <a:lnTo>
                    <a:pt x="2095" y="1686"/>
                  </a:lnTo>
                  <a:lnTo>
                    <a:pt x="2118" y="1682"/>
                  </a:lnTo>
                  <a:lnTo>
                    <a:pt x="2126" y="1671"/>
                  </a:lnTo>
                  <a:lnTo>
                    <a:pt x="2116" y="1678"/>
                  </a:lnTo>
                  <a:lnTo>
                    <a:pt x="2094" y="1676"/>
                  </a:lnTo>
                  <a:lnTo>
                    <a:pt x="2091" y="1665"/>
                  </a:lnTo>
                  <a:lnTo>
                    <a:pt x="2084" y="1663"/>
                  </a:lnTo>
                  <a:lnTo>
                    <a:pt x="2077" y="1646"/>
                  </a:lnTo>
                  <a:lnTo>
                    <a:pt x="2059" y="1646"/>
                  </a:lnTo>
                  <a:lnTo>
                    <a:pt x="2056" y="1638"/>
                  </a:lnTo>
                  <a:lnTo>
                    <a:pt x="2051" y="1637"/>
                  </a:lnTo>
                  <a:lnTo>
                    <a:pt x="2045" y="1644"/>
                  </a:lnTo>
                  <a:lnTo>
                    <a:pt x="2018" y="1642"/>
                  </a:lnTo>
                  <a:lnTo>
                    <a:pt x="2007" y="1634"/>
                  </a:lnTo>
                  <a:lnTo>
                    <a:pt x="1989" y="1632"/>
                  </a:lnTo>
                  <a:lnTo>
                    <a:pt x="1969" y="1616"/>
                  </a:lnTo>
                  <a:lnTo>
                    <a:pt x="1965" y="1602"/>
                  </a:lnTo>
                  <a:lnTo>
                    <a:pt x="1958" y="1601"/>
                  </a:lnTo>
                  <a:lnTo>
                    <a:pt x="1942" y="1576"/>
                  </a:lnTo>
                  <a:lnTo>
                    <a:pt x="1950" y="1573"/>
                  </a:lnTo>
                  <a:lnTo>
                    <a:pt x="1955" y="1567"/>
                  </a:lnTo>
                  <a:lnTo>
                    <a:pt x="1970" y="1555"/>
                  </a:lnTo>
                  <a:lnTo>
                    <a:pt x="1979" y="1555"/>
                  </a:lnTo>
                  <a:lnTo>
                    <a:pt x="1994" y="1573"/>
                  </a:lnTo>
                  <a:lnTo>
                    <a:pt x="2019" y="1583"/>
                  </a:lnTo>
                  <a:lnTo>
                    <a:pt x="2034" y="1580"/>
                  </a:lnTo>
                  <a:lnTo>
                    <a:pt x="2046" y="1558"/>
                  </a:lnTo>
                  <a:lnTo>
                    <a:pt x="2036" y="1538"/>
                  </a:lnTo>
                  <a:lnTo>
                    <a:pt x="2016" y="1533"/>
                  </a:lnTo>
                  <a:lnTo>
                    <a:pt x="1997" y="1545"/>
                  </a:lnTo>
                  <a:lnTo>
                    <a:pt x="1990" y="1537"/>
                  </a:lnTo>
                  <a:lnTo>
                    <a:pt x="1993" y="1530"/>
                  </a:lnTo>
                  <a:lnTo>
                    <a:pt x="1999" y="1534"/>
                  </a:lnTo>
                  <a:lnTo>
                    <a:pt x="2005" y="1529"/>
                  </a:lnTo>
                  <a:lnTo>
                    <a:pt x="2006" y="1517"/>
                  </a:lnTo>
                  <a:lnTo>
                    <a:pt x="2020" y="1496"/>
                  </a:lnTo>
                  <a:lnTo>
                    <a:pt x="2032" y="1488"/>
                  </a:lnTo>
                  <a:lnTo>
                    <a:pt x="2043" y="1493"/>
                  </a:lnTo>
                  <a:lnTo>
                    <a:pt x="2082" y="1493"/>
                  </a:lnTo>
                  <a:lnTo>
                    <a:pt x="2095" y="1507"/>
                  </a:lnTo>
                  <a:lnTo>
                    <a:pt x="2109" y="1516"/>
                  </a:lnTo>
                  <a:lnTo>
                    <a:pt x="2141" y="1520"/>
                  </a:lnTo>
                  <a:lnTo>
                    <a:pt x="2144" y="1531"/>
                  </a:lnTo>
                  <a:lnTo>
                    <a:pt x="2156" y="1537"/>
                  </a:lnTo>
                  <a:lnTo>
                    <a:pt x="2179" y="1561"/>
                  </a:lnTo>
                  <a:lnTo>
                    <a:pt x="2195" y="1562"/>
                  </a:lnTo>
                  <a:lnTo>
                    <a:pt x="2224" y="1558"/>
                  </a:lnTo>
                  <a:lnTo>
                    <a:pt x="2248" y="1543"/>
                  </a:lnTo>
                  <a:lnTo>
                    <a:pt x="2256" y="1552"/>
                  </a:lnTo>
                  <a:lnTo>
                    <a:pt x="2261" y="1550"/>
                  </a:lnTo>
                  <a:lnTo>
                    <a:pt x="2274" y="1552"/>
                  </a:lnTo>
                  <a:lnTo>
                    <a:pt x="2271" y="1571"/>
                  </a:lnTo>
                  <a:lnTo>
                    <a:pt x="2273" y="1582"/>
                  </a:lnTo>
                  <a:lnTo>
                    <a:pt x="2273" y="1591"/>
                  </a:lnTo>
                  <a:lnTo>
                    <a:pt x="2256" y="1600"/>
                  </a:lnTo>
                  <a:lnTo>
                    <a:pt x="2256" y="1615"/>
                  </a:lnTo>
                  <a:lnTo>
                    <a:pt x="2263" y="1627"/>
                  </a:lnTo>
                  <a:lnTo>
                    <a:pt x="2263" y="1646"/>
                  </a:lnTo>
                  <a:lnTo>
                    <a:pt x="2281" y="1660"/>
                  </a:lnTo>
                  <a:lnTo>
                    <a:pt x="2283" y="1673"/>
                  </a:lnTo>
                  <a:lnTo>
                    <a:pt x="2275" y="1682"/>
                  </a:lnTo>
                  <a:lnTo>
                    <a:pt x="2280" y="1717"/>
                  </a:lnTo>
                  <a:lnTo>
                    <a:pt x="2287" y="1716"/>
                  </a:lnTo>
                  <a:lnTo>
                    <a:pt x="2291" y="1705"/>
                  </a:lnTo>
                  <a:lnTo>
                    <a:pt x="2287" y="1697"/>
                  </a:lnTo>
                  <a:lnTo>
                    <a:pt x="2294" y="1689"/>
                  </a:lnTo>
                  <a:lnTo>
                    <a:pt x="2292" y="1675"/>
                  </a:lnTo>
                  <a:lnTo>
                    <a:pt x="2301" y="1672"/>
                  </a:lnTo>
                  <a:lnTo>
                    <a:pt x="2307" y="1654"/>
                  </a:lnTo>
                  <a:lnTo>
                    <a:pt x="2316" y="1661"/>
                  </a:lnTo>
                  <a:lnTo>
                    <a:pt x="2322" y="1680"/>
                  </a:lnTo>
                  <a:lnTo>
                    <a:pt x="2324" y="1706"/>
                  </a:lnTo>
                  <a:lnTo>
                    <a:pt x="2327" y="1715"/>
                  </a:lnTo>
                  <a:lnTo>
                    <a:pt x="2319" y="1720"/>
                  </a:lnTo>
                  <a:lnTo>
                    <a:pt x="2319" y="1733"/>
                  </a:lnTo>
                  <a:lnTo>
                    <a:pt x="2314" y="1737"/>
                  </a:lnTo>
                  <a:lnTo>
                    <a:pt x="2335" y="1750"/>
                  </a:lnTo>
                  <a:lnTo>
                    <a:pt x="2352" y="1749"/>
                  </a:lnTo>
                  <a:lnTo>
                    <a:pt x="2369" y="1753"/>
                  </a:lnTo>
                  <a:lnTo>
                    <a:pt x="2380" y="1767"/>
                  </a:lnTo>
                  <a:lnTo>
                    <a:pt x="2379" y="1779"/>
                  </a:lnTo>
                  <a:lnTo>
                    <a:pt x="2391" y="1788"/>
                  </a:lnTo>
                  <a:lnTo>
                    <a:pt x="2414" y="1789"/>
                  </a:lnTo>
                  <a:lnTo>
                    <a:pt x="2436" y="1812"/>
                  </a:lnTo>
                  <a:lnTo>
                    <a:pt x="2434" y="1804"/>
                  </a:lnTo>
                  <a:lnTo>
                    <a:pt x="2434" y="1788"/>
                  </a:lnTo>
                  <a:lnTo>
                    <a:pt x="2451" y="1771"/>
                  </a:lnTo>
                  <a:lnTo>
                    <a:pt x="2463" y="1770"/>
                  </a:lnTo>
                  <a:lnTo>
                    <a:pt x="2487" y="1789"/>
                  </a:lnTo>
                  <a:lnTo>
                    <a:pt x="2504" y="1789"/>
                  </a:lnTo>
                  <a:lnTo>
                    <a:pt x="2513" y="1800"/>
                  </a:lnTo>
                  <a:lnTo>
                    <a:pt x="2518" y="1821"/>
                  </a:lnTo>
                  <a:lnTo>
                    <a:pt x="2516" y="1798"/>
                  </a:lnTo>
                  <a:lnTo>
                    <a:pt x="2509" y="1784"/>
                  </a:lnTo>
                  <a:lnTo>
                    <a:pt x="2499" y="1784"/>
                  </a:lnTo>
                  <a:lnTo>
                    <a:pt x="2484" y="1778"/>
                  </a:lnTo>
                  <a:lnTo>
                    <a:pt x="2463" y="1764"/>
                  </a:lnTo>
                  <a:lnTo>
                    <a:pt x="2445" y="1768"/>
                  </a:lnTo>
                  <a:lnTo>
                    <a:pt x="2427" y="1782"/>
                  </a:lnTo>
                  <a:lnTo>
                    <a:pt x="2418" y="1779"/>
                  </a:lnTo>
                  <a:lnTo>
                    <a:pt x="2416" y="1781"/>
                  </a:lnTo>
                  <a:lnTo>
                    <a:pt x="2397" y="1773"/>
                  </a:lnTo>
                  <a:lnTo>
                    <a:pt x="2376" y="1751"/>
                  </a:lnTo>
                  <a:lnTo>
                    <a:pt x="2366" y="1743"/>
                  </a:lnTo>
                  <a:lnTo>
                    <a:pt x="2347" y="1741"/>
                  </a:lnTo>
                  <a:lnTo>
                    <a:pt x="2336" y="1725"/>
                  </a:lnTo>
                  <a:lnTo>
                    <a:pt x="2345" y="1728"/>
                  </a:lnTo>
                  <a:lnTo>
                    <a:pt x="2352" y="1727"/>
                  </a:lnTo>
                  <a:lnTo>
                    <a:pt x="2364" y="1703"/>
                  </a:lnTo>
                  <a:lnTo>
                    <a:pt x="2360" y="1692"/>
                  </a:lnTo>
                  <a:lnTo>
                    <a:pt x="2345" y="1678"/>
                  </a:lnTo>
                  <a:lnTo>
                    <a:pt x="2338" y="1653"/>
                  </a:lnTo>
                  <a:lnTo>
                    <a:pt x="2321" y="1628"/>
                  </a:lnTo>
                  <a:lnTo>
                    <a:pt x="2310" y="1620"/>
                  </a:lnTo>
                  <a:lnTo>
                    <a:pt x="2298" y="1605"/>
                  </a:lnTo>
                  <a:lnTo>
                    <a:pt x="2301" y="1592"/>
                  </a:lnTo>
                  <a:lnTo>
                    <a:pt x="2297" y="1581"/>
                  </a:lnTo>
                  <a:lnTo>
                    <a:pt x="2294" y="1552"/>
                  </a:lnTo>
                  <a:lnTo>
                    <a:pt x="2283" y="1539"/>
                  </a:lnTo>
                  <a:lnTo>
                    <a:pt x="2275" y="1539"/>
                  </a:lnTo>
                  <a:lnTo>
                    <a:pt x="2256" y="1526"/>
                  </a:lnTo>
                  <a:lnTo>
                    <a:pt x="2227" y="1525"/>
                  </a:lnTo>
                  <a:lnTo>
                    <a:pt x="2218" y="1510"/>
                  </a:lnTo>
                  <a:lnTo>
                    <a:pt x="2201" y="1501"/>
                  </a:lnTo>
                  <a:lnTo>
                    <a:pt x="2202" y="1487"/>
                  </a:lnTo>
                  <a:lnTo>
                    <a:pt x="2197" y="1478"/>
                  </a:lnTo>
                  <a:lnTo>
                    <a:pt x="2197" y="1469"/>
                  </a:lnTo>
                  <a:lnTo>
                    <a:pt x="2183" y="1478"/>
                  </a:lnTo>
                  <a:lnTo>
                    <a:pt x="2145" y="1476"/>
                  </a:lnTo>
                  <a:lnTo>
                    <a:pt x="2132" y="1477"/>
                  </a:lnTo>
                  <a:lnTo>
                    <a:pt x="2116" y="1467"/>
                  </a:lnTo>
                  <a:lnTo>
                    <a:pt x="2114" y="1452"/>
                  </a:lnTo>
                  <a:lnTo>
                    <a:pt x="2109" y="1452"/>
                  </a:lnTo>
                  <a:lnTo>
                    <a:pt x="2105" y="1442"/>
                  </a:lnTo>
                  <a:lnTo>
                    <a:pt x="2106" y="1423"/>
                  </a:lnTo>
                  <a:lnTo>
                    <a:pt x="2092" y="1398"/>
                  </a:lnTo>
                  <a:lnTo>
                    <a:pt x="2072" y="1386"/>
                  </a:lnTo>
                  <a:lnTo>
                    <a:pt x="2076" y="1377"/>
                  </a:lnTo>
                  <a:lnTo>
                    <a:pt x="2074" y="1371"/>
                  </a:lnTo>
                  <a:lnTo>
                    <a:pt x="2065" y="1370"/>
                  </a:lnTo>
                  <a:lnTo>
                    <a:pt x="2058" y="1363"/>
                  </a:lnTo>
                  <a:lnTo>
                    <a:pt x="2061" y="1352"/>
                  </a:lnTo>
                  <a:lnTo>
                    <a:pt x="2062" y="1340"/>
                  </a:lnTo>
                  <a:lnTo>
                    <a:pt x="2049" y="1330"/>
                  </a:lnTo>
                  <a:lnTo>
                    <a:pt x="2057" y="1323"/>
                  </a:lnTo>
                  <a:lnTo>
                    <a:pt x="2073" y="1323"/>
                  </a:lnTo>
                  <a:lnTo>
                    <a:pt x="2087" y="1309"/>
                  </a:lnTo>
                  <a:lnTo>
                    <a:pt x="2100" y="1309"/>
                  </a:lnTo>
                  <a:lnTo>
                    <a:pt x="2130" y="1302"/>
                  </a:lnTo>
                  <a:lnTo>
                    <a:pt x="2172" y="1287"/>
                  </a:lnTo>
                  <a:lnTo>
                    <a:pt x="2188" y="1273"/>
                  </a:lnTo>
                  <a:lnTo>
                    <a:pt x="2202" y="1270"/>
                  </a:lnTo>
                  <a:lnTo>
                    <a:pt x="2213" y="1274"/>
                  </a:lnTo>
                  <a:lnTo>
                    <a:pt x="2226" y="1269"/>
                  </a:lnTo>
                  <a:lnTo>
                    <a:pt x="2232" y="1255"/>
                  </a:lnTo>
                  <a:lnTo>
                    <a:pt x="2252" y="1248"/>
                  </a:lnTo>
                  <a:lnTo>
                    <a:pt x="2291" y="1231"/>
                  </a:lnTo>
                  <a:lnTo>
                    <a:pt x="2294" y="1236"/>
                  </a:lnTo>
                  <a:lnTo>
                    <a:pt x="2288" y="1248"/>
                  </a:lnTo>
                  <a:lnTo>
                    <a:pt x="2289" y="1256"/>
                  </a:lnTo>
                  <a:lnTo>
                    <a:pt x="2281" y="1262"/>
                  </a:lnTo>
                  <a:lnTo>
                    <a:pt x="2270" y="1284"/>
                  </a:lnTo>
                  <a:lnTo>
                    <a:pt x="2271" y="1297"/>
                  </a:lnTo>
                  <a:lnTo>
                    <a:pt x="2294" y="1315"/>
                  </a:lnTo>
                  <a:lnTo>
                    <a:pt x="2314" y="1315"/>
                  </a:lnTo>
                  <a:lnTo>
                    <a:pt x="2302" y="1309"/>
                  </a:lnTo>
                  <a:lnTo>
                    <a:pt x="2283" y="1290"/>
                  </a:lnTo>
                  <a:lnTo>
                    <a:pt x="2283" y="1282"/>
                  </a:lnTo>
                  <a:lnTo>
                    <a:pt x="2291" y="1270"/>
                  </a:lnTo>
                  <a:lnTo>
                    <a:pt x="2314" y="1257"/>
                  </a:lnTo>
                  <a:lnTo>
                    <a:pt x="2322" y="1237"/>
                  </a:lnTo>
                  <a:lnTo>
                    <a:pt x="2314" y="1221"/>
                  </a:lnTo>
                  <a:lnTo>
                    <a:pt x="2300" y="1221"/>
                  </a:lnTo>
                  <a:lnTo>
                    <a:pt x="2284" y="1210"/>
                  </a:lnTo>
                  <a:lnTo>
                    <a:pt x="2288" y="1200"/>
                  </a:lnTo>
                  <a:lnTo>
                    <a:pt x="2270" y="1199"/>
                  </a:lnTo>
                  <a:lnTo>
                    <a:pt x="2265" y="1206"/>
                  </a:lnTo>
                  <a:lnTo>
                    <a:pt x="2258" y="1201"/>
                  </a:lnTo>
                  <a:lnTo>
                    <a:pt x="2253" y="1186"/>
                  </a:lnTo>
                  <a:lnTo>
                    <a:pt x="2234" y="1186"/>
                  </a:lnTo>
                  <a:lnTo>
                    <a:pt x="2226" y="1190"/>
                  </a:lnTo>
                  <a:lnTo>
                    <a:pt x="2213" y="1175"/>
                  </a:lnTo>
                  <a:lnTo>
                    <a:pt x="2218" y="1171"/>
                  </a:lnTo>
                  <a:lnTo>
                    <a:pt x="2220" y="1162"/>
                  </a:lnTo>
                  <a:lnTo>
                    <a:pt x="2226" y="1159"/>
                  </a:lnTo>
                  <a:lnTo>
                    <a:pt x="2237" y="1168"/>
                  </a:lnTo>
                  <a:lnTo>
                    <a:pt x="2250" y="1168"/>
                  </a:lnTo>
                  <a:lnTo>
                    <a:pt x="2261" y="1162"/>
                  </a:lnTo>
                  <a:lnTo>
                    <a:pt x="2257" y="1155"/>
                  </a:lnTo>
                  <a:lnTo>
                    <a:pt x="2251" y="1158"/>
                  </a:lnTo>
                  <a:lnTo>
                    <a:pt x="2241" y="1161"/>
                  </a:lnTo>
                  <a:lnTo>
                    <a:pt x="2230" y="1153"/>
                  </a:lnTo>
                  <a:lnTo>
                    <a:pt x="2228" y="1142"/>
                  </a:lnTo>
                  <a:lnTo>
                    <a:pt x="2215" y="1141"/>
                  </a:lnTo>
                  <a:lnTo>
                    <a:pt x="2198" y="1135"/>
                  </a:lnTo>
                  <a:lnTo>
                    <a:pt x="2187" y="1140"/>
                  </a:lnTo>
                  <a:lnTo>
                    <a:pt x="2180" y="1129"/>
                  </a:lnTo>
                  <a:lnTo>
                    <a:pt x="2186" y="1122"/>
                  </a:lnTo>
                  <a:lnTo>
                    <a:pt x="2185" y="1112"/>
                  </a:lnTo>
                  <a:lnTo>
                    <a:pt x="2178" y="1105"/>
                  </a:lnTo>
                  <a:lnTo>
                    <a:pt x="2180" y="1101"/>
                  </a:lnTo>
                  <a:lnTo>
                    <a:pt x="2188" y="1103"/>
                  </a:lnTo>
                  <a:lnTo>
                    <a:pt x="2200" y="1119"/>
                  </a:lnTo>
                  <a:lnTo>
                    <a:pt x="2210" y="1116"/>
                  </a:lnTo>
                  <a:lnTo>
                    <a:pt x="2222" y="1133"/>
                  </a:lnTo>
                  <a:lnTo>
                    <a:pt x="2224" y="1123"/>
                  </a:lnTo>
                  <a:lnTo>
                    <a:pt x="2222" y="1115"/>
                  </a:lnTo>
                  <a:lnTo>
                    <a:pt x="2232" y="1108"/>
                  </a:lnTo>
                  <a:lnTo>
                    <a:pt x="2234" y="1086"/>
                  </a:lnTo>
                  <a:lnTo>
                    <a:pt x="2226" y="1079"/>
                  </a:lnTo>
                  <a:lnTo>
                    <a:pt x="2228" y="1075"/>
                  </a:lnTo>
                  <a:lnTo>
                    <a:pt x="2239" y="1077"/>
                  </a:lnTo>
                  <a:lnTo>
                    <a:pt x="2245" y="1068"/>
                  </a:lnTo>
                  <a:lnTo>
                    <a:pt x="2219" y="1062"/>
                  </a:lnTo>
                  <a:lnTo>
                    <a:pt x="2214" y="1070"/>
                  </a:lnTo>
                  <a:lnTo>
                    <a:pt x="2206" y="1069"/>
                  </a:lnTo>
                  <a:lnTo>
                    <a:pt x="2206" y="1058"/>
                  </a:lnTo>
                  <a:lnTo>
                    <a:pt x="2216" y="1049"/>
                  </a:lnTo>
                  <a:lnTo>
                    <a:pt x="2235" y="1049"/>
                  </a:lnTo>
                  <a:lnTo>
                    <a:pt x="2249" y="1044"/>
                  </a:lnTo>
                  <a:lnTo>
                    <a:pt x="2247" y="1034"/>
                  </a:lnTo>
                  <a:lnTo>
                    <a:pt x="2258" y="1022"/>
                  </a:lnTo>
                  <a:lnTo>
                    <a:pt x="2258" y="1011"/>
                  </a:lnTo>
                  <a:lnTo>
                    <a:pt x="2262" y="1007"/>
                  </a:lnTo>
                  <a:lnTo>
                    <a:pt x="2260" y="1002"/>
                  </a:lnTo>
                  <a:lnTo>
                    <a:pt x="2271" y="987"/>
                  </a:lnTo>
                  <a:lnTo>
                    <a:pt x="2275" y="987"/>
                  </a:lnTo>
                  <a:lnTo>
                    <a:pt x="2280" y="994"/>
                  </a:lnTo>
                  <a:lnTo>
                    <a:pt x="2286" y="991"/>
                  </a:lnTo>
                  <a:lnTo>
                    <a:pt x="2289" y="981"/>
                  </a:lnTo>
                  <a:lnTo>
                    <a:pt x="2294" y="981"/>
                  </a:lnTo>
                  <a:lnTo>
                    <a:pt x="2287" y="971"/>
                  </a:lnTo>
                  <a:lnTo>
                    <a:pt x="2291" y="965"/>
                  </a:lnTo>
                  <a:lnTo>
                    <a:pt x="2306" y="960"/>
                  </a:lnTo>
                  <a:lnTo>
                    <a:pt x="2312" y="957"/>
                  </a:lnTo>
                  <a:lnTo>
                    <a:pt x="2315" y="947"/>
                  </a:lnTo>
                  <a:lnTo>
                    <a:pt x="2321" y="946"/>
                  </a:lnTo>
                  <a:lnTo>
                    <a:pt x="2331" y="950"/>
                  </a:lnTo>
                  <a:lnTo>
                    <a:pt x="2350" y="946"/>
                  </a:lnTo>
                  <a:lnTo>
                    <a:pt x="2345" y="939"/>
                  </a:lnTo>
                  <a:lnTo>
                    <a:pt x="2347" y="931"/>
                  </a:lnTo>
                  <a:lnTo>
                    <a:pt x="2371" y="927"/>
                  </a:lnTo>
                  <a:lnTo>
                    <a:pt x="2385" y="919"/>
                  </a:lnTo>
                  <a:lnTo>
                    <a:pt x="2390" y="907"/>
                  </a:lnTo>
                  <a:lnTo>
                    <a:pt x="2421" y="894"/>
                  </a:lnTo>
                  <a:lnTo>
                    <a:pt x="2424" y="883"/>
                  </a:lnTo>
                  <a:lnTo>
                    <a:pt x="2417" y="882"/>
                  </a:lnTo>
                  <a:lnTo>
                    <a:pt x="2398" y="893"/>
                  </a:lnTo>
                  <a:lnTo>
                    <a:pt x="2392" y="887"/>
                  </a:lnTo>
                  <a:lnTo>
                    <a:pt x="2379" y="900"/>
                  </a:lnTo>
                  <a:lnTo>
                    <a:pt x="2373" y="893"/>
                  </a:lnTo>
                  <a:lnTo>
                    <a:pt x="2373" y="869"/>
                  </a:lnTo>
                  <a:lnTo>
                    <a:pt x="2379" y="864"/>
                  </a:lnTo>
                  <a:lnTo>
                    <a:pt x="2384" y="854"/>
                  </a:lnTo>
                  <a:lnTo>
                    <a:pt x="2388" y="856"/>
                  </a:lnTo>
                  <a:lnTo>
                    <a:pt x="2390" y="861"/>
                  </a:lnTo>
                  <a:lnTo>
                    <a:pt x="2394" y="864"/>
                  </a:lnTo>
                  <a:lnTo>
                    <a:pt x="2402" y="855"/>
                  </a:lnTo>
                  <a:lnTo>
                    <a:pt x="2389" y="843"/>
                  </a:lnTo>
                  <a:lnTo>
                    <a:pt x="2404" y="841"/>
                  </a:lnTo>
                  <a:lnTo>
                    <a:pt x="2413" y="848"/>
                  </a:lnTo>
                  <a:lnTo>
                    <a:pt x="2423" y="850"/>
                  </a:lnTo>
                  <a:lnTo>
                    <a:pt x="2439" y="838"/>
                  </a:lnTo>
                  <a:lnTo>
                    <a:pt x="2450" y="842"/>
                  </a:lnTo>
                  <a:lnTo>
                    <a:pt x="2479" y="831"/>
                  </a:lnTo>
                  <a:lnTo>
                    <a:pt x="2491" y="833"/>
                  </a:lnTo>
                  <a:lnTo>
                    <a:pt x="2496" y="842"/>
                  </a:lnTo>
                  <a:lnTo>
                    <a:pt x="2485" y="868"/>
                  </a:lnTo>
                  <a:lnTo>
                    <a:pt x="2485" y="875"/>
                  </a:lnTo>
                  <a:lnTo>
                    <a:pt x="2496" y="883"/>
                  </a:lnTo>
                  <a:lnTo>
                    <a:pt x="2500" y="867"/>
                  </a:lnTo>
                  <a:lnTo>
                    <a:pt x="2510" y="851"/>
                  </a:lnTo>
                  <a:lnTo>
                    <a:pt x="2508" y="840"/>
                  </a:lnTo>
                  <a:lnTo>
                    <a:pt x="2510" y="835"/>
                  </a:lnTo>
                  <a:lnTo>
                    <a:pt x="2519" y="846"/>
                  </a:lnTo>
                  <a:lnTo>
                    <a:pt x="2521" y="863"/>
                  </a:lnTo>
                  <a:lnTo>
                    <a:pt x="2531" y="863"/>
                  </a:lnTo>
                  <a:lnTo>
                    <a:pt x="2535" y="851"/>
                  </a:lnTo>
                  <a:lnTo>
                    <a:pt x="2531" y="839"/>
                  </a:lnTo>
                  <a:lnTo>
                    <a:pt x="2539" y="833"/>
                  </a:lnTo>
                  <a:lnTo>
                    <a:pt x="2543" y="834"/>
                  </a:lnTo>
                  <a:lnTo>
                    <a:pt x="2545" y="846"/>
                  </a:lnTo>
                  <a:lnTo>
                    <a:pt x="2562" y="834"/>
                  </a:lnTo>
                  <a:lnTo>
                    <a:pt x="2564" y="827"/>
                  </a:lnTo>
                  <a:lnTo>
                    <a:pt x="2556" y="818"/>
                  </a:lnTo>
                  <a:lnTo>
                    <a:pt x="2568" y="818"/>
                  </a:lnTo>
                  <a:lnTo>
                    <a:pt x="2575" y="812"/>
                  </a:lnTo>
                  <a:lnTo>
                    <a:pt x="2563" y="807"/>
                  </a:lnTo>
                  <a:lnTo>
                    <a:pt x="2575" y="795"/>
                  </a:lnTo>
                  <a:lnTo>
                    <a:pt x="2590" y="794"/>
                  </a:lnTo>
                  <a:lnTo>
                    <a:pt x="2600" y="788"/>
                  </a:lnTo>
                  <a:lnTo>
                    <a:pt x="2606" y="791"/>
                  </a:lnTo>
                  <a:lnTo>
                    <a:pt x="2607" y="798"/>
                  </a:lnTo>
                  <a:lnTo>
                    <a:pt x="2611" y="801"/>
                  </a:lnTo>
                  <a:lnTo>
                    <a:pt x="2628" y="802"/>
                  </a:lnTo>
                  <a:lnTo>
                    <a:pt x="2628" y="818"/>
                  </a:lnTo>
                  <a:lnTo>
                    <a:pt x="2634" y="825"/>
                  </a:lnTo>
                  <a:lnTo>
                    <a:pt x="2625" y="850"/>
                  </a:lnTo>
                  <a:lnTo>
                    <a:pt x="2641" y="843"/>
                  </a:lnTo>
                  <a:lnTo>
                    <a:pt x="2652" y="820"/>
                  </a:lnTo>
                  <a:lnTo>
                    <a:pt x="2639" y="797"/>
                  </a:lnTo>
                  <a:lnTo>
                    <a:pt x="2625" y="788"/>
                  </a:lnTo>
                  <a:lnTo>
                    <a:pt x="2614" y="773"/>
                  </a:lnTo>
                  <a:lnTo>
                    <a:pt x="2603" y="781"/>
                  </a:lnTo>
                  <a:lnTo>
                    <a:pt x="2596" y="776"/>
                  </a:lnTo>
                  <a:lnTo>
                    <a:pt x="2583" y="778"/>
                  </a:lnTo>
                  <a:lnTo>
                    <a:pt x="2580" y="769"/>
                  </a:lnTo>
                  <a:lnTo>
                    <a:pt x="2569" y="765"/>
                  </a:lnTo>
                  <a:lnTo>
                    <a:pt x="2567" y="761"/>
                  </a:lnTo>
                  <a:lnTo>
                    <a:pt x="2575" y="753"/>
                  </a:lnTo>
                  <a:lnTo>
                    <a:pt x="2598" y="753"/>
                  </a:lnTo>
                  <a:lnTo>
                    <a:pt x="2605" y="745"/>
                  </a:lnTo>
                  <a:lnTo>
                    <a:pt x="2615" y="745"/>
                  </a:lnTo>
                  <a:lnTo>
                    <a:pt x="2626" y="747"/>
                  </a:lnTo>
                  <a:lnTo>
                    <a:pt x="2637" y="742"/>
                  </a:lnTo>
                  <a:lnTo>
                    <a:pt x="2645" y="748"/>
                  </a:lnTo>
                  <a:lnTo>
                    <a:pt x="2670" y="737"/>
                  </a:lnTo>
                  <a:lnTo>
                    <a:pt x="2683" y="744"/>
                  </a:lnTo>
                  <a:lnTo>
                    <a:pt x="2691" y="742"/>
                  </a:lnTo>
                  <a:lnTo>
                    <a:pt x="2701" y="745"/>
                  </a:lnTo>
                  <a:lnTo>
                    <a:pt x="2710" y="738"/>
                  </a:lnTo>
                  <a:lnTo>
                    <a:pt x="2706" y="731"/>
                  </a:lnTo>
                  <a:lnTo>
                    <a:pt x="2689" y="730"/>
                  </a:lnTo>
                  <a:lnTo>
                    <a:pt x="2671" y="723"/>
                  </a:lnTo>
                  <a:lnTo>
                    <a:pt x="2658" y="728"/>
                  </a:lnTo>
                  <a:lnTo>
                    <a:pt x="2637" y="727"/>
                  </a:lnTo>
                  <a:lnTo>
                    <a:pt x="2637" y="718"/>
                  </a:lnTo>
                  <a:lnTo>
                    <a:pt x="2632" y="705"/>
                  </a:lnTo>
                  <a:lnTo>
                    <a:pt x="2648" y="694"/>
                  </a:lnTo>
                  <a:lnTo>
                    <a:pt x="2633" y="691"/>
                  </a:lnTo>
                  <a:lnTo>
                    <a:pt x="2621" y="675"/>
                  </a:lnTo>
                  <a:lnTo>
                    <a:pt x="2610" y="675"/>
                  </a:lnTo>
                  <a:lnTo>
                    <a:pt x="2599" y="662"/>
                  </a:lnTo>
                  <a:lnTo>
                    <a:pt x="2598" y="649"/>
                  </a:lnTo>
                  <a:lnTo>
                    <a:pt x="2608" y="649"/>
                  </a:lnTo>
                  <a:lnTo>
                    <a:pt x="2608" y="636"/>
                  </a:lnTo>
                  <a:lnTo>
                    <a:pt x="2594" y="624"/>
                  </a:lnTo>
                  <a:lnTo>
                    <a:pt x="2596" y="572"/>
                  </a:lnTo>
                  <a:lnTo>
                    <a:pt x="2608" y="559"/>
                  </a:lnTo>
                  <a:lnTo>
                    <a:pt x="2603" y="545"/>
                  </a:lnTo>
                  <a:lnTo>
                    <a:pt x="2606" y="527"/>
                  </a:lnTo>
                  <a:lnTo>
                    <a:pt x="2616" y="516"/>
                  </a:lnTo>
                  <a:lnTo>
                    <a:pt x="2609" y="505"/>
                  </a:lnTo>
                  <a:lnTo>
                    <a:pt x="2619" y="502"/>
                  </a:lnTo>
                  <a:lnTo>
                    <a:pt x="2622" y="493"/>
                  </a:lnTo>
                  <a:lnTo>
                    <a:pt x="2637" y="479"/>
                  </a:lnTo>
                  <a:lnTo>
                    <a:pt x="2645" y="480"/>
                  </a:lnTo>
                  <a:lnTo>
                    <a:pt x="2658" y="495"/>
                  </a:lnTo>
                  <a:lnTo>
                    <a:pt x="2669" y="485"/>
                  </a:lnTo>
                  <a:lnTo>
                    <a:pt x="2678" y="484"/>
                  </a:lnTo>
                  <a:lnTo>
                    <a:pt x="2684" y="500"/>
                  </a:lnTo>
                  <a:lnTo>
                    <a:pt x="2699" y="503"/>
                  </a:lnTo>
                  <a:lnTo>
                    <a:pt x="2714" y="490"/>
                  </a:lnTo>
                  <a:lnTo>
                    <a:pt x="2719" y="492"/>
                  </a:lnTo>
                  <a:lnTo>
                    <a:pt x="2720" y="508"/>
                  </a:lnTo>
                  <a:lnTo>
                    <a:pt x="2725" y="513"/>
                  </a:lnTo>
                  <a:lnTo>
                    <a:pt x="2741" y="517"/>
                  </a:lnTo>
                  <a:lnTo>
                    <a:pt x="2743" y="522"/>
                  </a:lnTo>
                  <a:lnTo>
                    <a:pt x="2732" y="528"/>
                  </a:lnTo>
                  <a:lnTo>
                    <a:pt x="2731" y="533"/>
                  </a:lnTo>
                  <a:lnTo>
                    <a:pt x="2726" y="543"/>
                  </a:lnTo>
                  <a:lnTo>
                    <a:pt x="2729" y="555"/>
                  </a:lnTo>
                  <a:lnTo>
                    <a:pt x="2717" y="573"/>
                  </a:lnTo>
                  <a:lnTo>
                    <a:pt x="2705" y="575"/>
                  </a:lnTo>
                  <a:lnTo>
                    <a:pt x="2696" y="590"/>
                  </a:lnTo>
                  <a:lnTo>
                    <a:pt x="2705" y="593"/>
                  </a:lnTo>
                  <a:lnTo>
                    <a:pt x="2731" y="582"/>
                  </a:lnTo>
                  <a:lnTo>
                    <a:pt x="2749" y="556"/>
                  </a:lnTo>
                  <a:lnTo>
                    <a:pt x="2757" y="557"/>
                  </a:lnTo>
                  <a:lnTo>
                    <a:pt x="2757" y="565"/>
                  </a:lnTo>
                  <a:lnTo>
                    <a:pt x="2749" y="577"/>
                  </a:lnTo>
                  <a:lnTo>
                    <a:pt x="2750" y="585"/>
                  </a:lnTo>
                  <a:lnTo>
                    <a:pt x="2761" y="585"/>
                  </a:lnTo>
                  <a:lnTo>
                    <a:pt x="2770" y="570"/>
                  </a:lnTo>
                  <a:lnTo>
                    <a:pt x="2781" y="564"/>
                  </a:lnTo>
                  <a:lnTo>
                    <a:pt x="2787" y="569"/>
                  </a:lnTo>
                  <a:lnTo>
                    <a:pt x="2800" y="568"/>
                  </a:lnTo>
                  <a:lnTo>
                    <a:pt x="2803" y="555"/>
                  </a:lnTo>
                  <a:lnTo>
                    <a:pt x="2809" y="554"/>
                  </a:lnTo>
                  <a:lnTo>
                    <a:pt x="2817" y="559"/>
                  </a:lnTo>
                  <a:lnTo>
                    <a:pt x="2825" y="554"/>
                  </a:lnTo>
                  <a:lnTo>
                    <a:pt x="2840" y="569"/>
                  </a:lnTo>
                  <a:lnTo>
                    <a:pt x="2840" y="580"/>
                  </a:lnTo>
                  <a:lnTo>
                    <a:pt x="2847" y="597"/>
                  </a:lnTo>
                  <a:lnTo>
                    <a:pt x="2843" y="603"/>
                  </a:lnTo>
                  <a:lnTo>
                    <a:pt x="2842" y="614"/>
                  </a:lnTo>
                  <a:lnTo>
                    <a:pt x="2835" y="630"/>
                  </a:lnTo>
                  <a:lnTo>
                    <a:pt x="2848" y="652"/>
                  </a:lnTo>
                  <a:lnTo>
                    <a:pt x="2847" y="665"/>
                  </a:lnTo>
                  <a:lnTo>
                    <a:pt x="2838" y="668"/>
                  </a:lnTo>
                  <a:lnTo>
                    <a:pt x="2829" y="675"/>
                  </a:lnTo>
                  <a:lnTo>
                    <a:pt x="2836" y="677"/>
                  </a:lnTo>
                  <a:lnTo>
                    <a:pt x="2858" y="672"/>
                  </a:lnTo>
                  <a:lnTo>
                    <a:pt x="2871" y="659"/>
                  </a:lnTo>
                  <a:lnTo>
                    <a:pt x="2887" y="658"/>
                  </a:lnTo>
                  <a:lnTo>
                    <a:pt x="2895" y="643"/>
                  </a:lnTo>
                  <a:lnTo>
                    <a:pt x="2893" y="623"/>
                  </a:lnTo>
                  <a:lnTo>
                    <a:pt x="2888" y="608"/>
                  </a:lnTo>
                  <a:lnTo>
                    <a:pt x="2882" y="609"/>
                  </a:lnTo>
                  <a:lnTo>
                    <a:pt x="2873" y="606"/>
                  </a:lnTo>
                  <a:lnTo>
                    <a:pt x="2873" y="594"/>
                  </a:lnTo>
                  <a:lnTo>
                    <a:pt x="2877" y="590"/>
                  </a:lnTo>
                  <a:lnTo>
                    <a:pt x="2885" y="590"/>
                  </a:lnTo>
                  <a:lnTo>
                    <a:pt x="2891" y="594"/>
                  </a:lnTo>
                  <a:lnTo>
                    <a:pt x="2898" y="592"/>
                  </a:lnTo>
                  <a:lnTo>
                    <a:pt x="2917" y="587"/>
                  </a:lnTo>
                  <a:lnTo>
                    <a:pt x="2931" y="572"/>
                  </a:lnTo>
                  <a:lnTo>
                    <a:pt x="2939" y="574"/>
                  </a:lnTo>
                  <a:lnTo>
                    <a:pt x="2954" y="574"/>
                  </a:lnTo>
                  <a:lnTo>
                    <a:pt x="2958" y="563"/>
                  </a:lnTo>
                  <a:lnTo>
                    <a:pt x="2968" y="554"/>
                  </a:lnTo>
                  <a:lnTo>
                    <a:pt x="2972" y="556"/>
                  </a:lnTo>
                  <a:lnTo>
                    <a:pt x="2980" y="548"/>
                  </a:lnTo>
                  <a:lnTo>
                    <a:pt x="2992" y="545"/>
                  </a:lnTo>
                  <a:lnTo>
                    <a:pt x="2996" y="550"/>
                  </a:lnTo>
                  <a:lnTo>
                    <a:pt x="3008" y="547"/>
                  </a:lnTo>
                  <a:lnTo>
                    <a:pt x="3009" y="554"/>
                  </a:lnTo>
                  <a:lnTo>
                    <a:pt x="3006" y="560"/>
                  </a:lnTo>
                  <a:lnTo>
                    <a:pt x="3008" y="569"/>
                  </a:lnTo>
                  <a:lnTo>
                    <a:pt x="3032" y="567"/>
                  </a:lnTo>
                  <a:lnTo>
                    <a:pt x="3035" y="570"/>
                  </a:lnTo>
                  <a:lnTo>
                    <a:pt x="3046" y="574"/>
                  </a:lnTo>
                  <a:lnTo>
                    <a:pt x="3088" y="598"/>
                  </a:lnTo>
                  <a:lnTo>
                    <a:pt x="3097" y="600"/>
                  </a:lnTo>
                  <a:lnTo>
                    <a:pt x="3104" y="612"/>
                  </a:lnTo>
                  <a:lnTo>
                    <a:pt x="3103" y="620"/>
                  </a:lnTo>
                  <a:lnTo>
                    <a:pt x="3122" y="643"/>
                  </a:lnTo>
                  <a:lnTo>
                    <a:pt x="3127" y="640"/>
                  </a:lnTo>
                  <a:lnTo>
                    <a:pt x="3127" y="632"/>
                  </a:lnTo>
                  <a:lnTo>
                    <a:pt x="3134" y="628"/>
                  </a:lnTo>
                  <a:lnTo>
                    <a:pt x="3135" y="622"/>
                  </a:lnTo>
                  <a:lnTo>
                    <a:pt x="3128" y="617"/>
                  </a:lnTo>
                  <a:lnTo>
                    <a:pt x="3118" y="616"/>
                  </a:lnTo>
                  <a:lnTo>
                    <a:pt x="3118" y="606"/>
                  </a:lnTo>
                  <a:lnTo>
                    <a:pt x="3127" y="600"/>
                  </a:lnTo>
                  <a:lnTo>
                    <a:pt x="3134" y="600"/>
                  </a:lnTo>
                  <a:lnTo>
                    <a:pt x="3140" y="609"/>
                  </a:lnTo>
                  <a:lnTo>
                    <a:pt x="3149" y="616"/>
                  </a:lnTo>
                  <a:lnTo>
                    <a:pt x="3149" y="625"/>
                  </a:lnTo>
                  <a:lnTo>
                    <a:pt x="3164" y="640"/>
                  </a:lnTo>
                  <a:lnTo>
                    <a:pt x="3167" y="652"/>
                  </a:lnTo>
                  <a:lnTo>
                    <a:pt x="3174" y="655"/>
                  </a:lnTo>
                  <a:lnTo>
                    <a:pt x="3180" y="651"/>
                  </a:lnTo>
                  <a:lnTo>
                    <a:pt x="3185" y="651"/>
                  </a:lnTo>
                  <a:lnTo>
                    <a:pt x="3192" y="655"/>
                  </a:lnTo>
                  <a:lnTo>
                    <a:pt x="3199" y="666"/>
                  </a:lnTo>
                  <a:lnTo>
                    <a:pt x="3200" y="676"/>
                  </a:lnTo>
                  <a:lnTo>
                    <a:pt x="3209" y="688"/>
                  </a:lnTo>
                  <a:lnTo>
                    <a:pt x="3208" y="696"/>
                  </a:lnTo>
                  <a:lnTo>
                    <a:pt x="3204" y="696"/>
                  </a:lnTo>
                  <a:lnTo>
                    <a:pt x="3202" y="690"/>
                  </a:lnTo>
                  <a:lnTo>
                    <a:pt x="3198" y="683"/>
                  </a:lnTo>
                  <a:lnTo>
                    <a:pt x="3194" y="684"/>
                  </a:lnTo>
                  <a:lnTo>
                    <a:pt x="3188" y="689"/>
                  </a:lnTo>
                  <a:lnTo>
                    <a:pt x="3180" y="681"/>
                  </a:lnTo>
                  <a:lnTo>
                    <a:pt x="3161" y="674"/>
                  </a:lnTo>
                  <a:lnTo>
                    <a:pt x="3146" y="674"/>
                  </a:lnTo>
                  <a:lnTo>
                    <a:pt x="3144" y="678"/>
                  </a:lnTo>
                  <a:lnTo>
                    <a:pt x="3151" y="688"/>
                  </a:lnTo>
                  <a:lnTo>
                    <a:pt x="3165" y="689"/>
                  </a:lnTo>
                  <a:lnTo>
                    <a:pt x="3171" y="693"/>
                  </a:lnTo>
                  <a:lnTo>
                    <a:pt x="3168" y="696"/>
                  </a:lnTo>
                  <a:lnTo>
                    <a:pt x="3175" y="709"/>
                  </a:lnTo>
                  <a:lnTo>
                    <a:pt x="3181" y="714"/>
                  </a:lnTo>
                  <a:lnTo>
                    <a:pt x="3186" y="710"/>
                  </a:lnTo>
                  <a:lnTo>
                    <a:pt x="3192" y="697"/>
                  </a:lnTo>
                  <a:lnTo>
                    <a:pt x="3195" y="697"/>
                  </a:lnTo>
                  <a:lnTo>
                    <a:pt x="3200" y="706"/>
                  </a:lnTo>
                  <a:lnTo>
                    <a:pt x="3208" y="710"/>
                  </a:lnTo>
                  <a:lnTo>
                    <a:pt x="3214" y="707"/>
                  </a:lnTo>
                  <a:lnTo>
                    <a:pt x="3220" y="709"/>
                  </a:lnTo>
                  <a:lnTo>
                    <a:pt x="3223" y="717"/>
                  </a:lnTo>
                  <a:lnTo>
                    <a:pt x="3219" y="723"/>
                  </a:lnTo>
                  <a:lnTo>
                    <a:pt x="3229" y="740"/>
                  </a:lnTo>
                  <a:lnTo>
                    <a:pt x="3233" y="759"/>
                  </a:lnTo>
                  <a:lnTo>
                    <a:pt x="3233" y="780"/>
                  </a:lnTo>
                  <a:lnTo>
                    <a:pt x="3225" y="798"/>
                  </a:lnTo>
                  <a:lnTo>
                    <a:pt x="3220" y="800"/>
                  </a:lnTo>
                  <a:lnTo>
                    <a:pt x="3216" y="809"/>
                  </a:lnTo>
                  <a:lnTo>
                    <a:pt x="3219" y="819"/>
                  </a:lnTo>
                  <a:lnTo>
                    <a:pt x="3210" y="833"/>
                  </a:lnTo>
                  <a:lnTo>
                    <a:pt x="3211" y="838"/>
                  </a:lnTo>
                  <a:lnTo>
                    <a:pt x="3218" y="846"/>
                  </a:lnTo>
                  <a:lnTo>
                    <a:pt x="3219" y="855"/>
                  </a:lnTo>
                  <a:lnTo>
                    <a:pt x="3205" y="861"/>
                  </a:lnTo>
                  <a:lnTo>
                    <a:pt x="3200" y="873"/>
                  </a:lnTo>
                  <a:lnTo>
                    <a:pt x="3203" y="878"/>
                  </a:lnTo>
                  <a:lnTo>
                    <a:pt x="3195" y="896"/>
                  </a:lnTo>
                  <a:lnTo>
                    <a:pt x="3189" y="903"/>
                  </a:lnTo>
                  <a:lnTo>
                    <a:pt x="3190" y="909"/>
                  </a:lnTo>
                  <a:lnTo>
                    <a:pt x="3185" y="920"/>
                  </a:lnTo>
                  <a:lnTo>
                    <a:pt x="3176" y="925"/>
                  </a:lnTo>
                  <a:lnTo>
                    <a:pt x="3163" y="936"/>
                  </a:lnTo>
                  <a:lnTo>
                    <a:pt x="3151" y="936"/>
                  </a:lnTo>
                  <a:lnTo>
                    <a:pt x="3163" y="940"/>
                  </a:lnTo>
                  <a:lnTo>
                    <a:pt x="3172" y="940"/>
                  </a:lnTo>
                  <a:lnTo>
                    <a:pt x="3179" y="932"/>
                  </a:lnTo>
                  <a:lnTo>
                    <a:pt x="3182" y="932"/>
                  </a:lnTo>
                  <a:lnTo>
                    <a:pt x="3188" y="948"/>
                  </a:lnTo>
                  <a:lnTo>
                    <a:pt x="3179" y="967"/>
                  </a:lnTo>
                  <a:lnTo>
                    <a:pt x="3171" y="979"/>
                  </a:lnTo>
                  <a:lnTo>
                    <a:pt x="3164" y="1005"/>
                  </a:lnTo>
                  <a:lnTo>
                    <a:pt x="3170" y="1017"/>
                  </a:lnTo>
                  <a:lnTo>
                    <a:pt x="3172" y="1026"/>
                  </a:lnTo>
                  <a:lnTo>
                    <a:pt x="3162" y="1051"/>
                  </a:lnTo>
                  <a:lnTo>
                    <a:pt x="3147" y="1056"/>
                  </a:lnTo>
                  <a:lnTo>
                    <a:pt x="3143" y="1054"/>
                  </a:lnTo>
                  <a:lnTo>
                    <a:pt x="3136" y="1055"/>
                  </a:lnTo>
                  <a:lnTo>
                    <a:pt x="3132" y="1062"/>
                  </a:lnTo>
                  <a:lnTo>
                    <a:pt x="3135" y="1068"/>
                  </a:lnTo>
                  <a:lnTo>
                    <a:pt x="3141" y="1090"/>
                  </a:lnTo>
                  <a:lnTo>
                    <a:pt x="3137" y="1100"/>
                  </a:lnTo>
                  <a:lnTo>
                    <a:pt x="3126" y="1107"/>
                  </a:lnTo>
                  <a:lnTo>
                    <a:pt x="3121" y="1122"/>
                  </a:lnTo>
                  <a:lnTo>
                    <a:pt x="3126" y="1137"/>
                  </a:lnTo>
                  <a:lnTo>
                    <a:pt x="3127" y="1151"/>
                  </a:lnTo>
                  <a:lnTo>
                    <a:pt x="3123" y="1156"/>
                  </a:lnTo>
                  <a:lnTo>
                    <a:pt x="3124" y="1165"/>
                  </a:lnTo>
                  <a:lnTo>
                    <a:pt x="3131" y="1171"/>
                  </a:lnTo>
                  <a:lnTo>
                    <a:pt x="3124" y="1200"/>
                  </a:lnTo>
                  <a:lnTo>
                    <a:pt x="3115" y="1207"/>
                  </a:lnTo>
                  <a:lnTo>
                    <a:pt x="3112" y="1217"/>
                  </a:lnTo>
                  <a:lnTo>
                    <a:pt x="3116" y="1210"/>
                  </a:lnTo>
                  <a:lnTo>
                    <a:pt x="3126" y="1209"/>
                  </a:lnTo>
                  <a:lnTo>
                    <a:pt x="3137" y="1199"/>
                  </a:lnTo>
                  <a:lnTo>
                    <a:pt x="3142" y="1189"/>
                  </a:lnTo>
                  <a:lnTo>
                    <a:pt x="3139" y="1184"/>
                  </a:lnTo>
                  <a:lnTo>
                    <a:pt x="3143" y="1176"/>
                  </a:lnTo>
                  <a:lnTo>
                    <a:pt x="3158" y="1176"/>
                  </a:lnTo>
                  <a:lnTo>
                    <a:pt x="3166" y="1173"/>
                  </a:lnTo>
                  <a:lnTo>
                    <a:pt x="3157" y="1171"/>
                  </a:lnTo>
                  <a:lnTo>
                    <a:pt x="3139" y="1152"/>
                  </a:lnTo>
                  <a:lnTo>
                    <a:pt x="3133" y="1137"/>
                  </a:lnTo>
                  <a:lnTo>
                    <a:pt x="3140" y="1125"/>
                  </a:lnTo>
                  <a:lnTo>
                    <a:pt x="3158" y="1123"/>
                  </a:lnTo>
                  <a:lnTo>
                    <a:pt x="3178" y="1121"/>
                  </a:lnTo>
                  <a:lnTo>
                    <a:pt x="3194" y="1106"/>
                  </a:lnTo>
                  <a:lnTo>
                    <a:pt x="3203" y="1106"/>
                  </a:lnTo>
                  <a:lnTo>
                    <a:pt x="3209" y="1101"/>
                  </a:lnTo>
                  <a:lnTo>
                    <a:pt x="3203" y="1091"/>
                  </a:lnTo>
                  <a:lnTo>
                    <a:pt x="3219" y="1078"/>
                  </a:lnTo>
                  <a:lnTo>
                    <a:pt x="3227" y="1065"/>
                  </a:lnTo>
                  <a:lnTo>
                    <a:pt x="3221" y="1054"/>
                  </a:lnTo>
                  <a:lnTo>
                    <a:pt x="3221" y="1049"/>
                  </a:lnTo>
                  <a:lnTo>
                    <a:pt x="3233" y="1056"/>
                  </a:lnTo>
                  <a:lnTo>
                    <a:pt x="3246" y="1052"/>
                  </a:lnTo>
                  <a:lnTo>
                    <a:pt x="3254" y="1040"/>
                  </a:lnTo>
                  <a:lnTo>
                    <a:pt x="3248" y="1031"/>
                  </a:lnTo>
                  <a:lnTo>
                    <a:pt x="3268" y="1016"/>
                  </a:lnTo>
                  <a:lnTo>
                    <a:pt x="3269" y="1004"/>
                  </a:lnTo>
                  <a:lnTo>
                    <a:pt x="3265" y="995"/>
                  </a:lnTo>
                  <a:lnTo>
                    <a:pt x="3244" y="1007"/>
                  </a:lnTo>
                  <a:lnTo>
                    <a:pt x="3243" y="1015"/>
                  </a:lnTo>
                  <a:lnTo>
                    <a:pt x="3226" y="1027"/>
                  </a:lnTo>
                  <a:lnTo>
                    <a:pt x="3214" y="1021"/>
                  </a:lnTo>
                  <a:lnTo>
                    <a:pt x="3206" y="1007"/>
                  </a:lnTo>
                  <a:lnTo>
                    <a:pt x="3215" y="994"/>
                  </a:lnTo>
                  <a:lnTo>
                    <a:pt x="3212" y="976"/>
                  </a:lnTo>
                  <a:lnTo>
                    <a:pt x="3223" y="967"/>
                  </a:lnTo>
                  <a:lnTo>
                    <a:pt x="3239" y="966"/>
                  </a:lnTo>
                  <a:lnTo>
                    <a:pt x="3258" y="978"/>
                  </a:lnTo>
                  <a:lnTo>
                    <a:pt x="3266" y="969"/>
                  </a:lnTo>
                  <a:lnTo>
                    <a:pt x="3265" y="957"/>
                  </a:lnTo>
                  <a:lnTo>
                    <a:pt x="3280" y="951"/>
                  </a:lnTo>
                  <a:lnTo>
                    <a:pt x="3282" y="959"/>
                  </a:lnTo>
                  <a:lnTo>
                    <a:pt x="3275" y="967"/>
                  </a:lnTo>
                  <a:lnTo>
                    <a:pt x="3276" y="977"/>
                  </a:lnTo>
                  <a:lnTo>
                    <a:pt x="3306" y="1002"/>
                  </a:lnTo>
                  <a:lnTo>
                    <a:pt x="3321" y="1003"/>
                  </a:lnTo>
                  <a:lnTo>
                    <a:pt x="3328" y="998"/>
                  </a:lnTo>
                  <a:lnTo>
                    <a:pt x="3349" y="995"/>
                  </a:lnTo>
                  <a:lnTo>
                    <a:pt x="3359" y="985"/>
                  </a:lnTo>
                  <a:lnTo>
                    <a:pt x="3357" y="973"/>
                  </a:lnTo>
                  <a:lnTo>
                    <a:pt x="3340" y="953"/>
                  </a:lnTo>
                  <a:lnTo>
                    <a:pt x="3339" y="946"/>
                  </a:lnTo>
                  <a:lnTo>
                    <a:pt x="3345" y="948"/>
                  </a:lnTo>
                  <a:lnTo>
                    <a:pt x="3367" y="969"/>
                  </a:lnTo>
                  <a:lnTo>
                    <a:pt x="3374" y="970"/>
                  </a:lnTo>
                  <a:lnTo>
                    <a:pt x="3386" y="980"/>
                  </a:lnTo>
                  <a:lnTo>
                    <a:pt x="3383" y="989"/>
                  </a:lnTo>
                  <a:lnTo>
                    <a:pt x="3386" y="997"/>
                  </a:lnTo>
                  <a:lnTo>
                    <a:pt x="3401" y="1008"/>
                  </a:lnTo>
                  <a:lnTo>
                    <a:pt x="3403" y="1029"/>
                  </a:lnTo>
                  <a:lnTo>
                    <a:pt x="3407" y="1033"/>
                  </a:lnTo>
                  <a:lnTo>
                    <a:pt x="3406" y="1027"/>
                  </a:lnTo>
                  <a:lnTo>
                    <a:pt x="3416" y="1016"/>
                  </a:lnTo>
                  <a:lnTo>
                    <a:pt x="3422" y="1015"/>
                  </a:lnTo>
                  <a:lnTo>
                    <a:pt x="3427" y="1007"/>
                  </a:lnTo>
                  <a:lnTo>
                    <a:pt x="3423" y="1003"/>
                  </a:lnTo>
                  <a:lnTo>
                    <a:pt x="3414" y="1008"/>
                  </a:lnTo>
                  <a:lnTo>
                    <a:pt x="3406" y="1005"/>
                  </a:lnTo>
                  <a:lnTo>
                    <a:pt x="3399" y="991"/>
                  </a:lnTo>
                  <a:lnTo>
                    <a:pt x="3413" y="978"/>
                  </a:lnTo>
                  <a:lnTo>
                    <a:pt x="3425" y="971"/>
                  </a:lnTo>
                  <a:lnTo>
                    <a:pt x="3430" y="964"/>
                  </a:lnTo>
                  <a:lnTo>
                    <a:pt x="3437" y="964"/>
                  </a:lnTo>
                  <a:lnTo>
                    <a:pt x="3442" y="956"/>
                  </a:lnTo>
                  <a:lnTo>
                    <a:pt x="3465" y="951"/>
                  </a:lnTo>
                  <a:lnTo>
                    <a:pt x="3501" y="942"/>
                  </a:lnTo>
                  <a:lnTo>
                    <a:pt x="3545" y="940"/>
                  </a:lnTo>
                  <a:lnTo>
                    <a:pt x="3579" y="925"/>
                  </a:lnTo>
                  <a:lnTo>
                    <a:pt x="3596" y="925"/>
                  </a:lnTo>
                  <a:lnTo>
                    <a:pt x="3612" y="931"/>
                  </a:lnTo>
                  <a:lnTo>
                    <a:pt x="3611" y="939"/>
                  </a:lnTo>
                  <a:lnTo>
                    <a:pt x="3607" y="941"/>
                  </a:lnTo>
                  <a:lnTo>
                    <a:pt x="3599" y="954"/>
                  </a:lnTo>
                  <a:lnTo>
                    <a:pt x="3606" y="975"/>
                  </a:lnTo>
                  <a:lnTo>
                    <a:pt x="3620" y="987"/>
                  </a:lnTo>
                  <a:lnTo>
                    <a:pt x="3669" y="989"/>
                  </a:lnTo>
                  <a:lnTo>
                    <a:pt x="3679" y="992"/>
                  </a:lnTo>
                  <a:lnTo>
                    <a:pt x="3683" y="990"/>
                  </a:lnTo>
                  <a:lnTo>
                    <a:pt x="3701" y="990"/>
                  </a:lnTo>
                  <a:lnTo>
                    <a:pt x="3714" y="995"/>
                  </a:lnTo>
                  <a:lnTo>
                    <a:pt x="3748" y="989"/>
                  </a:lnTo>
                  <a:lnTo>
                    <a:pt x="3772" y="976"/>
                  </a:lnTo>
                  <a:lnTo>
                    <a:pt x="3781" y="979"/>
                  </a:lnTo>
                  <a:lnTo>
                    <a:pt x="3792" y="978"/>
                  </a:lnTo>
                  <a:lnTo>
                    <a:pt x="3799" y="967"/>
                  </a:lnTo>
                  <a:lnTo>
                    <a:pt x="3795" y="960"/>
                  </a:lnTo>
                  <a:lnTo>
                    <a:pt x="3805" y="957"/>
                  </a:lnTo>
                  <a:lnTo>
                    <a:pt x="3815" y="960"/>
                  </a:lnTo>
                  <a:lnTo>
                    <a:pt x="3830" y="955"/>
                  </a:lnTo>
                  <a:lnTo>
                    <a:pt x="3833" y="964"/>
                  </a:lnTo>
                  <a:lnTo>
                    <a:pt x="3839" y="966"/>
                  </a:lnTo>
                  <a:lnTo>
                    <a:pt x="3846" y="955"/>
                  </a:lnTo>
                  <a:lnTo>
                    <a:pt x="3842" y="946"/>
                  </a:lnTo>
                  <a:lnTo>
                    <a:pt x="3833" y="938"/>
                  </a:lnTo>
                  <a:lnTo>
                    <a:pt x="3834" y="927"/>
                  </a:lnTo>
                  <a:lnTo>
                    <a:pt x="3829" y="918"/>
                  </a:lnTo>
                  <a:lnTo>
                    <a:pt x="3817" y="916"/>
                  </a:lnTo>
                  <a:lnTo>
                    <a:pt x="3815" y="902"/>
                  </a:lnTo>
                  <a:lnTo>
                    <a:pt x="3809" y="899"/>
                  </a:lnTo>
                  <a:lnTo>
                    <a:pt x="3806" y="888"/>
                  </a:lnTo>
                  <a:lnTo>
                    <a:pt x="3799" y="879"/>
                  </a:lnTo>
                  <a:lnTo>
                    <a:pt x="3797" y="865"/>
                  </a:lnTo>
                  <a:lnTo>
                    <a:pt x="3803" y="855"/>
                  </a:lnTo>
                  <a:lnTo>
                    <a:pt x="3805" y="861"/>
                  </a:lnTo>
                  <a:lnTo>
                    <a:pt x="3810" y="865"/>
                  </a:lnTo>
                  <a:lnTo>
                    <a:pt x="3822" y="855"/>
                  </a:lnTo>
                  <a:lnTo>
                    <a:pt x="3820" y="850"/>
                  </a:lnTo>
                  <a:lnTo>
                    <a:pt x="3817" y="841"/>
                  </a:lnTo>
                  <a:lnTo>
                    <a:pt x="3826" y="840"/>
                  </a:lnTo>
                  <a:lnTo>
                    <a:pt x="3839" y="850"/>
                  </a:lnTo>
                  <a:lnTo>
                    <a:pt x="3846" y="845"/>
                  </a:lnTo>
                  <a:lnTo>
                    <a:pt x="3848" y="836"/>
                  </a:lnTo>
                  <a:lnTo>
                    <a:pt x="3852" y="842"/>
                  </a:lnTo>
                  <a:lnTo>
                    <a:pt x="3867" y="842"/>
                  </a:lnTo>
                  <a:lnTo>
                    <a:pt x="3875" y="840"/>
                  </a:lnTo>
                  <a:lnTo>
                    <a:pt x="3878" y="833"/>
                  </a:lnTo>
                  <a:lnTo>
                    <a:pt x="3889" y="844"/>
                  </a:lnTo>
                  <a:lnTo>
                    <a:pt x="3898" y="847"/>
                  </a:lnTo>
                  <a:lnTo>
                    <a:pt x="3905" y="856"/>
                  </a:lnTo>
                  <a:lnTo>
                    <a:pt x="3911" y="851"/>
                  </a:lnTo>
                  <a:lnTo>
                    <a:pt x="3911" y="841"/>
                  </a:lnTo>
                  <a:lnTo>
                    <a:pt x="3921" y="843"/>
                  </a:lnTo>
                  <a:lnTo>
                    <a:pt x="3927" y="853"/>
                  </a:lnTo>
                  <a:lnTo>
                    <a:pt x="3920" y="859"/>
                  </a:lnTo>
                  <a:lnTo>
                    <a:pt x="3915" y="869"/>
                  </a:lnTo>
                  <a:lnTo>
                    <a:pt x="3919" y="872"/>
                  </a:lnTo>
                  <a:lnTo>
                    <a:pt x="3932" y="869"/>
                  </a:lnTo>
                  <a:lnTo>
                    <a:pt x="3935" y="871"/>
                  </a:lnTo>
                  <a:lnTo>
                    <a:pt x="3935" y="863"/>
                  </a:lnTo>
                  <a:lnTo>
                    <a:pt x="3940" y="860"/>
                  </a:lnTo>
                  <a:lnTo>
                    <a:pt x="3947" y="862"/>
                  </a:lnTo>
                  <a:lnTo>
                    <a:pt x="3943" y="850"/>
                  </a:lnTo>
                  <a:lnTo>
                    <a:pt x="3937" y="845"/>
                  </a:lnTo>
                  <a:lnTo>
                    <a:pt x="3940" y="840"/>
                  </a:lnTo>
                  <a:lnTo>
                    <a:pt x="3950" y="841"/>
                  </a:lnTo>
                  <a:lnTo>
                    <a:pt x="3966" y="836"/>
                  </a:lnTo>
                  <a:lnTo>
                    <a:pt x="3972" y="841"/>
                  </a:lnTo>
                  <a:lnTo>
                    <a:pt x="3978" y="837"/>
                  </a:lnTo>
                  <a:lnTo>
                    <a:pt x="3993" y="837"/>
                  </a:lnTo>
                  <a:lnTo>
                    <a:pt x="3994" y="845"/>
                  </a:lnTo>
                  <a:lnTo>
                    <a:pt x="3997" y="860"/>
                  </a:lnTo>
                  <a:lnTo>
                    <a:pt x="4000" y="853"/>
                  </a:lnTo>
                  <a:lnTo>
                    <a:pt x="4005" y="852"/>
                  </a:lnTo>
                  <a:lnTo>
                    <a:pt x="4014" y="843"/>
                  </a:lnTo>
                  <a:lnTo>
                    <a:pt x="4019" y="858"/>
                  </a:lnTo>
                  <a:lnTo>
                    <a:pt x="4025" y="859"/>
                  </a:lnTo>
                  <a:lnTo>
                    <a:pt x="4035" y="851"/>
                  </a:lnTo>
                  <a:lnTo>
                    <a:pt x="4046" y="860"/>
                  </a:lnTo>
                  <a:lnTo>
                    <a:pt x="4049" y="881"/>
                  </a:lnTo>
                  <a:lnTo>
                    <a:pt x="4057" y="868"/>
                  </a:lnTo>
                  <a:lnTo>
                    <a:pt x="4063" y="862"/>
                  </a:lnTo>
                  <a:lnTo>
                    <a:pt x="4068" y="867"/>
                  </a:lnTo>
                  <a:lnTo>
                    <a:pt x="4062" y="881"/>
                  </a:lnTo>
                  <a:lnTo>
                    <a:pt x="4070" y="888"/>
                  </a:lnTo>
                  <a:lnTo>
                    <a:pt x="4074" y="893"/>
                  </a:lnTo>
                  <a:lnTo>
                    <a:pt x="4084" y="893"/>
                  </a:lnTo>
                  <a:lnTo>
                    <a:pt x="4088" y="903"/>
                  </a:lnTo>
                  <a:lnTo>
                    <a:pt x="4092" y="899"/>
                  </a:lnTo>
                  <a:lnTo>
                    <a:pt x="4097" y="898"/>
                  </a:lnTo>
                  <a:lnTo>
                    <a:pt x="4100" y="910"/>
                  </a:lnTo>
                  <a:lnTo>
                    <a:pt x="4092" y="919"/>
                  </a:lnTo>
                  <a:lnTo>
                    <a:pt x="4093" y="932"/>
                  </a:lnTo>
                  <a:lnTo>
                    <a:pt x="4108" y="917"/>
                  </a:lnTo>
                  <a:lnTo>
                    <a:pt x="4117" y="918"/>
                  </a:lnTo>
                  <a:lnTo>
                    <a:pt x="4119" y="926"/>
                  </a:lnTo>
                  <a:lnTo>
                    <a:pt x="4098" y="945"/>
                  </a:lnTo>
                  <a:lnTo>
                    <a:pt x="4100" y="960"/>
                  </a:lnTo>
                  <a:lnTo>
                    <a:pt x="4117" y="962"/>
                  </a:lnTo>
                  <a:lnTo>
                    <a:pt x="4122" y="956"/>
                  </a:lnTo>
                  <a:lnTo>
                    <a:pt x="4130" y="951"/>
                  </a:lnTo>
                  <a:lnTo>
                    <a:pt x="4136" y="955"/>
                  </a:lnTo>
                  <a:lnTo>
                    <a:pt x="4138" y="964"/>
                  </a:lnTo>
                  <a:lnTo>
                    <a:pt x="4146" y="960"/>
                  </a:lnTo>
                  <a:lnTo>
                    <a:pt x="4159" y="973"/>
                  </a:lnTo>
                  <a:lnTo>
                    <a:pt x="4155" y="990"/>
                  </a:lnTo>
                  <a:lnTo>
                    <a:pt x="4165" y="988"/>
                  </a:lnTo>
                  <a:lnTo>
                    <a:pt x="4168" y="996"/>
                  </a:lnTo>
                  <a:lnTo>
                    <a:pt x="4177" y="992"/>
                  </a:lnTo>
                  <a:lnTo>
                    <a:pt x="4178" y="1001"/>
                  </a:lnTo>
                  <a:lnTo>
                    <a:pt x="4168" y="1018"/>
                  </a:lnTo>
                  <a:lnTo>
                    <a:pt x="4156" y="1023"/>
                  </a:lnTo>
                  <a:lnTo>
                    <a:pt x="4146" y="1016"/>
                  </a:lnTo>
                  <a:lnTo>
                    <a:pt x="4125" y="1010"/>
                  </a:lnTo>
                  <a:lnTo>
                    <a:pt x="4100" y="1010"/>
                  </a:lnTo>
                  <a:lnTo>
                    <a:pt x="4110" y="1016"/>
                  </a:lnTo>
                  <a:lnTo>
                    <a:pt x="4114" y="1028"/>
                  </a:lnTo>
                  <a:lnTo>
                    <a:pt x="4136" y="1031"/>
                  </a:lnTo>
                  <a:lnTo>
                    <a:pt x="4140" y="1039"/>
                  </a:lnTo>
                  <a:lnTo>
                    <a:pt x="4160" y="1055"/>
                  </a:lnTo>
                  <a:lnTo>
                    <a:pt x="4181" y="1060"/>
                  </a:lnTo>
                  <a:lnTo>
                    <a:pt x="4194" y="1051"/>
                  </a:lnTo>
                  <a:lnTo>
                    <a:pt x="4195" y="1040"/>
                  </a:lnTo>
                  <a:lnTo>
                    <a:pt x="4184" y="1030"/>
                  </a:lnTo>
                  <a:lnTo>
                    <a:pt x="4181" y="1023"/>
                  </a:lnTo>
                  <a:lnTo>
                    <a:pt x="4184" y="1023"/>
                  </a:lnTo>
                  <a:lnTo>
                    <a:pt x="4197" y="1035"/>
                  </a:lnTo>
                  <a:lnTo>
                    <a:pt x="4210" y="1042"/>
                  </a:lnTo>
                  <a:lnTo>
                    <a:pt x="4217" y="1047"/>
                  </a:lnTo>
                  <a:lnTo>
                    <a:pt x="4208" y="1046"/>
                  </a:lnTo>
                  <a:lnTo>
                    <a:pt x="4186" y="1066"/>
                  </a:lnTo>
                  <a:lnTo>
                    <a:pt x="4191" y="1073"/>
                  </a:lnTo>
                  <a:lnTo>
                    <a:pt x="4201" y="1074"/>
                  </a:lnTo>
                  <a:lnTo>
                    <a:pt x="4208" y="1069"/>
                  </a:lnTo>
                  <a:lnTo>
                    <a:pt x="4215" y="1069"/>
                  </a:lnTo>
                  <a:lnTo>
                    <a:pt x="4251" y="1102"/>
                  </a:lnTo>
                  <a:lnTo>
                    <a:pt x="4260" y="1106"/>
                  </a:lnTo>
                  <a:lnTo>
                    <a:pt x="4271" y="1120"/>
                  </a:lnTo>
                  <a:lnTo>
                    <a:pt x="4298" y="1123"/>
                  </a:lnTo>
                  <a:lnTo>
                    <a:pt x="4314" y="1141"/>
                  </a:lnTo>
                  <a:lnTo>
                    <a:pt x="4330" y="1145"/>
                  </a:lnTo>
                  <a:lnTo>
                    <a:pt x="4334" y="1138"/>
                  </a:lnTo>
                  <a:lnTo>
                    <a:pt x="4330" y="1130"/>
                  </a:lnTo>
                  <a:lnTo>
                    <a:pt x="4335" y="1126"/>
                  </a:lnTo>
                  <a:lnTo>
                    <a:pt x="4345" y="1136"/>
                  </a:lnTo>
                  <a:lnTo>
                    <a:pt x="4348" y="1145"/>
                  </a:lnTo>
                  <a:lnTo>
                    <a:pt x="4354" y="1155"/>
                  </a:lnTo>
                  <a:lnTo>
                    <a:pt x="4361" y="1155"/>
                  </a:lnTo>
                  <a:lnTo>
                    <a:pt x="4364" y="1142"/>
                  </a:lnTo>
                  <a:lnTo>
                    <a:pt x="4353" y="1083"/>
                  </a:lnTo>
                  <a:lnTo>
                    <a:pt x="4341" y="1057"/>
                  </a:lnTo>
                  <a:lnTo>
                    <a:pt x="4325" y="1024"/>
                  </a:lnTo>
                  <a:lnTo>
                    <a:pt x="4322" y="995"/>
                  </a:lnTo>
                  <a:lnTo>
                    <a:pt x="4314" y="977"/>
                  </a:lnTo>
                  <a:lnTo>
                    <a:pt x="4312" y="968"/>
                  </a:lnTo>
                  <a:lnTo>
                    <a:pt x="4322" y="972"/>
                  </a:lnTo>
                  <a:lnTo>
                    <a:pt x="4329" y="987"/>
                  </a:lnTo>
                  <a:lnTo>
                    <a:pt x="4341" y="1000"/>
                  </a:lnTo>
                  <a:lnTo>
                    <a:pt x="4355" y="1003"/>
                  </a:lnTo>
                  <a:lnTo>
                    <a:pt x="4366" y="1016"/>
                  </a:lnTo>
                  <a:lnTo>
                    <a:pt x="4387" y="1019"/>
                  </a:lnTo>
                  <a:lnTo>
                    <a:pt x="4430" y="1013"/>
                  </a:lnTo>
                  <a:lnTo>
                    <a:pt x="4440" y="1017"/>
                  </a:lnTo>
                  <a:lnTo>
                    <a:pt x="4449" y="1013"/>
                  </a:lnTo>
                  <a:lnTo>
                    <a:pt x="4459" y="1022"/>
                  </a:lnTo>
                  <a:lnTo>
                    <a:pt x="4461" y="1019"/>
                  </a:lnTo>
                  <a:lnTo>
                    <a:pt x="4453" y="1007"/>
                  </a:lnTo>
                  <a:lnTo>
                    <a:pt x="4456" y="1000"/>
                  </a:lnTo>
                  <a:lnTo>
                    <a:pt x="4447" y="992"/>
                  </a:lnTo>
                  <a:lnTo>
                    <a:pt x="4452" y="986"/>
                  </a:lnTo>
                  <a:lnTo>
                    <a:pt x="4454" y="976"/>
                  </a:lnTo>
                  <a:lnTo>
                    <a:pt x="4491" y="960"/>
                  </a:lnTo>
                  <a:lnTo>
                    <a:pt x="4497" y="963"/>
                  </a:lnTo>
                  <a:lnTo>
                    <a:pt x="4506" y="962"/>
                  </a:lnTo>
                  <a:lnTo>
                    <a:pt x="4518" y="968"/>
                  </a:lnTo>
                  <a:lnTo>
                    <a:pt x="4535" y="968"/>
                  </a:lnTo>
                  <a:lnTo>
                    <a:pt x="4548" y="981"/>
                  </a:lnTo>
                  <a:lnTo>
                    <a:pt x="4561" y="985"/>
                  </a:lnTo>
                  <a:lnTo>
                    <a:pt x="4568" y="997"/>
                  </a:lnTo>
                  <a:lnTo>
                    <a:pt x="4586" y="997"/>
                  </a:lnTo>
                  <a:lnTo>
                    <a:pt x="4592" y="1008"/>
                  </a:lnTo>
                  <a:lnTo>
                    <a:pt x="4617" y="1008"/>
                  </a:lnTo>
                  <a:lnTo>
                    <a:pt x="4601" y="999"/>
                  </a:lnTo>
                  <a:lnTo>
                    <a:pt x="4601" y="994"/>
                  </a:lnTo>
                  <a:lnTo>
                    <a:pt x="4616" y="998"/>
                  </a:lnTo>
                  <a:lnTo>
                    <a:pt x="4626" y="990"/>
                  </a:lnTo>
                  <a:lnTo>
                    <a:pt x="4614" y="984"/>
                  </a:lnTo>
                  <a:lnTo>
                    <a:pt x="4622" y="976"/>
                  </a:lnTo>
                  <a:lnTo>
                    <a:pt x="4613" y="966"/>
                  </a:lnTo>
                  <a:lnTo>
                    <a:pt x="4598" y="974"/>
                  </a:lnTo>
                  <a:lnTo>
                    <a:pt x="4586" y="970"/>
                  </a:lnTo>
                  <a:lnTo>
                    <a:pt x="4584" y="953"/>
                  </a:lnTo>
                  <a:lnTo>
                    <a:pt x="4579" y="940"/>
                  </a:lnTo>
                  <a:lnTo>
                    <a:pt x="4586" y="935"/>
                  </a:lnTo>
                  <a:lnTo>
                    <a:pt x="4593" y="941"/>
                  </a:lnTo>
                  <a:lnTo>
                    <a:pt x="4602" y="934"/>
                  </a:lnTo>
                  <a:lnTo>
                    <a:pt x="4596" y="926"/>
                  </a:lnTo>
                  <a:lnTo>
                    <a:pt x="4605" y="923"/>
                  </a:lnTo>
                  <a:lnTo>
                    <a:pt x="4622" y="936"/>
                  </a:lnTo>
                  <a:lnTo>
                    <a:pt x="4626" y="948"/>
                  </a:lnTo>
                  <a:lnTo>
                    <a:pt x="4634" y="945"/>
                  </a:lnTo>
                  <a:lnTo>
                    <a:pt x="4640" y="951"/>
                  </a:lnTo>
                  <a:lnTo>
                    <a:pt x="4647" y="947"/>
                  </a:lnTo>
                  <a:lnTo>
                    <a:pt x="4643" y="934"/>
                  </a:lnTo>
                  <a:lnTo>
                    <a:pt x="4655" y="929"/>
                  </a:lnTo>
                  <a:lnTo>
                    <a:pt x="4663" y="935"/>
                  </a:lnTo>
                  <a:lnTo>
                    <a:pt x="4666" y="925"/>
                  </a:lnTo>
                  <a:lnTo>
                    <a:pt x="4649" y="905"/>
                  </a:lnTo>
                  <a:lnTo>
                    <a:pt x="4635" y="904"/>
                  </a:lnTo>
                  <a:lnTo>
                    <a:pt x="4622" y="890"/>
                  </a:lnTo>
                  <a:lnTo>
                    <a:pt x="4624" y="877"/>
                  </a:lnTo>
                  <a:lnTo>
                    <a:pt x="4619" y="869"/>
                  </a:lnTo>
                  <a:lnTo>
                    <a:pt x="4607" y="874"/>
                  </a:lnTo>
                  <a:lnTo>
                    <a:pt x="4596" y="871"/>
                  </a:lnTo>
                  <a:lnTo>
                    <a:pt x="4609" y="863"/>
                  </a:lnTo>
                  <a:lnTo>
                    <a:pt x="4604" y="853"/>
                  </a:lnTo>
                  <a:lnTo>
                    <a:pt x="4607" y="850"/>
                  </a:lnTo>
                  <a:lnTo>
                    <a:pt x="4598" y="837"/>
                  </a:lnTo>
                  <a:lnTo>
                    <a:pt x="4617" y="836"/>
                  </a:lnTo>
                  <a:lnTo>
                    <a:pt x="4621" y="816"/>
                  </a:lnTo>
                  <a:lnTo>
                    <a:pt x="4600" y="822"/>
                  </a:lnTo>
                  <a:lnTo>
                    <a:pt x="4588" y="834"/>
                  </a:lnTo>
                  <a:lnTo>
                    <a:pt x="4586" y="846"/>
                  </a:lnTo>
                  <a:lnTo>
                    <a:pt x="4567" y="841"/>
                  </a:lnTo>
                  <a:lnTo>
                    <a:pt x="4555" y="820"/>
                  </a:lnTo>
                  <a:lnTo>
                    <a:pt x="4561" y="809"/>
                  </a:lnTo>
                  <a:lnTo>
                    <a:pt x="4563" y="794"/>
                  </a:lnTo>
                  <a:lnTo>
                    <a:pt x="4582" y="786"/>
                  </a:lnTo>
                  <a:lnTo>
                    <a:pt x="4594" y="788"/>
                  </a:lnTo>
                  <a:lnTo>
                    <a:pt x="4613" y="770"/>
                  </a:lnTo>
                  <a:lnTo>
                    <a:pt x="4614" y="762"/>
                  </a:lnTo>
                  <a:lnTo>
                    <a:pt x="4603" y="749"/>
                  </a:lnTo>
                  <a:lnTo>
                    <a:pt x="4593" y="750"/>
                  </a:lnTo>
                  <a:lnTo>
                    <a:pt x="4582" y="746"/>
                  </a:lnTo>
                  <a:lnTo>
                    <a:pt x="4563" y="746"/>
                  </a:lnTo>
                  <a:lnTo>
                    <a:pt x="4551" y="732"/>
                  </a:lnTo>
                  <a:lnTo>
                    <a:pt x="4567" y="725"/>
                  </a:lnTo>
                  <a:lnTo>
                    <a:pt x="4589" y="722"/>
                  </a:lnTo>
                  <a:lnTo>
                    <a:pt x="4614" y="733"/>
                  </a:lnTo>
                  <a:lnTo>
                    <a:pt x="4637" y="728"/>
                  </a:lnTo>
                  <a:lnTo>
                    <a:pt x="4674" y="727"/>
                  </a:lnTo>
                  <a:lnTo>
                    <a:pt x="4738" y="723"/>
                  </a:lnTo>
                  <a:lnTo>
                    <a:pt x="4748" y="717"/>
                  </a:lnTo>
                  <a:lnTo>
                    <a:pt x="4796" y="716"/>
                  </a:lnTo>
                  <a:lnTo>
                    <a:pt x="4817" y="718"/>
                  </a:lnTo>
                  <a:lnTo>
                    <a:pt x="4833" y="716"/>
                  </a:lnTo>
                  <a:lnTo>
                    <a:pt x="4860" y="716"/>
                  </a:lnTo>
                  <a:lnTo>
                    <a:pt x="4846" y="721"/>
                  </a:lnTo>
                  <a:lnTo>
                    <a:pt x="4809" y="737"/>
                  </a:lnTo>
                  <a:lnTo>
                    <a:pt x="4797" y="731"/>
                  </a:lnTo>
                  <a:lnTo>
                    <a:pt x="4791" y="733"/>
                  </a:lnTo>
                  <a:lnTo>
                    <a:pt x="4779" y="728"/>
                  </a:lnTo>
                  <a:lnTo>
                    <a:pt x="4772" y="752"/>
                  </a:lnTo>
                  <a:lnTo>
                    <a:pt x="4783" y="764"/>
                  </a:lnTo>
                  <a:lnTo>
                    <a:pt x="4774" y="768"/>
                  </a:lnTo>
                  <a:lnTo>
                    <a:pt x="4771" y="776"/>
                  </a:lnTo>
                  <a:lnTo>
                    <a:pt x="4782" y="783"/>
                  </a:lnTo>
                  <a:lnTo>
                    <a:pt x="4799" y="771"/>
                  </a:lnTo>
                  <a:lnTo>
                    <a:pt x="4799" y="760"/>
                  </a:lnTo>
                  <a:lnTo>
                    <a:pt x="4828" y="740"/>
                  </a:lnTo>
                  <a:lnTo>
                    <a:pt x="4866" y="725"/>
                  </a:lnTo>
                  <a:lnTo>
                    <a:pt x="4871" y="745"/>
                  </a:lnTo>
                  <a:lnTo>
                    <a:pt x="4873" y="774"/>
                  </a:lnTo>
                  <a:lnTo>
                    <a:pt x="4869" y="780"/>
                  </a:lnTo>
                  <a:lnTo>
                    <a:pt x="4863" y="762"/>
                  </a:lnTo>
                  <a:lnTo>
                    <a:pt x="4852" y="752"/>
                  </a:lnTo>
                  <a:lnTo>
                    <a:pt x="4851" y="740"/>
                  </a:lnTo>
                  <a:lnTo>
                    <a:pt x="4840" y="750"/>
                  </a:lnTo>
                  <a:lnTo>
                    <a:pt x="4833" y="747"/>
                  </a:lnTo>
                  <a:lnTo>
                    <a:pt x="4840" y="767"/>
                  </a:lnTo>
                  <a:lnTo>
                    <a:pt x="4851" y="771"/>
                  </a:lnTo>
                  <a:lnTo>
                    <a:pt x="4855" y="794"/>
                  </a:lnTo>
                  <a:lnTo>
                    <a:pt x="4847" y="811"/>
                  </a:lnTo>
                  <a:lnTo>
                    <a:pt x="4840" y="808"/>
                  </a:lnTo>
                  <a:lnTo>
                    <a:pt x="4832" y="814"/>
                  </a:lnTo>
                  <a:lnTo>
                    <a:pt x="4845" y="823"/>
                  </a:lnTo>
                  <a:lnTo>
                    <a:pt x="4844" y="831"/>
                  </a:lnTo>
                  <a:lnTo>
                    <a:pt x="4849" y="836"/>
                  </a:lnTo>
                  <a:lnTo>
                    <a:pt x="4858" y="836"/>
                  </a:lnTo>
                  <a:lnTo>
                    <a:pt x="4872" y="825"/>
                  </a:lnTo>
                  <a:lnTo>
                    <a:pt x="4872" y="810"/>
                  </a:lnTo>
                  <a:lnTo>
                    <a:pt x="4883" y="794"/>
                  </a:lnTo>
                  <a:lnTo>
                    <a:pt x="4879" y="784"/>
                  </a:lnTo>
                  <a:lnTo>
                    <a:pt x="4880" y="768"/>
                  </a:lnTo>
                  <a:lnTo>
                    <a:pt x="4876" y="712"/>
                  </a:lnTo>
                  <a:lnTo>
                    <a:pt x="4895" y="696"/>
                  </a:lnTo>
                  <a:lnTo>
                    <a:pt x="4925" y="690"/>
                  </a:lnTo>
                  <a:lnTo>
                    <a:pt x="4957" y="682"/>
                  </a:lnTo>
                  <a:lnTo>
                    <a:pt x="4987" y="685"/>
                  </a:lnTo>
                  <a:lnTo>
                    <a:pt x="5024" y="699"/>
                  </a:lnTo>
                  <a:lnTo>
                    <a:pt x="5042" y="723"/>
                  </a:lnTo>
                  <a:lnTo>
                    <a:pt x="5040" y="736"/>
                  </a:lnTo>
                  <a:lnTo>
                    <a:pt x="5031" y="742"/>
                  </a:lnTo>
                  <a:lnTo>
                    <a:pt x="5011" y="727"/>
                  </a:lnTo>
                  <a:lnTo>
                    <a:pt x="5009" y="730"/>
                  </a:lnTo>
                  <a:lnTo>
                    <a:pt x="5013" y="742"/>
                  </a:lnTo>
                  <a:lnTo>
                    <a:pt x="5012" y="753"/>
                  </a:lnTo>
                  <a:lnTo>
                    <a:pt x="5014" y="763"/>
                  </a:lnTo>
                  <a:lnTo>
                    <a:pt x="5005" y="771"/>
                  </a:lnTo>
                  <a:lnTo>
                    <a:pt x="5013" y="775"/>
                  </a:lnTo>
                  <a:lnTo>
                    <a:pt x="5025" y="767"/>
                  </a:lnTo>
                  <a:lnTo>
                    <a:pt x="5044" y="766"/>
                  </a:lnTo>
                  <a:lnTo>
                    <a:pt x="5055" y="755"/>
                  </a:lnTo>
                  <a:lnTo>
                    <a:pt x="5060" y="771"/>
                  </a:lnTo>
                  <a:lnTo>
                    <a:pt x="5066" y="783"/>
                  </a:lnTo>
                  <a:lnTo>
                    <a:pt x="5068" y="796"/>
                  </a:lnTo>
                  <a:lnTo>
                    <a:pt x="5075" y="804"/>
                  </a:lnTo>
                  <a:lnTo>
                    <a:pt x="5082" y="791"/>
                  </a:lnTo>
                  <a:lnTo>
                    <a:pt x="5080" y="784"/>
                  </a:lnTo>
                  <a:lnTo>
                    <a:pt x="5093" y="771"/>
                  </a:lnTo>
                  <a:lnTo>
                    <a:pt x="5106" y="778"/>
                  </a:lnTo>
                  <a:lnTo>
                    <a:pt x="5111" y="792"/>
                  </a:lnTo>
                  <a:lnTo>
                    <a:pt x="5106" y="799"/>
                  </a:lnTo>
                  <a:lnTo>
                    <a:pt x="5102" y="815"/>
                  </a:lnTo>
                  <a:lnTo>
                    <a:pt x="5106" y="820"/>
                  </a:lnTo>
                  <a:lnTo>
                    <a:pt x="5114" y="816"/>
                  </a:lnTo>
                  <a:lnTo>
                    <a:pt x="5119" y="802"/>
                  </a:lnTo>
                  <a:lnTo>
                    <a:pt x="5125" y="800"/>
                  </a:lnTo>
                  <a:lnTo>
                    <a:pt x="5130" y="808"/>
                  </a:lnTo>
                  <a:lnTo>
                    <a:pt x="5130" y="796"/>
                  </a:lnTo>
                  <a:lnTo>
                    <a:pt x="5140" y="773"/>
                  </a:lnTo>
                  <a:lnTo>
                    <a:pt x="5145" y="769"/>
                  </a:lnTo>
                  <a:lnTo>
                    <a:pt x="5153" y="773"/>
                  </a:lnTo>
                  <a:lnTo>
                    <a:pt x="5179" y="791"/>
                  </a:lnTo>
                  <a:lnTo>
                    <a:pt x="5207" y="797"/>
                  </a:lnTo>
                  <a:lnTo>
                    <a:pt x="5223" y="816"/>
                  </a:lnTo>
                  <a:lnTo>
                    <a:pt x="5220" y="825"/>
                  </a:lnTo>
                  <a:lnTo>
                    <a:pt x="5202" y="836"/>
                  </a:lnTo>
                  <a:lnTo>
                    <a:pt x="5190" y="849"/>
                  </a:lnTo>
                  <a:lnTo>
                    <a:pt x="5206" y="841"/>
                  </a:lnTo>
                  <a:lnTo>
                    <a:pt x="5230" y="836"/>
                  </a:lnTo>
                  <a:lnTo>
                    <a:pt x="5245" y="841"/>
                  </a:lnTo>
                  <a:lnTo>
                    <a:pt x="5264" y="837"/>
                  </a:lnTo>
                  <a:lnTo>
                    <a:pt x="5277" y="825"/>
                  </a:lnTo>
                  <a:lnTo>
                    <a:pt x="5290" y="819"/>
                  </a:lnTo>
                  <a:lnTo>
                    <a:pt x="5312" y="800"/>
                  </a:lnTo>
                  <a:lnTo>
                    <a:pt x="5323" y="796"/>
                  </a:lnTo>
                  <a:lnTo>
                    <a:pt x="5341" y="778"/>
                  </a:lnTo>
                  <a:lnTo>
                    <a:pt x="5356" y="774"/>
                  </a:lnTo>
                  <a:lnTo>
                    <a:pt x="5398" y="753"/>
                  </a:lnTo>
                  <a:lnTo>
                    <a:pt x="5418" y="746"/>
                  </a:lnTo>
                  <a:lnTo>
                    <a:pt x="5430" y="749"/>
                  </a:lnTo>
                  <a:lnTo>
                    <a:pt x="5432" y="744"/>
                  </a:lnTo>
                  <a:lnTo>
                    <a:pt x="5455" y="729"/>
                  </a:lnTo>
                  <a:lnTo>
                    <a:pt x="5468" y="726"/>
                  </a:lnTo>
                  <a:lnTo>
                    <a:pt x="5496" y="727"/>
                  </a:lnTo>
                  <a:lnTo>
                    <a:pt x="5550" y="745"/>
                  </a:lnTo>
                  <a:lnTo>
                    <a:pt x="5573" y="769"/>
                  </a:lnTo>
                  <a:lnTo>
                    <a:pt x="5597" y="781"/>
                  </a:lnTo>
                  <a:lnTo>
                    <a:pt x="5617" y="804"/>
                  </a:lnTo>
                  <a:lnTo>
                    <a:pt x="5627" y="824"/>
                  </a:lnTo>
                  <a:lnTo>
                    <a:pt x="5628" y="834"/>
                  </a:lnTo>
                  <a:lnTo>
                    <a:pt x="5633" y="840"/>
                  </a:lnTo>
                  <a:lnTo>
                    <a:pt x="5633" y="856"/>
                  </a:lnTo>
                  <a:lnTo>
                    <a:pt x="5644" y="878"/>
                  </a:lnTo>
                  <a:lnTo>
                    <a:pt x="5645" y="888"/>
                  </a:lnTo>
                  <a:lnTo>
                    <a:pt x="5637" y="900"/>
                  </a:lnTo>
                  <a:lnTo>
                    <a:pt x="5650" y="897"/>
                  </a:lnTo>
                  <a:lnTo>
                    <a:pt x="5663" y="882"/>
                  </a:lnTo>
                  <a:lnTo>
                    <a:pt x="5678" y="882"/>
                  </a:lnTo>
                  <a:lnTo>
                    <a:pt x="5685" y="889"/>
                  </a:lnTo>
                  <a:lnTo>
                    <a:pt x="5686" y="881"/>
                  </a:lnTo>
                  <a:lnTo>
                    <a:pt x="5701" y="879"/>
                  </a:lnTo>
                  <a:lnTo>
                    <a:pt x="5713" y="886"/>
                  </a:lnTo>
                  <a:lnTo>
                    <a:pt x="5718" y="899"/>
                  </a:lnTo>
                  <a:lnTo>
                    <a:pt x="5721" y="889"/>
                  </a:lnTo>
                  <a:lnTo>
                    <a:pt x="5716" y="871"/>
                  </a:lnTo>
                  <a:lnTo>
                    <a:pt x="5726" y="870"/>
                  </a:lnTo>
                  <a:lnTo>
                    <a:pt x="5734" y="885"/>
                  </a:lnTo>
                  <a:lnTo>
                    <a:pt x="5752" y="902"/>
                  </a:lnTo>
                  <a:lnTo>
                    <a:pt x="5756" y="923"/>
                  </a:lnTo>
                  <a:lnTo>
                    <a:pt x="5766" y="923"/>
                  </a:lnTo>
                  <a:lnTo>
                    <a:pt x="5782" y="943"/>
                  </a:lnTo>
                  <a:lnTo>
                    <a:pt x="5782" y="937"/>
                  </a:lnTo>
                  <a:lnTo>
                    <a:pt x="5776" y="919"/>
                  </a:lnTo>
                  <a:lnTo>
                    <a:pt x="5765" y="914"/>
                  </a:lnTo>
                  <a:lnTo>
                    <a:pt x="5763" y="904"/>
                  </a:lnTo>
                  <a:lnTo>
                    <a:pt x="5775" y="911"/>
                  </a:lnTo>
                  <a:lnTo>
                    <a:pt x="5784" y="910"/>
                  </a:lnTo>
                  <a:lnTo>
                    <a:pt x="5795" y="921"/>
                  </a:lnTo>
                  <a:lnTo>
                    <a:pt x="5811" y="942"/>
                  </a:lnTo>
                  <a:lnTo>
                    <a:pt x="5808" y="925"/>
                  </a:lnTo>
                  <a:lnTo>
                    <a:pt x="5787" y="896"/>
                  </a:lnTo>
                  <a:lnTo>
                    <a:pt x="5788" y="870"/>
                  </a:lnTo>
                  <a:lnTo>
                    <a:pt x="5788" y="849"/>
                  </a:lnTo>
                  <a:lnTo>
                    <a:pt x="5801" y="834"/>
                  </a:lnTo>
                  <a:lnTo>
                    <a:pt x="5823" y="831"/>
                  </a:lnTo>
                  <a:lnTo>
                    <a:pt x="5833" y="823"/>
                  </a:lnTo>
                  <a:lnTo>
                    <a:pt x="5852" y="816"/>
                  </a:lnTo>
                  <a:lnTo>
                    <a:pt x="5851" y="807"/>
                  </a:lnTo>
                  <a:lnTo>
                    <a:pt x="5855" y="803"/>
                  </a:lnTo>
                  <a:lnTo>
                    <a:pt x="5862" y="803"/>
                  </a:lnTo>
                  <a:lnTo>
                    <a:pt x="5874" y="814"/>
                  </a:lnTo>
                  <a:lnTo>
                    <a:pt x="5883" y="817"/>
                  </a:lnTo>
                  <a:lnTo>
                    <a:pt x="5899" y="813"/>
                  </a:lnTo>
                  <a:lnTo>
                    <a:pt x="5914" y="802"/>
                  </a:lnTo>
                  <a:lnTo>
                    <a:pt x="5922" y="804"/>
                  </a:lnTo>
                  <a:lnTo>
                    <a:pt x="5942" y="797"/>
                  </a:lnTo>
                  <a:lnTo>
                    <a:pt x="5965" y="799"/>
                  </a:lnTo>
                  <a:lnTo>
                    <a:pt x="5975" y="792"/>
                  </a:lnTo>
                  <a:lnTo>
                    <a:pt x="5980" y="792"/>
                  </a:lnTo>
                  <a:lnTo>
                    <a:pt x="5982" y="798"/>
                  </a:lnTo>
                  <a:lnTo>
                    <a:pt x="5989" y="806"/>
                  </a:lnTo>
                  <a:lnTo>
                    <a:pt x="5994" y="794"/>
                  </a:lnTo>
                  <a:lnTo>
                    <a:pt x="6007" y="776"/>
                  </a:lnTo>
                  <a:lnTo>
                    <a:pt x="6005" y="768"/>
                  </a:lnTo>
                  <a:lnTo>
                    <a:pt x="6005" y="753"/>
                  </a:lnTo>
                  <a:lnTo>
                    <a:pt x="6006" y="741"/>
                  </a:lnTo>
                  <a:lnTo>
                    <a:pt x="6012" y="736"/>
                  </a:lnTo>
                  <a:lnTo>
                    <a:pt x="6029" y="740"/>
                  </a:lnTo>
                  <a:lnTo>
                    <a:pt x="6035" y="753"/>
                  </a:lnTo>
                  <a:lnTo>
                    <a:pt x="6038" y="759"/>
                  </a:lnTo>
                  <a:lnTo>
                    <a:pt x="6052" y="761"/>
                  </a:lnTo>
                  <a:lnTo>
                    <a:pt x="6062" y="769"/>
                  </a:lnTo>
                  <a:lnTo>
                    <a:pt x="6061" y="782"/>
                  </a:lnTo>
                  <a:lnTo>
                    <a:pt x="6077" y="800"/>
                  </a:lnTo>
                  <a:lnTo>
                    <a:pt x="6085" y="805"/>
                  </a:lnTo>
                  <a:lnTo>
                    <a:pt x="6102" y="803"/>
                  </a:lnTo>
                  <a:lnTo>
                    <a:pt x="6128" y="809"/>
                  </a:lnTo>
                  <a:lnTo>
                    <a:pt x="6132" y="805"/>
                  </a:lnTo>
                  <a:lnTo>
                    <a:pt x="6140" y="807"/>
                  </a:lnTo>
                  <a:lnTo>
                    <a:pt x="6159" y="832"/>
                  </a:lnTo>
                  <a:lnTo>
                    <a:pt x="6159" y="844"/>
                  </a:lnTo>
                  <a:lnTo>
                    <a:pt x="6166" y="851"/>
                  </a:lnTo>
                  <a:lnTo>
                    <a:pt x="6184" y="853"/>
                  </a:lnTo>
                  <a:lnTo>
                    <a:pt x="6193" y="847"/>
                  </a:lnTo>
                  <a:lnTo>
                    <a:pt x="6207" y="845"/>
                  </a:lnTo>
                  <a:lnTo>
                    <a:pt x="6205" y="836"/>
                  </a:lnTo>
                  <a:lnTo>
                    <a:pt x="6218" y="828"/>
                  </a:lnTo>
                  <a:lnTo>
                    <a:pt x="6226" y="830"/>
                  </a:lnTo>
                  <a:lnTo>
                    <a:pt x="6230" y="826"/>
                  </a:lnTo>
                  <a:lnTo>
                    <a:pt x="6223" y="815"/>
                  </a:lnTo>
                  <a:lnTo>
                    <a:pt x="6228" y="811"/>
                  </a:lnTo>
                  <a:lnTo>
                    <a:pt x="6224" y="804"/>
                  </a:lnTo>
                  <a:lnTo>
                    <a:pt x="6226" y="796"/>
                  </a:lnTo>
                  <a:lnTo>
                    <a:pt x="6215" y="783"/>
                  </a:lnTo>
                  <a:lnTo>
                    <a:pt x="6199" y="777"/>
                  </a:lnTo>
                  <a:lnTo>
                    <a:pt x="6195" y="760"/>
                  </a:lnTo>
                  <a:lnTo>
                    <a:pt x="6175" y="740"/>
                  </a:lnTo>
                  <a:lnTo>
                    <a:pt x="6167" y="738"/>
                  </a:lnTo>
                  <a:lnTo>
                    <a:pt x="6162" y="729"/>
                  </a:lnTo>
                  <a:lnTo>
                    <a:pt x="6142" y="720"/>
                  </a:lnTo>
                  <a:lnTo>
                    <a:pt x="6132" y="729"/>
                  </a:lnTo>
                  <a:lnTo>
                    <a:pt x="6126" y="729"/>
                  </a:lnTo>
                  <a:lnTo>
                    <a:pt x="6126" y="714"/>
                  </a:lnTo>
                  <a:lnTo>
                    <a:pt x="6130" y="708"/>
                  </a:lnTo>
                  <a:lnTo>
                    <a:pt x="6122" y="691"/>
                  </a:lnTo>
                  <a:lnTo>
                    <a:pt x="6118" y="680"/>
                  </a:lnTo>
                  <a:lnTo>
                    <a:pt x="6112" y="675"/>
                  </a:lnTo>
                  <a:lnTo>
                    <a:pt x="6105" y="657"/>
                  </a:lnTo>
                  <a:lnTo>
                    <a:pt x="6089" y="645"/>
                  </a:lnTo>
                  <a:lnTo>
                    <a:pt x="6092" y="642"/>
                  </a:lnTo>
                  <a:lnTo>
                    <a:pt x="6117" y="638"/>
                  </a:lnTo>
                  <a:lnTo>
                    <a:pt x="6124" y="643"/>
                  </a:lnTo>
                  <a:lnTo>
                    <a:pt x="6154" y="640"/>
                  </a:lnTo>
                  <a:lnTo>
                    <a:pt x="6179" y="640"/>
                  </a:lnTo>
                  <a:lnTo>
                    <a:pt x="6180" y="632"/>
                  </a:lnTo>
                  <a:lnTo>
                    <a:pt x="6193" y="628"/>
                  </a:lnTo>
                  <a:lnTo>
                    <a:pt x="6208" y="637"/>
                  </a:lnTo>
                  <a:lnTo>
                    <a:pt x="6217" y="633"/>
                  </a:lnTo>
                  <a:lnTo>
                    <a:pt x="6225" y="634"/>
                  </a:lnTo>
                  <a:lnTo>
                    <a:pt x="6224" y="624"/>
                  </a:lnTo>
                  <a:lnTo>
                    <a:pt x="6240" y="622"/>
                  </a:lnTo>
                  <a:lnTo>
                    <a:pt x="6244" y="629"/>
                  </a:lnTo>
                  <a:lnTo>
                    <a:pt x="6248" y="629"/>
                  </a:lnTo>
                  <a:lnTo>
                    <a:pt x="6254" y="616"/>
                  </a:lnTo>
                  <a:lnTo>
                    <a:pt x="6265" y="620"/>
                  </a:lnTo>
                  <a:lnTo>
                    <a:pt x="6265" y="609"/>
                  </a:lnTo>
                  <a:lnTo>
                    <a:pt x="6310" y="598"/>
                  </a:lnTo>
                  <a:lnTo>
                    <a:pt x="6315" y="608"/>
                  </a:lnTo>
                  <a:lnTo>
                    <a:pt x="6318" y="599"/>
                  </a:lnTo>
                  <a:lnTo>
                    <a:pt x="6325" y="590"/>
                  </a:lnTo>
                  <a:lnTo>
                    <a:pt x="6329" y="593"/>
                  </a:lnTo>
                  <a:lnTo>
                    <a:pt x="6345" y="591"/>
                  </a:lnTo>
                  <a:lnTo>
                    <a:pt x="6352" y="590"/>
                  </a:lnTo>
                  <a:lnTo>
                    <a:pt x="6362" y="598"/>
                  </a:lnTo>
                  <a:lnTo>
                    <a:pt x="6382" y="598"/>
                  </a:lnTo>
                  <a:lnTo>
                    <a:pt x="6393" y="594"/>
                  </a:lnTo>
                  <a:lnTo>
                    <a:pt x="6398" y="601"/>
                  </a:lnTo>
                  <a:lnTo>
                    <a:pt x="6406" y="604"/>
                  </a:lnTo>
                  <a:lnTo>
                    <a:pt x="6412" y="596"/>
                  </a:lnTo>
                  <a:lnTo>
                    <a:pt x="6430" y="594"/>
                  </a:lnTo>
                  <a:lnTo>
                    <a:pt x="6465" y="605"/>
                  </a:lnTo>
                  <a:lnTo>
                    <a:pt x="6477" y="611"/>
                  </a:lnTo>
                  <a:lnTo>
                    <a:pt x="6485" y="608"/>
                  </a:lnTo>
                  <a:lnTo>
                    <a:pt x="6482" y="605"/>
                  </a:lnTo>
                  <a:lnTo>
                    <a:pt x="6493" y="602"/>
                  </a:lnTo>
                  <a:lnTo>
                    <a:pt x="6502" y="608"/>
                  </a:lnTo>
                  <a:lnTo>
                    <a:pt x="6496" y="614"/>
                  </a:lnTo>
                  <a:lnTo>
                    <a:pt x="6501" y="618"/>
                  </a:lnTo>
                  <a:lnTo>
                    <a:pt x="6518" y="614"/>
                  </a:lnTo>
                  <a:lnTo>
                    <a:pt x="6556" y="618"/>
                  </a:lnTo>
                  <a:lnTo>
                    <a:pt x="6588" y="640"/>
                  </a:lnTo>
                  <a:lnTo>
                    <a:pt x="6586" y="645"/>
                  </a:lnTo>
                  <a:lnTo>
                    <a:pt x="6576" y="640"/>
                  </a:lnTo>
                  <a:lnTo>
                    <a:pt x="6557" y="633"/>
                  </a:lnTo>
                  <a:lnTo>
                    <a:pt x="6556" y="637"/>
                  </a:lnTo>
                  <a:lnTo>
                    <a:pt x="6589" y="649"/>
                  </a:lnTo>
                  <a:lnTo>
                    <a:pt x="6606" y="649"/>
                  </a:lnTo>
                  <a:lnTo>
                    <a:pt x="6609" y="641"/>
                  </a:lnTo>
                  <a:lnTo>
                    <a:pt x="6624" y="639"/>
                  </a:lnTo>
                  <a:lnTo>
                    <a:pt x="6639" y="640"/>
                  </a:lnTo>
                  <a:lnTo>
                    <a:pt x="6637" y="631"/>
                  </a:lnTo>
                  <a:lnTo>
                    <a:pt x="6643" y="628"/>
                  </a:lnTo>
                  <a:lnTo>
                    <a:pt x="6653" y="636"/>
                  </a:lnTo>
                  <a:lnTo>
                    <a:pt x="6664" y="639"/>
                  </a:lnTo>
                  <a:lnTo>
                    <a:pt x="6670" y="643"/>
                  </a:lnTo>
                  <a:lnTo>
                    <a:pt x="6670" y="637"/>
                  </a:lnTo>
                  <a:lnTo>
                    <a:pt x="6672" y="634"/>
                  </a:lnTo>
                  <a:lnTo>
                    <a:pt x="6688" y="638"/>
                  </a:lnTo>
                  <a:lnTo>
                    <a:pt x="6688" y="645"/>
                  </a:lnTo>
                  <a:lnTo>
                    <a:pt x="6706" y="652"/>
                  </a:lnTo>
                  <a:lnTo>
                    <a:pt x="6719" y="647"/>
                  </a:lnTo>
                  <a:lnTo>
                    <a:pt x="6767" y="656"/>
                  </a:lnTo>
                  <a:lnTo>
                    <a:pt x="6762" y="647"/>
                  </a:lnTo>
                  <a:lnTo>
                    <a:pt x="6778" y="647"/>
                  </a:lnTo>
                  <a:lnTo>
                    <a:pt x="6782" y="656"/>
                  </a:lnTo>
                  <a:lnTo>
                    <a:pt x="6792" y="659"/>
                  </a:lnTo>
                  <a:lnTo>
                    <a:pt x="6789" y="649"/>
                  </a:lnTo>
                  <a:lnTo>
                    <a:pt x="6794" y="647"/>
                  </a:lnTo>
                  <a:lnTo>
                    <a:pt x="6812" y="650"/>
                  </a:lnTo>
                  <a:lnTo>
                    <a:pt x="6808" y="656"/>
                  </a:lnTo>
                  <a:lnTo>
                    <a:pt x="6817" y="667"/>
                  </a:lnTo>
                  <a:lnTo>
                    <a:pt x="6833" y="662"/>
                  </a:lnTo>
                  <a:lnTo>
                    <a:pt x="6833" y="657"/>
                  </a:lnTo>
                  <a:lnTo>
                    <a:pt x="6827" y="653"/>
                  </a:lnTo>
                  <a:lnTo>
                    <a:pt x="6844" y="654"/>
                  </a:lnTo>
                  <a:lnTo>
                    <a:pt x="6850" y="657"/>
                  </a:lnTo>
                  <a:lnTo>
                    <a:pt x="6847" y="665"/>
                  </a:lnTo>
                  <a:lnTo>
                    <a:pt x="6857" y="675"/>
                  </a:lnTo>
                  <a:lnTo>
                    <a:pt x="6877" y="683"/>
                  </a:lnTo>
                  <a:lnTo>
                    <a:pt x="6892" y="678"/>
                  </a:lnTo>
                  <a:lnTo>
                    <a:pt x="6871" y="670"/>
                  </a:lnTo>
                  <a:lnTo>
                    <a:pt x="6861" y="665"/>
                  </a:lnTo>
                  <a:lnTo>
                    <a:pt x="6859" y="657"/>
                  </a:lnTo>
                  <a:lnTo>
                    <a:pt x="6870" y="655"/>
                  </a:lnTo>
                  <a:lnTo>
                    <a:pt x="6883" y="656"/>
                  </a:lnTo>
                  <a:lnTo>
                    <a:pt x="6905" y="668"/>
                  </a:lnTo>
                  <a:lnTo>
                    <a:pt x="6910" y="680"/>
                  </a:lnTo>
                  <a:lnTo>
                    <a:pt x="6915" y="684"/>
                  </a:lnTo>
                  <a:lnTo>
                    <a:pt x="6918" y="675"/>
                  </a:lnTo>
                  <a:lnTo>
                    <a:pt x="6915" y="670"/>
                  </a:lnTo>
                  <a:lnTo>
                    <a:pt x="6924" y="672"/>
                  </a:lnTo>
                  <a:lnTo>
                    <a:pt x="6931" y="679"/>
                  </a:lnTo>
                  <a:lnTo>
                    <a:pt x="6929" y="684"/>
                  </a:lnTo>
                  <a:lnTo>
                    <a:pt x="6940" y="696"/>
                  </a:lnTo>
                  <a:lnTo>
                    <a:pt x="6958" y="728"/>
                  </a:lnTo>
                  <a:lnTo>
                    <a:pt x="6977" y="734"/>
                  </a:lnTo>
                  <a:lnTo>
                    <a:pt x="6981" y="746"/>
                  </a:lnTo>
                  <a:lnTo>
                    <a:pt x="6991" y="755"/>
                  </a:lnTo>
                  <a:lnTo>
                    <a:pt x="6997" y="767"/>
                  </a:lnTo>
                  <a:lnTo>
                    <a:pt x="6992" y="772"/>
                  </a:lnTo>
                  <a:lnTo>
                    <a:pt x="6996" y="784"/>
                  </a:lnTo>
                  <a:lnTo>
                    <a:pt x="7004" y="788"/>
                  </a:lnTo>
                  <a:lnTo>
                    <a:pt x="7015" y="778"/>
                  </a:lnTo>
                  <a:lnTo>
                    <a:pt x="7030" y="780"/>
                  </a:lnTo>
                  <a:lnTo>
                    <a:pt x="7039" y="795"/>
                  </a:lnTo>
                  <a:lnTo>
                    <a:pt x="7048" y="798"/>
                  </a:lnTo>
                  <a:lnTo>
                    <a:pt x="7050" y="794"/>
                  </a:lnTo>
                  <a:lnTo>
                    <a:pt x="7045" y="791"/>
                  </a:lnTo>
                  <a:lnTo>
                    <a:pt x="7042" y="781"/>
                  </a:lnTo>
                  <a:lnTo>
                    <a:pt x="7048" y="771"/>
                  </a:lnTo>
                  <a:lnTo>
                    <a:pt x="7055" y="774"/>
                  </a:lnTo>
                  <a:lnTo>
                    <a:pt x="7062" y="788"/>
                  </a:lnTo>
                  <a:lnTo>
                    <a:pt x="7072" y="799"/>
                  </a:lnTo>
                  <a:lnTo>
                    <a:pt x="7071" y="794"/>
                  </a:lnTo>
                  <a:lnTo>
                    <a:pt x="7064" y="776"/>
                  </a:lnTo>
                  <a:lnTo>
                    <a:pt x="7063" y="766"/>
                  </a:lnTo>
                  <a:lnTo>
                    <a:pt x="7055" y="757"/>
                  </a:lnTo>
                  <a:lnTo>
                    <a:pt x="7041" y="764"/>
                  </a:lnTo>
                  <a:lnTo>
                    <a:pt x="7026" y="767"/>
                  </a:lnTo>
                  <a:lnTo>
                    <a:pt x="7024" y="758"/>
                  </a:lnTo>
                  <a:lnTo>
                    <a:pt x="7032" y="750"/>
                  </a:lnTo>
                  <a:lnTo>
                    <a:pt x="7028" y="737"/>
                  </a:lnTo>
                  <a:lnTo>
                    <a:pt x="7008" y="723"/>
                  </a:lnTo>
                  <a:lnTo>
                    <a:pt x="6998" y="713"/>
                  </a:lnTo>
                  <a:lnTo>
                    <a:pt x="6993" y="702"/>
                  </a:lnTo>
                  <a:lnTo>
                    <a:pt x="6986" y="702"/>
                  </a:lnTo>
                  <a:lnTo>
                    <a:pt x="6971" y="713"/>
                  </a:lnTo>
                  <a:lnTo>
                    <a:pt x="6969" y="708"/>
                  </a:lnTo>
                  <a:lnTo>
                    <a:pt x="6981" y="698"/>
                  </a:lnTo>
                  <a:lnTo>
                    <a:pt x="6989" y="682"/>
                  </a:lnTo>
                  <a:lnTo>
                    <a:pt x="7003" y="662"/>
                  </a:lnTo>
                  <a:lnTo>
                    <a:pt x="7010" y="660"/>
                  </a:lnTo>
                  <a:lnTo>
                    <a:pt x="7009" y="666"/>
                  </a:lnTo>
                  <a:lnTo>
                    <a:pt x="7018" y="686"/>
                  </a:lnTo>
                  <a:lnTo>
                    <a:pt x="7029" y="690"/>
                  </a:lnTo>
                  <a:lnTo>
                    <a:pt x="7032" y="685"/>
                  </a:lnTo>
                  <a:lnTo>
                    <a:pt x="7022" y="677"/>
                  </a:lnTo>
                  <a:lnTo>
                    <a:pt x="7018" y="667"/>
                  </a:lnTo>
                  <a:lnTo>
                    <a:pt x="7024" y="666"/>
                  </a:lnTo>
                  <a:lnTo>
                    <a:pt x="7036" y="658"/>
                  </a:lnTo>
                  <a:lnTo>
                    <a:pt x="7040" y="650"/>
                  </a:lnTo>
                  <a:lnTo>
                    <a:pt x="7027" y="650"/>
                  </a:lnTo>
                  <a:lnTo>
                    <a:pt x="7032" y="645"/>
                  </a:lnTo>
                  <a:lnTo>
                    <a:pt x="7038" y="642"/>
                  </a:lnTo>
                  <a:lnTo>
                    <a:pt x="7048" y="640"/>
                  </a:lnTo>
                  <a:lnTo>
                    <a:pt x="7058" y="624"/>
                  </a:lnTo>
                  <a:lnTo>
                    <a:pt x="7068" y="625"/>
                  </a:lnTo>
                  <a:lnTo>
                    <a:pt x="7072" y="632"/>
                  </a:lnTo>
                  <a:lnTo>
                    <a:pt x="7078" y="630"/>
                  </a:lnTo>
                  <a:lnTo>
                    <a:pt x="7087" y="632"/>
                  </a:lnTo>
                  <a:lnTo>
                    <a:pt x="7089" y="638"/>
                  </a:lnTo>
                  <a:lnTo>
                    <a:pt x="7099" y="647"/>
                  </a:lnTo>
                  <a:lnTo>
                    <a:pt x="7115" y="650"/>
                  </a:lnTo>
                  <a:lnTo>
                    <a:pt x="7122" y="646"/>
                  </a:lnTo>
                  <a:lnTo>
                    <a:pt x="7156" y="652"/>
                  </a:lnTo>
                  <a:lnTo>
                    <a:pt x="7154" y="663"/>
                  </a:lnTo>
                  <a:lnTo>
                    <a:pt x="7157" y="669"/>
                  </a:lnTo>
                  <a:lnTo>
                    <a:pt x="7163" y="666"/>
                  </a:lnTo>
                  <a:lnTo>
                    <a:pt x="7164" y="658"/>
                  </a:lnTo>
                  <a:lnTo>
                    <a:pt x="7174" y="659"/>
                  </a:lnTo>
                  <a:lnTo>
                    <a:pt x="7174" y="673"/>
                  </a:lnTo>
                  <a:lnTo>
                    <a:pt x="7184" y="666"/>
                  </a:lnTo>
                  <a:lnTo>
                    <a:pt x="7194" y="654"/>
                  </a:lnTo>
                  <a:lnTo>
                    <a:pt x="7205" y="658"/>
                  </a:lnTo>
                  <a:lnTo>
                    <a:pt x="7204" y="666"/>
                  </a:lnTo>
                  <a:lnTo>
                    <a:pt x="7198" y="674"/>
                  </a:lnTo>
                  <a:lnTo>
                    <a:pt x="7196" y="681"/>
                  </a:lnTo>
                  <a:lnTo>
                    <a:pt x="7205" y="710"/>
                  </a:lnTo>
                  <a:lnTo>
                    <a:pt x="7201" y="725"/>
                  </a:lnTo>
                  <a:lnTo>
                    <a:pt x="7203" y="731"/>
                  </a:lnTo>
                  <a:lnTo>
                    <a:pt x="7213" y="729"/>
                  </a:lnTo>
                  <a:lnTo>
                    <a:pt x="7220" y="741"/>
                  </a:lnTo>
                  <a:lnTo>
                    <a:pt x="7232" y="746"/>
                  </a:lnTo>
                  <a:lnTo>
                    <a:pt x="7236" y="758"/>
                  </a:lnTo>
                  <a:lnTo>
                    <a:pt x="7230" y="765"/>
                  </a:lnTo>
                  <a:lnTo>
                    <a:pt x="7213" y="764"/>
                  </a:lnTo>
                  <a:lnTo>
                    <a:pt x="7194" y="767"/>
                  </a:lnTo>
                  <a:lnTo>
                    <a:pt x="7219" y="773"/>
                  </a:lnTo>
                  <a:lnTo>
                    <a:pt x="7226" y="783"/>
                  </a:lnTo>
                  <a:lnTo>
                    <a:pt x="7223" y="792"/>
                  </a:lnTo>
                  <a:lnTo>
                    <a:pt x="7210" y="795"/>
                  </a:lnTo>
                  <a:lnTo>
                    <a:pt x="7200" y="813"/>
                  </a:lnTo>
                  <a:lnTo>
                    <a:pt x="7196" y="807"/>
                  </a:lnTo>
                  <a:lnTo>
                    <a:pt x="7183" y="818"/>
                  </a:lnTo>
                  <a:lnTo>
                    <a:pt x="7168" y="818"/>
                  </a:lnTo>
                  <a:lnTo>
                    <a:pt x="7156" y="828"/>
                  </a:lnTo>
                  <a:lnTo>
                    <a:pt x="7172" y="826"/>
                  </a:lnTo>
                  <a:lnTo>
                    <a:pt x="7180" y="830"/>
                  </a:lnTo>
                  <a:lnTo>
                    <a:pt x="7186" y="838"/>
                  </a:lnTo>
                  <a:lnTo>
                    <a:pt x="7195" y="830"/>
                  </a:lnTo>
                  <a:lnTo>
                    <a:pt x="7200" y="830"/>
                  </a:lnTo>
                  <a:lnTo>
                    <a:pt x="7201" y="840"/>
                  </a:lnTo>
                  <a:lnTo>
                    <a:pt x="7211" y="854"/>
                  </a:lnTo>
                  <a:lnTo>
                    <a:pt x="7202" y="860"/>
                  </a:lnTo>
                  <a:lnTo>
                    <a:pt x="7200" y="877"/>
                  </a:lnTo>
                  <a:lnTo>
                    <a:pt x="7213" y="863"/>
                  </a:lnTo>
                  <a:lnTo>
                    <a:pt x="7227" y="862"/>
                  </a:lnTo>
                  <a:lnTo>
                    <a:pt x="7241" y="874"/>
                  </a:lnTo>
                  <a:lnTo>
                    <a:pt x="7240" y="882"/>
                  </a:lnTo>
                  <a:lnTo>
                    <a:pt x="7248" y="897"/>
                  </a:lnTo>
                  <a:lnTo>
                    <a:pt x="7235" y="906"/>
                  </a:lnTo>
                  <a:lnTo>
                    <a:pt x="7242" y="909"/>
                  </a:lnTo>
                  <a:lnTo>
                    <a:pt x="7245" y="926"/>
                  </a:lnTo>
                  <a:lnTo>
                    <a:pt x="7233" y="931"/>
                  </a:lnTo>
                  <a:lnTo>
                    <a:pt x="7232" y="939"/>
                  </a:lnTo>
                  <a:lnTo>
                    <a:pt x="7236" y="946"/>
                  </a:lnTo>
                  <a:lnTo>
                    <a:pt x="7237" y="938"/>
                  </a:lnTo>
                  <a:lnTo>
                    <a:pt x="7247" y="935"/>
                  </a:lnTo>
                  <a:lnTo>
                    <a:pt x="7253" y="943"/>
                  </a:lnTo>
                  <a:lnTo>
                    <a:pt x="7251" y="957"/>
                  </a:lnTo>
                  <a:lnTo>
                    <a:pt x="7264" y="954"/>
                  </a:lnTo>
                  <a:lnTo>
                    <a:pt x="7268" y="962"/>
                  </a:lnTo>
                  <a:lnTo>
                    <a:pt x="7269" y="953"/>
                  </a:lnTo>
                  <a:lnTo>
                    <a:pt x="7276" y="947"/>
                  </a:lnTo>
                  <a:lnTo>
                    <a:pt x="7284" y="951"/>
                  </a:lnTo>
                  <a:lnTo>
                    <a:pt x="7295" y="953"/>
                  </a:lnTo>
                  <a:lnTo>
                    <a:pt x="7295" y="967"/>
                  </a:lnTo>
                  <a:lnTo>
                    <a:pt x="7287" y="970"/>
                  </a:lnTo>
                  <a:lnTo>
                    <a:pt x="7277" y="964"/>
                  </a:lnTo>
                  <a:lnTo>
                    <a:pt x="7269" y="974"/>
                  </a:lnTo>
                  <a:lnTo>
                    <a:pt x="7282" y="981"/>
                  </a:lnTo>
                  <a:lnTo>
                    <a:pt x="7291" y="980"/>
                  </a:lnTo>
                  <a:lnTo>
                    <a:pt x="7299" y="995"/>
                  </a:lnTo>
                  <a:lnTo>
                    <a:pt x="7298" y="1002"/>
                  </a:lnTo>
                  <a:lnTo>
                    <a:pt x="7283" y="1009"/>
                  </a:lnTo>
                  <a:lnTo>
                    <a:pt x="7271" y="991"/>
                  </a:lnTo>
                  <a:lnTo>
                    <a:pt x="7267" y="989"/>
                  </a:lnTo>
                  <a:lnTo>
                    <a:pt x="7273" y="1009"/>
                  </a:lnTo>
                  <a:lnTo>
                    <a:pt x="7264" y="1017"/>
                  </a:lnTo>
                  <a:lnTo>
                    <a:pt x="7259" y="1016"/>
                  </a:lnTo>
                  <a:lnTo>
                    <a:pt x="7256" y="1012"/>
                  </a:lnTo>
                  <a:lnTo>
                    <a:pt x="7247" y="1013"/>
                  </a:lnTo>
                  <a:lnTo>
                    <a:pt x="7240" y="1008"/>
                  </a:lnTo>
                  <a:lnTo>
                    <a:pt x="7214" y="1006"/>
                  </a:lnTo>
                  <a:lnTo>
                    <a:pt x="7205" y="1012"/>
                  </a:lnTo>
                  <a:lnTo>
                    <a:pt x="7194" y="1012"/>
                  </a:lnTo>
                  <a:lnTo>
                    <a:pt x="7197" y="1004"/>
                  </a:lnTo>
                  <a:lnTo>
                    <a:pt x="7193" y="996"/>
                  </a:lnTo>
                  <a:lnTo>
                    <a:pt x="7184" y="995"/>
                  </a:lnTo>
                  <a:lnTo>
                    <a:pt x="7187" y="1009"/>
                  </a:lnTo>
                  <a:lnTo>
                    <a:pt x="7180" y="1009"/>
                  </a:lnTo>
                  <a:lnTo>
                    <a:pt x="7178" y="1012"/>
                  </a:lnTo>
                  <a:lnTo>
                    <a:pt x="7183" y="1021"/>
                  </a:lnTo>
                  <a:lnTo>
                    <a:pt x="7175" y="1032"/>
                  </a:lnTo>
                  <a:lnTo>
                    <a:pt x="7171" y="1032"/>
                  </a:lnTo>
                  <a:lnTo>
                    <a:pt x="7171" y="1026"/>
                  </a:lnTo>
                  <a:lnTo>
                    <a:pt x="7167" y="1023"/>
                  </a:lnTo>
                  <a:lnTo>
                    <a:pt x="7144" y="1029"/>
                  </a:lnTo>
                  <a:lnTo>
                    <a:pt x="7138" y="1026"/>
                  </a:lnTo>
                  <a:lnTo>
                    <a:pt x="7139" y="1019"/>
                  </a:lnTo>
                  <a:lnTo>
                    <a:pt x="7134" y="1005"/>
                  </a:lnTo>
                  <a:lnTo>
                    <a:pt x="7130" y="1003"/>
                  </a:lnTo>
                  <a:lnTo>
                    <a:pt x="7103" y="983"/>
                  </a:lnTo>
                  <a:lnTo>
                    <a:pt x="7100" y="979"/>
                  </a:lnTo>
                  <a:lnTo>
                    <a:pt x="7103" y="975"/>
                  </a:lnTo>
                  <a:lnTo>
                    <a:pt x="7084" y="969"/>
                  </a:lnTo>
                  <a:lnTo>
                    <a:pt x="7081" y="980"/>
                  </a:lnTo>
                  <a:lnTo>
                    <a:pt x="7063" y="985"/>
                  </a:lnTo>
                  <a:lnTo>
                    <a:pt x="7053" y="995"/>
                  </a:lnTo>
                  <a:lnTo>
                    <a:pt x="7047" y="996"/>
                  </a:lnTo>
                  <a:lnTo>
                    <a:pt x="7046" y="982"/>
                  </a:lnTo>
                  <a:lnTo>
                    <a:pt x="7040" y="971"/>
                  </a:lnTo>
                  <a:lnTo>
                    <a:pt x="7043" y="982"/>
                  </a:lnTo>
                  <a:lnTo>
                    <a:pt x="7041" y="1004"/>
                  </a:lnTo>
                  <a:lnTo>
                    <a:pt x="7045" y="1016"/>
                  </a:lnTo>
                  <a:lnTo>
                    <a:pt x="7041" y="1029"/>
                  </a:lnTo>
                  <a:lnTo>
                    <a:pt x="7021" y="1058"/>
                  </a:lnTo>
                  <a:lnTo>
                    <a:pt x="7011" y="1057"/>
                  </a:lnTo>
                  <a:lnTo>
                    <a:pt x="7010" y="1038"/>
                  </a:lnTo>
                  <a:lnTo>
                    <a:pt x="6998" y="1033"/>
                  </a:lnTo>
                  <a:lnTo>
                    <a:pt x="6988" y="1039"/>
                  </a:lnTo>
                  <a:lnTo>
                    <a:pt x="6961" y="1018"/>
                  </a:lnTo>
                  <a:lnTo>
                    <a:pt x="6963" y="1010"/>
                  </a:lnTo>
                  <a:lnTo>
                    <a:pt x="6959" y="983"/>
                  </a:lnTo>
                  <a:lnTo>
                    <a:pt x="6949" y="979"/>
                  </a:lnTo>
                  <a:lnTo>
                    <a:pt x="6945" y="972"/>
                  </a:lnTo>
                  <a:lnTo>
                    <a:pt x="6939" y="965"/>
                  </a:lnTo>
                  <a:lnTo>
                    <a:pt x="6933" y="970"/>
                  </a:lnTo>
                  <a:lnTo>
                    <a:pt x="6937" y="979"/>
                  </a:lnTo>
                  <a:lnTo>
                    <a:pt x="6936" y="988"/>
                  </a:lnTo>
                  <a:lnTo>
                    <a:pt x="6943" y="996"/>
                  </a:lnTo>
                  <a:lnTo>
                    <a:pt x="6940" y="1003"/>
                  </a:lnTo>
                  <a:lnTo>
                    <a:pt x="6923" y="993"/>
                  </a:lnTo>
                  <a:lnTo>
                    <a:pt x="6910" y="978"/>
                  </a:lnTo>
                  <a:lnTo>
                    <a:pt x="6908" y="980"/>
                  </a:lnTo>
                  <a:lnTo>
                    <a:pt x="6914" y="994"/>
                  </a:lnTo>
                  <a:lnTo>
                    <a:pt x="6907" y="1000"/>
                  </a:lnTo>
                  <a:lnTo>
                    <a:pt x="6912" y="1004"/>
                  </a:lnTo>
                  <a:lnTo>
                    <a:pt x="6925" y="1004"/>
                  </a:lnTo>
                  <a:lnTo>
                    <a:pt x="6933" y="1013"/>
                  </a:lnTo>
                  <a:lnTo>
                    <a:pt x="6928" y="1025"/>
                  </a:lnTo>
                  <a:lnTo>
                    <a:pt x="6912" y="1026"/>
                  </a:lnTo>
                  <a:lnTo>
                    <a:pt x="6910" y="1033"/>
                  </a:lnTo>
                  <a:lnTo>
                    <a:pt x="6918" y="1037"/>
                  </a:lnTo>
                  <a:lnTo>
                    <a:pt x="6948" y="1073"/>
                  </a:lnTo>
                  <a:lnTo>
                    <a:pt x="6971" y="1079"/>
                  </a:lnTo>
                  <a:lnTo>
                    <a:pt x="6983" y="1074"/>
                  </a:lnTo>
                  <a:lnTo>
                    <a:pt x="6997" y="1081"/>
                  </a:lnTo>
                  <a:lnTo>
                    <a:pt x="7001" y="1097"/>
                  </a:lnTo>
                  <a:lnTo>
                    <a:pt x="6999" y="1097"/>
                  </a:lnTo>
                  <a:lnTo>
                    <a:pt x="6989" y="1083"/>
                  </a:lnTo>
                  <a:lnTo>
                    <a:pt x="6984" y="1083"/>
                  </a:lnTo>
                  <a:lnTo>
                    <a:pt x="6991" y="1100"/>
                  </a:lnTo>
                  <a:lnTo>
                    <a:pt x="7007" y="1112"/>
                  </a:lnTo>
                  <a:lnTo>
                    <a:pt x="7011" y="1126"/>
                  </a:lnTo>
                  <a:lnTo>
                    <a:pt x="7021" y="1138"/>
                  </a:lnTo>
                  <a:lnTo>
                    <a:pt x="7021" y="1162"/>
                  </a:lnTo>
                  <a:lnTo>
                    <a:pt x="7012" y="1198"/>
                  </a:lnTo>
                  <a:lnTo>
                    <a:pt x="7018" y="1219"/>
                  </a:lnTo>
                  <a:lnTo>
                    <a:pt x="7017" y="1234"/>
                  </a:lnTo>
                  <a:lnTo>
                    <a:pt x="7021" y="1242"/>
                  </a:lnTo>
                  <a:lnTo>
                    <a:pt x="7007" y="1263"/>
                  </a:lnTo>
                  <a:lnTo>
                    <a:pt x="7007" y="1276"/>
                  </a:lnTo>
                  <a:lnTo>
                    <a:pt x="6998" y="1283"/>
                  </a:lnTo>
                  <a:lnTo>
                    <a:pt x="7000" y="1273"/>
                  </a:lnTo>
                  <a:lnTo>
                    <a:pt x="6998" y="1268"/>
                  </a:lnTo>
                  <a:lnTo>
                    <a:pt x="6972" y="1288"/>
                  </a:lnTo>
                  <a:lnTo>
                    <a:pt x="6966" y="1280"/>
                  </a:lnTo>
                  <a:lnTo>
                    <a:pt x="6954" y="1288"/>
                  </a:lnTo>
                  <a:lnTo>
                    <a:pt x="6946" y="1286"/>
                  </a:lnTo>
                  <a:lnTo>
                    <a:pt x="6940" y="1276"/>
                  </a:lnTo>
                  <a:lnTo>
                    <a:pt x="6928" y="1275"/>
                  </a:lnTo>
                  <a:lnTo>
                    <a:pt x="6912" y="1258"/>
                  </a:lnTo>
                  <a:lnTo>
                    <a:pt x="6899" y="1249"/>
                  </a:lnTo>
                  <a:lnTo>
                    <a:pt x="6885" y="1247"/>
                  </a:lnTo>
                  <a:lnTo>
                    <a:pt x="6876" y="1241"/>
                  </a:lnTo>
                  <a:lnTo>
                    <a:pt x="6866" y="1244"/>
                  </a:lnTo>
                  <a:lnTo>
                    <a:pt x="6856" y="1257"/>
                  </a:lnTo>
                  <a:lnTo>
                    <a:pt x="6844" y="1257"/>
                  </a:lnTo>
                  <a:lnTo>
                    <a:pt x="6856" y="1262"/>
                  </a:lnTo>
                  <a:lnTo>
                    <a:pt x="6872" y="1263"/>
                  </a:lnTo>
                  <a:lnTo>
                    <a:pt x="6879" y="1251"/>
                  </a:lnTo>
                  <a:lnTo>
                    <a:pt x="6908" y="1264"/>
                  </a:lnTo>
                  <a:lnTo>
                    <a:pt x="6914" y="1274"/>
                  </a:lnTo>
                  <a:lnTo>
                    <a:pt x="6899" y="1284"/>
                  </a:lnTo>
                  <a:lnTo>
                    <a:pt x="6889" y="1278"/>
                  </a:lnTo>
                  <a:lnTo>
                    <a:pt x="6877" y="1278"/>
                  </a:lnTo>
                  <a:lnTo>
                    <a:pt x="6876" y="1289"/>
                  </a:lnTo>
                  <a:lnTo>
                    <a:pt x="6866" y="1277"/>
                  </a:lnTo>
                  <a:lnTo>
                    <a:pt x="6856" y="1278"/>
                  </a:lnTo>
                  <a:lnTo>
                    <a:pt x="6861" y="1279"/>
                  </a:lnTo>
                  <a:lnTo>
                    <a:pt x="6866" y="1294"/>
                  </a:lnTo>
                  <a:lnTo>
                    <a:pt x="6883" y="1303"/>
                  </a:lnTo>
                  <a:lnTo>
                    <a:pt x="6879" y="1319"/>
                  </a:lnTo>
                  <a:lnTo>
                    <a:pt x="6886" y="1338"/>
                  </a:lnTo>
                  <a:lnTo>
                    <a:pt x="6896" y="1343"/>
                  </a:lnTo>
                  <a:lnTo>
                    <a:pt x="6890" y="1337"/>
                  </a:lnTo>
                  <a:lnTo>
                    <a:pt x="6891" y="1314"/>
                  </a:lnTo>
                  <a:lnTo>
                    <a:pt x="6899" y="1309"/>
                  </a:lnTo>
                  <a:lnTo>
                    <a:pt x="6908" y="1312"/>
                  </a:lnTo>
                  <a:lnTo>
                    <a:pt x="6908" y="1306"/>
                  </a:lnTo>
                  <a:lnTo>
                    <a:pt x="6925" y="1290"/>
                  </a:lnTo>
                  <a:lnTo>
                    <a:pt x="6935" y="1288"/>
                  </a:lnTo>
                  <a:lnTo>
                    <a:pt x="6942" y="1294"/>
                  </a:lnTo>
                  <a:lnTo>
                    <a:pt x="6942" y="1301"/>
                  </a:lnTo>
                  <a:lnTo>
                    <a:pt x="6956" y="1322"/>
                  </a:lnTo>
                  <a:lnTo>
                    <a:pt x="6969" y="1326"/>
                  </a:lnTo>
                  <a:lnTo>
                    <a:pt x="6983" y="1339"/>
                  </a:lnTo>
                  <a:lnTo>
                    <a:pt x="6998" y="1337"/>
                  </a:lnTo>
                  <a:lnTo>
                    <a:pt x="7003" y="1327"/>
                  </a:lnTo>
                  <a:lnTo>
                    <a:pt x="7000" y="1319"/>
                  </a:lnTo>
                  <a:lnTo>
                    <a:pt x="7005" y="1321"/>
                  </a:lnTo>
                  <a:lnTo>
                    <a:pt x="7034" y="1344"/>
                  </a:lnTo>
                  <a:lnTo>
                    <a:pt x="7039" y="1353"/>
                  </a:lnTo>
                  <a:lnTo>
                    <a:pt x="7028" y="1352"/>
                  </a:lnTo>
                  <a:lnTo>
                    <a:pt x="7027" y="1362"/>
                  </a:lnTo>
                  <a:lnTo>
                    <a:pt x="7047" y="1382"/>
                  </a:lnTo>
                  <a:lnTo>
                    <a:pt x="7054" y="1381"/>
                  </a:lnTo>
                  <a:lnTo>
                    <a:pt x="7054" y="1376"/>
                  </a:lnTo>
                  <a:lnTo>
                    <a:pt x="7055" y="1360"/>
                  </a:lnTo>
                  <a:lnTo>
                    <a:pt x="7071" y="1372"/>
                  </a:lnTo>
                  <a:lnTo>
                    <a:pt x="7093" y="1407"/>
                  </a:lnTo>
                  <a:lnTo>
                    <a:pt x="7085" y="1399"/>
                  </a:lnTo>
                  <a:lnTo>
                    <a:pt x="7078" y="1399"/>
                  </a:lnTo>
                  <a:lnTo>
                    <a:pt x="7075" y="1403"/>
                  </a:lnTo>
                  <a:lnTo>
                    <a:pt x="7083" y="1415"/>
                  </a:lnTo>
                  <a:lnTo>
                    <a:pt x="7072" y="1423"/>
                  </a:lnTo>
                  <a:lnTo>
                    <a:pt x="7071" y="1435"/>
                  </a:lnTo>
                  <a:lnTo>
                    <a:pt x="7075" y="1442"/>
                  </a:lnTo>
                  <a:lnTo>
                    <a:pt x="7086" y="1438"/>
                  </a:lnTo>
                  <a:lnTo>
                    <a:pt x="7088" y="1425"/>
                  </a:lnTo>
                  <a:lnTo>
                    <a:pt x="7093" y="1422"/>
                  </a:lnTo>
                  <a:lnTo>
                    <a:pt x="7101" y="1425"/>
                  </a:lnTo>
                  <a:lnTo>
                    <a:pt x="7103" y="1415"/>
                  </a:lnTo>
                  <a:lnTo>
                    <a:pt x="7113" y="1431"/>
                  </a:lnTo>
                  <a:lnTo>
                    <a:pt x="7137" y="1448"/>
                  </a:lnTo>
                  <a:lnTo>
                    <a:pt x="7163" y="1454"/>
                  </a:lnTo>
                  <a:lnTo>
                    <a:pt x="7177" y="1467"/>
                  </a:lnTo>
                  <a:lnTo>
                    <a:pt x="7169" y="1475"/>
                  </a:lnTo>
                  <a:lnTo>
                    <a:pt x="7183" y="1495"/>
                  </a:lnTo>
                  <a:lnTo>
                    <a:pt x="7196" y="1498"/>
                  </a:lnTo>
                  <a:lnTo>
                    <a:pt x="7210" y="1521"/>
                  </a:lnTo>
                  <a:lnTo>
                    <a:pt x="7212" y="1554"/>
                  </a:lnTo>
                  <a:lnTo>
                    <a:pt x="7204" y="1556"/>
                  </a:lnTo>
                  <a:lnTo>
                    <a:pt x="7204" y="1562"/>
                  </a:lnTo>
                  <a:lnTo>
                    <a:pt x="7215" y="1568"/>
                  </a:lnTo>
                  <a:lnTo>
                    <a:pt x="7221" y="1582"/>
                  </a:lnTo>
                  <a:lnTo>
                    <a:pt x="7215" y="1585"/>
                  </a:lnTo>
                  <a:lnTo>
                    <a:pt x="7208" y="1578"/>
                  </a:lnTo>
                  <a:lnTo>
                    <a:pt x="7168" y="1578"/>
                  </a:lnTo>
                  <a:lnTo>
                    <a:pt x="7155" y="1571"/>
                  </a:lnTo>
                  <a:lnTo>
                    <a:pt x="7147" y="1576"/>
                  </a:lnTo>
                  <a:lnTo>
                    <a:pt x="7137" y="1572"/>
                  </a:lnTo>
                  <a:lnTo>
                    <a:pt x="7135" y="1563"/>
                  </a:lnTo>
                  <a:lnTo>
                    <a:pt x="7129" y="1559"/>
                  </a:lnTo>
                  <a:lnTo>
                    <a:pt x="7126" y="1564"/>
                  </a:lnTo>
                  <a:lnTo>
                    <a:pt x="7131" y="1572"/>
                  </a:lnTo>
                  <a:lnTo>
                    <a:pt x="7113" y="1583"/>
                  </a:lnTo>
                  <a:lnTo>
                    <a:pt x="7100" y="1582"/>
                  </a:lnTo>
                  <a:lnTo>
                    <a:pt x="7096" y="1587"/>
                  </a:lnTo>
                  <a:lnTo>
                    <a:pt x="7103" y="1592"/>
                  </a:lnTo>
                  <a:lnTo>
                    <a:pt x="7085" y="1609"/>
                  </a:lnTo>
                  <a:lnTo>
                    <a:pt x="7075" y="1610"/>
                  </a:lnTo>
                  <a:lnTo>
                    <a:pt x="7074" y="1620"/>
                  </a:lnTo>
                  <a:lnTo>
                    <a:pt x="7081" y="1622"/>
                  </a:lnTo>
                  <a:lnTo>
                    <a:pt x="7065" y="1644"/>
                  </a:lnTo>
                  <a:lnTo>
                    <a:pt x="7058" y="1650"/>
                  </a:lnTo>
                  <a:lnTo>
                    <a:pt x="7057" y="1647"/>
                  </a:lnTo>
                  <a:lnTo>
                    <a:pt x="7047" y="1647"/>
                  </a:lnTo>
                  <a:lnTo>
                    <a:pt x="7047" y="1663"/>
                  </a:lnTo>
                  <a:lnTo>
                    <a:pt x="7054" y="1678"/>
                  </a:lnTo>
                  <a:lnTo>
                    <a:pt x="7043" y="1689"/>
                  </a:lnTo>
                  <a:lnTo>
                    <a:pt x="7037" y="1683"/>
                  </a:lnTo>
                  <a:lnTo>
                    <a:pt x="7035" y="1694"/>
                  </a:lnTo>
                  <a:lnTo>
                    <a:pt x="7040" y="1702"/>
                  </a:lnTo>
                  <a:lnTo>
                    <a:pt x="7027" y="1715"/>
                  </a:lnTo>
                  <a:lnTo>
                    <a:pt x="7018" y="1717"/>
                  </a:lnTo>
                  <a:lnTo>
                    <a:pt x="7024" y="1723"/>
                  </a:lnTo>
                  <a:lnTo>
                    <a:pt x="7021" y="1729"/>
                  </a:lnTo>
                  <a:lnTo>
                    <a:pt x="7017" y="1738"/>
                  </a:lnTo>
                  <a:lnTo>
                    <a:pt x="7010" y="1735"/>
                  </a:lnTo>
                  <a:lnTo>
                    <a:pt x="7002" y="1739"/>
                  </a:lnTo>
                  <a:lnTo>
                    <a:pt x="7008" y="1747"/>
                  </a:lnTo>
                  <a:lnTo>
                    <a:pt x="7009" y="1756"/>
                  </a:lnTo>
                  <a:lnTo>
                    <a:pt x="6998" y="1765"/>
                  </a:lnTo>
                  <a:lnTo>
                    <a:pt x="7003" y="1773"/>
                  </a:lnTo>
                  <a:lnTo>
                    <a:pt x="7001" y="1781"/>
                  </a:lnTo>
                  <a:lnTo>
                    <a:pt x="6993" y="1783"/>
                  </a:lnTo>
                  <a:lnTo>
                    <a:pt x="6987" y="1777"/>
                  </a:lnTo>
                  <a:lnTo>
                    <a:pt x="6980" y="1780"/>
                  </a:lnTo>
                  <a:lnTo>
                    <a:pt x="6986" y="1789"/>
                  </a:lnTo>
                  <a:lnTo>
                    <a:pt x="7003" y="1796"/>
                  </a:lnTo>
                  <a:lnTo>
                    <a:pt x="6997" y="1808"/>
                  </a:lnTo>
                  <a:lnTo>
                    <a:pt x="6982" y="1810"/>
                  </a:lnTo>
                  <a:lnTo>
                    <a:pt x="6982" y="1815"/>
                  </a:lnTo>
                  <a:lnTo>
                    <a:pt x="6989" y="1820"/>
                  </a:lnTo>
                  <a:lnTo>
                    <a:pt x="6997" y="1838"/>
                  </a:lnTo>
                  <a:lnTo>
                    <a:pt x="6990" y="1843"/>
                  </a:lnTo>
                  <a:lnTo>
                    <a:pt x="6995" y="1851"/>
                  </a:lnTo>
                  <a:lnTo>
                    <a:pt x="6983" y="1867"/>
                  </a:lnTo>
                  <a:lnTo>
                    <a:pt x="6986" y="1876"/>
                  </a:lnTo>
                  <a:lnTo>
                    <a:pt x="6978" y="1895"/>
                  </a:lnTo>
                  <a:lnTo>
                    <a:pt x="6974" y="1921"/>
                  </a:lnTo>
                  <a:lnTo>
                    <a:pt x="6968" y="1931"/>
                  </a:lnTo>
                  <a:lnTo>
                    <a:pt x="6966" y="1941"/>
                  </a:lnTo>
                  <a:lnTo>
                    <a:pt x="6974" y="1944"/>
                  </a:lnTo>
                  <a:lnTo>
                    <a:pt x="6977" y="1950"/>
                  </a:lnTo>
                  <a:lnTo>
                    <a:pt x="6973" y="1957"/>
                  </a:lnTo>
                  <a:lnTo>
                    <a:pt x="6989" y="1978"/>
                  </a:lnTo>
                  <a:lnTo>
                    <a:pt x="6990" y="1988"/>
                  </a:lnTo>
                  <a:lnTo>
                    <a:pt x="6981" y="1985"/>
                  </a:lnTo>
                  <a:lnTo>
                    <a:pt x="6968" y="1987"/>
                  </a:lnTo>
                  <a:lnTo>
                    <a:pt x="6958" y="1977"/>
                  </a:lnTo>
                  <a:lnTo>
                    <a:pt x="6952" y="1983"/>
                  </a:lnTo>
                  <a:lnTo>
                    <a:pt x="6936" y="1965"/>
                  </a:lnTo>
                  <a:lnTo>
                    <a:pt x="6941" y="1961"/>
                  </a:lnTo>
                  <a:lnTo>
                    <a:pt x="6936" y="1958"/>
                  </a:lnTo>
                  <a:lnTo>
                    <a:pt x="6926" y="1960"/>
                  </a:lnTo>
                  <a:lnTo>
                    <a:pt x="6918" y="1959"/>
                  </a:lnTo>
                  <a:lnTo>
                    <a:pt x="6916" y="1949"/>
                  </a:lnTo>
                  <a:lnTo>
                    <a:pt x="6887" y="1932"/>
                  </a:lnTo>
                  <a:lnTo>
                    <a:pt x="6871" y="1929"/>
                  </a:lnTo>
                  <a:lnTo>
                    <a:pt x="6853" y="1941"/>
                  </a:lnTo>
                  <a:lnTo>
                    <a:pt x="6847" y="1936"/>
                  </a:lnTo>
                  <a:lnTo>
                    <a:pt x="6835" y="1939"/>
                  </a:lnTo>
                  <a:lnTo>
                    <a:pt x="6823" y="1954"/>
                  </a:lnTo>
                  <a:lnTo>
                    <a:pt x="6812" y="1955"/>
                  </a:lnTo>
                  <a:lnTo>
                    <a:pt x="6807" y="1975"/>
                  </a:lnTo>
                  <a:lnTo>
                    <a:pt x="6799" y="1983"/>
                  </a:lnTo>
                  <a:lnTo>
                    <a:pt x="6789" y="1977"/>
                  </a:lnTo>
                  <a:lnTo>
                    <a:pt x="6797" y="1992"/>
                  </a:lnTo>
                  <a:lnTo>
                    <a:pt x="6791" y="2001"/>
                  </a:lnTo>
                  <a:lnTo>
                    <a:pt x="6793" y="2014"/>
                  </a:lnTo>
                  <a:lnTo>
                    <a:pt x="6789" y="2023"/>
                  </a:lnTo>
                  <a:lnTo>
                    <a:pt x="6786" y="2052"/>
                  </a:lnTo>
                  <a:lnTo>
                    <a:pt x="6780" y="2057"/>
                  </a:lnTo>
                  <a:lnTo>
                    <a:pt x="6773" y="2048"/>
                  </a:lnTo>
                  <a:lnTo>
                    <a:pt x="6760" y="2013"/>
                  </a:lnTo>
                  <a:lnTo>
                    <a:pt x="6759" y="2001"/>
                  </a:lnTo>
                  <a:lnTo>
                    <a:pt x="6749" y="1995"/>
                  </a:lnTo>
                  <a:lnTo>
                    <a:pt x="6740" y="1984"/>
                  </a:lnTo>
                  <a:lnTo>
                    <a:pt x="6739" y="1997"/>
                  </a:lnTo>
                  <a:lnTo>
                    <a:pt x="6726" y="2020"/>
                  </a:lnTo>
                  <a:lnTo>
                    <a:pt x="6717" y="2026"/>
                  </a:lnTo>
                  <a:lnTo>
                    <a:pt x="6715" y="2037"/>
                  </a:lnTo>
                  <a:lnTo>
                    <a:pt x="6727" y="2041"/>
                  </a:lnTo>
                  <a:lnTo>
                    <a:pt x="6715" y="2066"/>
                  </a:lnTo>
                  <a:lnTo>
                    <a:pt x="6707" y="2054"/>
                  </a:lnTo>
                  <a:lnTo>
                    <a:pt x="6701" y="2053"/>
                  </a:lnTo>
                  <a:lnTo>
                    <a:pt x="6696" y="2045"/>
                  </a:lnTo>
                  <a:lnTo>
                    <a:pt x="6687" y="2047"/>
                  </a:lnTo>
                  <a:lnTo>
                    <a:pt x="6683" y="2063"/>
                  </a:lnTo>
                  <a:lnTo>
                    <a:pt x="6676" y="2065"/>
                  </a:lnTo>
                  <a:lnTo>
                    <a:pt x="6665" y="2058"/>
                  </a:lnTo>
                  <a:lnTo>
                    <a:pt x="6657" y="2059"/>
                  </a:lnTo>
                  <a:lnTo>
                    <a:pt x="6656" y="2066"/>
                  </a:lnTo>
                  <a:lnTo>
                    <a:pt x="6663" y="2076"/>
                  </a:lnTo>
                  <a:lnTo>
                    <a:pt x="6657" y="2081"/>
                  </a:lnTo>
                  <a:lnTo>
                    <a:pt x="6654" y="2090"/>
                  </a:lnTo>
                  <a:lnTo>
                    <a:pt x="6652" y="2100"/>
                  </a:lnTo>
                  <a:lnTo>
                    <a:pt x="6662" y="2111"/>
                  </a:lnTo>
                  <a:lnTo>
                    <a:pt x="6665" y="2124"/>
                  </a:lnTo>
                  <a:lnTo>
                    <a:pt x="6660" y="2126"/>
                  </a:lnTo>
                  <a:lnTo>
                    <a:pt x="6662" y="2134"/>
                  </a:lnTo>
                  <a:lnTo>
                    <a:pt x="6674" y="2137"/>
                  </a:lnTo>
                  <a:lnTo>
                    <a:pt x="6682" y="2146"/>
                  </a:lnTo>
                  <a:lnTo>
                    <a:pt x="6684" y="2153"/>
                  </a:lnTo>
                  <a:lnTo>
                    <a:pt x="6680" y="2153"/>
                  </a:lnTo>
                  <a:lnTo>
                    <a:pt x="6677" y="2161"/>
                  </a:lnTo>
                  <a:lnTo>
                    <a:pt x="6685" y="2168"/>
                  </a:lnTo>
                  <a:lnTo>
                    <a:pt x="6693" y="2175"/>
                  </a:lnTo>
                  <a:lnTo>
                    <a:pt x="6693" y="2180"/>
                  </a:lnTo>
                  <a:lnTo>
                    <a:pt x="6683" y="2173"/>
                  </a:lnTo>
                  <a:lnTo>
                    <a:pt x="6675" y="2176"/>
                  </a:lnTo>
                  <a:lnTo>
                    <a:pt x="6673" y="2180"/>
                  </a:lnTo>
                  <a:lnTo>
                    <a:pt x="6684" y="2192"/>
                  </a:lnTo>
                  <a:lnTo>
                    <a:pt x="6690" y="2189"/>
                  </a:lnTo>
                  <a:lnTo>
                    <a:pt x="6690" y="2200"/>
                  </a:lnTo>
                  <a:lnTo>
                    <a:pt x="6687" y="2213"/>
                  </a:lnTo>
                  <a:lnTo>
                    <a:pt x="6688" y="2223"/>
                  </a:lnTo>
                  <a:lnTo>
                    <a:pt x="6681" y="2232"/>
                  </a:lnTo>
                  <a:lnTo>
                    <a:pt x="6687" y="2248"/>
                  </a:lnTo>
                  <a:lnTo>
                    <a:pt x="6683" y="2256"/>
                  </a:lnTo>
                  <a:lnTo>
                    <a:pt x="6689" y="2267"/>
                  </a:lnTo>
                  <a:lnTo>
                    <a:pt x="6688" y="2274"/>
                  </a:lnTo>
                  <a:lnTo>
                    <a:pt x="6688" y="2285"/>
                  </a:lnTo>
                  <a:lnTo>
                    <a:pt x="6697" y="2305"/>
                  </a:lnTo>
                  <a:lnTo>
                    <a:pt x="6693" y="2311"/>
                  </a:lnTo>
                  <a:lnTo>
                    <a:pt x="6702" y="2317"/>
                  </a:lnTo>
                  <a:lnTo>
                    <a:pt x="6712" y="2327"/>
                  </a:lnTo>
                  <a:lnTo>
                    <a:pt x="6727" y="2346"/>
                  </a:lnTo>
                  <a:lnTo>
                    <a:pt x="6740" y="2353"/>
                  </a:lnTo>
                  <a:lnTo>
                    <a:pt x="6745" y="2349"/>
                  </a:lnTo>
                  <a:lnTo>
                    <a:pt x="6746" y="2339"/>
                  </a:lnTo>
                  <a:lnTo>
                    <a:pt x="6733" y="2323"/>
                  </a:lnTo>
                  <a:lnTo>
                    <a:pt x="6732" y="2316"/>
                  </a:lnTo>
                  <a:lnTo>
                    <a:pt x="6740" y="2309"/>
                  </a:lnTo>
                  <a:lnTo>
                    <a:pt x="6751" y="2310"/>
                  </a:lnTo>
                  <a:lnTo>
                    <a:pt x="6770" y="2324"/>
                  </a:lnTo>
                  <a:lnTo>
                    <a:pt x="6779" y="2322"/>
                  </a:lnTo>
                  <a:lnTo>
                    <a:pt x="6787" y="2326"/>
                  </a:lnTo>
                  <a:lnTo>
                    <a:pt x="6787" y="2336"/>
                  </a:lnTo>
                  <a:lnTo>
                    <a:pt x="6785" y="2343"/>
                  </a:lnTo>
                  <a:lnTo>
                    <a:pt x="6792" y="2351"/>
                  </a:lnTo>
                  <a:lnTo>
                    <a:pt x="6785" y="2361"/>
                  </a:lnTo>
                  <a:lnTo>
                    <a:pt x="6788" y="2370"/>
                  </a:lnTo>
                  <a:lnTo>
                    <a:pt x="6784" y="2374"/>
                  </a:lnTo>
                  <a:lnTo>
                    <a:pt x="6776" y="2383"/>
                  </a:lnTo>
                  <a:lnTo>
                    <a:pt x="6786" y="2404"/>
                  </a:lnTo>
                  <a:lnTo>
                    <a:pt x="6794" y="2416"/>
                  </a:lnTo>
                  <a:lnTo>
                    <a:pt x="6794" y="2436"/>
                  </a:lnTo>
                  <a:lnTo>
                    <a:pt x="6805" y="2444"/>
                  </a:lnTo>
                  <a:lnTo>
                    <a:pt x="6811" y="2440"/>
                  </a:lnTo>
                  <a:lnTo>
                    <a:pt x="6811" y="2434"/>
                  </a:lnTo>
                  <a:lnTo>
                    <a:pt x="6819" y="2427"/>
                  </a:lnTo>
                  <a:lnTo>
                    <a:pt x="6823" y="2423"/>
                  </a:lnTo>
                  <a:lnTo>
                    <a:pt x="6826" y="2426"/>
                  </a:lnTo>
                  <a:lnTo>
                    <a:pt x="6838" y="2432"/>
                  </a:lnTo>
                  <a:lnTo>
                    <a:pt x="6837" y="2457"/>
                  </a:lnTo>
                  <a:lnTo>
                    <a:pt x="6862" y="2479"/>
                  </a:lnTo>
                  <a:lnTo>
                    <a:pt x="6871" y="2496"/>
                  </a:lnTo>
                  <a:lnTo>
                    <a:pt x="6866" y="2504"/>
                  </a:lnTo>
                  <a:lnTo>
                    <a:pt x="6865" y="2519"/>
                  </a:lnTo>
                  <a:lnTo>
                    <a:pt x="6857" y="2522"/>
                  </a:lnTo>
                  <a:lnTo>
                    <a:pt x="6843" y="2511"/>
                  </a:lnTo>
                  <a:lnTo>
                    <a:pt x="6826" y="2505"/>
                  </a:lnTo>
                  <a:lnTo>
                    <a:pt x="6825" y="2489"/>
                  </a:lnTo>
                  <a:lnTo>
                    <a:pt x="6830" y="2478"/>
                  </a:lnTo>
                  <a:lnTo>
                    <a:pt x="6831" y="2464"/>
                  </a:lnTo>
                  <a:lnTo>
                    <a:pt x="6828" y="2453"/>
                  </a:lnTo>
                  <a:lnTo>
                    <a:pt x="6821" y="2460"/>
                  </a:lnTo>
                  <a:lnTo>
                    <a:pt x="6825" y="2464"/>
                  </a:lnTo>
                  <a:lnTo>
                    <a:pt x="6825" y="2473"/>
                  </a:lnTo>
                  <a:lnTo>
                    <a:pt x="6814" y="2475"/>
                  </a:lnTo>
                  <a:lnTo>
                    <a:pt x="6804" y="2490"/>
                  </a:lnTo>
                  <a:lnTo>
                    <a:pt x="6807" y="2497"/>
                  </a:lnTo>
                  <a:lnTo>
                    <a:pt x="6819" y="2494"/>
                  </a:lnTo>
                  <a:lnTo>
                    <a:pt x="6819" y="2505"/>
                  </a:lnTo>
                  <a:lnTo>
                    <a:pt x="6812" y="2518"/>
                  </a:lnTo>
                  <a:lnTo>
                    <a:pt x="6816" y="2535"/>
                  </a:lnTo>
                  <a:lnTo>
                    <a:pt x="6814" y="2540"/>
                  </a:lnTo>
                  <a:lnTo>
                    <a:pt x="6815" y="2579"/>
                  </a:lnTo>
                  <a:lnTo>
                    <a:pt x="6823" y="2587"/>
                  </a:lnTo>
                  <a:lnTo>
                    <a:pt x="6822" y="2597"/>
                  </a:lnTo>
                  <a:lnTo>
                    <a:pt x="6850" y="2639"/>
                  </a:lnTo>
                  <a:lnTo>
                    <a:pt x="6859" y="2639"/>
                  </a:lnTo>
                  <a:lnTo>
                    <a:pt x="6878" y="2665"/>
                  </a:lnTo>
                  <a:lnTo>
                    <a:pt x="6890" y="2672"/>
                  </a:lnTo>
                  <a:lnTo>
                    <a:pt x="6883" y="2681"/>
                  </a:lnTo>
                  <a:lnTo>
                    <a:pt x="6884" y="2695"/>
                  </a:lnTo>
                  <a:lnTo>
                    <a:pt x="6851" y="2708"/>
                  </a:lnTo>
                  <a:lnTo>
                    <a:pt x="6849" y="2702"/>
                  </a:lnTo>
                  <a:lnTo>
                    <a:pt x="6831" y="2713"/>
                  </a:lnTo>
                  <a:lnTo>
                    <a:pt x="6822" y="2711"/>
                  </a:lnTo>
                  <a:lnTo>
                    <a:pt x="6827" y="2717"/>
                  </a:lnTo>
                  <a:lnTo>
                    <a:pt x="6817" y="2738"/>
                  </a:lnTo>
                  <a:lnTo>
                    <a:pt x="6815" y="2753"/>
                  </a:lnTo>
                  <a:lnTo>
                    <a:pt x="6808" y="2759"/>
                  </a:lnTo>
                  <a:lnTo>
                    <a:pt x="6817" y="2769"/>
                  </a:lnTo>
                  <a:lnTo>
                    <a:pt x="6810" y="2797"/>
                  </a:lnTo>
                  <a:lnTo>
                    <a:pt x="6821" y="2829"/>
                  </a:lnTo>
                  <a:lnTo>
                    <a:pt x="6836" y="2837"/>
                  </a:lnTo>
                  <a:lnTo>
                    <a:pt x="6835" y="2851"/>
                  </a:lnTo>
                  <a:lnTo>
                    <a:pt x="6851" y="2859"/>
                  </a:lnTo>
                  <a:lnTo>
                    <a:pt x="6859" y="2870"/>
                  </a:lnTo>
                  <a:lnTo>
                    <a:pt x="6846" y="2869"/>
                  </a:lnTo>
                  <a:lnTo>
                    <a:pt x="6843" y="2865"/>
                  </a:lnTo>
                  <a:lnTo>
                    <a:pt x="6832" y="2872"/>
                  </a:lnTo>
                  <a:lnTo>
                    <a:pt x="6823" y="2881"/>
                  </a:lnTo>
                  <a:lnTo>
                    <a:pt x="6814" y="2879"/>
                  </a:lnTo>
                  <a:lnTo>
                    <a:pt x="6798" y="2894"/>
                  </a:lnTo>
                  <a:lnTo>
                    <a:pt x="6787" y="2885"/>
                  </a:lnTo>
                  <a:lnTo>
                    <a:pt x="6781" y="2896"/>
                  </a:lnTo>
                  <a:lnTo>
                    <a:pt x="6788" y="2902"/>
                  </a:lnTo>
                  <a:lnTo>
                    <a:pt x="6800" y="2901"/>
                  </a:lnTo>
                  <a:lnTo>
                    <a:pt x="6797" y="2913"/>
                  </a:lnTo>
                  <a:lnTo>
                    <a:pt x="6794" y="2920"/>
                  </a:lnTo>
                  <a:lnTo>
                    <a:pt x="6805" y="2931"/>
                  </a:lnTo>
                  <a:lnTo>
                    <a:pt x="6801" y="2937"/>
                  </a:lnTo>
                  <a:lnTo>
                    <a:pt x="6795" y="2935"/>
                  </a:lnTo>
                  <a:lnTo>
                    <a:pt x="6802" y="2950"/>
                  </a:lnTo>
                  <a:lnTo>
                    <a:pt x="6799" y="2959"/>
                  </a:lnTo>
                  <a:lnTo>
                    <a:pt x="6806" y="2961"/>
                  </a:lnTo>
                  <a:lnTo>
                    <a:pt x="6812" y="2957"/>
                  </a:lnTo>
                  <a:lnTo>
                    <a:pt x="6822" y="2968"/>
                  </a:lnTo>
                  <a:lnTo>
                    <a:pt x="6813" y="2976"/>
                  </a:lnTo>
                  <a:lnTo>
                    <a:pt x="6812" y="2992"/>
                  </a:lnTo>
                  <a:lnTo>
                    <a:pt x="6818" y="3002"/>
                  </a:lnTo>
                  <a:lnTo>
                    <a:pt x="6814" y="3026"/>
                  </a:lnTo>
                  <a:lnTo>
                    <a:pt x="6809" y="3036"/>
                  </a:lnTo>
                  <a:lnTo>
                    <a:pt x="6812" y="3041"/>
                  </a:lnTo>
                  <a:lnTo>
                    <a:pt x="6809" y="3051"/>
                  </a:lnTo>
                  <a:lnTo>
                    <a:pt x="6796" y="3062"/>
                  </a:lnTo>
                  <a:lnTo>
                    <a:pt x="6795" y="3074"/>
                  </a:lnTo>
                  <a:lnTo>
                    <a:pt x="6791" y="3076"/>
                  </a:lnTo>
                  <a:lnTo>
                    <a:pt x="6786" y="3100"/>
                  </a:lnTo>
                  <a:lnTo>
                    <a:pt x="6774" y="3126"/>
                  </a:lnTo>
                  <a:lnTo>
                    <a:pt x="6776" y="3114"/>
                  </a:lnTo>
                  <a:lnTo>
                    <a:pt x="6773" y="3105"/>
                  </a:lnTo>
                  <a:lnTo>
                    <a:pt x="6773" y="3094"/>
                  </a:lnTo>
                  <a:lnTo>
                    <a:pt x="6770" y="3087"/>
                  </a:lnTo>
                  <a:lnTo>
                    <a:pt x="6748" y="3084"/>
                  </a:lnTo>
                  <a:lnTo>
                    <a:pt x="6737" y="3067"/>
                  </a:lnTo>
                  <a:lnTo>
                    <a:pt x="6734" y="3047"/>
                  </a:lnTo>
                  <a:lnTo>
                    <a:pt x="6713" y="3000"/>
                  </a:lnTo>
                  <a:lnTo>
                    <a:pt x="6698" y="2977"/>
                  </a:lnTo>
                  <a:lnTo>
                    <a:pt x="6706" y="2978"/>
                  </a:lnTo>
                  <a:lnTo>
                    <a:pt x="6716" y="2973"/>
                  </a:lnTo>
                  <a:lnTo>
                    <a:pt x="6720" y="2964"/>
                  </a:lnTo>
                  <a:lnTo>
                    <a:pt x="6711" y="2968"/>
                  </a:lnTo>
                  <a:lnTo>
                    <a:pt x="6696" y="2968"/>
                  </a:lnTo>
                  <a:lnTo>
                    <a:pt x="6677" y="2958"/>
                  </a:lnTo>
                  <a:lnTo>
                    <a:pt x="6634" y="2880"/>
                  </a:lnTo>
                  <a:lnTo>
                    <a:pt x="6595" y="2834"/>
                  </a:lnTo>
                  <a:lnTo>
                    <a:pt x="6594" y="2818"/>
                  </a:lnTo>
                  <a:lnTo>
                    <a:pt x="6580" y="2802"/>
                  </a:lnTo>
                  <a:lnTo>
                    <a:pt x="6549" y="2754"/>
                  </a:lnTo>
                  <a:lnTo>
                    <a:pt x="6520" y="2695"/>
                  </a:lnTo>
                  <a:lnTo>
                    <a:pt x="6496" y="2639"/>
                  </a:lnTo>
                  <a:lnTo>
                    <a:pt x="6496" y="2620"/>
                  </a:lnTo>
                  <a:lnTo>
                    <a:pt x="6481" y="2596"/>
                  </a:lnTo>
                  <a:lnTo>
                    <a:pt x="6476" y="2557"/>
                  </a:lnTo>
                  <a:lnTo>
                    <a:pt x="6466" y="2538"/>
                  </a:lnTo>
                  <a:lnTo>
                    <a:pt x="6469" y="2515"/>
                  </a:lnTo>
                  <a:lnTo>
                    <a:pt x="6481" y="2500"/>
                  </a:lnTo>
                  <a:lnTo>
                    <a:pt x="6484" y="2481"/>
                  </a:lnTo>
                  <a:lnTo>
                    <a:pt x="6493" y="2478"/>
                  </a:lnTo>
                  <a:lnTo>
                    <a:pt x="6487" y="2470"/>
                  </a:lnTo>
                  <a:lnTo>
                    <a:pt x="6491" y="2464"/>
                  </a:lnTo>
                  <a:lnTo>
                    <a:pt x="6492" y="2437"/>
                  </a:lnTo>
                  <a:lnTo>
                    <a:pt x="6471" y="2408"/>
                  </a:lnTo>
                  <a:lnTo>
                    <a:pt x="6457" y="2408"/>
                  </a:lnTo>
                  <a:lnTo>
                    <a:pt x="6456" y="2400"/>
                  </a:lnTo>
                  <a:lnTo>
                    <a:pt x="6467" y="2390"/>
                  </a:lnTo>
                  <a:lnTo>
                    <a:pt x="6489" y="2400"/>
                  </a:lnTo>
                  <a:lnTo>
                    <a:pt x="6501" y="2387"/>
                  </a:lnTo>
                  <a:lnTo>
                    <a:pt x="6498" y="2378"/>
                  </a:lnTo>
                  <a:lnTo>
                    <a:pt x="6498" y="2357"/>
                  </a:lnTo>
                  <a:lnTo>
                    <a:pt x="6517" y="2354"/>
                  </a:lnTo>
                  <a:lnTo>
                    <a:pt x="6528" y="2357"/>
                  </a:lnTo>
                  <a:lnTo>
                    <a:pt x="6518" y="2344"/>
                  </a:lnTo>
                  <a:lnTo>
                    <a:pt x="6536" y="2311"/>
                  </a:lnTo>
                  <a:lnTo>
                    <a:pt x="6528" y="2290"/>
                  </a:lnTo>
                  <a:lnTo>
                    <a:pt x="6529" y="2269"/>
                  </a:lnTo>
                  <a:lnTo>
                    <a:pt x="6522" y="2257"/>
                  </a:lnTo>
                  <a:lnTo>
                    <a:pt x="6531" y="2247"/>
                  </a:lnTo>
                  <a:lnTo>
                    <a:pt x="6531" y="2233"/>
                  </a:lnTo>
                  <a:lnTo>
                    <a:pt x="6528" y="2227"/>
                  </a:lnTo>
                  <a:lnTo>
                    <a:pt x="6531" y="2208"/>
                  </a:lnTo>
                  <a:lnTo>
                    <a:pt x="6540" y="2208"/>
                  </a:lnTo>
                  <a:lnTo>
                    <a:pt x="6529" y="2198"/>
                  </a:lnTo>
                  <a:lnTo>
                    <a:pt x="6527" y="2189"/>
                  </a:lnTo>
                  <a:lnTo>
                    <a:pt x="6531" y="2184"/>
                  </a:lnTo>
                  <a:lnTo>
                    <a:pt x="6533" y="2163"/>
                  </a:lnTo>
                  <a:lnTo>
                    <a:pt x="6528" y="2159"/>
                  </a:lnTo>
                  <a:lnTo>
                    <a:pt x="6530" y="2148"/>
                  </a:lnTo>
                  <a:lnTo>
                    <a:pt x="6543" y="2143"/>
                  </a:lnTo>
                  <a:lnTo>
                    <a:pt x="6548" y="2135"/>
                  </a:lnTo>
                  <a:lnTo>
                    <a:pt x="6545" y="2117"/>
                  </a:lnTo>
                  <a:lnTo>
                    <a:pt x="6548" y="2094"/>
                  </a:lnTo>
                  <a:lnTo>
                    <a:pt x="6542" y="2090"/>
                  </a:lnTo>
                  <a:lnTo>
                    <a:pt x="6540" y="2083"/>
                  </a:lnTo>
                  <a:lnTo>
                    <a:pt x="6550" y="2066"/>
                  </a:lnTo>
                  <a:lnTo>
                    <a:pt x="6551" y="2050"/>
                  </a:lnTo>
                  <a:lnTo>
                    <a:pt x="6543" y="2053"/>
                  </a:lnTo>
                  <a:lnTo>
                    <a:pt x="6539" y="2039"/>
                  </a:lnTo>
                  <a:lnTo>
                    <a:pt x="6544" y="2031"/>
                  </a:lnTo>
                  <a:lnTo>
                    <a:pt x="6546" y="2020"/>
                  </a:lnTo>
                  <a:lnTo>
                    <a:pt x="6554" y="2017"/>
                  </a:lnTo>
                  <a:lnTo>
                    <a:pt x="6556" y="2012"/>
                  </a:lnTo>
                  <a:lnTo>
                    <a:pt x="6569" y="2004"/>
                  </a:lnTo>
                  <a:lnTo>
                    <a:pt x="6571" y="1993"/>
                  </a:lnTo>
                  <a:lnTo>
                    <a:pt x="6584" y="1980"/>
                  </a:lnTo>
                  <a:lnTo>
                    <a:pt x="6588" y="1980"/>
                  </a:lnTo>
                  <a:lnTo>
                    <a:pt x="6598" y="1972"/>
                  </a:lnTo>
                  <a:lnTo>
                    <a:pt x="6605" y="1973"/>
                  </a:lnTo>
                  <a:lnTo>
                    <a:pt x="6607" y="1965"/>
                  </a:lnTo>
                  <a:lnTo>
                    <a:pt x="6604" y="1961"/>
                  </a:lnTo>
                  <a:lnTo>
                    <a:pt x="6594" y="1960"/>
                  </a:lnTo>
                  <a:lnTo>
                    <a:pt x="6587" y="1964"/>
                  </a:lnTo>
                  <a:lnTo>
                    <a:pt x="6578" y="1958"/>
                  </a:lnTo>
                  <a:lnTo>
                    <a:pt x="6579" y="1936"/>
                  </a:lnTo>
                  <a:lnTo>
                    <a:pt x="6585" y="1920"/>
                  </a:lnTo>
                  <a:lnTo>
                    <a:pt x="6581" y="1913"/>
                  </a:lnTo>
                  <a:lnTo>
                    <a:pt x="6575" y="1902"/>
                  </a:lnTo>
                  <a:lnTo>
                    <a:pt x="6571" y="1901"/>
                  </a:lnTo>
                  <a:lnTo>
                    <a:pt x="6567" y="1908"/>
                  </a:lnTo>
                  <a:lnTo>
                    <a:pt x="6563" y="1907"/>
                  </a:lnTo>
                  <a:lnTo>
                    <a:pt x="6560" y="1880"/>
                  </a:lnTo>
                  <a:lnTo>
                    <a:pt x="6565" y="1875"/>
                  </a:lnTo>
                  <a:lnTo>
                    <a:pt x="6565" y="1869"/>
                  </a:lnTo>
                  <a:lnTo>
                    <a:pt x="6562" y="1855"/>
                  </a:lnTo>
                  <a:lnTo>
                    <a:pt x="6551" y="1851"/>
                  </a:lnTo>
                  <a:lnTo>
                    <a:pt x="6553" y="1846"/>
                  </a:lnTo>
                  <a:lnTo>
                    <a:pt x="6552" y="1845"/>
                  </a:lnTo>
                  <a:lnTo>
                    <a:pt x="6551" y="1839"/>
                  </a:lnTo>
                  <a:lnTo>
                    <a:pt x="6539" y="1825"/>
                  </a:lnTo>
                  <a:lnTo>
                    <a:pt x="6537" y="1816"/>
                  </a:lnTo>
                  <a:lnTo>
                    <a:pt x="6530" y="1810"/>
                  </a:lnTo>
                  <a:lnTo>
                    <a:pt x="6530" y="1799"/>
                  </a:lnTo>
                  <a:lnTo>
                    <a:pt x="6524" y="1785"/>
                  </a:lnTo>
                  <a:lnTo>
                    <a:pt x="6525" y="1776"/>
                  </a:lnTo>
                  <a:lnTo>
                    <a:pt x="6540" y="1761"/>
                  </a:lnTo>
                  <a:lnTo>
                    <a:pt x="6552" y="1764"/>
                  </a:lnTo>
                  <a:lnTo>
                    <a:pt x="6564" y="1760"/>
                  </a:lnTo>
                  <a:lnTo>
                    <a:pt x="6557" y="1755"/>
                  </a:lnTo>
                  <a:lnTo>
                    <a:pt x="6571" y="1746"/>
                  </a:lnTo>
                  <a:lnTo>
                    <a:pt x="6564" y="1748"/>
                  </a:lnTo>
                  <a:lnTo>
                    <a:pt x="6553" y="1747"/>
                  </a:lnTo>
                  <a:lnTo>
                    <a:pt x="6547" y="1744"/>
                  </a:lnTo>
                  <a:lnTo>
                    <a:pt x="6531" y="1745"/>
                  </a:lnTo>
                  <a:lnTo>
                    <a:pt x="6515" y="1731"/>
                  </a:lnTo>
                  <a:lnTo>
                    <a:pt x="6511" y="1735"/>
                  </a:lnTo>
                  <a:lnTo>
                    <a:pt x="6497" y="1735"/>
                  </a:lnTo>
                  <a:lnTo>
                    <a:pt x="6487" y="1746"/>
                  </a:lnTo>
                  <a:lnTo>
                    <a:pt x="6475" y="1747"/>
                  </a:lnTo>
                  <a:lnTo>
                    <a:pt x="6461" y="1761"/>
                  </a:lnTo>
                  <a:lnTo>
                    <a:pt x="6466" y="1767"/>
                  </a:lnTo>
                  <a:lnTo>
                    <a:pt x="6464" y="1776"/>
                  </a:lnTo>
                  <a:lnTo>
                    <a:pt x="6477" y="1786"/>
                  </a:lnTo>
                  <a:lnTo>
                    <a:pt x="6479" y="1797"/>
                  </a:lnTo>
                  <a:lnTo>
                    <a:pt x="6475" y="1802"/>
                  </a:lnTo>
                  <a:lnTo>
                    <a:pt x="6478" y="1818"/>
                  </a:lnTo>
                  <a:lnTo>
                    <a:pt x="6489" y="1826"/>
                  </a:lnTo>
                  <a:lnTo>
                    <a:pt x="6489" y="1832"/>
                  </a:lnTo>
                  <a:lnTo>
                    <a:pt x="6497" y="1836"/>
                  </a:lnTo>
                  <a:lnTo>
                    <a:pt x="6502" y="1859"/>
                  </a:lnTo>
                  <a:lnTo>
                    <a:pt x="6519" y="1867"/>
                  </a:lnTo>
                  <a:lnTo>
                    <a:pt x="6517" y="1878"/>
                  </a:lnTo>
                  <a:lnTo>
                    <a:pt x="6524" y="1886"/>
                  </a:lnTo>
                  <a:lnTo>
                    <a:pt x="6520" y="1893"/>
                  </a:lnTo>
                  <a:lnTo>
                    <a:pt x="6511" y="1886"/>
                  </a:lnTo>
                  <a:lnTo>
                    <a:pt x="6507" y="1877"/>
                  </a:lnTo>
                  <a:lnTo>
                    <a:pt x="6492" y="1881"/>
                  </a:lnTo>
                  <a:lnTo>
                    <a:pt x="6484" y="1887"/>
                  </a:lnTo>
                  <a:lnTo>
                    <a:pt x="6478" y="1904"/>
                  </a:lnTo>
                  <a:lnTo>
                    <a:pt x="6484" y="1911"/>
                  </a:lnTo>
                  <a:lnTo>
                    <a:pt x="6481" y="1927"/>
                  </a:lnTo>
                  <a:lnTo>
                    <a:pt x="6477" y="1930"/>
                  </a:lnTo>
                  <a:lnTo>
                    <a:pt x="6477" y="1934"/>
                  </a:lnTo>
                  <a:lnTo>
                    <a:pt x="6481" y="1937"/>
                  </a:lnTo>
                  <a:lnTo>
                    <a:pt x="6480" y="1945"/>
                  </a:lnTo>
                  <a:lnTo>
                    <a:pt x="6471" y="1954"/>
                  </a:lnTo>
                  <a:lnTo>
                    <a:pt x="6479" y="1961"/>
                  </a:lnTo>
                  <a:lnTo>
                    <a:pt x="6471" y="1969"/>
                  </a:lnTo>
                  <a:lnTo>
                    <a:pt x="6471" y="1997"/>
                  </a:lnTo>
                  <a:lnTo>
                    <a:pt x="6467" y="2004"/>
                  </a:lnTo>
                  <a:lnTo>
                    <a:pt x="6467" y="2010"/>
                  </a:lnTo>
                  <a:lnTo>
                    <a:pt x="6459" y="2015"/>
                  </a:lnTo>
                  <a:lnTo>
                    <a:pt x="6452" y="2032"/>
                  </a:lnTo>
                  <a:lnTo>
                    <a:pt x="6448" y="2020"/>
                  </a:lnTo>
                  <a:lnTo>
                    <a:pt x="6438" y="2011"/>
                  </a:lnTo>
                  <a:lnTo>
                    <a:pt x="6448" y="1994"/>
                  </a:lnTo>
                  <a:lnTo>
                    <a:pt x="6443" y="1988"/>
                  </a:lnTo>
                  <a:lnTo>
                    <a:pt x="6435" y="1988"/>
                  </a:lnTo>
                  <a:lnTo>
                    <a:pt x="6426" y="1997"/>
                  </a:lnTo>
                  <a:lnTo>
                    <a:pt x="6425" y="2005"/>
                  </a:lnTo>
                  <a:lnTo>
                    <a:pt x="6420" y="2010"/>
                  </a:lnTo>
                  <a:lnTo>
                    <a:pt x="6418" y="1990"/>
                  </a:lnTo>
                  <a:lnTo>
                    <a:pt x="6407" y="1987"/>
                  </a:lnTo>
                  <a:lnTo>
                    <a:pt x="6403" y="1979"/>
                  </a:lnTo>
                  <a:lnTo>
                    <a:pt x="6393" y="1988"/>
                  </a:lnTo>
                  <a:lnTo>
                    <a:pt x="6390" y="1983"/>
                  </a:lnTo>
                  <a:lnTo>
                    <a:pt x="6393" y="1979"/>
                  </a:lnTo>
                  <a:lnTo>
                    <a:pt x="6398" y="1972"/>
                  </a:lnTo>
                  <a:lnTo>
                    <a:pt x="6394" y="1967"/>
                  </a:lnTo>
                  <a:lnTo>
                    <a:pt x="6394" y="1958"/>
                  </a:lnTo>
                  <a:lnTo>
                    <a:pt x="6398" y="1958"/>
                  </a:lnTo>
                  <a:lnTo>
                    <a:pt x="6394" y="1946"/>
                  </a:lnTo>
                  <a:lnTo>
                    <a:pt x="6389" y="1943"/>
                  </a:lnTo>
                  <a:lnTo>
                    <a:pt x="6397" y="1935"/>
                  </a:lnTo>
                  <a:lnTo>
                    <a:pt x="6393" y="1925"/>
                  </a:lnTo>
                  <a:lnTo>
                    <a:pt x="6388" y="1919"/>
                  </a:lnTo>
                  <a:lnTo>
                    <a:pt x="6392" y="1914"/>
                  </a:lnTo>
                  <a:lnTo>
                    <a:pt x="6391" y="1901"/>
                  </a:lnTo>
                  <a:lnTo>
                    <a:pt x="6379" y="1893"/>
                  </a:lnTo>
                  <a:lnTo>
                    <a:pt x="6376" y="1884"/>
                  </a:lnTo>
                  <a:lnTo>
                    <a:pt x="6371" y="1884"/>
                  </a:lnTo>
                  <a:lnTo>
                    <a:pt x="6369" y="1898"/>
                  </a:lnTo>
                  <a:lnTo>
                    <a:pt x="6362" y="1900"/>
                  </a:lnTo>
                  <a:lnTo>
                    <a:pt x="6363" y="1914"/>
                  </a:lnTo>
                  <a:lnTo>
                    <a:pt x="6354" y="1925"/>
                  </a:lnTo>
                  <a:lnTo>
                    <a:pt x="6349" y="1925"/>
                  </a:lnTo>
                  <a:lnTo>
                    <a:pt x="6343" y="1912"/>
                  </a:lnTo>
                  <a:lnTo>
                    <a:pt x="6339" y="1911"/>
                  </a:lnTo>
                  <a:lnTo>
                    <a:pt x="6334" y="1914"/>
                  </a:lnTo>
                  <a:lnTo>
                    <a:pt x="6331" y="1904"/>
                  </a:lnTo>
                  <a:lnTo>
                    <a:pt x="6318" y="1904"/>
                  </a:lnTo>
                  <a:lnTo>
                    <a:pt x="6315" y="1907"/>
                  </a:lnTo>
                  <a:lnTo>
                    <a:pt x="6310" y="1907"/>
                  </a:lnTo>
                  <a:lnTo>
                    <a:pt x="6308" y="1918"/>
                  </a:lnTo>
                  <a:lnTo>
                    <a:pt x="6299" y="1920"/>
                  </a:lnTo>
                  <a:lnTo>
                    <a:pt x="6298" y="1926"/>
                  </a:lnTo>
                  <a:lnTo>
                    <a:pt x="6277" y="1927"/>
                  </a:lnTo>
                  <a:lnTo>
                    <a:pt x="6272" y="1935"/>
                  </a:lnTo>
                  <a:lnTo>
                    <a:pt x="6264" y="1932"/>
                  </a:lnTo>
                  <a:lnTo>
                    <a:pt x="6257" y="1937"/>
                  </a:lnTo>
                  <a:lnTo>
                    <a:pt x="6244" y="1935"/>
                  </a:lnTo>
                  <a:lnTo>
                    <a:pt x="6232" y="1955"/>
                  </a:lnTo>
                  <a:lnTo>
                    <a:pt x="6225" y="1959"/>
                  </a:lnTo>
                  <a:lnTo>
                    <a:pt x="6227" y="1974"/>
                  </a:lnTo>
                  <a:lnTo>
                    <a:pt x="6217" y="1981"/>
                  </a:lnTo>
                  <a:lnTo>
                    <a:pt x="6216" y="1987"/>
                  </a:lnTo>
                  <a:lnTo>
                    <a:pt x="6224" y="1992"/>
                  </a:lnTo>
                  <a:lnTo>
                    <a:pt x="6226" y="2007"/>
                  </a:lnTo>
                  <a:lnTo>
                    <a:pt x="6237" y="2022"/>
                  </a:lnTo>
                  <a:lnTo>
                    <a:pt x="6228" y="2030"/>
                  </a:lnTo>
                  <a:lnTo>
                    <a:pt x="6222" y="2069"/>
                  </a:lnTo>
                  <a:lnTo>
                    <a:pt x="6236" y="2084"/>
                  </a:lnTo>
                  <a:lnTo>
                    <a:pt x="6225" y="2089"/>
                  </a:lnTo>
                  <a:lnTo>
                    <a:pt x="6228" y="2091"/>
                  </a:lnTo>
                  <a:lnTo>
                    <a:pt x="6228" y="2103"/>
                  </a:lnTo>
                  <a:lnTo>
                    <a:pt x="6218" y="2114"/>
                  </a:lnTo>
                  <a:lnTo>
                    <a:pt x="6217" y="2131"/>
                  </a:lnTo>
                  <a:lnTo>
                    <a:pt x="6208" y="2141"/>
                  </a:lnTo>
                  <a:lnTo>
                    <a:pt x="6208" y="2153"/>
                  </a:lnTo>
                  <a:lnTo>
                    <a:pt x="6203" y="2173"/>
                  </a:lnTo>
                  <a:lnTo>
                    <a:pt x="6213" y="2187"/>
                  </a:lnTo>
                  <a:lnTo>
                    <a:pt x="6204" y="2194"/>
                  </a:lnTo>
                  <a:lnTo>
                    <a:pt x="6219" y="2214"/>
                  </a:lnTo>
                  <a:lnTo>
                    <a:pt x="6214" y="2217"/>
                  </a:lnTo>
                  <a:lnTo>
                    <a:pt x="6211" y="2226"/>
                  </a:lnTo>
                  <a:lnTo>
                    <a:pt x="6220" y="2231"/>
                  </a:lnTo>
                  <a:lnTo>
                    <a:pt x="6224" y="2227"/>
                  </a:lnTo>
                  <a:lnTo>
                    <a:pt x="6234" y="2228"/>
                  </a:lnTo>
                  <a:lnTo>
                    <a:pt x="6233" y="2222"/>
                  </a:lnTo>
                  <a:lnTo>
                    <a:pt x="6236" y="2220"/>
                  </a:lnTo>
                  <a:lnTo>
                    <a:pt x="6246" y="2225"/>
                  </a:lnTo>
                  <a:lnTo>
                    <a:pt x="6252" y="2225"/>
                  </a:lnTo>
                  <a:lnTo>
                    <a:pt x="6252" y="2221"/>
                  </a:lnTo>
                  <a:lnTo>
                    <a:pt x="6253" y="2219"/>
                  </a:lnTo>
                  <a:lnTo>
                    <a:pt x="6259" y="2223"/>
                  </a:lnTo>
                  <a:lnTo>
                    <a:pt x="6270" y="2227"/>
                  </a:lnTo>
                  <a:lnTo>
                    <a:pt x="6271" y="2233"/>
                  </a:lnTo>
                  <a:lnTo>
                    <a:pt x="6269" y="2237"/>
                  </a:lnTo>
                  <a:lnTo>
                    <a:pt x="6279" y="2248"/>
                  </a:lnTo>
                  <a:lnTo>
                    <a:pt x="6277" y="2253"/>
                  </a:lnTo>
                  <a:lnTo>
                    <a:pt x="6269" y="2252"/>
                  </a:lnTo>
                  <a:lnTo>
                    <a:pt x="6262" y="2256"/>
                  </a:lnTo>
                  <a:lnTo>
                    <a:pt x="6255" y="2253"/>
                  </a:lnTo>
                  <a:lnTo>
                    <a:pt x="6246" y="2259"/>
                  </a:lnTo>
                  <a:lnTo>
                    <a:pt x="6245" y="2262"/>
                  </a:lnTo>
                  <a:lnTo>
                    <a:pt x="6252" y="2268"/>
                  </a:lnTo>
                  <a:lnTo>
                    <a:pt x="6237" y="2282"/>
                  </a:lnTo>
                  <a:lnTo>
                    <a:pt x="6230" y="2279"/>
                  </a:lnTo>
                  <a:lnTo>
                    <a:pt x="6228" y="2270"/>
                  </a:lnTo>
                  <a:lnTo>
                    <a:pt x="6222" y="2265"/>
                  </a:lnTo>
                  <a:lnTo>
                    <a:pt x="6215" y="2269"/>
                  </a:lnTo>
                  <a:lnTo>
                    <a:pt x="6208" y="2265"/>
                  </a:lnTo>
                  <a:lnTo>
                    <a:pt x="6201" y="2267"/>
                  </a:lnTo>
                  <a:lnTo>
                    <a:pt x="6202" y="2275"/>
                  </a:lnTo>
                  <a:lnTo>
                    <a:pt x="6202" y="2284"/>
                  </a:lnTo>
                  <a:lnTo>
                    <a:pt x="6199" y="2284"/>
                  </a:lnTo>
                  <a:lnTo>
                    <a:pt x="6193" y="2292"/>
                  </a:lnTo>
                  <a:lnTo>
                    <a:pt x="6186" y="2297"/>
                  </a:lnTo>
                  <a:lnTo>
                    <a:pt x="6191" y="2302"/>
                  </a:lnTo>
                  <a:lnTo>
                    <a:pt x="6186" y="2309"/>
                  </a:lnTo>
                  <a:lnTo>
                    <a:pt x="6178" y="2308"/>
                  </a:lnTo>
                  <a:lnTo>
                    <a:pt x="6164" y="2294"/>
                  </a:lnTo>
                  <a:lnTo>
                    <a:pt x="6157" y="2294"/>
                  </a:lnTo>
                  <a:lnTo>
                    <a:pt x="6166" y="2305"/>
                  </a:lnTo>
                  <a:lnTo>
                    <a:pt x="6154" y="2311"/>
                  </a:lnTo>
                  <a:lnTo>
                    <a:pt x="6157" y="2315"/>
                  </a:lnTo>
                  <a:lnTo>
                    <a:pt x="6150" y="2324"/>
                  </a:lnTo>
                  <a:lnTo>
                    <a:pt x="6133" y="2329"/>
                  </a:lnTo>
                  <a:lnTo>
                    <a:pt x="6128" y="2335"/>
                  </a:lnTo>
                  <a:lnTo>
                    <a:pt x="6114" y="2315"/>
                  </a:lnTo>
                  <a:lnTo>
                    <a:pt x="6105" y="2315"/>
                  </a:lnTo>
                  <a:lnTo>
                    <a:pt x="6100" y="2312"/>
                  </a:lnTo>
                  <a:lnTo>
                    <a:pt x="6103" y="2306"/>
                  </a:lnTo>
                  <a:lnTo>
                    <a:pt x="6112" y="2306"/>
                  </a:lnTo>
                  <a:lnTo>
                    <a:pt x="6111" y="2295"/>
                  </a:lnTo>
                  <a:lnTo>
                    <a:pt x="6115" y="2289"/>
                  </a:lnTo>
                  <a:lnTo>
                    <a:pt x="6133" y="2289"/>
                  </a:lnTo>
                  <a:lnTo>
                    <a:pt x="6152" y="2275"/>
                  </a:lnTo>
                  <a:lnTo>
                    <a:pt x="6149" y="2268"/>
                  </a:lnTo>
                  <a:lnTo>
                    <a:pt x="6141" y="2266"/>
                  </a:lnTo>
                  <a:lnTo>
                    <a:pt x="6131" y="2276"/>
                  </a:lnTo>
                  <a:lnTo>
                    <a:pt x="6117" y="2273"/>
                  </a:lnTo>
                  <a:lnTo>
                    <a:pt x="6116" y="2268"/>
                  </a:lnTo>
                  <a:lnTo>
                    <a:pt x="6106" y="2260"/>
                  </a:lnTo>
                  <a:lnTo>
                    <a:pt x="6096" y="2259"/>
                  </a:lnTo>
                  <a:lnTo>
                    <a:pt x="6080" y="2256"/>
                  </a:lnTo>
                  <a:lnTo>
                    <a:pt x="6063" y="2257"/>
                  </a:lnTo>
                  <a:lnTo>
                    <a:pt x="6068" y="2265"/>
                  </a:lnTo>
                  <a:lnTo>
                    <a:pt x="6061" y="2267"/>
                  </a:lnTo>
                  <a:lnTo>
                    <a:pt x="6054" y="2262"/>
                  </a:lnTo>
                  <a:lnTo>
                    <a:pt x="6055" y="2256"/>
                  </a:lnTo>
                  <a:lnTo>
                    <a:pt x="6040" y="2258"/>
                  </a:lnTo>
                  <a:lnTo>
                    <a:pt x="6020" y="2253"/>
                  </a:lnTo>
                  <a:lnTo>
                    <a:pt x="6012" y="2257"/>
                  </a:lnTo>
                  <a:lnTo>
                    <a:pt x="6003" y="2251"/>
                  </a:lnTo>
                  <a:lnTo>
                    <a:pt x="5987" y="2250"/>
                  </a:lnTo>
                  <a:lnTo>
                    <a:pt x="5973" y="2268"/>
                  </a:lnTo>
                  <a:lnTo>
                    <a:pt x="5965" y="2268"/>
                  </a:lnTo>
                  <a:lnTo>
                    <a:pt x="5965" y="2275"/>
                  </a:lnTo>
                  <a:lnTo>
                    <a:pt x="5980" y="2285"/>
                  </a:lnTo>
                  <a:lnTo>
                    <a:pt x="5964" y="2291"/>
                  </a:lnTo>
                  <a:lnTo>
                    <a:pt x="5961" y="2283"/>
                  </a:lnTo>
                  <a:lnTo>
                    <a:pt x="5953" y="2296"/>
                  </a:lnTo>
                  <a:lnTo>
                    <a:pt x="5966" y="2303"/>
                  </a:lnTo>
                  <a:lnTo>
                    <a:pt x="5971" y="2299"/>
                  </a:lnTo>
                  <a:lnTo>
                    <a:pt x="5978" y="2303"/>
                  </a:lnTo>
                  <a:lnTo>
                    <a:pt x="5978" y="2311"/>
                  </a:lnTo>
                  <a:lnTo>
                    <a:pt x="5956" y="2320"/>
                  </a:lnTo>
                  <a:lnTo>
                    <a:pt x="5949" y="2310"/>
                  </a:lnTo>
                  <a:lnTo>
                    <a:pt x="5931" y="2310"/>
                  </a:lnTo>
                  <a:lnTo>
                    <a:pt x="5924" y="2315"/>
                  </a:lnTo>
                  <a:lnTo>
                    <a:pt x="5927" y="2324"/>
                  </a:lnTo>
                  <a:lnTo>
                    <a:pt x="5919" y="2323"/>
                  </a:lnTo>
                  <a:lnTo>
                    <a:pt x="5912" y="2329"/>
                  </a:lnTo>
                  <a:lnTo>
                    <a:pt x="5907" y="2329"/>
                  </a:lnTo>
                  <a:lnTo>
                    <a:pt x="5903" y="2321"/>
                  </a:lnTo>
                  <a:lnTo>
                    <a:pt x="5880" y="2320"/>
                  </a:lnTo>
                  <a:lnTo>
                    <a:pt x="5871" y="2326"/>
                  </a:lnTo>
                  <a:lnTo>
                    <a:pt x="5850" y="2323"/>
                  </a:lnTo>
                  <a:lnTo>
                    <a:pt x="5837" y="2329"/>
                  </a:lnTo>
                  <a:lnTo>
                    <a:pt x="5837" y="2335"/>
                  </a:lnTo>
                  <a:lnTo>
                    <a:pt x="5853" y="2347"/>
                  </a:lnTo>
                  <a:lnTo>
                    <a:pt x="5844" y="2354"/>
                  </a:lnTo>
                  <a:lnTo>
                    <a:pt x="5839" y="2365"/>
                  </a:lnTo>
                  <a:lnTo>
                    <a:pt x="5829" y="2356"/>
                  </a:lnTo>
                  <a:lnTo>
                    <a:pt x="5821" y="2353"/>
                  </a:lnTo>
                  <a:lnTo>
                    <a:pt x="5826" y="2341"/>
                  </a:lnTo>
                  <a:lnTo>
                    <a:pt x="5816" y="2334"/>
                  </a:lnTo>
                  <a:lnTo>
                    <a:pt x="5811" y="2343"/>
                  </a:lnTo>
                  <a:lnTo>
                    <a:pt x="5801" y="2344"/>
                  </a:lnTo>
                  <a:lnTo>
                    <a:pt x="5792" y="2344"/>
                  </a:lnTo>
                  <a:lnTo>
                    <a:pt x="5780" y="2352"/>
                  </a:lnTo>
                  <a:lnTo>
                    <a:pt x="5769" y="2351"/>
                  </a:lnTo>
                  <a:lnTo>
                    <a:pt x="5753" y="2361"/>
                  </a:lnTo>
                  <a:lnTo>
                    <a:pt x="5736" y="2362"/>
                  </a:lnTo>
                  <a:lnTo>
                    <a:pt x="5717" y="2377"/>
                  </a:lnTo>
                  <a:lnTo>
                    <a:pt x="5705" y="2379"/>
                  </a:lnTo>
                  <a:lnTo>
                    <a:pt x="5698" y="2371"/>
                  </a:lnTo>
                  <a:lnTo>
                    <a:pt x="5691" y="2372"/>
                  </a:lnTo>
                  <a:lnTo>
                    <a:pt x="5688" y="2383"/>
                  </a:lnTo>
                  <a:lnTo>
                    <a:pt x="5668" y="2398"/>
                  </a:lnTo>
                  <a:lnTo>
                    <a:pt x="5665" y="2410"/>
                  </a:lnTo>
                  <a:lnTo>
                    <a:pt x="5654" y="2419"/>
                  </a:lnTo>
                  <a:lnTo>
                    <a:pt x="5652" y="2432"/>
                  </a:lnTo>
                  <a:lnTo>
                    <a:pt x="5666" y="2454"/>
                  </a:lnTo>
                  <a:lnTo>
                    <a:pt x="5663" y="2475"/>
                  </a:lnTo>
                  <a:lnTo>
                    <a:pt x="5646" y="2494"/>
                  </a:lnTo>
                  <a:lnTo>
                    <a:pt x="5638" y="2511"/>
                  </a:lnTo>
                  <a:lnTo>
                    <a:pt x="5642" y="2525"/>
                  </a:lnTo>
                  <a:lnTo>
                    <a:pt x="5641" y="2547"/>
                  </a:lnTo>
                  <a:lnTo>
                    <a:pt x="5646" y="2555"/>
                  </a:lnTo>
                  <a:lnTo>
                    <a:pt x="5646" y="2568"/>
                  </a:lnTo>
                  <a:lnTo>
                    <a:pt x="5641" y="2567"/>
                  </a:lnTo>
                  <a:lnTo>
                    <a:pt x="5634" y="2571"/>
                  </a:lnTo>
                  <a:lnTo>
                    <a:pt x="5634" y="2584"/>
                  </a:lnTo>
                  <a:lnTo>
                    <a:pt x="5628" y="2589"/>
                  </a:lnTo>
                  <a:lnTo>
                    <a:pt x="5635" y="2607"/>
                  </a:lnTo>
                  <a:lnTo>
                    <a:pt x="5624" y="2615"/>
                  </a:lnTo>
                  <a:lnTo>
                    <a:pt x="5622" y="2630"/>
                  </a:lnTo>
                  <a:lnTo>
                    <a:pt x="5607" y="2648"/>
                  </a:lnTo>
                  <a:lnTo>
                    <a:pt x="5609" y="2660"/>
                  </a:lnTo>
                  <a:lnTo>
                    <a:pt x="5601" y="2665"/>
                  </a:lnTo>
                  <a:lnTo>
                    <a:pt x="5598" y="2685"/>
                  </a:lnTo>
                  <a:lnTo>
                    <a:pt x="5594" y="2685"/>
                  </a:lnTo>
                  <a:lnTo>
                    <a:pt x="5587" y="2712"/>
                  </a:lnTo>
                  <a:lnTo>
                    <a:pt x="5588" y="2732"/>
                  </a:lnTo>
                  <a:lnTo>
                    <a:pt x="5584" y="2739"/>
                  </a:lnTo>
                  <a:lnTo>
                    <a:pt x="5589" y="2752"/>
                  </a:lnTo>
                  <a:lnTo>
                    <a:pt x="5581" y="2764"/>
                  </a:lnTo>
                  <a:lnTo>
                    <a:pt x="5579" y="2776"/>
                  </a:lnTo>
                  <a:lnTo>
                    <a:pt x="5568" y="2793"/>
                  </a:lnTo>
                  <a:lnTo>
                    <a:pt x="5569" y="2798"/>
                  </a:lnTo>
                  <a:lnTo>
                    <a:pt x="5564" y="2801"/>
                  </a:lnTo>
                  <a:lnTo>
                    <a:pt x="5563" y="2815"/>
                  </a:lnTo>
                  <a:lnTo>
                    <a:pt x="5547" y="2829"/>
                  </a:lnTo>
                  <a:lnTo>
                    <a:pt x="5546" y="2847"/>
                  </a:lnTo>
                  <a:lnTo>
                    <a:pt x="5530" y="2861"/>
                  </a:lnTo>
                  <a:lnTo>
                    <a:pt x="5530" y="2870"/>
                  </a:lnTo>
                  <a:lnTo>
                    <a:pt x="5520" y="2886"/>
                  </a:lnTo>
                  <a:lnTo>
                    <a:pt x="5516" y="2898"/>
                  </a:lnTo>
                  <a:lnTo>
                    <a:pt x="5511" y="2908"/>
                  </a:lnTo>
                  <a:lnTo>
                    <a:pt x="5517" y="2918"/>
                  </a:lnTo>
                  <a:lnTo>
                    <a:pt x="5527" y="2925"/>
                  </a:lnTo>
                  <a:lnTo>
                    <a:pt x="5538" y="2921"/>
                  </a:lnTo>
                  <a:lnTo>
                    <a:pt x="5547" y="2930"/>
                  </a:lnTo>
                  <a:lnTo>
                    <a:pt x="5558" y="2930"/>
                  </a:lnTo>
                  <a:lnTo>
                    <a:pt x="5572" y="2920"/>
                  </a:lnTo>
                  <a:lnTo>
                    <a:pt x="5580" y="2917"/>
                  </a:lnTo>
                  <a:lnTo>
                    <a:pt x="5589" y="2911"/>
                  </a:lnTo>
                  <a:lnTo>
                    <a:pt x="5594" y="2912"/>
                  </a:lnTo>
                  <a:lnTo>
                    <a:pt x="5607" y="2909"/>
                  </a:lnTo>
                  <a:lnTo>
                    <a:pt x="5607" y="2937"/>
                  </a:lnTo>
                  <a:lnTo>
                    <a:pt x="5619" y="2954"/>
                  </a:lnTo>
                  <a:lnTo>
                    <a:pt x="5624" y="2971"/>
                  </a:lnTo>
                  <a:lnTo>
                    <a:pt x="5622" y="2986"/>
                  </a:lnTo>
                  <a:lnTo>
                    <a:pt x="5636" y="2998"/>
                  </a:lnTo>
                  <a:lnTo>
                    <a:pt x="5643" y="2989"/>
                  </a:lnTo>
                  <a:lnTo>
                    <a:pt x="5646" y="2989"/>
                  </a:lnTo>
                  <a:lnTo>
                    <a:pt x="5653" y="2985"/>
                  </a:lnTo>
                  <a:lnTo>
                    <a:pt x="5658" y="2974"/>
                  </a:lnTo>
                  <a:lnTo>
                    <a:pt x="5666" y="2971"/>
                  </a:lnTo>
                  <a:lnTo>
                    <a:pt x="5670" y="2977"/>
                  </a:lnTo>
                  <a:lnTo>
                    <a:pt x="5676" y="2971"/>
                  </a:lnTo>
                  <a:lnTo>
                    <a:pt x="5688" y="2973"/>
                  </a:lnTo>
                  <a:lnTo>
                    <a:pt x="5684" y="2977"/>
                  </a:lnTo>
                  <a:lnTo>
                    <a:pt x="5679" y="2986"/>
                  </a:lnTo>
                  <a:lnTo>
                    <a:pt x="5680" y="3002"/>
                  </a:lnTo>
                  <a:lnTo>
                    <a:pt x="5674" y="3002"/>
                  </a:lnTo>
                  <a:lnTo>
                    <a:pt x="5665" y="3010"/>
                  </a:lnTo>
                  <a:lnTo>
                    <a:pt x="5668" y="3015"/>
                  </a:lnTo>
                  <a:lnTo>
                    <a:pt x="5693" y="3011"/>
                  </a:lnTo>
                  <a:lnTo>
                    <a:pt x="5706" y="3003"/>
                  </a:lnTo>
                  <a:lnTo>
                    <a:pt x="5710" y="2986"/>
                  </a:lnTo>
                  <a:lnTo>
                    <a:pt x="5708" y="2976"/>
                  </a:lnTo>
                  <a:lnTo>
                    <a:pt x="5713" y="2968"/>
                  </a:lnTo>
                  <a:lnTo>
                    <a:pt x="5719" y="2983"/>
                  </a:lnTo>
                  <a:lnTo>
                    <a:pt x="5717" y="2997"/>
                  </a:lnTo>
                  <a:lnTo>
                    <a:pt x="5718" y="3010"/>
                  </a:lnTo>
                  <a:lnTo>
                    <a:pt x="5725" y="3006"/>
                  </a:lnTo>
                  <a:lnTo>
                    <a:pt x="5729" y="2991"/>
                  </a:lnTo>
                  <a:lnTo>
                    <a:pt x="5723" y="2972"/>
                  </a:lnTo>
                  <a:lnTo>
                    <a:pt x="5728" y="2962"/>
                  </a:lnTo>
                  <a:lnTo>
                    <a:pt x="5718" y="2952"/>
                  </a:lnTo>
                  <a:lnTo>
                    <a:pt x="5713" y="2933"/>
                  </a:lnTo>
                  <a:lnTo>
                    <a:pt x="5724" y="2933"/>
                  </a:lnTo>
                  <a:lnTo>
                    <a:pt x="5734" y="2939"/>
                  </a:lnTo>
                  <a:lnTo>
                    <a:pt x="5733" y="2944"/>
                  </a:lnTo>
                  <a:lnTo>
                    <a:pt x="5738" y="2949"/>
                  </a:lnTo>
                  <a:lnTo>
                    <a:pt x="5744" y="2949"/>
                  </a:lnTo>
                  <a:lnTo>
                    <a:pt x="5748" y="2942"/>
                  </a:lnTo>
                  <a:lnTo>
                    <a:pt x="5759" y="2941"/>
                  </a:lnTo>
                  <a:lnTo>
                    <a:pt x="5772" y="2931"/>
                  </a:lnTo>
                  <a:lnTo>
                    <a:pt x="5784" y="2941"/>
                  </a:lnTo>
                  <a:lnTo>
                    <a:pt x="5797" y="2942"/>
                  </a:lnTo>
                  <a:lnTo>
                    <a:pt x="5805" y="2950"/>
                  </a:lnTo>
                  <a:lnTo>
                    <a:pt x="5812" y="2963"/>
                  </a:lnTo>
                  <a:lnTo>
                    <a:pt x="5818" y="2968"/>
                  </a:lnTo>
                  <a:lnTo>
                    <a:pt x="5833" y="2970"/>
                  </a:lnTo>
                  <a:lnTo>
                    <a:pt x="5839" y="2977"/>
                  </a:lnTo>
                  <a:lnTo>
                    <a:pt x="5863" y="2986"/>
                  </a:lnTo>
                  <a:lnTo>
                    <a:pt x="5866" y="2993"/>
                  </a:lnTo>
                  <a:lnTo>
                    <a:pt x="5875" y="2995"/>
                  </a:lnTo>
                  <a:lnTo>
                    <a:pt x="5882" y="3004"/>
                  </a:lnTo>
                  <a:lnTo>
                    <a:pt x="5889" y="3003"/>
                  </a:lnTo>
                  <a:lnTo>
                    <a:pt x="5898" y="3021"/>
                  </a:lnTo>
                  <a:lnTo>
                    <a:pt x="5892" y="3030"/>
                  </a:lnTo>
                  <a:lnTo>
                    <a:pt x="5891" y="3039"/>
                  </a:lnTo>
                  <a:lnTo>
                    <a:pt x="5884" y="3044"/>
                  </a:lnTo>
                  <a:lnTo>
                    <a:pt x="5895" y="3056"/>
                  </a:lnTo>
                  <a:lnTo>
                    <a:pt x="5903" y="3056"/>
                  </a:lnTo>
                  <a:lnTo>
                    <a:pt x="5917" y="3074"/>
                  </a:lnTo>
                  <a:lnTo>
                    <a:pt x="5918" y="3084"/>
                  </a:lnTo>
                  <a:lnTo>
                    <a:pt x="5912" y="3092"/>
                  </a:lnTo>
                  <a:lnTo>
                    <a:pt x="5911" y="3104"/>
                  </a:lnTo>
                  <a:lnTo>
                    <a:pt x="5923" y="3114"/>
                  </a:lnTo>
                  <a:lnTo>
                    <a:pt x="5932" y="3116"/>
                  </a:lnTo>
                  <a:lnTo>
                    <a:pt x="5939" y="3110"/>
                  </a:lnTo>
                  <a:lnTo>
                    <a:pt x="5941" y="3120"/>
                  </a:lnTo>
                  <a:lnTo>
                    <a:pt x="5936" y="3126"/>
                  </a:lnTo>
                  <a:lnTo>
                    <a:pt x="5938" y="3139"/>
                  </a:lnTo>
                  <a:lnTo>
                    <a:pt x="5947" y="3148"/>
                  </a:lnTo>
                  <a:lnTo>
                    <a:pt x="5940" y="3153"/>
                  </a:lnTo>
                  <a:lnTo>
                    <a:pt x="5939" y="3161"/>
                  </a:lnTo>
                  <a:lnTo>
                    <a:pt x="5944" y="3171"/>
                  </a:lnTo>
                  <a:lnTo>
                    <a:pt x="5938" y="3182"/>
                  </a:lnTo>
                  <a:lnTo>
                    <a:pt x="5942" y="3186"/>
                  </a:lnTo>
                  <a:lnTo>
                    <a:pt x="5942" y="3193"/>
                  </a:lnTo>
                  <a:lnTo>
                    <a:pt x="5939" y="3199"/>
                  </a:lnTo>
                  <a:lnTo>
                    <a:pt x="5945" y="3203"/>
                  </a:lnTo>
                  <a:lnTo>
                    <a:pt x="5938" y="3211"/>
                  </a:lnTo>
                  <a:lnTo>
                    <a:pt x="5947" y="3237"/>
                  </a:lnTo>
                  <a:lnTo>
                    <a:pt x="5943" y="3245"/>
                  </a:lnTo>
                  <a:lnTo>
                    <a:pt x="5945" y="3265"/>
                  </a:lnTo>
                  <a:lnTo>
                    <a:pt x="5947" y="3273"/>
                  </a:lnTo>
                  <a:lnTo>
                    <a:pt x="5947" y="3282"/>
                  </a:lnTo>
                  <a:lnTo>
                    <a:pt x="5958" y="3319"/>
                  </a:lnTo>
                  <a:lnTo>
                    <a:pt x="5967" y="3320"/>
                  </a:lnTo>
                  <a:lnTo>
                    <a:pt x="5977" y="3313"/>
                  </a:lnTo>
                  <a:lnTo>
                    <a:pt x="5978" y="3318"/>
                  </a:lnTo>
                  <a:lnTo>
                    <a:pt x="5970" y="3332"/>
                  </a:lnTo>
                  <a:lnTo>
                    <a:pt x="5965" y="3337"/>
                  </a:lnTo>
                  <a:lnTo>
                    <a:pt x="5970" y="3347"/>
                  </a:lnTo>
                  <a:lnTo>
                    <a:pt x="5976" y="3347"/>
                  </a:lnTo>
                  <a:lnTo>
                    <a:pt x="5991" y="3364"/>
                  </a:lnTo>
                  <a:lnTo>
                    <a:pt x="5990" y="3385"/>
                  </a:lnTo>
                  <a:lnTo>
                    <a:pt x="5994" y="3393"/>
                  </a:lnTo>
                  <a:lnTo>
                    <a:pt x="5992" y="3400"/>
                  </a:lnTo>
                  <a:lnTo>
                    <a:pt x="5996" y="3427"/>
                  </a:lnTo>
                  <a:lnTo>
                    <a:pt x="6004" y="3426"/>
                  </a:lnTo>
                  <a:lnTo>
                    <a:pt x="6004" y="3439"/>
                  </a:lnTo>
                  <a:lnTo>
                    <a:pt x="6000" y="3443"/>
                  </a:lnTo>
                  <a:lnTo>
                    <a:pt x="6001" y="3460"/>
                  </a:lnTo>
                  <a:lnTo>
                    <a:pt x="6007" y="3470"/>
                  </a:lnTo>
                  <a:lnTo>
                    <a:pt x="6007" y="3485"/>
                  </a:lnTo>
                  <a:lnTo>
                    <a:pt x="5991" y="3502"/>
                  </a:lnTo>
                  <a:lnTo>
                    <a:pt x="5990" y="3518"/>
                  </a:lnTo>
                  <a:lnTo>
                    <a:pt x="5983" y="3535"/>
                  </a:lnTo>
                  <a:lnTo>
                    <a:pt x="5985" y="3554"/>
                  </a:lnTo>
                  <a:lnTo>
                    <a:pt x="5988" y="3555"/>
                  </a:lnTo>
                  <a:lnTo>
                    <a:pt x="5987" y="3572"/>
                  </a:lnTo>
                  <a:lnTo>
                    <a:pt x="5976" y="3582"/>
                  </a:lnTo>
                  <a:lnTo>
                    <a:pt x="5977" y="3596"/>
                  </a:lnTo>
                  <a:lnTo>
                    <a:pt x="5969" y="3614"/>
                  </a:lnTo>
                  <a:lnTo>
                    <a:pt x="5973" y="3615"/>
                  </a:lnTo>
                  <a:lnTo>
                    <a:pt x="5974" y="3623"/>
                  </a:lnTo>
                  <a:lnTo>
                    <a:pt x="5965" y="3635"/>
                  </a:lnTo>
                  <a:lnTo>
                    <a:pt x="5970" y="3660"/>
                  </a:lnTo>
                  <a:lnTo>
                    <a:pt x="5959" y="3671"/>
                  </a:lnTo>
                  <a:lnTo>
                    <a:pt x="5963" y="3686"/>
                  </a:lnTo>
                  <a:lnTo>
                    <a:pt x="5968" y="3688"/>
                  </a:lnTo>
                  <a:lnTo>
                    <a:pt x="5967" y="3699"/>
                  </a:lnTo>
                  <a:lnTo>
                    <a:pt x="5954" y="3715"/>
                  </a:lnTo>
                  <a:lnTo>
                    <a:pt x="5951" y="3728"/>
                  </a:lnTo>
                  <a:lnTo>
                    <a:pt x="5940" y="3738"/>
                  </a:lnTo>
                  <a:lnTo>
                    <a:pt x="5939" y="3748"/>
                  </a:lnTo>
                  <a:lnTo>
                    <a:pt x="5928" y="3763"/>
                  </a:lnTo>
                  <a:lnTo>
                    <a:pt x="5917" y="3810"/>
                  </a:lnTo>
                  <a:lnTo>
                    <a:pt x="5911" y="3814"/>
                  </a:lnTo>
                  <a:lnTo>
                    <a:pt x="5909" y="3827"/>
                  </a:lnTo>
                  <a:lnTo>
                    <a:pt x="5914" y="3831"/>
                  </a:lnTo>
                  <a:lnTo>
                    <a:pt x="5911" y="3837"/>
                  </a:lnTo>
                  <a:lnTo>
                    <a:pt x="5896" y="3847"/>
                  </a:lnTo>
                  <a:lnTo>
                    <a:pt x="5896" y="3858"/>
                  </a:lnTo>
                  <a:lnTo>
                    <a:pt x="5886" y="3864"/>
                  </a:lnTo>
                  <a:lnTo>
                    <a:pt x="5887" y="3881"/>
                  </a:lnTo>
                  <a:lnTo>
                    <a:pt x="5881" y="3882"/>
                  </a:lnTo>
                  <a:lnTo>
                    <a:pt x="5887" y="3893"/>
                  </a:lnTo>
                  <a:lnTo>
                    <a:pt x="5874" y="3911"/>
                  </a:lnTo>
                  <a:lnTo>
                    <a:pt x="5873" y="3908"/>
                  </a:lnTo>
                  <a:lnTo>
                    <a:pt x="5865" y="3906"/>
                  </a:lnTo>
                  <a:lnTo>
                    <a:pt x="5869" y="3918"/>
                  </a:lnTo>
                  <a:lnTo>
                    <a:pt x="5869" y="3931"/>
                  </a:lnTo>
                  <a:lnTo>
                    <a:pt x="5856" y="3936"/>
                  </a:lnTo>
                  <a:lnTo>
                    <a:pt x="5859" y="3942"/>
                  </a:lnTo>
                  <a:lnTo>
                    <a:pt x="5841" y="3965"/>
                  </a:lnTo>
                  <a:lnTo>
                    <a:pt x="5832" y="3979"/>
                  </a:lnTo>
                  <a:lnTo>
                    <a:pt x="5824" y="3980"/>
                  </a:lnTo>
                  <a:lnTo>
                    <a:pt x="5822" y="3987"/>
                  </a:lnTo>
                  <a:lnTo>
                    <a:pt x="5807" y="3990"/>
                  </a:lnTo>
                  <a:lnTo>
                    <a:pt x="5794" y="4003"/>
                  </a:lnTo>
                  <a:lnTo>
                    <a:pt x="5787" y="3995"/>
                  </a:lnTo>
                  <a:lnTo>
                    <a:pt x="5781" y="4002"/>
                  </a:lnTo>
                  <a:lnTo>
                    <a:pt x="5764" y="3991"/>
                  </a:lnTo>
                  <a:lnTo>
                    <a:pt x="5747" y="3986"/>
                  </a:lnTo>
                  <a:lnTo>
                    <a:pt x="5746" y="3967"/>
                  </a:lnTo>
                  <a:lnTo>
                    <a:pt x="5739" y="3961"/>
                  </a:lnTo>
                  <a:lnTo>
                    <a:pt x="5726" y="3967"/>
                  </a:lnTo>
                  <a:lnTo>
                    <a:pt x="5714" y="3960"/>
                  </a:lnTo>
                  <a:lnTo>
                    <a:pt x="5711" y="3965"/>
                  </a:lnTo>
                  <a:lnTo>
                    <a:pt x="5711" y="3975"/>
                  </a:lnTo>
                  <a:lnTo>
                    <a:pt x="5701" y="3983"/>
                  </a:lnTo>
                  <a:lnTo>
                    <a:pt x="5700" y="4003"/>
                  </a:lnTo>
                  <a:lnTo>
                    <a:pt x="5693" y="4008"/>
                  </a:lnTo>
                  <a:lnTo>
                    <a:pt x="5688" y="4027"/>
                  </a:lnTo>
                  <a:lnTo>
                    <a:pt x="5684" y="4022"/>
                  </a:lnTo>
                  <a:lnTo>
                    <a:pt x="5669" y="4024"/>
                  </a:lnTo>
                  <a:lnTo>
                    <a:pt x="5666" y="4041"/>
                  </a:lnTo>
                  <a:lnTo>
                    <a:pt x="5662" y="4040"/>
                  </a:lnTo>
                  <a:close/>
                  <a:moveTo>
                    <a:pt x="1839" y="4079"/>
                  </a:moveTo>
                  <a:lnTo>
                    <a:pt x="1825" y="4069"/>
                  </a:lnTo>
                  <a:lnTo>
                    <a:pt x="1760" y="4081"/>
                  </a:lnTo>
                  <a:lnTo>
                    <a:pt x="1839" y="4079"/>
                  </a:lnTo>
                  <a:close/>
                  <a:moveTo>
                    <a:pt x="6478" y="3845"/>
                  </a:moveTo>
                  <a:lnTo>
                    <a:pt x="6483" y="3846"/>
                  </a:lnTo>
                  <a:lnTo>
                    <a:pt x="6493" y="3840"/>
                  </a:lnTo>
                  <a:lnTo>
                    <a:pt x="6495" y="3832"/>
                  </a:lnTo>
                  <a:lnTo>
                    <a:pt x="6487" y="3835"/>
                  </a:lnTo>
                  <a:lnTo>
                    <a:pt x="6478" y="3845"/>
                  </a:lnTo>
                  <a:close/>
                  <a:moveTo>
                    <a:pt x="365" y="564"/>
                  </a:moveTo>
                  <a:lnTo>
                    <a:pt x="358" y="552"/>
                  </a:lnTo>
                  <a:lnTo>
                    <a:pt x="356" y="536"/>
                  </a:lnTo>
                  <a:lnTo>
                    <a:pt x="350" y="529"/>
                  </a:lnTo>
                  <a:lnTo>
                    <a:pt x="344" y="527"/>
                  </a:lnTo>
                  <a:lnTo>
                    <a:pt x="339" y="516"/>
                  </a:lnTo>
                  <a:lnTo>
                    <a:pt x="351" y="506"/>
                  </a:lnTo>
                  <a:lnTo>
                    <a:pt x="359" y="494"/>
                  </a:lnTo>
                  <a:lnTo>
                    <a:pt x="375" y="493"/>
                  </a:lnTo>
                  <a:lnTo>
                    <a:pt x="382" y="486"/>
                  </a:lnTo>
                  <a:lnTo>
                    <a:pt x="389" y="490"/>
                  </a:lnTo>
                  <a:lnTo>
                    <a:pt x="395" y="501"/>
                  </a:lnTo>
                  <a:lnTo>
                    <a:pt x="407" y="507"/>
                  </a:lnTo>
                  <a:lnTo>
                    <a:pt x="420" y="505"/>
                  </a:lnTo>
                  <a:lnTo>
                    <a:pt x="422" y="501"/>
                  </a:lnTo>
                  <a:lnTo>
                    <a:pt x="428" y="498"/>
                  </a:lnTo>
                  <a:lnTo>
                    <a:pt x="421" y="490"/>
                  </a:lnTo>
                  <a:lnTo>
                    <a:pt x="408" y="488"/>
                  </a:lnTo>
                  <a:lnTo>
                    <a:pt x="380" y="470"/>
                  </a:lnTo>
                  <a:lnTo>
                    <a:pt x="355" y="466"/>
                  </a:lnTo>
                  <a:lnTo>
                    <a:pt x="340" y="468"/>
                  </a:lnTo>
                  <a:lnTo>
                    <a:pt x="319" y="486"/>
                  </a:lnTo>
                  <a:lnTo>
                    <a:pt x="312" y="502"/>
                  </a:lnTo>
                  <a:lnTo>
                    <a:pt x="299" y="505"/>
                  </a:lnTo>
                  <a:lnTo>
                    <a:pt x="286" y="517"/>
                  </a:lnTo>
                  <a:lnTo>
                    <a:pt x="286" y="546"/>
                  </a:lnTo>
                  <a:lnTo>
                    <a:pt x="295" y="552"/>
                  </a:lnTo>
                  <a:lnTo>
                    <a:pt x="308" y="544"/>
                  </a:lnTo>
                  <a:lnTo>
                    <a:pt x="318" y="551"/>
                  </a:lnTo>
                  <a:lnTo>
                    <a:pt x="324" y="559"/>
                  </a:lnTo>
                  <a:lnTo>
                    <a:pt x="330" y="562"/>
                  </a:lnTo>
                  <a:lnTo>
                    <a:pt x="335" y="554"/>
                  </a:lnTo>
                  <a:lnTo>
                    <a:pt x="335" y="548"/>
                  </a:lnTo>
                  <a:lnTo>
                    <a:pt x="341" y="542"/>
                  </a:lnTo>
                  <a:lnTo>
                    <a:pt x="348" y="549"/>
                  </a:lnTo>
                  <a:lnTo>
                    <a:pt x="354" y="566"/>
                  </a:lnTo>
                  <a:lnTo>
                    <a:pt x="363" y="572"/>
                  </a:lnTo>
                  <a:lnTo>
                    <a:pt x="365" y="564"/>
                  </a:lnTo>
                  <a:close/>
                  <a:moveTo>
                    <a:pt x="452" y="402"/>
                  </a:moveTo>
                  <a:lnTo>
                    <a:pt x="455" y="390"/>
                  </a:lnTo>
                  <a:lnTo>
                    <a:pt x="462" y="380"/>
                  </a:lnTo>
                  <a:lnTo>
                    <a:pt x="466" y="380"/>
                  </a:lnTo>
                  <a:lnTo>
                    <a:pt x="467" y="391"/>
                  </a:lnTo>
                  <a:lnTo>
                    <a:pt x="472" y="397"/>
                  </a:lnTo>
                  <a:lnTo>
                    <a:pt x="470" y="405"/>
                  </a:lnTo>
                  <a:lnTo>
                    <a:pt x="456" y="405"/>
                  </a:lnTo>
                  <a:cubicBezTo>
                    <a:pt x="456" y="405"/>
                    <a:pt x="452" y="402"/>
                    <a:pt x="452" y="402"/>
                  </a:cubicBezTo>
                  <a:close/>
                  <a:moveTo>
                    <a:pt x="429" y="623"/>
                  </a:moveTo>
                  <a:lnTo>
                    <a:pt x="434" y="623"/>
                  </a:lnTo>
                  <a:lnTo>
                    <a:pt x="440" y="619"/>
                  </a:lnTo>
                  <a:lnTo>
                    <a:pt x="446" y="610"/>
                  </a:lnTo>
                  <a:lnTo>
                    <a:pt x="445" y="602"/>
                  </a:lnTo>
                  <a:lnTo>
                    <a:pt x="447" y="597"/>
                  </a:lnTo>
                  <a:lnTo>
                    <a:pt x="452" y="600"/>
                  </a:lnTo>
                  <a:lnTo>
                    <a:pt x="459" y="596"/>
                  </a:lnTo>
                  <a:lnTo>
                    <a:pt x="462" y="581"/>
                  </a:lnTo>
                  <a:lnTo>
                    <a:pt x="460" y="566"/>
                  </a:lnTo>
                  <a:lnTo>
                    <a:pt x="451" y="557"/>
                  </a:lnTo>
                  <a:lnTo>
                    <a:pt x="449" y="553"/>
                  </a:lnTo>
                  <a:lnTo>
                    <a:pt x="461" y="548"/>
                  </a:lnTo>
                  <a:lnTo>
                    <a:pt x="470" y="548"/>
                  </a:lnTo>
                  <a:lnTo>
                    <a:pt x="487" y="545"/>
                  </a:lnTo>
                  <a:lnTo>
                    <a:pt x="491" y="542"/>
                  </a:lnTo>
                  <a:lnTo>
                    <a:pt x="491" y="537"/>
                  </a:lnTo>
                  <a:lnTo>
                    <a:pt x="488" y="534"/>
                  </a:lnTo>
                  <a:lnTo>
                    <a:pt x="484" y="527"/>
                  </a:lnTo>
                  <a:lnTo>
                    <a:pt x="477" y="527"/>
                  </a:lnTo>
                  <a:lnTo>
                    <a:pt x="475" y="523"/>
                  </a:lnTo>
                  <a:lnTo>
                    <a:pt x="476" y="512"/>
                  </a:lnTo>
                  <a:lnTo>
                    <a:pt x="480" y="508"/>
                  </a:lnTo>
                  <a:lnTo>
                    <a:pt x="486" y="509"/>
                  </a:lnTo>
                  <a:lnTo>
                    <a:pt x="488" y="513"/>
                  </a:lnTo>
                  <a:lnTo>
                    <a:pt x="494" y="515"/>
                  </a:lnTo>
                  <a:lnTo>
                    <a:pt x="501" y="512"/>
                  </a:lnTo>
                  <a:lnTo>
                    <a:pt x="511" y="501"/>
                  </a:lnTo>
                  <a:lnTo>
                    <a:pt x="518" y="496"/>
                  </a:lnTo>
                  <a:lnTo>
                    <a:pt x="519" y="492"/>
                  </a:lnTo>
                  <a:lnTo>
                    <a:pt x="513" y="481"/>
                  </a:lnTo>
                  <a:lnTo>
                    <a:pt x="513" y="476"/>
                  </a:lnTo>
                  <a:lnTo>
                    <a:pt x="502" y="468"/>
                  </a:lnTo>
                  <a:lnTo>
                    <a:pt x="499" y="459"/>
                  </a:lnTo>
                  <a:lnTo>
                    <a:pt x="494" y="458"/>
                  </a:lnTo>
                  <a:lnTo>
                    <a:pt x="482" y="464"/>
                  </a:lnTo>
                  <a:lnTo>
                    <a:pt x="475" y="475"/>
                  </a:lnTo>
                  <a:lnTo>
                    <a:pt x="469" y="479"/>
                  </a:lnTo>
                  <a:lnTo>
                    <a:pt x="469" y="473"/>
                  </a:lnTo>
                  <a:lnTo>
                    <a:pt x="471" y="463"/>
                  </a:lnTo>
                  <a:lnTo>
                    <a:pt x="479" y="456"/>
                  </a:lnTo>
                  <a:lnTo>
                    <a:pt x="484" y="443"/>
                  </a:lnTo>
                  <a:lnTo>
                    <a:pt x="485" y="429"/>
                  </a:lnTo>
                  <a:lnTo>
                    <a:pt x="484" y="425"/>
                  </a:lnTo>
                  <a:lnTo>
                    <a:pt x="471" y="438"/>
                  </a:lnTo>
                  <a:lnTo>
                    <a:pt x="465" y="454"/>
                  </a:lnTo>
                  <a:lnTo>
                    <a:pt x="461" y="455"/>
                  </a:lnTo>
                  <a:lnTo>
                    <a:pt x="460" y="450"/>
                  </a:lnTo>
                  <a:lnTo>
                    <a:pt x="462" y="439"/>
                  </a:lnTo>
                  <a:lnTo>
                    <a:pt x="459" y="433"/>
                  </a:lnTo>
                  <a:lnTo>
                    <a:pt x="456" y="438"/>
                  </a:lnTo>
                  <a:lnTo>
                    <a:pt x="450" y="451"/>
                  </a:lnTo>
                  <a:lnTo>
                    <a:pt x="442" y="455"/>
                  </a:lnTo>
                  <a:lnTo>
                    <a:pt x="442" y="465"/>
                  </a:lnTo>
                  <a:lnTo>
                    <a:pt x="446" y="468"/>
                  </a:lnTo>
                  <a:lnTo>
                    <a:pt x="454" y="466"/>
                  </a:lnTo>
                  <a:lnTo>
                    <a:pt x="459" y="468"/>
                  </a:lnTo>
                  <a:lnTo>
                    <a:pt x="459" y="475"/>
                  </a:lnTo>
                  <a:lnTo>
                    <a:pt x="450" y="478"/>
                  </a:lnTo>
                  <a:lnTo>
                    <a:pt x="442" y="486"/>
                  </a:lnTo>
                  <a:lnTo>
                    <a:pt x="444" y="498"/>
                  </a:lnTo>
                  <a:lnTo>
                    <a:pt x="440" y="505"/>
                  </a:lnTo>
                  <a:lnTo>
                    <a:pt x="432" y="507"/>
                  </a:lnTo>
                  <a:lnTo>
                    <a:pt x="424" y="519"/>
                  </a:lnTo>
                  <a:lnTo>
                    <a:pt x="415" y="524"/>
                  </a:lnTo>
                  <a:lnTo>
                    <a:pt x="405" y="519"/>
                  </a:lnTo>
                  <a:lnTo>
                    <a:pt x="396" y="521"/>
                  </a:lnTo>
                  <a:lnTo>
                    <a:pt x="384" y="516"/>
                  </a:lnTo>
                  <a:lnTo>
                    <a:pt x="379" y="509"/>
                  </a:lnTo>
                  <a:lnTo>
                    <a:pt x="373" y="514"/>
                  </a:lnTo>
                  <a:lnTo>
                    <a:pt x="373" y="522"/>
                  </a:lnTo>
                  <a:lnTo>
                    <a:pt x="370" y="527"/>
                  </a:lnTo>
                  <a:lnTo>
                    <a:pt x="370" y="536"/>
                  </a:lnTo>
                  <a:lnTo>
                    <a:pt x="379" y="538"/>
                  </a:lnTo>
                  <a:lnTo>
                    <a:pt x="387" y="531"/>
                  </a:lnTo>
                  <a:lnTo>
                    <a:pt x="395" y="537"/>
                  </a:lnTo>
                  <a:lnTo>
                    <a:pt x="398" y="550"/>
                  </a:lnTo>
                  <a:lnTo>
                    <a:pt x="407" y="551"/>
                  </a:lnTo>
                  <a:lnTo>
                    <a:pt x="411" y="555"/>
                  </a:lnTo>
                  <a:lnTo>
                    <a:pt x="404" y="559"/>
                  </a:lnTo>
                  <a:lnTo>
                    <a:pt x="391" y="559"/>
                  </a:lnTo>
                  <a:lnTo>
                    <a:pt x="382" y="567"/>
                  </a:lnTo>
                  <a:lnTo>
                    <a:pt x="386" y="594"/>
                  </a:lnTo>
                  <a:lnTo>
                    <a:pt x="391" y="603"/>
                  </a:lnTo>
                  <a:lnTo>
                    <a:pt x="389" y="609"/>
                  </a:lnTo>
                  <a:lnTo>
                    <a:pt x="391" y="615"/>
                  </a:lnTo>
                  <a:lnTo>
                    <a:pt x="399" y="612"/>
                  </a:lnTo>
                  <a:lnTo>
                    <a:pt x="408" y="612"/>
                  </a:lnTo>
                  <a:lnTo>
                    <a:pt x="413" y="604"/>
                  </a:lnTo>
                  <a:lnTo>
                    <a:pt x="414" y="593"/>
                  </a:lnTo>
                  <a:lnTo>
                    <a:pt x="420" y="593"/>
                  </a:lnTo>
                  <a:lnTo>
                    <a:pt x="428" y="602"/>
                  </a:lnTo>
                  <a:lnTo>
                    <a:pt x="429" y="623"/>
                  </a:lnTo>
                  <a:close/>
                  <a:moveTo>
                    <a:pt x="501" y="603"/>
                  </a:moveTo>
                  <a:lnTo>
                    <a:pt x="504" y="593"/>
                  </a:lnTo>
                  <a:lnTo>
                    <a:pt x="509" y="584"/>
                  </a:lnTo>
                  <a:lnTo>
                    <a:pt x="508" y="573"/>
                  </a:lnTo>
                  <a:lnTo>
                    <a:pt x="496" y="569"/>
                  </a:lnTo>
                  <a:lnTo>
                    <a:pt x="486" y="564"/>
                  </a:lnTo>
                  <a:lnTo>
                    <a:pt x="484" y="578"/>
                  </a:lnTo>
                  <a:lnTo>
                    <a:pt x="482" y="584"/>
                  </a:lnTo>
                  <a:lnTo>
                    <a:pt x="485" y="594"/>
                  </a:lnTo>
                  <a:lnTo>
                    <a:pt x="501" y="603"/>
                  </a:lnTo>
                  <a:close/>
                  <a:moveTo>
                    <a:pt x="517" y="632"/>
                  </a:moveTo>
                  <a:cubicBezTo>
                    <a:pt x="518" y="632"/>
                    <a:pt x="527" y="630"/>
                    <a:pt x="527" y="630"/>
                  </a:cubicBezTo>
                  <a:lnTo>
                    <a:pt x="535" y="625"/>
                  </a:lnTo>
                  <a:lnTo>
                    <a:pt x="552" y="626"/>
                  </a:lnTo>
                  <a:lnTo>
                    <a:pt x="556" y="619"/>
                  </a:lnTo>
                  <a:lnTo>
                    <a:pt x="553" y="611"/>
                  </a:lnTo>
                  <a:lnTo>
                    <a:pt x="541" y="609"/>
                  </a:lnTo>
                  <a:lnTo>
                    <a:pt x="540" y="598"/>
                  </a:lnTo>
                  <a:lnTo>
                    <a:pt x="528" y="580"/>
                  </a:lnTo>
                  <a:lnTo>
                    <a:pt x="525" y="585"/>
                  </a:lnTo>
                  <a:lnTo>
                    <a:pt x="525" y="604"/>
                  </a:lnTo>
                  <a:lnTo>
                    <a:pt x="521" y="610"/>
                  </a:lnTo>
                  <a:lnTo>
                    <a:pt x="508" y="610"/>
                  </a:lnTo>
                  <a:lnTo>
                    <a:pt x="504" y="614"/>
                  </a:lnTo>
                  <a:lnTo>
                    <a:pt x="515" y="622"/>
                  </a:lnTo>
                  <a:lnTo>
                    <a:pt x="517" y="632"/>
                  </a:lnTo>
                  <a:close/>
                  <a:moveTo>
                    <a:pt x="661" y="239"/>
                  </a:moveTo>
                  <a:lnTo>
                    <a:pt x="671" y="231"/>
                  </a:lnTo>
                  <a:lnTo>
                    <a:pt x="681" y="231"/>
                  </a:lnTo>
                  <a:lnTo>
                    <a:pt x="685" y="226"/>
                  </a:lnTo>
                  <a:lnTo>
                    <a:pt x="689" y="223"/>
                  </a:lnTo>
                  <a:lnTo>
                    <a:pt x="686" y="217"/>
                  </a:lnTo>
                  <a:lnTo>
                    <a:pt x="683" y="205"/>
                  </a:lnTo>
                  <a:lnTo>
                    <a:pt x="676" y="200"/>
                  </a:lnTo>
                  <a:lnTo>
                    <a:pt x="669" y="205"/>
                  </a:lnTo>
                  <a:lnTo>
                    <a:pt x="655" y="209"/>
                  </a:lnTo>
                  <a:lnTo>
                    <a:pt x="645" y="214"/>
                  </a:lnTo>
                  <a:lnTo>
                    <a:pt x="645" y="218"/>
                  </a:lnTo>
                  <a:lnTo>
                    <a:pt x="651" y="223"/>
                  </a:lnTo>
                  <a:lnTo>
                    <a:pt x="655" y="232"/>
                  </a:lnTo>
                  <a:cubicBezTo>
                    <a:pt x="655" y="232"/>
                    <a:pt x="660" y="239"/>
                    <a:pt x="661" y="239"/>
                  </a:cubicBezTo>
                  <a:close/>
                  <a:moveTo>
                    <a:pt x="672" y="259"/>
                  </a:moveTo>
                  <a:lnTo>
                    <a:pt x="671" y="251"/>
                  </a:lnTo>
                  <a:lnTo>
                    <a:pt x="675" y="247"/>
                  </a:lnTo>
                  <a:lnTo>
                    <a:pt x="678" y="254"/>
                  </a:lnTo>
                  <a:lnTo>
                    <a:pt x="672" y="259"/>
                  </a:lnTo>
                  <a:close/>
                  <a:moveTo>
                    <a:pt x="675" y="294"/>
                  </a:moveTo>
                  <a:lnTo>
                    <a:pt x="680" y="285"/>
                  </a:lnTo>
                  <a:lnTo>
                    <a:pt x="686" y="281"/>
                  </a:lnTo>
                  <a:lnTo>
                    <a:pt x="689" y="275"/>
                  </a:lnTo>
                  <a:lnTo>
                    <a:pt x="684" y="271"/>
                  </a:lnTo>
                  <a:lnTo>
                    <a:pt x="679" y="273"/>
                  </a:lnTo>
                  <a:lnTo>
                    <a:pt x="668" y="273"/>
                  </a:lnTo>
                  <a:lnTo>
                    <a:pt x="662" y="268"/>
                  </a:lnTo>
                  <a:lnTo>
                    <a:pt x="654" y="267"/>
                  </a:lnTo>
                  <a:lnTo>
                    <a:pt x="644" y="272"/>
                  </a:lnTo>
                  <a:lnTo>
                    <a:pt x="634" y="281"/>
                  </a:lnTo>
                  <a:lnTo>
                    <a:pt x="633" y="288"/>
                  </a:lnTo>
                  <a:lnTo>
                    <a:pt x="636" y="294"/>
                  </a:lnTo>
                  <a:lnTo>
                    <a:pt x="646" y="298"/>
                  </a:lnTo>
                  <a:lnTo>
                    <a:pt x="656" y="292"/>
                  </a:lnTo>
                  <a:lnTo>
                    <a:pt x="662" y="299"/>
                  </a:lnTo>
                  <a:lnTo>
                    <a:pt x="668" y="300"/>
                  </a:lnTo>
                  <a:lnTo>
                    <a:pt x="675" y="294"/>
                  </a:lnTo>
                  <a:close/>
                  <a:moveTo>
                    <a:pt x="700" y="296"/>
                  </a:moveTo>
                  <a:lnTo>
                    <a:pt x="698" y="283"/>
                  </a:lnTo>
                  <a:lnTo>
                    <a:pt x="703" y="277"/>
                  </a:lnTo>
                  <a:lnTo>
                    <a:pt x="709" y="275"/>
                  </a:lnTo>
                  <a:lnTo>
                    <a:pt x="716" y="280"/>
                  </a:lnTo>
                  <a:lnTo>
                    <a:pt x="719" y="287"/>
                  </a:lnTo>
                  <a:lnTo>
                    <a:pt x="716" y="295"/>
                  </a:lnTo>
                  <a:lnTo>
                    <a:pt x="709" y="299"/>
                  </a:lnTo>
                  <a:lnTo>
                    <a:pt x="700" y="296"/>
                  </a:lnTo>
                  <a:close/>
                  <a:moveTo>
                    <a:pt x="656" y="354"/>
                  </a:moveTo>
                  <a:lnTo>
                    <a:pt x="667" y="337"/>
                  </a:lnTo>
                  <a:lnTo>
                    <a:pt x="674" y="323"/>
                  </a:lnTo>
                  <a:lnTo>
                    <a:pt x="683" y="314"/>
                  </a:lnTo>
                  <a:lnTo>
                    <a:pt x="683" y="310"/>
                  </a:lnTo>
                  <a:lnTo>
                    <a:pt x="674" y="306"/>
                  </a:lnTo>
                  <a:lnTo>
                    <a:pt x="662" y="314"/>
                  </a:lnTo>
                  <a:lnTo>
                    <a:pt x="651" y="308"/>
                  </a:lnTo>
                  <a:lnTo>
                    <a:pt x="638" y="307"/>
                  </a:lnTo>
                  <a:lnTo>
                    <a:pt x="635" y="316"/>
                  </a:lnTo>
                  <a:lnTo>
                    <a:pt x="630" y="325"/>
                  </a:lnTo>
                  <a:lnTo>
                    <a:pt x="633" y="327"/>
                  </a:lnTo>
                  <a:lnTo>
                    <a:pt x="642" y="326"/>
                  </a:lnTo>
                  <a:lnTo>
                    <a:pt x="646" y="340"/>
                  </a:lnTo>
                  <a:lnTo>
                    <a:pt x="648" y="344"/>
                  </a:lnTo>
                  <a:lnTo>
                    <a:pt x="635" y="346"/>
                  </a:lnTo>
                  <a:lnTo>
                    <a:pt x="617" y="353"/>
                  </a:lnTo>
                  <a:lnTo>
                    <a:pt x="614" y="359"/>
                  </a:lnTo>
                  <a:lnTo>
                    <a:pt x="618" y="365"/>
                  </a:lnTo>
                  <a:lnTo>
                    <a:pt x="630" y="367"/>
                  </a:lnTo>
                  <a:lnTo>
                    <a:pt x="641" y="358"/>
                  </a:lnTo>
                  <a:cubicBezTo>
                    <a:pt x="641" y="358"/>
                    <a:pt x="655" y="355"/>
                    <a:pt x="656" y="354"/>
                  </a:cubicBezTo>
                  <a:close/>
                  <a:moveTo>
                    <a:pt x="687" y="355"/>
                  </a:moveTo>
                  <a:lnTo>
                    <a:pt x="676" y="354"/>
                  </a:lnTo>
                  <a:lnTo>
                    <a:pt x="671" y="359"/>
                  </a:lnTo>
                  <a:lnTo>
                    <a:pt x="663" y="355"/>
                  </a:lnTo>
                  <a:lnTo>
                    <a:pt x="669" y="345"/>
                  </a:lnTo>
                  <a:lnTo>
                    <a:pt x="680" y="338"/>
                  </a:lnTo>
                  <a:lnTo>
                    <a:pt x="682" y="330"/>
                  </a:lnTo>
                  <a:lnTo>
                    <a:pt x="691" y="340"/>
                  </a:lnTo>
                  <a:lnTo>
                    <a:pt x="689" y="346"/>
                  </a:lnTo>
                  <a:lnTo>
                    <a:pt x="687" y="355"/>
                  </a:lnTo>
                  <a:close/>
                  <a:moveTo>
                    <a:pt x="720" y="376"/>
                  </a:moveTo>
                  <a:lnTo>
                    <a:pt x="703" y="366"/>
                  </a:lnTo>
                  <a:lnTo>
                    <a:pt x="699" y="356"/>
                  </a:lnTo>
                  <a:lnTo>
                    <a:pt x="703" y="348"/>
                  </a:lnTo>
                  <a:lnTo>
                    <a:pt x="707" y="348"/>
                  </a:lnTo>
                  <a:lnTo>
                    <a:pt x="711" y="356"/>
                  </a:lnTo>
                  <a:lnTo>
                    <a:pt x="724" y="356"/>
                  </a:lnTo>
                  <a:lnTo>
                    <a:pt x="732" y="363"/>
                  </a:lnTo>
                  <a:lnTo>
                    <a:pt x="731" y="373"/>
                  </a:lnTo>
                  <a:lnTo>
                    <a:pt x="720" y="376"/>
                  </a:lnTo>
                  <a:close/>
                  <a:moveTo>
                    <a:pt x="704" y="409"/>
                  </a:moveTo>
                  <a:lnTo>
                    <a:pt x="696" y="397"/>
                  </a:lnTo>
                  <a:lnTo>
                    <a:pt x="674" y="382"/>
                  </a:lnTo>
                  <a:lnTo>
                    <a:pt x="656" y="375"/>
                  </a:lnTo>
                  <a:lnTo>
                    <a:pt x="646" y="375"/>
                  </a:lnTo>
                  <a:lnTo>
                    <a:pt x="639" y="370"/>
                  </a:lnTo>
                  <a:lnTo>
                    <a:pt x="642" y="366"/>
                  </a:lnTo>
                  <a:lnTo>
                    <a:pt x="653" y="363"/>
                  </a:lnTo>
                  <a:lnTo>
                    <a:pt x="668" y="364"/>
                  </a:lnTo>
                  <a:lnTo>
                    <a:pt x="685" y="372"/>
                  </a:lnTo>
                  <a:lnTo>
                    <a:pt x="702" y="387"/>
                  </a:lnTo>
                  <a:lnTo>
                    <a:pt x="708" y="387"/>
                  </a:lnTo>
                  <a:lnTo>
                    <a:pt x="715" y="381"/>
                  </a:lnTo>
                  <a:lnTo>
                    <a:pt x="718" y="384"/>
                  </a:lnTo>
                  <a:lnTo>
                    <a:pt x="715" y="392"/>
                  </a:lnTo>
                  <a:lnTo>
                    <a:pt x="712" y="405"/>
                  </a:lnTo>
                  <a:lnTo>
                    <a:pt x="704" y="409"/>
                  </a:lnTo>
                  <a:close/>
                  <a:moveTo>
                    <a:pt x="712" y="438"/>
                  </a:moveTo>
                  <a:lnTo>
                    <a:pt x="715" y="423"/>
                  </a:lnTo>
                  <a:lnTo>
                    <a:pt x="707" y="412"/>
                  </a:lnTo>
                  <a:lnTo>
                    <a:pt x="697" y="412"/>
                  </a:lnTo>
                  <a:lnTo>
                    <a:pt x="680" y="406"/>
                  </a:lnTo>
                  <a:lnTo>
                    <a:pt x="663" y="393"/>
                  </a:lnTo>
                  <a:lnTo>
                    <a:pt x="658" y="393"/>
                  </a:lnTo>
                  <a:lnTo>
                    <a:pt x="651" y="388"/>
                  </a:lnTo>
                  <a:lnTo>
                    <a:pt x="637" y="388"/>
                  </a:lnTo>
                  <a:lnTo>
                    <a:pt x="628" y="383"/>
                  </a:lnTo>
                  <a:lnTo>
                    <a:pt x="602" y="383"/>
                  </a:lnTo>
                  <a:lnTo>
                    <a:pt x="590" y="387"/>
                  </a:lnTo>
                  <a:lnTo>
                    <a:pt x="592" y="396"/>
                  </a:lnTo>
                  <a:lnTo>
                    <a:pt x="591" y="401"/>
                  </a:lnTo>
                  <a:lnTo>
                    <a:pt x="598" y="405"/>
                  </a:lnTo>
                  <a:lnTo>
                    <a:pt x="614" y="411"/>
                  </a:lnTo>
                  <a:lnTo>
                    <a:pt x="620" y="403"/>
                  </a:lnTo>
                  <a:lnTo>
                    <a:pt x="625" y="403"/>
                  </a:lnTo>
                  <a:lnTo>
                    <a:pt x="634" y="411"/>
                  </a:lnTo>
                  <a:lnTo>
                    <a:pt x="638" y="420"/>
                  </a:lnTo>
                  <a:lnTo>
                    <a:pt x="644" y="421"/>
                  </a:lnTo>
                  <a:lnTo>
                    <a:pt x="650" y="418"/>
                  </a:lnTo>
                  <a:lnTo>
                    <a:pt x="656" y="430"/>
                  </a:lnTo>
                  <a:lnTo>
                    <a:pt x="669" y="433"/>
                  </a:lnTo>
                  <a:lnTo>
                    <a:pt x="682" y="431"/>
                  </a:lnTo>
                  <a:lnTo>
                    <a:pt x="696" y="437"/>
                  </a:lnTo>
                  <a:lnTo>
                    <a:pt x="707" y="441"/>
                  </a:lnTo>
                  <a:lnTo>
                    <a:pt x="712" y="438"/>
                  </a:lnTo>
                  <a:close/>
                  <a:moveTo>
                    <a:pt x="631" y="457"/>
                  </a:moveTo>
                  <a:cubicBezTo>
                    <a:pt x="631" y="458"/>
                    <a:pt x="624" y="454"/>
                    <a:pt x="624" y="454"/>
                  </a:cubicBezTo>
                  <a:lnTo>
                    <a:pt x="618" y="449"/>
                  </a:lnTo>
                  <a:lnTo>
                    <a:pt x="606" y="450"/>
                  </a:lnTo>
                  <a:lnTo>
                    <a:pt x="599" y="441"/>
                  </a:lnTo>
                  <a:lnTo>
                    <a:pt x="598" y="436"/>
                  </a:lnTo>
                  <a:lnTo>
                    <a:pt x="604" y="432"/>
                  </a:lnTo>
                  <a:lnTo>
                    <a:pt x="616" y="429"/>
                  </a:lnTo>
                  <a:lnTo>
                    <a:pt x="628" y="430"/>
                  </a:lnTo>
                  <a:lnTo>
                    <a:pt x="633" y="427"/>
                  </a:lnTo>
                  <a:lnTo>
                    <a:pt x="638" y="438"/>
                  </a:lnTo>
                  <a:lnTo>
                    <a:pt x="645" y="438"/>
                  </a:lnTo>
                  <a:lnTo>
                    <a:pt x="648" y="435"/>
                  </a:lnTo>
                  <a:lnTo>
                    <a:pt x="654" y="437"/>
                  </a:lnTo>
                  <a:lnTo>
                    <a:pt x="657" y="442"/>
                  </a:lnTo>
                  <a:lnTo>
                    <a:pt x="654" y="447"/>
                  </a:lnTo>
                  <a:lnTo>
                    <a:pt x="631" y="457"/>
                  </a:lnTo>
                  <a:close/>
                  <a:moveTo>
                    <a:pt x="607" y="516"/>
                  </a:moveTo>
                  <a:lnTo>
                    <a:pt x="601" y="507"/>
                  </a:lnTo>
                  <a:lnTo>
                    <a:pt x="600" y="491"/>
                  </a:lnTo>
                  <a:lnTo>
                    <a:pt x="594" y="489"/>
                  </a:lnTo>
                  <a:lnTo>
                    <a:pt x="592" y="505"/>
                  </a:lnTo>
                  <a:lnTo>
                    <a:pt x="588" y="509"/>
                  </a:lnTo>
                  <a:lnTo>
                    <a:pt x="593" y="516"/>
                  </a:lnTo>
                  <a:lnTo>
                    <a:pt x="602" y="520"/>
                  </a:lnTo>
                  <a:lnTo>
                    <a:pt x="607" y="516"/>
                  </a:lnTo>
                  <a:close/>
                  <a:moveTo>
                    <a:pt x="618" y="512"/>
                  </a:moveTo>
                  <a:lnTo>
                    <a:pt x="623" y="513"/>
                  </a:lnTo>
                  <a:lnTo>
                    <a:pt x="626" y="507"/>
                  </a:lnTo>
                  <a:lnTo>
                    <a:pt x="622" y="497"/>
                  </a:lnTo>
                  <a:lnTo>
                    <a:pt x="614" y="485"/>
                  </a:lnTo>
                  <a:lnTo>
                    <a:pt x="608" y="486"/>
                  </a:lnTo>
                  <a:lnTo>
                    <a:pt x="608" y="497"/>
                  </a:lnTo>
                  <a:lnTo>
                    <a:pt x="618" y="512"/>
                  </a:lnTo>
                  <a:close/>
                  <a:moveTo>
                    <a:pt x="640" y="501"/>
                  </a:moveTo>
                  <a:cubicBezTo>
                    <a:pt x="639" y="501"/>
                    <a:pt x="651" y="504"/>
                    <a:pt x="651" y="504"/>
                  </a:cubicBezTo>
                  <a:lnTo>
                    <a:pt x="652" y="499"/>
                  </a:lnTo>
                  <a:lnTo>
                    <a:pt x="645" y="490"/>
                  </a:lnTo>
                  <a:lnTo>
                    <a:pt x="636" y="488"/>
                  </a:lnTo>
                  <a:lnTo>
                    <a:pt x="632" y="492"/>
                  </a:lnTo>
                  <a:lnTo>
                    <a:pt x="640" y="501"/>
                  </a:lnTo>
                  <a:close/>
                  <a:moveTo>
                    <a:pt x="637" y="529"/>
                  </a:moveTo>
                  <a:lnTo>
                    <a:pt x="641" y="526"/>
                  </a:lnTo>
                  <a:lnTo>
                    <a:pt x="644" y="514"/>
                  </a:lnTo>
                  <a:lnTo>
                    <a:pt x="644" y="508"/>
                  </a:lnTo>
                  <a:lnTo>
                    <a:pt x="635" y="504"/>
                  </a:lnTo>
                  <a:lnTo>
                    <a:pt x="632" y="509"/>
                  </a:lnTo>
                  <a:lnTo>
                    <a:pt x="633" y="515"/>
                  </a:lnTo>
                  <a:lnTo>
                    <a:pt x="630" y="522"/>
                  </a:lnTo>
                  <a:lnTo>
                    <a:pt x="637" y="529"/>
                  </a:lnTo>
                  <a:close/>
                  <a:moveTo>
                    <a:pt x="623" y="557"/>
                  </a:moveTo>
                  <a:lnTo>
                    <a:pt x="620" y="547"/>
                  </a:lnTo>
                  <a:lnTo>
                    <a:pt x="612" y="548"/>
                  </a:lnTo>
                  <a:lnTo>
                    <a:pt x="604" y="538"/>
                  </a:lnTo>
                  <a:lnTo>
                    <a:pt x="597" y="538"/>
                  </a:lnTo>
                  <a:lnTo>
                    <a:pt x="589" y="543"/>
                  </a:lnTo>
                  <a:lnTo>
                    <a:pt x="595" y="552"/>
                  </a:lnTo>
                  <a:lnTo>
                    <a:pt x="595" y="560"/>
                  </a:lnTo>
                  <a:lnTo>
                    <a:pt x="585" y="567"/>
                  </a:lnTo>
                  <a:lnTo>
                    <a:pt x="590" y="574"/>
                  </a:lnTo>
                  <a:lnTo>
                    <a:pt x="606" y="578"/>
                  </a:lnTo>
                  <a:lnTo>
                    <a:pt x="618" y="570"/>
                  </a:lnTo>
                  <a:lnTo>
                    <a:pt x="623" y="557"/>
                  </a:lnTo>
                  <a:close/>
                  <a:moveTo>
                    <a:pt x="631" y="539"/>
                  </a:moveTo>
                  <a:lnTo>
                    <a:pt x="632" y="548"/>
                  </a:lnTo>
                  <a:lnTo>
                    <a:pt x="635" y="557"/>
                  </a:lnTo>
                  <a:lnTo>
                    <a:pt x="642" y="560"/>
                  </a:lnTo>
                  <a:lnTo>
                    <a:pt x="642" y="549"/>
                  </a:lnTo>
                  <a:lnTo>
                    <a:pt x="638" y="541"/>
                  </a:lnTo>
                  <a:lnTo>
                    <a:pt x="631" y="539"/>
                  </a:lnTo>
                  <a:close/>
                  <a:moveTo>
                    <a:pt x="720" y="415"/>
                  </a:moveTo>
                  <a:lnTo>
                    <a:pt x="720" y="407"/>
                  </a:lnTo>
                  <a:lnTo>
                    <a:pt x="724" y="403"/>
                  </a:lnTo>
                  <a:lnTo>
                    <a:pt x="728" y="391"/>
                  </a:lnTo>
                  <a:lnTo>
                    <a:pt x="733" y="386"/>
                  </a:lnTo>
                  <a:lnTo>
                    <a:pt x="738" y="387"/>
                  </a:lnTo>
                  <a:lnTo>
                    <a:pt x="744" y="396"/>
                  </a:lnTo>
                  <a:lnTo>
                    <a:pt x="745" y="404"/>
                  </a:lnTo>
                  <a:lnTo>
                    <a:pt x="741" y="407"/>
                  </a:lnTo>
                  <a:lnTo>
                    <a:pt x="739" y="414"/>
                  </a:lnTo>
                  <a:lnTo>
                    <a:pt x="734" y="419"/>
                  </a:lnTo>
                  <a:lnTo>
                    <a:pt x="724" y="419"/>
                  </a:lnTo>
                  <a:lnTo>
                    <a:pt x="720" y="415"/>
                  </a:lnTo>
                  <a:close/>
                  <a:moveTo>
                    <a:pt x="653" y="535"/>
                  </a:moveTo>
                  <a:lnTo>
                    <a:pt x="656" y="543"/>
                  </a:lnTo>
                  <a:lnTo>
                    <a:pt x="668" y="546"/>
                  </a:lnTo>
                  <a:lnTo>
                    <a:pt x="676" y="544"/>
                  </a:lnTo>
                  <a:lnTo>
                    <a:pt x="679" y="538"/>
                  </a:lnTo>
                  <a:lnTo>
                    <a:pt x="678" y="529"/>
                  </a:lnTo>
                  <a:lnTo>
                    <a:pt x="673" y="523"/>
                  </a:lnTo>
                  <a:lnTo>
                    <a:pt x="667" y="525"/>
                  </a:lnTo>
                  <a:lnTo>
                    <a:pt x="661" y="533"/>
                  </a:lnTo>
                  <a:lnTo>
                    <a:pt x="653" y="535"/>
                  </a:lnTo>
                  <a:close/>
                  <a:moveTo>
                    <a:pt x="659" y="515"/>
                  </a:moveTo>
                  <a:lnTo>
                    <a:pt x="663" y="514"/>
                  </a:lnTo>
                  <a:lnTo>
                    <a:pt x="667" y="508"/>
                  </a:lnTo>
                  <a:lnTo>
                    <a:pt x="668" y="500"/>
                  </a:lnTo>
                  <a:lnTo>
                    <a:pt x="661" y="504"/>
                  </a:lnTo>
                  <a:lnTo>
                    <a:pt x="659" y="515"/>
                  </a:lnTo>
                  <a:close/>
                  <a:moveTo>
                    <a:pt x="675" y="506"/>
                  </a:moveTo>
                  <a:lnTo>
                    <a:pt x="676" y="510"/>
                  </a:lnTo>
                  <a:lnTo>
                    <a:pt x="683" y="512"/>
                  </a:lnTo>
                  <a:lnTo>
                    <a:pt x="691" y="510"/>
                  </a:lnTo>
                  <a:lnTo>
                    <a:pt x="695" y="504"/>
                  </a:lnTo>
                  <a:lnTo>
                    <a:pt x="691" y="499"/>
                  </a:lnTo>
                  <a:lnTo>
                    <a:pt x="684" y="500"/>
                  </a:lnTo>
                  <a:lnTo>
                    <a:pt x="681" y="504"/>
                  </a:lnTo>
                  <a:lnTo>
                    <a:pt x="675" y="506"/>
                  </a:lnTo>
                  <a:close/>
                  <a:moveTo>
                    <a:pt x="677" y="462"/>
                  </a:moveTo>
                  <a:lnTo>
                    <a:pt x="671" y="469"/>
                  </a:lnTo>
                  <a:lnTo>
                    <a:pt x="663" y="470"/>
                  </a:lnTo>
                  <a:lnTo>
                    <a:pt x="657" y="465"/>
                  </a:lnTo>
                  <a:lnTo>
                    <a:pt x="656" y="454"/>
                  </a:lnTo>
                  <a:lnTo>
                    <a:pt x="666" y="442"/>
                  </a:lnTo>
                  <a:lnTo>
                    <a:pt x="678" y="439"/>
                  </a:lnTo>
                  <a:lnTo>
                    <a:pt x="687" y="441"/>
                  </a:lnTo>
                  <a:lnTo>
                    <a:pt x="692" y="447"/>
                  </a:lnTo>
                  <a:lnTo>
                    <a:pt x="702" y="451"/>
                  </a:lnTo>
                  <a:lnTo>
                    <a:pt x="702" y="460"/>
                  </a:lnTo>
                  <a:lnTo>
                    <a:pt x="696" y="465"/>
                  </a:lnTo>
                  <a:lnTo>
                    <a:pt x="684" y="465"/>
                  </a:lnTo>
                  <a:lnTo>
                    <a:pt x="677" y="462"/>
                  </a:lnTo>
                  <a:close/>
                  <a:moveTo>
                    <a:pt x="719" y="457"/>
                  </a:moveTo>
                  <a:lnTo>
                    <a:pt x="727" y="465"/>
                  </a:lnTo>
                  <a:lnTo>
                    <a:pt x="735" y="466"/>
                  </a:lnTo>
                  <a:lnTo>
                    <a:pt x="744" y="461"/>
                  </a:lnTo>
                  <a:lnTo>
                    <a:pt x="745" y="454"/>
                  </a:lnTo>
                  <a:lnTo>
                    <a:pt x="740" y="448"/>
                  </a:lnTo>
                  <a:lnTo>
                    <a:pt x="733" y="450"/>
                  </a:lnTo>
                  <a:lnTo>
                    <a:pt x="728" y="457"/>
                  </a:lnTo>
                  <a:lnTo>
                    <a:pt x="719" y="457"/>
                  </a:lnTo>
                  <a:close/>
                  <a:moveTo>
                    <a:pt x="744" y="562"/>
                  </a:moveTo>
                  <a:lnTo>
                    <a:pt x="745" y="555"/>
                  </a:lnTo>
                  <a:lnTo>
                    <a:pt x="738" y="545"/>
                  </a:lnTo>
                  <a:lnTo>
                    <a:pt x="737" y="532"/>
                  </a:lnTo>
                  <a:lnTo>
                    <a:pt x="738" y="523"/>
                  </a:lnTo>
                  <a:lnTo>
                    <a:pt x="730" y="509"/>
                  </a:lnTo>
                  <a:lnTo>
                    <a:pt x="722" y="503"/>
                  </a:lnTo>
                  <a:lnTo>
                    <a:pt x="717" y="508"/>
                  </a:lnTo>
                  <a:lnTo>
                    <a:pt x="703" y="510"/>
                  </a:lnTo>
                  <a:lnTo>
                    <a:pt x="691" y="518"/>
                  </a:lnTo>
                  <a:lnTo>
                    <a:pt x="688" y="526"/>
                  </a:lnTo>
                  <a:lnTo>
                    <a:pt x="697" y="539"/>
                  </a:lnTo>
                  <a:lnTo>
                    <a:pt x="700" y="558"/>
                  </a:lnTo>
                  <a:lnTo>
                    <a:pt x="707" y="565"/>
                  </a:lnTo>
                  <a:lnTo>
                    <a:pt x="715" y="567"/>
                  </a:lnTo>
                  <a:lnTo>
                    <a:pt x="731" y="561"/>
                  </a:lnTo>
                  <a:lnTo>
                    <a:pt x="744" y="562"/>
                  </a:lnTo>
                  <a:close/>
                  <a:moveTo>
                    <a:pt x="772" y="553"/>
                  </a:moveTo>
                  <a:lnTo>
                    <a:pt x="773" y="547"/>
                  </a:lnTo>
                  <a:lnTo>
                    <a:pt x="765" y="540"/>
                  </a:lnTo>
                  <a:lnTo>
                    <a:pt x="765" y="535"/>
                  </a:lnTo>
                  <a:lnTo>
                    <a:pt x="773" y="530"/>
                  </a:lnTo>
                  <a:lnTo>
                    <a:pt x="778" y="519"/>
                  </a:lnTo>
                  <a:lnTo>
                    <a:pt x="780" y="512"/>
                  </a:lnTo>
                  <a:lnTo>
                    <a:pt x="794" y="504"/>
                  </a:lnTo>
                  <a:lnTo>
                    <a:pt x="801" y="503"/>
                  </a:lnTo>
                  <a:lnTo>
                    <a:pt x="803" y="498"/>
                  </a:lnTo>
                  <a:lnTo>
                    <a:pt x="795" y="495"/>
                  </a:lnTo>
                  <a:lnTo>
                    <a:pt x="786" y="498"/>
                  </a:lnTo>
                  <a:lnTo>
                    <a:pt x="765" y="486"/>
                  </a:lnTo>
                  <a:lnTo>
                    <a:pt x="753" y="475"/>
                  </a:lnTo>
                  <a:lnTo>
                    <a:pt x="746" y="479"/>
                  </a:lnTo>
                  <a:lnTo>
                    <a:pt x="736" y="482"/>
                  </a:lnTo>
                  <a:lnTo>
                    <a:pt x="733" y="481"/>
                  </a:lnTo>
                  <a:lnTo>
                    <a:pt x="732" y="490"/>
                  </a:lnTo>
                  <a:lnTo>
                    <a:pt x="744" y="513"/>
                  </a:lnTo>
                  <a:lnTo>
                    <a:pt x="744" y="529"/>
                  </a:lnTo>
                  <a:lnTo>
                    <a:pt x="751" y="547"/>
                  </a:lnTo>
                  <a:lnTo>
                    <a:pt x="764" y="553"/>
                  </a:lnTo>
                  <a:lnTo>
                    <a:pt x="772" y="553"/>
                  </a:lnTo>
                  <a:close/>
                  <a:moveTo>
                    <a:pt x="808" y="553"/>
                  </a:moveTo>
                  <a:lnTo>
                    <a:pt x="807" y="560"/>
                  </a:lnTo>
                  <a:lnTo>
                    <a:pt x="819" y="567"/>
                  </a:lnTo>
                  <a:lnTo>
                    <a:pt x="828" y="576"/>
                  </a:lnTo>
                  <a:lnTo>
                    <a:pt x="842" y="577"/>
                  </a:lnTo>
                  <a:lnTo>
                    <a:pt x="851" y="561"/>
                  </a:lnTo>
                  <a:lnTo>
                    <a:pt x="847" y="545"/>
                  </a:lnTo>
                  <a:lnTo>
                    <a:pt x="837" y="539"/>
                  </a:lnTo>
                  <a:lnTo>
                    <a:pt x="823" y="543"/>
                  </a:lnTo>
                  <a:lnTo>
                    <a:pt x="808" y="553"/>
                  </a:lnTo>
                  <a:close/>
                  <a:moveTo>
                    <a:pt x="804" y="576"/>
                  </a:moveTo>
                  <a:lnTo>
                    <a:pt x="803" y="584"/>
                  </a:lnTo>
                  <a:lnTo>
                    <a:pt x="814" y="587"/>
                  </a:lnTo>
                  <a:lnTo>
                    <a:pt x="819" y="590"/>
                  </a:lnTo>
                  <a:lnTo>
                    <a:pt x="824" y="587"/>
                  </a:lnTo>
                  <a:lnTo>
                    <a:pt x="814" y="576"/>
                  </a:lnTo>
                  <a:lnTo>
                    <a:pt x="804" y="576"/>
                  </a:lnTo>
                  <a:close/>
                  <a:moveTo>
                    <a:pt x="806" y="221"/>
                  </a:moveTo>
                  <a:lnTo>
                    <a:pt x="812" y="218"/>
                  </a:lnTo>
                  <a:lnTo>
                    <a:pt x="819" y="218"/>
                  </a:lnTo>
                  <a:lnTo>
                    <a:pt x="828" y="209"/>
                  </a:lnTo>
                  <a:lnTo>
                    <a:pt x="836" y="209"/>
                  </a:lnTo>
                  <a:lnTo>
                    <a:pt x="839" y="214"/>
                  </a:lnTo>
                  <a:lnTo>
                    <a:pt x="848" y="214"/>
                  </a:lnTo>
                  <a:lnTo>
                    <a:pt x="849" y="222"/>
                  </a:lnTo>
                  <a:lnTo>
                    <a:pt x="840" y="231"/>
                  </a:lnTo>
                  <a:lnTo>
                    <a:pt x="833" y="232"/>
                  </a:lnTo>
                  <a:lnTo>
                    <a:pt x="825" y="227"/>
                  </a:lnTo>
                  <a:lnTo>
                    <a:pt x="809" y="226"/>
                  </a:lnTo>
                  <a:lnTo>
                    <a:pt x="806" y="221"/>
                  </a:lnTo>
                  <a:close/>
                  <a:moveTo>
                    <a:pt x="827" y="377"/>
                  </a:moveTo>
                  <a:lnTo>
                    <a:pt x="833" y="363"/>
                  </a:lnTo>
                  <a:lnTo>
                    <a:pt x="839" y="358"/>
                  </a:lnTo>
                  <a:lnTo>
                    <a:pt x="839" y="353"/>
                  </a:lnTo>
                  <a:lnTo>
                    <a:pt x="831" y="347"/>
                  </a:lnTo>
                  <a:lnTo>
                    <a:pt x="826" y="339"/>
                  </a:lnTo>
                  <a:lnTo>
                    <a:pt x="816" y="338"/>
                  </a:lnTo>
                  <a:lnTo>
                    <a:pt x="801" y="343"/>
                  </a:lnTo>
                  <a:lnTo>
                    <a:pt x="787" y="351"/>
                  </a:lnTo>
                  <a:lnTo>
                    <a:pt x="783" y="359"/>
                  </a:lnTo>
                  <a:lnTo>
                    <a:pt x="785" y="365"/>
                  </a:lnTo>
                  <a:lnTo>
                    <a:pt x="804" y="378"/>
                  </a:lnTo>
                  <a:lnTo>
                    <a:pt x="815" y="381"/>
                  </a:lnTo>
                  <a:lnTo>
                    <a:pt x="827" y="377"/>
                  </a:lnTo>
                  <a:close/>
                  <a:moveTo>
                    <a:pt x="855" y="358"/>
                  </a:moveTo>
                  <a:lnTo>
                    <a:pt x="851" y="365"/>
                  </a:lnTo>
                  <a:lnTo>
                    <a:pt x="851" y="377"/>
                  </a:lnTo>
                  <a:lnTo>
                    <a:pt x="841" y="385"/>
                  </a:lnTo>
                  <a:lnTo>
                    <a:pt x="838" y="382"/>
                  </a:lnTo>
                  <a:lnTo>
                    <a:pt x="830" y="383"/>
                  </a:lnTo>
                  <a:lnTo>
                    <a:pt x="815" y="396"/>
                  </a:lnTo>
                  <a:lnTo>
                    <a:pt x="805" y="396"/>
                  </a:lnTo>
                  <a:lnTo>
                    <a:pt x="798" y="390"/>
                  </a:lnTo>
                  <a:lnTo>
                    <a:pt x="791" y="394"/>
                  </a:lnTo>
                  <a:lnTo>
                    <a:pt x="791" y="403"/>
                  </a:lnTo>
                  <a:lnTo>
                    <a:pt x="795" y="415"/>
                  </a:lnTo>
                  <a:lnTo>
                    <a:pt x="794" y="446"/>
                  </a:lnTo>
                  <a:lnTo>
                    <a:pt x="801" y="463"/>
                  </a:lnTo>
                  <a:lnTo>
                    <a:pt x="814" y="482"/>
                  </a:lnTo>
                  <a:lnTo>
                    <a:pt x="825" y="481"/>
                  </a:lnTo>
                  <a:lnTo>
                    <a:pt x="842" y="474"/>
                  </a:lnTo>
                  <a:lnTo>
                    <a:pt x="856" y="473"/>
                  </a:lnTo>
                  <a:lnTo>
                    <a:pt x="866" y="466"/>
                  </a:lnTo>
                  <a:lnTo>
                    <a:pt x="883" y="463"/>
                  </a:lnTo>
                  <a:lnTo>
                    <a:pt x="882" y="455"/>
                  </a:lnTo>
                  <a:lnTo>
                    <a:pt x="873" y="447"/>
                  </a:lnTo>
                  <a:lnTo>
                    <a:pt x="866" y="436"/>
                  </a:lnTo>
                  <a:lnTo>
                    <a:pt x="854" y="431"/>
                  </a:lnTo>
                  <a:lnTo>
                    <a:pt x="847" y="418"/>
                  </a:lnTo>
                  <a:lnTo>
                    <a:pt x="849" y="410"/>
                  </a:lnTo>
                  <a:lnTo>
                    <a:pt x="858" y="404"/>
                  </a:lnTo>
                  <a:lnTo>
                    <a:pt x="871" y="403"/>
                  </a:lnTo>
                  <a:lnTo>
                    <a:pt x="881" y="397"/>
                  </a:lnTo>
                  <a:lnTo>
                    <a:pt x="881" y="390"/>
                  </a:lnTo>
                  <a:lnTo>
                    <a:pt x="871" y="378"/>
                  </a:lnTo>
                  <a:lnTo>
                    <a:pt x="861" y="372"/>
                  </a:lnTo>
                  <a:lnTo>
                    <a:pt x="855" y="358"/>
                  </a:lnTo>
                  <a:close/>
                  <a:moveTo>
                    <a:pt x="907" y="380"/>
                  </a:moveTo>
                  <a:lnTo>
                    <a:pt x="897" y="374"/>
                  </a:lnTo>
                  <a:lnTo>
                    <a:pt x="896" y="366"/>
                  </a:lnTo>
                  <a:lnTo>
                    <a:pt x="889" y="358"/>
                  </a:lnTo>
                  <a:lnTo>
                    <a:pt x="878" y="359"/>
                  </a:lnTo>
                  <a:lnTo>
                    <a:pt x="869" y="350"/>
                  </a:lnTo>
                  <a:lnTo>
                    <a:pt x="868" y="342"/>
                  </a:lnTo>
                  <a:lnTo>
                    <a:pt x="873" y="334"/>
                  </a:lnTo>
                  <a:lnTo>
                    <a:pt x="867" y="319"/>
                  </a:lnTo>
                  <a:lnTo>
                    <a:pt x="864" y="306"/>
                  </a:lnTo>
                  <a:lnTo>
                    <a:pt x="867" y="291"/>
                  </a:lnTo>
                  <a:lnTo>
                    <a:pt x="877" y="285"/>
                  </a:lnTo>
                  <a:lnTo>
                    <a:pt x="887" y="272"/>
                  </a:lnTo>
                  <a:lnTo>
                    <a:pt x="887" y="265"/>
                  </a:lnTo>
                  <a:lnTo>
                    <a:pt x="890" y="257"/>
                  </a:lnTo>
                  <a:lnTo>
                    <a:pt x="898" y="256"/>
                  </a:lnTo>
                  <a:lnTo>
                    <a:pt x="905" y="260"/>
                  </a:lnTo>
                  <a:lnTo>
                    <a:pt x="915" y="263"/>
                  </a:lnTo>
                  <a:lnTo>
                    <a:pt x="919" y="273"/>
                  </a:lnTo>
                  <a:lnTo>
                    <a:pt x="918" y="291"/>
                  </a:lnTo>
                  <a:lnTo>
                    <a:pt x="922" y="297"/>
                  </a:lnTo>
                  <a:lnTo>
                    <a:pt x="931" y="301"/>
                  </a:lnTo>
                  <a:lnTo>
                    <a:pt x="944" y="314"/>
                  </a:lnTo>
                  <a:lnTo>
                    <a:pt x="951" y="314"/>
                  </a:lnTo>
                  <a:lnTo>
                    <a:pt x="951" y="320"/>
                  </a:lnTo>
                  <a:lnTo>
                    <a:pt x="934" y="330"/>
                  </a:lnTo>
                  <a:lnTo>
                    <a:pt x="916" y="338"/>
                  </a:lnTo>
                  <a:lnTo>
                    <a:pt x="913" y="345"/>
                  </a:lnTo>
                  <a:lnTo>
                    <a:pt x="916" y="355"/>
                  </a:lnTo>
                  <a:lnTo>
                    <a:pt x="915" y="368"/>
                  </a:lnTo>
                  <a:lnTo>
                    <a:pt x="907" y="380"/>
                  </a:lnTo>
                  <a:close/>
                  <a:moveTo>
                    <a:pt x="5658" y="692"/>
                  </a:moveTo>
                  <a:lnTo>
                    <a:pt x="5662" y="691"/>
                  </a:lnTo>
                  <a:lnTo>
                    <a:pt x="5664" y="684"/>
                  </a:lnTo>
                  <a:lnTo>
                    <a:pt x="5659" y="679"/>
                  </a:lnTo>
                  <a:lnTo>
                    <a:pt x="5655" y="684"/>
                  </a:lnTo>
                  <a:lnTo>
                    <a:pt x="5658" y="692"/>
                  </a:lnTo>
                  <a:close/>
                  <a:moveTo>
                    <a:pt x="5616" y="684"/>
                  </a:moveTo>
                  <a:lnTo>
                    <a:pt x="5623" y="683"/>
                  </a:lnTo>
                  <a:lnTo>
                    <a:pt x="5627" y="676"/>
                  </a:lnTo>
                  <a:lnTo>
                    <a:pt x="5613" y="673"/>
                  </a:lnTo>
                  <a:lnTo>
                    <a:pt x="5610" y="678"/>
                  </a:lnTo>
                  <a:lnTo>
                    <a:pt x="5616" y="684"/>
                  </a:lnTo>
                  <a:close/>
                  <a:moveTo>
                    <a:pt x="5574" y="698"/>
                  </a:moveTo>
                  <a:lnTo>
                    <a:pt x="5579" y="698"/>
                  </a:lnTo>
                  <a:lnTo>
                    <a:pt x="5583" y="694"/>
                  </a:lnTo>
                  <a:lnTo>
                    <a:pt x="5580" y="685"/>
                  </a:lnTo>
                  <a:lnTo>
                    <a:pt x="5572" y="682"/>
                  </a:lnTo>
                  <a:lnTo>
                    <a:pt x="5567" y="690"/>
                  </a:lnTo>
                  <a:lnTo>
                    <a:pt x="5574" y="698"/>
                  </a:lnTo>
                  <a:close/>
                  <a:moveTo>
                    <a:pt x="6535" y="1874"/>
                  </a:moveTo>
                  <a:lnTo>
                    <a:pt x="6532" y="1876"/>
                  </a:lnTo>
                  <a:lnTo>
                    <a:pt x="6536" y="1887"/>
                  </a:lnTo>
                  <a:lnTo>
                    <a:pt x="6540" y="1881"/>
                  </a:lnTo>
                  <a:lnTo>
                    <a:pt x="6541" y="1874"/>
                  </a:lnTo>
                  <a:lnTo>
                    <a:pt x="6537" y="1871"/>
                  </a:lnTo>
                  <a:lnTo>
                    <a:pt x="6535" y="1874"/>
                  </a:lnTo>
                  <a:close/>
                  <a:moveTo>
                    <a:pt x="6520" y="1853"/>
                  </a:moveTo>
                  <a:lnTo>
                    <a:pt x="6532" y="1864"/>
                  </a:lnTo>
                  <a:lnTo>
                    <a:pt x="6537" y="1862"/>
                  </a:lnTo>
                  <a:lnTo>
                    <a:pt x="6538" y="1857"/>
                  </a:lnTo>
                  <a:lnTo>
                    <a:pt x="6530" y="1847"/>
                  </a:lnTo>
                  <a:lnTo>
                    <a:pt x="6523" y="1847"/>
                  </a:lnTo>
                  <a:lnTo>
                    <a:pt x="6520" y="1853"/>
                  </a:lnTo>
                  <a:close/>
                  <a:moveTo>
                    <a:pt x="1040" y="1180"/>
                  </a:moveTo>
                  <a:lnTo>
                    <a:pt x="1044" y="1179"/>
                  </a:lnTo>
                  <a:lnTo>
                    <a:pt x="1047" y="1173"/>
                  </a:lnTo>
                  <a:lnTo>
                    <a:pt x="1062" y="1163"/>
                  </a:lnTo>
                  <a:lnTo>
                    <a:pt x="1064" y="1155"/>
                  </a:lnTo>
                  <a:lnTo>
                    <a:pt x="1060" y="1155"/>
                  </a:lnTo>
                  <a:lnTo>
                    <a:pt x="1048" y="1163"/>
                  </a:lnTo>
                  <a:lnTo>
                    <a:pt x="1041" y="1166"/>
                  </a:lnTo>
                  <a:lnTo>
                    <a:pt x="1035" y="1173"/>
                  </a:lnTo>
                  <a:lnTo>
                    <a:pt x="1040" y="1180"/>
                  </a:lnTo>
                  <a:close/>
                  <a:moveTo>
                    <a:pt x="972" y="1535"/>
                  </a:moveTo>
                  <a:lnTo>
                    <a:pt x="988" y="1536"/>
                  </a:lnTo>
                  <a:lnTo>
                    <a:pt x="1004" y="1528"/>
                  </a:lnTo>
                  <a:lnTo>
                    <a:pt x="1017" y="1522"/>
                  </a:lnTo>
                  <a:lnTo>
                    <a:pt x="1028" y="1524"/>
                  </a:lnTo>
                  <a:lnTo>
                    <a:pt x="1033" y="1531"/>
                  </a:lnTo>
                  <a:lnTo>
                    <a:pt x="1045" y="1533"/>
                  </a:lnTo>
                  <a:lnTo>
                    <a:pt x="1054" y="1529"/>
                  </a:lnTo>
                  <a:lnTo>
                    <a:pt x="1049" y="1523"/>
                  </a:lnTo>
                  <a:lnTo>
                    <a:pt x="1050" y="1515"/>
                  </a:lnTo>
                  <a:lnTo>
                    <a:pt x="1055" y="1516"/>
                  </a:lnTo>
                  <a:lnTo>
                    <a:pt x="1060" y="1527"/>
                  </a:lnTo>
                  <a:lnTo>
                    <a:pt x="1069" y="1532"/>
                  </a:lnTo>
                  <a:lnTo>
                    <a:pt x="1085" y="1532"/>
                  </a:lnTo>
                  <a:lnTo>
                    <a:pt x="1088" y="1526"/>
                  </a:lnTo>
                  <a:lnTo>
                    <a:pt x="1096" y="1524"/>
                  </a:lnTo>
                  <a:lnTo>
                    <a:pt x="1102" y="1510"/>
                  </a:lnTo>
                  <a:lnTo>
                    <a:pt x="1101" y="1498"/>
                  </a:lnTo>
                  <a:lnTo>
                    <a:pt x="1108" y="1486"/>
                  </a:lnTo>
                  <a:lnTo>
                    <a:pt x="1110" y="1476"/>
                  </a:lnTo>
                  <a:lnTo>
                    <a:pt x="1102" y="1470"/>
                  </a:lnTo>
                  <a:lnTo>
                    <a:pt x="1096" y="1456"/>
                  </a:lnTo>
                  <a:lnTo>
                    <a:pt x="1086" y="1454"/>
                  </a:lnTo>
                  <a:lnTo>
                    <a:pt x="1078" y="1454"/>
                  </a:lnTo>
                  <a:lnTo>
                    <a:pt x="1074" y="1448"/>
                  </a:lnTo>
                  <a:lnTo>
                    <a:pt x="1080" y="1445"/>
                  </a:lnTo>
                  <a:lnTo>
                    <a:pt x="1089" y="1448"/>
                  </a:lnTo>
                  <a:lnTo>
                    <a:pt x="1096" y="1445"/>
                  </a:lnTo>
                  <a:lnTo>
                    <a:pt x="1102" y="1454"/>
                  </a:lnTo>
                  <a:lnTo>
                    <a:pt x="1102" y="1461"/>
                  </a:lnTo>
                  <a:lnTo>
                    <a:pt x="1108" y="1464"/>
                  </a:lnTo>
                  <a:lnTo>
                    <a:pt x="1113" y="1457"/>
                  </a:lnTo>
                  <a:lnTo>
                    <a:pt x="1109" y="1440"/>
                  </a:lnTo>
                  <a:lnTo>
                    <a:pt x="1097" y="1425"/>
                  </a:lnTo>
                  <a:lnTo>
                    <a:pt x="1086" y="1410"/>
                  </a:lnTo>
                  <a:lnTo>
                    <a:pt x="1090" y="1404"/>
                  </a:lnTo>
                  <a:lnTo>
                    <a:pt x="1097" y="1413"/>
                  </a:lnTo>
                  <a:lnTo>
                    <a:pt x="1099" y="1421"/>
                  </a:lnTo>
                  <a:lnTo>
                    <a:pt x="1109" y="1425"/>
                  </a:lnTo>
                  <a:lnTo>
                    <a:pt x="1119" y="1428"/>
                  </a:lnTo>
                  <a:lnTo>
                    <a:pt x="1122" y="1422"/>
                  </a:lnTo>
                  <a:lnTo>
                    <a:pt x="1120" y="1415"/>
                  </a:lnTo>
                  <a:lnTo>
                    <a:pt x="1116" y="1410"/>
                  </a:lnTo>
                  <a:lnTo>
                    <a:pt x="1117" y="1403"/>
                  </a:lnTo>
                  <a:lnTo>
                    <a:pt x="1123" y="1392"/>
                  </a:lnTo>
                  <a:lnTo>
                    <a:pt x="1122" y="1382"/>
                  </a:lnTo>
                  <a:lnTo>
                    <a:pt x="1114" y="1371"/>
                  </a:lnTo>
                  <a:lnTo>
                    <a:pt x="1102" y="1357"/>
                  </a:lnTo>
                  <a:lnTo>
                    <a:pt x="1110" y="1356"/>
                  </a:lnTo>
                  <a:lnTo>
                    <a:pt x="1119" y="1364"/>
                  </a:lnTo>
                  <a:lnTo>
                    <a:pt x="1126" y="1362"/>
                  </a:lnTo>
                  <a:lnTo>
                    <a:pt x="1131" y="1350"/>
                  </a:lnTo>
                  <a:lnTo>
                    <a:pt x="1128" y="1347"/>
                  </a:lnTo>
                  <a:lnTo>
                    <a:pt x="1121" y="1346"/>
                  </a:lnTo>
                  <a:lnTo>
                    <a:pt x="1122" y="1332"/>
                  </a:lnTo>
                  <a:lnTo>
                    <a:pt x="1128" y="1330"/>
                  </a:lnTo>
                  <a:lnTo>
                    <a:pt x="1138" y="1337"/>
                  </a:lnTo>
                  <a:lnTo>
                    <a:pt x="1152" y="1343"/>
                  </a:lnTo>
                  <a:lnTo>
                    <a:pt x="1157" y="1336"/>
                  </a:lnTo>
                  <a:lnTo>
                    <a:pt x="1149" y="1331"/>
                  </a:lnTo>
                  <a:lnTo>
                    <a:pt x="1147" y="1325"/>
                  </a:lnTo>
                  <a:lnTo>
                    <a:pt x="1156" y="1326"/>
                  </a:lnTo>
                  <a:lnTo>
                    <a:pt x="1163" y="1329"/>
                  </a:lnTo>
                  <a:lnTo>
                    <a:pt x="1171" y="1322"/>
                  </a:lnTo>
                  <a:lnTo>
                    <a:pt x="1171" y="1310"/>
                  </a:lnTo>
                  <a:lnTo>
                    <a:pt x="1168" y="1306"/>
                  </a:lnTo>
                  <a:lnTo>
                    <a:pt x="1170" y="1302"/>
                  </a:lnTo>
                  <a:lnTo>
                    <a:pt x="1184" y="1295"/>
                  </a:lnTo>
                  <a:lnTo>
                    <a:pt x="1187" y="1287"/>
                  </a:lnTo>
                  <a:lnTo>
                    <a:pt x="1178" y="1281"/>
                  </a:lnTo>
                  <a:lnTo>
                    <a:pt x="1173" y="1273"/>
                  </a:lnTo>
                  <a:lnTo>
                    <a:pt x="1179" y="1264"/>
                  </a:lnTo>
                  <a:lnTo>
                    <a:pt x="1184" y="1273"/>
                  </a:lnTo>
                  <a:lnTo>
                    <a:pt x="1191" y="1268"/>
                  </a:lnTo>
                  <a:lnTo>
                    <a:pt x="1207" y="1248"/>
                  </a:lnTo>
                  <a:lnTo>
                    <a:pt x="1211" y="1235"/>
                  </a:lnTo>
                  <a:lnTo>
                    <a:pt x="1217" y="1229"/>
                  </a:lnTo>
                  <a:lnTo>
                    <a:pt x="1219" y="1216"/>
                  </a:lnTo>
                  <a:lnTo>
                    <a:pt x="1234" y="1206"/>
                  </a:lnTo>
                  <a:lnTo>
                    <a:pt x="1243" y="1190"/>
                  </a:lnTo>
                  <a:lnTo>
                    <a:pt x="1250" y="1170"/>
                  </a:lnTo>
                  <a:lnTo>
                    <a:pt x="1258" y="1170"/>
                  </a:lnTo>
                  <a:lnTo>
                    <a:pt x="1279" y="1154"/>
                  </a:lnTo>
                  <a:lnTo>
                    <a:pt x="1301" y="1129"/>
                  </a:lnTo>
                  <a:lnTo>
                    <a:pt x="1319" y="1114"/>
                  </a:lnTo>
                  <a:lnTo>
                    <a:pt x="1325" y="1113"/>
                  </a:lnTo>
                  <a:lnTo>
                    <a:pt x="1340" y="1100"/>
                  </a:lnTo>
                  <a:lnTo>
                    <a:pt x="1358" y="1095"/>
                  </a:lnTo>
                  <a:lnTo>
                    <a:pt x="1368" y="1087"/>
                  </a:lnTo>
                  <a:lnTo>
                    <a:pt x="1384" y="1068"/>
                  </a:lnTo>
                  <a:lnTo>
                    <a:pt x="1393" y="1062"/>
                  </a:lnTo>
                  <a:lnTo>
                    <a:pt x="1398" y="1063"/>
                  </a:lnTo>
                  <a:lnTo>
                    <a:pt x="1407" y="1060"/>
                  </a:lnTo>
                  <a:lnTo>
                    <a:pt x="1408" y="1053"/>
                  </a:lnTo>
                  <a:lnTo>
                    <a:pt x="1404" y="1047"/>
                  </a:lnTo>
                  <a:lnTo>
                    <a:pt x="1410" y="1037"/>
                  </a:lnTo>
                  <a:lnTo>
                    <a:pt x="1408" y="1028"/>
                  </a:lnTo>
                  <a:lnTo>
                    <a:pt x="1408" y="1013"/>
                  </a:lnTo>
                  <a:lnTo>
                    <a:pt x="1404" y="1010"/>
                  </a:lnTo>
                  <a:lnTo>
                    <a:pt x="1397" y="1009"/>
                  </a:lnTo>
                  <a:lnTo>
                    <a:pt x="1396" y="995"/>
                  </a:lnTo>
                  <a:lnTo>
                    <a:pt x="1402" y="981"/>
                  </a:lnTo>
                  <a:lnTo>
                    <a:pt x="1398" y="976"/>
                  </a:lnTo>
                  <a:lnTo>
                    <a:pt x="1387" y="975"/>
                  </a:lnTo>
                  <a:lnTo>
                    <a:pt x="1382" y="969"/>
                  </a:lnTo>
                  <a:lnTo>
                    <a:pt x="1371" y="967"/>
                  </a:lnTo>
                  <a:lnTo>
                    <a:pt x="1365" y="959"/>
                  </a:lnTo>
                  <a:lnTo>
                    <a:pt x="1365" y="950"/>
                  </a:lnTo>
                  <a:lnTo>
                    <a:pt x="1361" y="944"/>
                  </a:lnTo>
                  <a:lnTo>
                    <a:pt x="1348" y="952"/>
                  </a:lnTo>
                  <a:lnTo>
                    <a:pt x="1346" y="958"/>
                  </a:lnTo>
                  <a:lnTo>
                    <a:pt x="1339" y="956"/>
                  </a:lnTo>
                  <a:lnTo>
                    <a:pt x="1330" y="952"/>
                  </a:lnTo>
                  <a:lnTo>
                    <a:pt x="1321" y="954"/>
                  </a:lnTo>
                  <a:lnTo>
                    <a:pt x="1308" y="963"/>
                  </a:lnTo>
                  <a:lnTo>
                    <a:pt x="1305" y="973"/>
                  </a:lnTo>
                  <a:lnTo>
                    <a:pt x="1298" y="978"/>
                  </a:lnTo>
                  <a:lnTo>
                    <a:pt x="1290" y="979"/>
                  </a:lnTo>
                  <a:lnTo>
                    <a:pt x="1284" y="986"/>
                  </a:lnTo>
                  <a:lnTo>
                    <a:pt x="1282" y="994"/>
                  </a:lnTo>
                  <a:lnTo>
                    <a:pt x="1274" y="1003"/>
                  </a:lnTo>
                  <a:lnTo>
                    <a:pt x="1273" y="1009"/>
                  </a:lnTo>
                  <a:lnTo>
                    <a:pt x="1280" y="1020"/>
                  </a:lnTo>
                  <a:lnTo>
                    <a:pt x="1280" y="1027"/>
                  </a:lnTo>
                  <a:lnTo>
                    <a:pt x="1271" y="1027"/>
                  </a:lnTo>
                  <a:lnTo>
                    <a:pt x="1266" y="1033"/>
                  </a:lnTo>
                  <a:lnTo>
                    <a:pt x="1266" y="1041"/>
                  </a:lnTo>
                  <a:lnTo>
                    <a:pt x="1261" y="1045"/>
                  </a:lnTo>
                  <a:lnTo>
                    <a:pt x="1254" y="1053"/>
                  </a:lnTo>
                  <a:lnTo>
                    <a:pt x="1235" y="1065"/>
                  </a:lnTo>
                  <a:lnTo>
                    <a:pt x="1228" y="1071"/>
                  </a:lnTo>
                  <a:lnTo>
                    <a:pt x="1224" y="1069"/>
                  </a:lnTo>
                  <a:lnTo>
                    <a:pt x="1215" y="1069"/>
                  </a:lnTo>
                  <a:lnTo>
                    <a:pt x="1206" y="1075"/>
                  </a:lnTo>
                  <a:lnTo>
                    <a:pt x="1197" y="1089"/>
                  </a:lnTo>
                  <a:lnTo>
                    <a:pt x="1189" y="1094"/>
                  </a:lnTo>
                  <a:lnTo>
                    <a:pt x="1185" y="1091"/>
                  </a:lnTo>
                  <a:lnTo>
                    <a:pt x="1181" y="1083"/>
                  </a:lnTo>
                  <a:lnTo>
                    <a:pt x="1177" y="1083"/>
                  </a:lnTo>
                  <a:lnTo>
                    <a:pt x="1175" y="1090"/>
                  </a:lnTo>
                  <a:lnTo>
                    <a:pt x="1177" y="1103"/>
                  </a:lnTo>
                  <a:lnTo>
                    <a:pt x="1173" y="1106"/>
                  </a:lnTo>
                  <a:lnTo>
                    <a:pt x="1170" y="1097"/>
                  </a:lnTo>
                  <a:lnTo>
                    <a:pt x="1165" y="1088"/>
                  </a:lnTo>
                  <a:lnTo>
                    <a:pt x="1148" y="1089"/>
                  </a:lnTo>
                  <a:lnTo>
                    <a:pt x="1127" y="1095"/>
                  </a:lnTo>
                  <a:lnTo>
                    <a:pt x="1123" y="1099"/>
                  </a:lnTo>
                  <a:lnTo>
                    <a:pt x="1115" y="1101"/>
                  </a:lnTo>
                  <a:lnTo>
                    <a:pt x="1112" y="1106"/>
                  </a:lnTo>
                  <a:lnTo>
                    <a:pt x="1118" y="1120"/>
                  </a:lnTo>
                  <a:lnTo>
                    <a:pt x="1123" y="1125"/>
                  </a:lnTo>
                  <a:lnTo>
                    <a:pt x="1121" y="1130"/>
                  </a:lnTo>
                  <a:lnTo>
                    <a:pt x="1116" y="1132"/>
                  </a:lnTo>
                  <a:lnTo>
                    <a:pt x="1109" y="1141"/>
                  </a:lnTo>
                  <a:lnTo>
                    <a:pt x="1105" y="1140"/>
                  </a:lnTo>
                  <a:lnTo>
                    <a:pt x="1106" y="1133"/>
                  </a:lnTo>
                  <a:lnTo>
                    <a:pt x="1110" y="1129"/>
                  </a:lnTo>
                  <a:lnTo>
                    <a:pt x="1110" y="1121"/>
                  </a:lnTo>
                  <a:lnTo>
                    <a:pt x="1103" y="1121"/>
                  </a:lnTo>
                  <a:lnTo>
                    <a:pt x="1094" y="1134"/>
                  </a:lnTo>
                  <a:lnTo>
                    <a:pt x="1086" y="1139"/>
                  </a:lnTo>
                  <a:lnTo>
                    <a:pt x="1086" y="1147"/>
                  </a:lnTo>
                  <a:lnTo>
                    <a:pt x="1093" y="1151"/>
                  </a:lnTo>
                  <a:lnTo>
                    <a:pt x="1087" y="1155"/>
                  </a:lnTo>
                  <a:lnTo>
                    <a:pt x="1083" y="1164"/>
                  </a:lnTo>
                  <a:lnTo>
                    <a:pt x="1071" y="1164"/>
                  </a:lnTo>
                  <a:lnTo>
                    <a:pt x="1064" y="1170"/>
                  </a:lnTo>
                  <a:lnTo>
                    <a:pt x="1062" y="1176"/>
                  </a:lnTo>
                  <a:lnTo>
                    <a:pt x="1052" y="1180"/>
                  </a:lnTo>
                  <a:lnTo>
                    <a:pt x="1046" y="1186"/>
                  </a:lnTo>
                  <a:lnTo>
                    <a:pt x="1044" y="1202"/>
                  </a:lnTo>
                  <a:lnTo>
                    <a:pt x="1047" y="1205"/>
                  </a:lnTo>
                  <a:lnTo>
                    <a:pt x="1054" y="1207"/>
                  </a:lnTo>
                  <a:lnTo>
                    <a:pt x="1046" y="1214"/>
                  </a:lnTo>
                  <a:lnTo>
                    <a:pt x="1029" y="1215"/>
                  </a:lnTo>
                  <a:lnTo>
                    <a:pt x="1023" y="1219"/>
                  </a:lnTo>
                  <a:lnTo>
                    <a:pt x="1021" y="1234"/>
                  </a:lnTo>
                  <a:lnTo>
                    <a:pt x="1023" y="1242"/>
                  </a:lnTo>
                  <a:lnTo>
                    <a:pt x="1028" y="1242"/>
                  </a:lnTo>
                  <a:lnTo>
                    <a:pt x="1036" y="1241"/>
                  </a:lnTo>
                  <a:lnTo>
                    <a:pt x="1039" y="1246"/>
                  </a:lnTo>
                  <a:lnTo>
                    <a:pt x="1037" y="1251"/>
                  </a:lnTo>
                  <a:lnTo>
                    <a:pt x="1039" y="1260"/>
                  </a:lnTo>
                  <a:lnTo>
                    <a:pt x="1031" y="1266"/>
                  </a:lnTo>
                  <a:lnTo>
                    <a:pt x="1024" y="1264"/>
                  </a:lnTo>
                  <a:lnTo>
                    <a:pt x="1011" y="1261"/>
                  </a:lnTo>
                  <a:lnTo>
                    <a:pt x="999" y="1267"/>
                  </a:lnTo>
                  <a:lnTo>
                    <a:pt x="996" y="1275"/>
                  </a:lnTo>
                  <a:lnTo>
                    <a:pt x="997" y="1283"/>
                  </a:lnTo>
                  <a:lnTo>
                    <a:pt x="992" y="1292"/>
                  </a:lnTo>
                  <a:lnTo>
                    <a:pt x="982" y="1300"/>
                  </a:lnTo>
                  <a:lnTo>
                    <a:pt x="974" y="1296"/>
                  </a:lnTo>
                  <a:lnTo>
                    <a:pt x="968" y="1289"/>
                  </a:lnTo>
                  <a:lnTo>
                    <a:pt x="965" y="1281"/>
                  </a:lnTo>
                  <a:lnTo>
                    <a:pt x="961" y="1283"/>
                  </a:lnTo>
                  <a:lnTo>
                    <a:pt x="958" y="1297"/>
                  </a:lnTo>
                  <a:lnTo>
                    <a:pt x="960" y="1309"/>
                  </a:lnTo>
                  <a:lnTo>
                    <a:pt x="970" y="1317"/>
                  </a:lnTo>
                  <a:lnTo>
                    <a:pt x="977" y="1315"/>
                  </a:lnTo>
                  <a:lnTo>
                    <a:pt x="981" y="1317"/>
                  </a:lnTo>
                  <a:lnTo>
                    <a:pt x="981" y="1324"/>
                  </a:lnTo>
                  <a:lnTo>
                    <a:pt x="976" y="1335"/>
                  </a:lnTo>
                  <a:lnTo>
                    <a:pt x="978" y="1341"/>
                  </a:lnTo>
                  <a:lnTo>
                    <a:pt x="985" y="1344"/>
                  </a:lnTo>
                  <a:lnTo>
                    <a:pt x="990" y="1338"/>
                  </a:lnTo>
                  <a:lnTo>
                    <a:pt x="995" y="1337"/>
                  </a:lnTo>
                  <a:lnTo>
                    <a:pt x="999" y="1341"/>
                  </a:lnTo>
                  <a:lnTo>
                    <a:pt x="1010" y="1341"/>
                  </a:lnTo>
                  <a:lnTo>
                    <a:pt x="1017" y="1336"/>
                  </a:lnTo>
                  <a:lnTo>
                    <a:pt x="1021" y="1339"/>
                  </a:lnTo>
                  <a:lnTo>
                    <a:pt x="1017" y="1347"/>
                  </a:lnTo>
                  <a:lnTo>
                    <a:pt x="1008" y="1349"/>
                  </a:lnTo>
                  <a:lnTo>
                    <a:pt x="995" y="1348"/>
                  </a:lnTo>
                  <a:lnTo>
                    <a:pt x="990" y="1355"/>
                  </a:lnTo>
                  <a:lnTo>
                    <a:pt x="984" y="1352"/>
                  </a:lnTo>
                  <a:lnTo>
                    <a:pt x="980" y="1359"/>
                  </a:lnTo>
                  <a:lnTo>
                    <a:pt x="983" y="1371"/>
                  </a:lnTo>
                  <a:lnTo>
                    <a:pt x="992" y="1376"/>
                  </a:lnTo>
                  <a:lnTo>
                    <a:pt x="999" y="1377"/>
                  </a:lnTo>
                  <a:lnTo>
                    <a:pt x="1006" y="1374"/>
                  </a:lnTo>
                  <a:lnTo>
                    <a:pt x="1010" y="1378"/>
                  </a:lnTo>
                  <a:lnTo>
                    <a:pt x="1007" y="1382"/>
                  </a:lnTo>
                  <a:lnTo>
                    <a:pt x="995" y="1387"/>
                  </a:lnTo>
                  <a:lnTo>
                    <a:pt x="982" y="1387"/>
                  </a:lnTo>
                  <a:lnTo>
                    <a:pt x="976" y="1391"/>
                  </a:lnTo>
                  <a:lnTo>
                    <a:pt x="975" y="1397"/>
                  </a:lnTo>
                  <a:lnTo>
                    <a:pt x="980" y="1401"/>
                  </a:lnTo>
                  <a:lnTo>
                    <a:pt x="989" y="1400"/>
                  </a:lnTo>
                  <a:lnTo>
                    <a:pt x="1000" y="1401"/>
                  </a:lnTo>
                  <a:lnTo>
                    <a:pt x="1000" y="1405"/>
                  </a:lnTo>
                  <a:lnTo>
                    <a:pt x="994" y="1407"/>
                  </a:lnTo>
                  <a:lnTo>
                    <a:pt x="983" y="1409"/>
                  </a:lnTo>
                  <a:lnTo>
                    <a:pt x="983" y="1415"/>
                  </a:lnTo>
                  <a:lnTo>
                    <a:pt x="987" y="1417"/>
                  </a:lnTo>
                  <a:lnTo>
                    <a:pt x="1000" y="1419"/>
                  </a:lnTo>
                  <a:lnTo>
                    <a:pt x="1016" y="1429"/>
                  </a:lnTo>
                  <a:lnTo>
                    <a:pt x="1025" y="1432"/>
                  </a:lnTo>
                  <a:lnTo>
                    <a:pt x="1025" y="1435"/>
                  </a:lnTo>
                  <a:lnTo>
                    <a:pt x="1026" y="1442"/>
                  </a:lnTo>
                  <a:lnTo>
                    <a:pt x="1018" y="1434"/>
                  </a:lnTo>
                  <a:lnTo>
                    <a:pt x="1007" y="1429"/>
                  </a:lnTo>
                  <a:lnTo>
                    <a:pt x="997" y="1428"/>
                  </a:lnTo>
                  <a:lnTo>
                    <a:pt x="988" y="1423"/>
                  </a:lnTo>
                  <a:lnTo>
                    <a:pt x="979" y="1423"/>
                  </a:lnTo>
                  <a:lnTo>
                    <a:pt x="972" y="1429"/>
                  </a:lnTo>
                  <a:lnTo>
                    <a:pt x="971" y="1436"/>
                  </a:lnTo>
                  <a:lnTo>
                    <a:pt x="966" y="1440"/>
                  </a:lnTo>
                  <a:lnTo>
                    <a:pt x="967" y="1446"/>
                  </a:lnTo>
                  <a:lnTo>
                    <a:pt x="971" y="1451"/>
                  </a:lnTo>
                  <a:lnTo>
                    <a:pt x="969" y="1456"/>
                  </a:lnTo>
                  <a:lnTo>
                    <a:pt x="964" y="1458"/>
                  </a:lnTo>
                  <a:lnTo>
                    <a:pt x="959" y="1457"/>
                  </a:lnTo>
                  <a:lnTo>
                    <a:pt x="953" y="1465"/>
                  </a:lnTo>
                  <a:lnTo>
                    <a:pt x="949" y="1474"/>
                  </a:lnTo>
                  <a:lnTo>
                    <a:pt x="951" y="1478"/>
                  </a:lnTo>
                  <a:lnTo>
                    <a:pt x="948" y="1482"/>
                  </a:lnTo>
                  <a:lnTo>
                    <a:pt x="939" y="1484"/>
                  </a:lnTo>
                  <a:lnTo>
                    <a:pt x="938" y="1488"/>
                  </a:lnTo>
                  <a:lnTo>
                    <a:pt x="950" y="1500"/>
                  </a:lnTo>
                  <a:lnTo>
                    <a:pt x="960" y="1505"/>
                  </a:lnTo>
                  <a:lnTo>
                    <a:pt x="965" y="1502"/>
                  </a:lnTo>
                  <a:lnTo>
                    <a:pt x="968" y="1496"/>
                  </a:lnTo>
                  <a:lnTo>
                    <a:pt x="975" y="1492"/>
                  </a:lnTo>
                  <a:lnTo>
                    <a:pt x="989" y="1480"/>
                  </a:lnTo>
                  <a:lnTo>
                    <a:pt x="1001" y="1476"/>
                  </a:lnTo>
                  <a:lnTo>
                    <a:pt x="1012" y="1478"/>
                  </a:lnTo>
                  <a:lnTo>
                    <a:pt x="1017" y="1482"/>
                  </a:lnTo>
                  <a:lnTo>
                    <a:pt x="1017" y="1488"/>
                  </a:lnTo>
                  <a:lnTo>
                    <a:pt x="1012" y="1488"/>
                  </a:lnTo>
                  <a:lnTo>
                    <a:pt x="1005" y="1483"/>
                  </a:lnTo>
                  <a:lnTo>
                    <a:pt x="999" y="1483"/>
                  </a:lnTo>
                  <a:lnTo>
                    <a:pt x="995" y="1489"/>
                  </a:lnTo>
                  <a:lnTo>
                    <a:pt x="980" y="1498"/>
                  </a:lnTo>
                  <a:lnTo>
                    <a:pt x="974" y="1507"/>
                  </a:lnTo>
                  <a:lnTo>
                    <a:pt x="972" y="1516"/>
                  </a:lnTo>
                  <a:lnTo>
                    <a:pt x="975" y="1526"/>
                  </a:lnTo>
                  <a:lnTo>
                    <a:pt x="973" y="1530"/>
                  </a:lnTo>
                  <a:cubicBezTo>
                    <a:pt x="973" y="1530"/>
                    <a:pt x="972" y="1536"/>
                    <a:pt x="972" y="1535"/>
                  </a:cubicBezTo>
                  <a:close/>
                  <a:moveTo>
                    <a:pt x="1022" y="1835"/>
                  </a:moveTo>
                  <a:lnTo>
                    <a:pt x="1026" y="1837"/>
                  </a:lnTo>
                  <a:lnTo>
                    <a:pt x="1027" y="1831"/>
                  </a:lnTo>
                  <a:lnTo>
                    <a:pt x="1022" y="1824"/>
                  </a:lnTo>
                  <a:lnTo>
                    <a:pt x="1027" y="1815"/>
                  </a:lnTo>
                  <a:lnTo>
                    <a:pt x="1023" y="1807"/>
                  </a:lnTo>
                  <a:lnTo>
                    <a:pt x="1011" y="1803"/>
                  </a:lnTo>
                  <a:lnTo>
                    <a:pt x="1009" y="1796"/>
                  </a:lnTo>
                  <a:lnTo>
                    <a:pt x="1001" y="1792"/>
                  </a:lnTo>
                  <a:lnTo>
                    <a:pt x="989" y="1793"/>
                  </a:lnTo>
                  <a:lnTo>
                    <a:pt x="981" y="1800"/>
                  </a:lnTo>
                  <a:lnTo>
                    <a:pt x="983" y="1806"/>
                  </a:lnTo>
                  <a:lnTo>
                    <a:pt x="990" y="1810"/>
                  </a:lnTo>
                  <a:lnTo>
                    <a:pt x="996" y="1808"/>
                  </a:lnTo>
                  <a:lnTo>
                    <a:pt x="1004" y="1812"/>
                  </a:lnTo>
                  <a:lnTo>
                    <a:pt x="1005" y="1821"/>
                  </a:lnTo>
                  <a:lnTo>
                    <a:pt x="1014" y="1824"/>
                  </a:lnTo>
                  <a:lnTo>
                    <a:pt x="1022" y="1835"/>
                  </a:lnTo>
                  <a:close/>
                  <a:moveTo>
                    <a:pt x="1221" y="1834"/>
                  </a:moveTo>
                  <a:lnTo>
                    <a:pt x="1209" y="1825"/>
                  </a:lnTo>
                  <a:lnTo>
                    <a:pt x="1202" y="1828"/>
                  </a:lnTo>
                  <a:lnTo>
                    <a:pt x="1193" y="1826"/>
                  </a:lnTo>
                  <a:lnTo>
                    <a:pt x="1185" y="1811"/>
                  </a:lnTo>
                  <a:lnTo>
                    <a:pt x="1174" y="1811"/>
                  </a:lnTo>
                  <a:lnTo>
                    <a:pt x="1156" y="1797"/>
                  </a:lnTo>
                  <a:lnTo>
                    <a:pt x="1149" y="1786"/>
                  </a:lnTo>
                  <a:lnTo>
                    <a:pt x="1137" y="1786"/>
                  </a:lnTo>
                  <a:lnTo>
                    <a:pt x="1124" y="1762"/>
                  </a:lnTo>
                  <a:lnTo>
                    <a:pt x="1105" y="1739"/>
                  </a:lnTo>
                  <a:lnTo>
                    <a:pt x="1097" y="1715"/>
                  </a:lnTo>
                  <a:lnTo>
                    <a:pt x="1087" y="1697"/>
                  </a:lnTo>
                  <a:lnTo>
                    <a:pt x="1086" y="1670"/>
                  </a:lnTo>
                  <a:lnTo>
                    <a:pt x="1078" y="1654"/>
                  </a:lnTo>
                  <a:lnTo>
                    <a:pt x="1073" y="1624"/>
                  </a:lnTo>
                  <a:lnTo>
                    <a:pt x="1071" y="1616"/>
                  </a:lnTo>
                  <a:lnTo>
                    <a:pt x="1076" y="1607"/>
                  </a:lnTo>
                  <a:lnTo>
                    <a:pt x="1075" y="1600"/>
                  </a:lnTo>
                  <a:lnTo>
                    <a:pt x="1065" y="1598"/>
                  </a:lnTo>
                  <a:lnTo>
                    <a:pt x="1057" y="1602"/>
                  </a:lnTo>
                  <a:lnTo>
                    <a:pt x="1050" y="1597"/>
                  </a:lnTo>
                  <a:lnTo>
                    <a:pt x="1053" y="1593"/>
                  </a:lnTo>
                  <a:lnTo>
                    <a:pt x="1068" y="1594"/>
                  </a:lnTo>
                  <a:lnTo>
                    <a:pt x="1080" y="1587"/>
                  </a:lnTo>
                  <a:lnTo>
                    <a:pt x="1082" y="1566"/>
                  </a:lnTo>
                  <a:lnTo>
                    <a:pt x="1080" y="1556"/>
                  </a:lnTo>
                  <a:lnTo>
                    <a:pt x="1070" y="1558"/>
                  </a:lnTo>
                  <a:lnTo>
                    <a:pt x="1060" y="1561"/>
                  </a:lnTo>
                  <a:lnTo>
                    <a:pt x="1064" y="1556"/>
                  </a:lnTo>
                  <a:lnTo>
                    <a:pt x="1079" y="1551"/>
                  </a:lnTo>
                  <a:lnTo>
                    <a:pt x="1082" y="1544"/>
                  </a:lnTo>
                  <a:lnTo>
                    <a:pt x="1077" y="1539"/>
                  </a:lnTo>
                  <a:lnTo>
                    <a:pt x="1057" y="1539"/>
                  </a:lnTo>
                  <a:lnTo>
                    <a:pt x="1030" y="1535"/>
                  </a:lnTo>
                  <a:lnTo>
                    <a:pt x="1020" y="1529"/>
                  </a:lnTo>
                  <a:lnTo>
                    <a:pt x="1011" y="1529"/>
                  </a:lnTo>
                  <a:lnTo>
                    <a:pt x="991" y="1541"/>
                  </a:lnTo>
                  <a:lnTo>
                    <a:pt x="973" y="1541"/>
                  </a:lnTo>
                  <a:lnTo>
                    <a:pt x="966" y="1547"/>
                  </a:lnTo>
                  <a:lnTo>
                    <a:pt x="952" y="1557"/>
                  </a:lnTo>
                  <a:lnTo>
                    <a:pt x="950" y="1570"/>
                  </a:lnTo>
                  <a:lnTo>
                    <a:pt x="947" y="1577"/>
                  </a:lnTo>
                  <a:lnTo>
                    <a:pt x="950" y="1588"/>
                  </a:lnTo>
                  <a:lnTo>
                    <a:pt x="959" y="1589"/>
                  </a:lnTo>
                  <a:lnTo>
                    <a:pt x="963" y="1593"/>
                  </a:lnTo>
                  <a:lnTo>
                    <a:pt x="961" y="1599"/>
                  </a:lnTo>
                  <a:lnTo>
                    <a:pt x="951" y="1598"/>
                  </a:lnTo>
                  <a:lnTo>
                    <a:pt x="939" y="1602"/>
                  </a:lnTo>
                  <a:lnTo>
                    <a:pt x="930" y="1618"/>
                  </a:lnTo>
                  <a:lnTo>
                    <a:pt x="929" y="1630"/>
                  </a:lnTo>
                  <a:lnTo>
                    <a:pt x="934" y="1636"/>
                  </a:lnTo>
                  <a:lnTo>
                    <a:pt x="943" y="1634"/>
                  </a:lnTo>
                  <a:lnTo>
                    <a:pt x="957" y="1626"/>
                  </a:lnTo>
                  <a:lnTo>
                    <a:pt x="960" y="1631"/>
                  </a:lnTo>
                  <a:lnTo>
                    <a:pt x="950" y="1640"/>
                  </a:lnTo>
                  <a:lnTo>
                    <a:pt x="948" y="1649"/>
                  </a:lnTo>
                  <a:lnTo>
                    <a:pt x="954" y="1649"/>
                  </a:lnTo>
                  <a:lnTo>
                    <a:pt x="961" y="1640"/>
                  </a:lnTo>
                  <a:lnTo>
                    <a:pt x="968" y="1638"/>
                  </a:lnTo>
                  <a:lnTo>
                    <a:pt x="970" y="1643"/>
                  </a:lnTo>
                  <a:lnTo>
                    <a:pt x="962" y="1651"/>
                  </a:lnTo>
                  <a:lnTo>
                    <a:pt x="960" y="1659"/>
                  </a:lnTo>
                  <a:lnTo>
                    <a:pt x="968" y="1667"/>
                  </a:lnTo>
                  <a:lnTo>
                    <a:pt x="979" y="1667"/>
                  </a:lnTo>
                  <a:lnTo>
                    <a:pt x="972" y="1671"/>
                  </a:lnTo>
                  <a:lnTo>
                    <a:pt x="965" y="1671"/>
                  </a:lnTo>
                  <a:lnTo>
                    <a:pt x="958" y="1678"/>
                  </a:lnTo>
                  <a:lnTo>
                    <a:pt x="958" y="1686"/>
                  </a:lnTo>
                  <a:lnTo>
                    <a:pt x="964" y="1697"/>
                  </a:lnTo>
                  <a:lnTo>
                    <a:pt x="959" y="1701"/>
                  </a:lnTo>
                  <a:lnTo>
                    <a:pt x="954" y="1698"/>
                  </a:lnTo>
                  <a:lnTo>
                    <a:pt x="944" y="1701"/>
                  </a:lnTo>
                  <a:lnTo>
                    <a:pt x="936" y="1697"/>
                  </a:lnTo>
                  <a:lnTo>
                    <a:pt x="928" y="1697"/>
                  </a:lnTo>
                  <a:lnTo>
                    <a:pt x="919" y="1709"/>
                  </a:lnTo>
                  <a:lnTo>
                    <a:pt x="919" y="1721"/>
                  </a:lnTo>
                  <a:lnTo>
                    <a:pt x="922" y="1734"/>
                  </a:lnTo>
                  <a:lnTo>
                    <a:pt x="920" y="1747"/>
                  </a:lnTo>
                  <a:lnTo>
                    <a:pt x="923" y="1757"/>
                  </a:lnTo>
                  <a:lnTo>
                    <a:pt x="938" y="1769"/>
                  </a:lnTo>
                  <a:lnTo>
                    <a:pt x="938" y="1776"/>
                  </a:lnTo>
                  <a:lnTo>
                    <a:pt x="953" y="1788"/>
                  </a:lnTo>
                  <a:lnTo>
                    <a:pt x="963" y="1792"/>
                  </a:lnTo>
                  <a:lnTo>
                    <a:pt x="968" y="1788"/>
                  </a:lnTo>
                  <a:lnTo>
                    <a:pt x="977" y="1786"/>
                  </a:lnTo>
                  <a:lnTo>
                    <a:pt x="986" y="1772"/>
                  </a:lnTo>
                  <a:lnTo>
                    <a:pt x="983" y="1757"/>
                  </a:lnTo>
                  <a:lnTo>
                    <a:pt x="985" y="1746"/>
                  </a:lnTo>
                  <a:lnTo>
                    <a:pt x="992" y="1736"/>
                  </a:lnTo>
                  <a:lnTo>
                    <a:pt x="987" y="1749"/>
                  </a:lnTo>
                  <a:lnTo>
                    <a:pt x="986" y="1757"/>
                  </a:lnTo>
                  <a:lnTo>
                    <a:pt x="991" y="1765"/>
                  </a:lnTo>
                  <a:lnTo>
                    <a:pt x="995" y="1779"/>
                  </a:lnTo>
                  <a:lnTo>
                    <a:pt x="1002" y="1781"/>
                  </a:lnTo>
                  <a:lnTo>
                    <a:pt x="1009" y="1776"/>
                  </a:lnTo>
                  <a:lnTo>
                    <a:pt x="1009" y="1768"/>
                  </a:lnTo>
                  <a:lnTo>
                    <a:pt x="1015" y="1757"/>
                  </a:lnTo>
                  <a:lnTo>
                    <a:pt x="1018" y="1763"/>
                  </a:lnTo>
                  <a:lnTo>
                    <a:pt x="1016" y="1768"/>
                  </a:lnTo>
                  <a:lnTo>
                    <a:pt x="1017" y="1778"/>
                  </a:lnTo>
                  <a:lnTo>
                    <a:pt x="1027" y="1794"/>
                  </a:lnTo>
                  <a:lnTo>
                    <a:pt x="1040" y="1802"/>
                  </a:lnTo>
                  <a:lnTo>
                    <a:pt x="1049" y="1802"/>
                  </a:lnTo>
                  <a:lnTo>
                    <a:pt x="1057" y="1796"/>
                  </a:lnTo>
                  <a:lnTo>
                    <a:pt x="1062" y="1799"/>
                  </a:lnTo>
                  <a:lnTo>
                    <a:pt x="1059" y="1804"/>
                  </a:lnTo>
                  <a:lnTo>
                    <a:pt x="1053" y="1804"/>
                  </a:lnTo>
                  <a:lnTo>
                    <a:pt x="1049" y="1810"/>
                  </a:lnTo>
                  <a:lnTo>
                    <a:pt x="1042" y="1815"/>
                  </a:lnTo>
                  <a:lnTo>
                    <a:pt x="1040" y="1821"/>
                  </a:lnTo>
                  <a:lnTo>
                    <a:pt x="1050" y="1830"/>
                  </a:lnTo>
                  <a:lnTo>
                    <a:pt x="1051" y="1838"/>
                  </a:lnTo>
                  <a:lnTo>
                    <a:pt x="1044" y="1839"/>
                  </a:lnTo>
                  <a:lnTo>
                    <a:pt x="1038" y="1837"/>
                  </a:lnTo>
                  <a:lnTo>
                    <a:pt x="1038" y="1843"/>
                  </a:lnTo>
                  <a:lnTo>
                    <a:pt x="1044" y="1849"/>
                  </a:lnTo>
                  <a:lnTo>
                    <a:pt x="1061" y="1851"/>
                  </a:lnTo>
                  <a:lnTo>
                    <a:pt x="1072" y="1856"/>
                  </a:lnTo>
                  <a:lnTo>
                    <a:pt x="1083" y="1853"/>
                  </a:lnTo>
                  <a:lnTo>
                    <a:pt x="1097" y="1859"/>
                  </a:lnTo>
                  <a:lnTo>
                    <a:pt x="1096" y="1849"/>
                  </a:lnTo>
                  <a:lnTo>
                    <a:pt x="1102" y="1851"/>
                  </a:lnTo>
                  <a:lnTo>
                    <a:pt x="1106" y="1858"/>
                  </a:lnTo>
                  <a:lnTo>
                    <a:pt x="1110" y="1873"/>
                  </a:lnTo>
                  <a:lnTo>
                    <a:pt x="1119" y="1880"/>
                  </a:lnTo>
                  <a:lnTo>
                    <a:pt x="1126" y="1879"/>
                  </a:lnTo>
                  <a:lnTo>
                    <a:pt x="1134" y="1870"/>
                  </a:lnTo>
                  <a:lnTo>
                    <a:pt x="1132" y="1859"/>
                  </a:lnTo>
                  <a:lnTo>
                    <a:pt x="1117" y="1853"/>
                  </a:lnTo>
                  <a:lnTo>
                    <a:pt x="1112" y="1849"/>
                  </a:lnTo>
                  <a:lnTo>
                    <a:pt x="1117" y="1847"/>
                  </a:lnTo>
                  <a:lnTo>
                    <a:pt x="1125" y="1848"/>
                  </a:lnTo>
                  <a:lnTo>
                    <a:pt x="1136" y="1855"/>
                  </a:lnTo>
                  <a:lnTo>
                    <a:pt x="1141" y="1863"/>
                  </a:lnTo>
                  <a:lnTo>
                    <a:pt x="1146" y="1874"/>
                  </a:lnTo>
                  <a:lnTo>
                    <a:pt x="1150" y="1874"/>
                  </a:lnTo>
                  <a:lnTo>
                    <a:pt x="1152" y="1864"/>
                  </a:lnTo>
                  <a:lnTo>
                    <a:pt x="1157" y="1862"/>
                  </a:lnTo>
                  <a:lnTo>
                    <a:pt x="1163" y="1871"/>
                  </a:lnTo>
                  <a:lnTo>
                    <a:pt x="1175" y="1877"/>
                  </a:lnTo>
                  <a:lnTo>
                    <a:pt x="1183" y="1876"/>
                  </a:lnTo>
                  <a:lnTo>
                    <a:pt x="1183" y="1870"/>
                  </a:lnTo>
                  <a:lnTo>
                    <a:pt x="1174" y="1862"/>
                  </a:lnTo>
                  <a:lnTo>
                    <a:pt x="1174" y="1858"/>
                  </a:lnTo>
                  <a:lnTo>
                    <a:pt x="1178" y="1856"/>
                  </a:lnTo>
                  <a:lnTo>
                    <a:pt x="1190" y="1862"/>
                  </a:lnTo>
                  <a:lnTo>
                    <a:pt x="1194" y="1867"/>
                  </a:lnTo>
                  <a:lnTo>
                    <a:pt x="1197" y="1867"/>
                  </a:lnTo>
                  <a:lnTo>
                    <a:pt x="1200" y="1877"/>
                  </a:lnTo>
                  <a:lnTo>
                    <a:pt x="1207" y="1882"/>
                  </a:lnTo>
                  <a:lnTo>
                    <a:pt x="1212" y="1879"/>
                  </a:lnTo>
                  <a:lnTo>
                    <a:pt x="1214" y="1870"/>
                  </a:lnTo>
                  <a:lnTo>
                    <a:pt x="1210" y="1862"/>
                  </a:lnTo>
                  <a:lnTo>
                    <a:pt x="1203" y="1862"/>
                  </a:lnTo>
                  <a:lnTo>
                    <a:pt x="1197" y="1857"/>
                  </a:lnTo>
                  <a:lnTo>
                    <a:pt x="1199" y="1853"/>
                  </a:lnTo>
                  <a:lnTo>
                    <a:pt x="1205" y="1856"/>
                  </a:lnTo>
                  <a:lnTo>
                    <a:pt x="1211" y="1856"/>
                  </a:lnTo>
                  <a:lnTo>
                    <a:pt x="1218" y="1847"/>
                  </a:lnTo>
                  <a:lnTo>
                    <a:pt x="1221" y="1840"/>
                  </a:lnTo>
                  <a:lnTo>
                    <a:pt x="1221" y="1834"/>
                  </a:lnTo>
                  <a:close/>
                  <a:moveTo>
                    <a:pt x="388" y="2527"/>
                  </a:moveTo>
                  <a:lnTo>
                    <a:pt x="383" y="2517"/>
                  </a:lnTo>
                  <a:lnTo>
                    <a:pt x="387" y="2513"/>
                  </a:lnTo>
                  <a:lnTo>
                    <a:pt x="385" y="2506"/>
                  </a:lnTo>
                  <a:lnTo>
                    <a:pt x="378" y="2504"/>
                  </a:lnTo>
                  <a:lnTo>
                    <a:pt x="371" y="2512"/>
                  </a:lnTo>
                  <a:lnTo>
                    <a:pt x="371" y="2520"/>
                  </a:lnTo>
                  <a:lnTo>
                    <a:pt x="380" y="2527"/>
                  </a:lnTo>
                  <a:lnTo>
                    <a:pt x="382" y="2532"/>
                  </a:lnTo>
                  <a:lnTo>
                    <a:pt x="387" y="2532"/>
                  </a:lnTo>
                  <a:lnTo>
                    <a:pt x="388" y="2527"/>
                  </a:lnTo>
                  <a:close/>
                  <a:moveTo>
                    <a:pt x="675" y="2344"/>
                  </a:moveTo>
                  <a:lnTo>
                    <a:pt x="680" y="2344"/>
                  </a:lnTo>
                  <a:lnTo>
                    <a:pt x="680" y="2338"/>
                  </a:lnTo>
                  <a:lnTo>
                    <a:pt x="674" y="2331"/>
                  </a:lnTo>
                  <a:lnTo>
                    <a:pt x="668" y="2332"/>
                  </a:lnTo>
                  <a:lnTo>
                    <a:pt x="668" y="2338"/>
                  </a:lnTo>
                  <a:lnTo>
                    <a:pt x="675" y="2344"/>
                  </a:lnTo>
                  <a:close/>
                  <a:moveTo>
                    <a:pt x="898" y="2104"/>
                  </a:moveTo>
                  <a:lnTo>
                    <a:pt x="909" y="2103"/>
                  </a:lnTo>
                  <a:lnTo>
                    <a:pt x="924" y="2091"/>
                  </a:lnTo>
                  <a:lnTo>
                    <a:pt x="934" y="2078"/>
                  </a:lnTo>
                  <a:lnTo>
                    <a:pt x="934" y="2059"/>
                  </a:lnTo>
                  <a:lnTo>
                    <a:pt x="941" y="2052"/>
                  </a:lnTo>
                  <a:lnTo>
                    <a:pt x="945" y="2062"/>
                  </a:lnTo>
                  <a:lnTo>
                    <a:pt x="942" y="2077"/>
                  </a:lnTo>
                  <a:lnTo>
                    <a:pt x="950" y="2063"/>
                  </a:lnTo>
                  <a:lnTo>
                    <a:pt x="950" y="2050"/>
                  </a:lnTo>
                  <a:lnTo>
                    <a:pt x="939" y="2038"/>
                  </a:lnTo>
                  <a:lnTo>
                    <a:pt x="899" y="2021"/>
                  </a:lnTo>
                  <a:lnTo>
                    <a:pt x="881" y="2018"/>
                  </a:lnTo>
                  <a:lnTo>
                    <a:pt x="869" y="2025"/>
                  </a:lnTo>
                  <a:lnTo>
                    <a:pt x="863" y="2048"/>
                  </a:lnTo>
                  <a:lnTo>
                    <a:pt x="862" y="2076"/>
                  </a:lnTo>
                  <a:lnTo>
                    <a:pt x="869" y="2088"/>
                  </a:lnTo>
                  <a:lnTo>
                    <a:pt x="872" y="2102"/>
                  </a:lnTo>
                  <a:lnTo>
                    <a:pt x="876" y="2099"/>
                  </a:lnTo>
                  <a:lnTo>
                    <a:pt x="884" y="2104"/>
                  </a:lnTo>
                  <a:lnTo>
                    <a:pt x="881" y="2112"/>
                  </a:lnTo>
                  <a:lnTo>
                    <a:pt x="889" y="2112"/>
                  </a:lnTo>
                  <a:lnTo>
                    <a:pt x="898" y="2104"/>
                  </a:lnTo>
                  <a:close/>
                  <a:moveTo>
                    <a:pt x="997" y="2125"/>
                  </a:moveTo>
                  <a:lnTo>
                    <a:pt x="1001" y="2125"/>
                  </a:lnTo>
                  <a:lnTo>
                    <a:pt x="1004" y="2121"/>
                  </a:lnTo>
                  <a:lnTo>
                    <a:pt x="1016" y="2119"/>
                  </a:lnTo>
                  <a:lnTo>
                    <a:pt x="1022" y="2115"/>
                  </a:lnTo>
                  <a:lnTo>
                    <a:pt x="1008" y="2113"/>
                  </a:lnTo>
                  <a:lnTo>
                    <a:pt x="998" y="2119"/>
                  </a:lnTo>
                  <a:lnTo>
                    <a:pt x="997" y="2125"/>
                  </a:lnTo>
                  <a:close/>
                  <a:moveTo>
                    <a:pt x="1157" y="2121"/>
                  </a:moveTo>
                  <a:lnTo>
                    <a:pt x="1161" y="2126"/>
                  </a:lnTo>
                  <a:lnTo>
                    <a:pt x="1168" y="2115"/>
                  </a:lnTo>
                  <a:lnTo>
                    <a:pt x="1168" y="2107"/>
                  </a:lnTo>
                  <a:lnTo>
                    <a:pt x="1161" y="2109"/>
                  </a:lnTo>
                  <a:lnTo>
                    <a:pt x="1156" y="2116"/>
                  </a:lnTo>
                  <a:lnTo>
                    <a:pt x="1157" y="2121"/>
                  </a:lnTo>
                  <a:close/>
                  <a:moveTo>
                    <a:pt x="1136" y="2124"/>
                  </a:moveTo>
                  <a:lnTo>
                    <a:pt x="1144" y="2125"/>
                  </a:lnTo>
                  <a:lnTo>
                    <a:pt x="1149" y="2118"/>
                  </a:lnTo>
                  <a:lnTo>
                    <a:pt x="1145" y="2113"/>
                  </a:lnTo>
                  <a:lnTo>
                    <a:pt x="1139" y="2115"/>
                  </a:lnTo>
                  <a:lnTo>
                    <a:pt x="1136" y="2124"/>
                  </a:lnTo>
                  <a:close/>
                  <a:moveTo>
                    <a:pt x="1267" y="2068"/>
                  </a:moveTo>
                  <a:lnTo>
                    <a:pt x="1272" y="2069"/>
                  </a:lnTo>
                  <a:lnTo>
                    <a:pt x="1278" y="2065"/>
                  </a:lnTo>
                  <a:lnTo>
                    <a:pt x="1294" y="2060"/>
                  </a:lnTo>
                  <a:lnTo>
                    <a:pt x="1298" y="2054"/>
                  </a:lnTo>
                  <a:lnTo>
                    <a:pt x="1288" y="2051"/>
                  </a:lnTo>
                  <a:lnTo>
                    <a:pt x="1273" y="2059"/>
                  </a:lnTo>
                  <a:lnTo>
                    <a:pt x="1267" y="2068"/>
                  </a:lnTo>
                  <a:close/>
                  <a:moveTo>
                    <a:pt x="1214" y="2056"/>
                  </a:moveTo>
                  <a:lnTo>
                    <a:pt x="1219" y="2062"/>
                  </a:lnTo>
                  <a:lnTo>
                    <a:pt x="1226" y="2063"/>
                  </a:lnTo>
                  <a:lnTo>
                    <a:pt x="1228" y="2057"/>
                  </a:lnTo>
                  <a:lnTo>
                    <a:pt x="1219" y="2053"/>
                  </a:lnTo>
                  <a:lnTo>
                    <a:pt x="1214" y="2056"/>
                  </a:lnTo>
                  <a:close/>
                  <a:moveTo>
                    <a:pt x="1181" y="2054"/>
                  </a:moveTo>
                  <a:lnTo>
                    <a:pt x="1188" y="2056"/>
                  </a:lnTo>
                  <a:lnTo>
                    <a:pt x="1193" y="2061"/>
                  </a:lnTo>
                  <a:lnTo>
                    <a:pt x="1203" y="2064"/>
                  </a:lnTo>
                  <a:lnTo>
                    <a:pt x="1199" y="2053"/>
                  </a:lnTo>
                  <a:lnTo>
                    <a:pt x="1189" y="2049"/>
                  </a:lnTo>
                  <a:lnTo>
                    <a:pt x="1181" y="2054"/>
                  </a:lnTo>
                  <a:close/>
                  <a:moveTo>
                    <a:pt x="1164" y="2055"/>
                  </a:moveTo>
                  <a:lnTo>
                    <a:pt x="1166" y="2058"/>
                  </a:lnTo>
                  <a:lnTo>
                    <a:pt x="1172" y="2058"/>
                  </a:lnTo>
                  <a:lnTo>
                    <a:pt x="1177" y="2052"/>
                  </a:lnTo>
                  <a:lnTo>
                    <a:pt x="1172" y="2050"/>
                  </a:lnTo>
                  <a:lnTo>
                    <a:pt x="1164" y="2055"/>
                  </a:lnTo>
                  <a:close/>
                  <a:moveTo>
                    <a:pt x="2348" y="1695"/>
                  </a:moveTo>
                  <a:lnTo>
                    <a:pt x="2348" y="1707"/>
                  </a:lnTo>
                  <a:lnTo>
                    <a:pt x="2354" y="1714"/>
                  </a:lnTo>
                  <a:lnTo>
                    <a:pt x="2356" y="1703"/>
                  </a:lnTo>
                  <a:lnTo>
                    <a:pt x="2352" y="1695"/>
                  </a:lnTo>
                  <a:lnTo>
                    <a:pt x="2348" y="1695"/>
                  </a:lnTo>
                  <a:close/>
                  <a:moveTo>
                    <a:pt x="2326" y="1661"/>
                  </a:moveTo>
                  <a:lnTo>
                    <a:pt x="2327" y="1681"/>
                  </a:lnTo>
                  <a:lnTo>
                    <a:pt x="2332" y="1693"/>
                  </a:lnTo>
                  <a:lnTo>
                    <a:pt x="2331" y="1711"/>
                  </a:lnTo>
                  <a:lnTo>
                    <a:pt x="2334" y="1715"/>
                  </a:lnTo>
                  <a:lnTo>
                    <a:pt x="2340" y="1705"/>
                  </a:lnTo>
                  <a:lnTo>
                    <a:pt x="2337" y="1675"/>
                  </a:lnTo>
                  <a:lnTo>
                    <a:pt x="2330" y="1661"/>
                  </a:lnTo>
                  <a:lnTo>
                    <a:pt x="2326" y="1661"/>
                  </a:lnTo>
                  <a:close/>
                  <a:moveTo>
                    <a:pt x="2311" y="1640"/>
                  </a:moveTo>
                  <a:lnTo>
                    <a:pt x="2317" y="1652"/>
                  </a:lnTo>
                  <a:lnTo>
                    <a:pt x="2323" y="1655"/>
                  </a:lnTo>
                  <a:lnTo>
                    <a:pt x="2323" y="1646"/>
                  </a:lnTo>
                  <a:lnTo>
                    <a:pt x="2316" y="1639"/>
                  </a:lnTo>
                  <a:lnTo>
                    <a:pt x="2311" y="1640"/>
                  </a:lnTo>
                  <a:close/>
                  <a:moveTo>
                    <a:pt x="1303" y="1974"/>
                  </a:moveTo>
                  <a:lnTo>
                    <a:pt x="1308" y="1972"/>
                  </a:lnTo>
                  <a:lnTo>
                    <a:pt x="1309" y="1964"/>
                  </a:lnTo>
                  <a:lnTo>
                    <a:pt x="1304" y="1960"/>
                  </a:lnTo>
                  <a:lnTo>
                    <a:pt x="1303" y="1974"/>
                  </a:lnTo>
                  <a:close/>
                  <a:moveTo>
                    <a:pt x="1357" y="2019"/>
                  </a:moveTo>
                  <a:cubicBezTo>
                    <a:pt x="1357" y="2018"/>
                    <a:pt x="1364" y="2010"/>
                    <a:pt x="1364" y="2010"/>
                  </a:cubicBezTo>
                  <a:lnTo>
                    <a:pt x="1355" y="2012"/>
                  </a:lnTo>
                  <a:lnTo>
                    <a:pt x="1357" y="2019"/>
                  </a:lnTo>
                  <a:close/>
                  <a:moveTo>
                    <a:pt x="1347" y="2002"/>
                  </a:moveTo>
                  <a:lnTo>
                    <a:pt x="1345" y="1990"/>
                  </a:lnTo>
                  <a:lnTo>
                    <a:pt x="1328" y="1981"/>
                  </a:lnTo>
                  <a:lnTo>
                    <a:pt x="1321" y="1973"/>
                  </a:lnTo>
                  <a:lnTo>
                    <a:pt x="1318" y="1979"/>
                  </a:lnTo>
                  <a:lnTo>
                    <a:pt x="1329" y="1989"/>
                  </a:lnTo>
                  <a:lnTo>
                    <a:pt x="1347" y="2002"/>
                  </a:lnTo>
                  <a:close/>
                  <a:moveTo>
                    <a:pt x="1376" y="1949"/>
                  </a:moveTo>
                  <a:lnTo>
                    <a:pt x="1381" y="1938"/>
                  </a:lnTo>
                  <a:lnTo>
                    <a:pt x="1379" y="1920"/>
                  </a:lnTo>
                  <a:lnTo>
                    <a:pt x="1358" y="1908"/>
                  </a:lnTo>
                  <a:lnTo>
                    <a:pt x="1345" y="1893"/>
                  </a:lnTo>
                  <a:lnTo>
                    <a:pt x="1334" y="1892"/>
                  </a:lnTo>
                  <a:lnTo>
                    <a:pt x="1322" y="1880"/>
                  </a:lnTo>
                  <a:lnTo>
                    <a:pt x="1311" y="1873"/>
                  </a:lnTo>
                  <a:lnTo>
                    <a:pt x="1307" y="1866"/>
                  </a:lnTo>
                  <a:lnTo>
                    <a:pt x="1293" y="1855"/>
                  </a:lnTo>
                  <a:lnTo>
                    <a:pt x="1286" y="1855"/>
                  </a:lnTo>
                  <a:lnTo>
                    <a:pt x="1280" y="1860"/>
                  </a:lnTo>
                  <a:lnTo>
                    <a:pt x="1280" y="1866"/>
                  </a:lnTo>
                  <a:lnTo>
                    <a:pt x="1273" y="1872"/>
                  </a:lnTo>
                  <a:lnTo>
                    <a:pt x="1279" y="1881"/>
                  </a:lnTo>
                  <a:lnTo>
                    <a:pt x="1288" y="1883"/>
                  </a:lnTo>
                  <a:lnTo>
                    <a:pt x="1286" y="1888"/>
                  </a:lnTo>
                  <a:lnTo>
                    <a:pt x="1281" y="1890"/>
                  </a:lnTo>
                  <a:lnTo>
                    <a:pt x="1273" y="1883"/>
                  </a:lnTo>
                  <a:lnTo>
                    <a:pt x="1268" y="1884"/>
                  </a:lnTo>
                  <a:lnTo>
                    <a:pt x="1272" y="1893"/>
                  </a:lnTo>
                  <a:lnTo>
                    <a:pt x="1292" y="1915"/>
                  </a:lnTo>
                  <a:lnTo>
                    <a:pt x="1302" y="1921"/>
                  </a:lnTo>
                  <a:lnTo>
                    <a:pt x="1310" y="1931"/>
                  </a:lnTo>
                  <a:lnTo>
                    <a:pt x="1315" y="1932"/>
                  </a:lnTo>
                  <a:lnTo>
                    <a:pt x="1315" y="1919"/>
                  </a:lnTo>
                  <a:lnTo>
                    <a:pt x="1323" y="1923"/>
                  </a:lnTo>
                  <a:lnTo>
                    <a:pt x="1333" y="1922"/>
                  </a:lnTo>
                  <a:lnTo>
                    <a:pt x="1336" y="1926"/>
                  </a:lnTo>
                  <a:lnTo>
                    <a:pt x="1340" y="1940"/>
                  </a:lnTo>
                  <a:lnTo>
                    <a:pt x="1338" y="1944"/>
                  </a:lnTo>
                  <a:lnTo>
                    <a:pt x="1344" y="1951"/>
                  </a:lnTo>
                  <a:lnTo>
                    <a:pt x="1359" y="1953"/>
                  </a:lnTo>
                  <a:lnTo>
                    <a:pt x="1364" y="1946"/>
                  </a:lnTo>
                  <a:lnTo>
                    <a:pt x="1376" y="1949"/>
                  </a:lnTo>
                  <a:close/>
                  <a:moveTo>
                    <a:pt x="1639" y="1478"/>
                  </a:moveTo>
                  <a:lnTo>
                    <a:pt x="1643" y="1479"/>
                  </a:lnTo>
                  <a:lnTo>
                    <a:pt x="1641" y="1473"/>
                  </a:lnTo>
                  <a:lnTo>
                    <a:pt x="1641" y="1466"/>
                  </a:lnTo>
                  <a:lnTo>
                    <a:pt x="1648" y="1466"/>
                  </a:lnTo>
                  <a:lnTo>
                    <a:pt x="1652" y="1476"/>
                  </a:lnTo>
                  <a:lnTo>
                    <a:pt x="1658" y="1473"/>
                  </a:lnTo>
                  <a:lnTo>
                    <a:pt x="1663" y="1476"/>
                  </a:lnTo>
                  <a:lnTo>
                    <a:pt x="1671" y="1474"/>
                  </a:lnTo>
                  <a:lnTo>
                    <a:pt x="1675" y="1465"/>
                  </a:lnTo>
                  <a:lnTo>
                    <a:pt x="1685" y="1456"/>
                  </a:lnTo>
                  <a:lnTo>
                    <a:pt x="1696" y="1452"/>
                  </a:lnTo>
                  <a:lnTo>
                    <a:pt x="1698" y="1446"/>
                  </a:lnTo>
                  <a:lnTo>
                    <a:pt x="1692" y="1434"/>
                  </a:lnTo>
                  <a:lnTo>
                    <a:pt x="1678" y="1427"/>
                  </a:lnTo>
                  <a:lnTo>
                    <a:pt x="1676" y="1418"/>
                  </a:lnTo>
                  <a:lnTo>
                    <a:pt x="1666" y="1406"/>
                  </a:lnTo>
                  <a:lnTo>
                    <a:pt x="1660" y="1402"/>
                  </a:lnTo>
                  <a:lnTo>
                    <a:pt x="1651" y="1406"/>
                  </a:lnTo>
                  <a:lnTo>
                    <a:pt x="1642" y="1415"/>
                  </a:lnTo>
                  <a:lnTo>
                    <a:pt x="1633" y="1416"/>
                  </a:lnTo>
                  <a:lnTo>
                    <a:pt x="1622" y="1426"/>
                  </a:lnTo>
                  <a:lnTo>
                    <a:pt x="1622" y="1434"/>
                  </a:lnTo>
                  <a:lnTo>
                    <a:pt x="1629" y="1444"/>
                  </a:lnTo>
                  <a:lnTo>
                    <a:pt x="1631" y="1455"/>
                  </a:lnTo>
                  <a:lnTo>
                    <a:pt x="1629" y="1470"/>
                  </a:lnTo>
                  <a:lnTo>
                    <a:pt x="1639" y="1478"/>
                  </a:lnTo>
                  <a:close/>
                  <a:moveTo>
                    <a:pt x="1673" y="1944"/>
                  </a:moveTo>
                  <a:cubicBezTo>
                    <a:pt x="1672" y="1944"/>
                    <a:pt x="1675" y="1949"/>
                    <a:pt x="1675" y="1949"/>
                  </a:cubicBezTo>
                  <a:lnTo>
                    <a:pt x="1683" y="1952"/>
                  </a:lnTo>
                  <a:lnTo>
                    <a:pt x="1689" y="1944"/>
                  </a:lnTo>
                  <a:lnTo>
                    <a:pt x="1688" y="1936"/>
                  </a:lnTo>
                  <a:lnTo>
                    <a:pt x="1682" y="1930"/>
                  </a:lnTo>
                  <a:lnTo>
                    <a:pt x="1675" y="1934"/>
                  </a:lnTo>
                  <a:lnTo>
                    <a:pt x="1675" y="1939"/>
                  </a:lnTo>
                  <a:lnTo>
                    <a:pt x="1673" y="1944"/>
                  </a:lnTo>
                  <a:close/>
                  <a:moveTo>
                    <a:pt x="1880" y="2208"/>
                  </a:moveTo>
                  <a:lnTo>
                    <a:pt x="1881" y="2213"/>
                  </a:lnTo>
                  <a:lnTo>
                    <a:pt x="1888" y="2215"/>
                  </a:lnTo>
                  <a:lnTo>
                    <a:pt x="1889" y="2222"/>
                  </a:lnTo>
                  <a:lnTo>
                    <a:pt x="1901" y="2229"/>
                  </a:lnTo>
                  <a:lnTo>
                    <a:pt x="1913" y="2226"/>
                  </a:lnTo>
                  <a:lnTo>
                    <a:pt x="1917" y="2221"/>
                  </a:lnTo>
                  <a:lnTo>
                    <a:pt x="1913" y="2210"/>
                  </a:lnTo>
                  <a:lnTo>
                    <a:pt x="1904" y="2208"/>
                  </a:lnTo>
                  <a:lnTo>
                    <a:pt x="1895" y="2210"/>
                  </a:lnTo>
                  <a:lnTo>
                    <a:pt x="1887" y="2208"/>
                  </a:lnTo>
                  <a:lnTo>
                    <a:pt x="1880" y="2208"/>
                  </a:lnTo>
                  <a:close/>
                  <a:moveTo>
                    <a:pt x="1842" y="1472"/>
                  </a:moveTo>
                  <a:lnTo>
                    <a:pt x="1840" y="1461"/>
                  </a:lnTo>
                  <a:lnTo>
                    <a:pt x="1834" y="1455"/>
                  </a:lnTo>
                  <a:lnTo>
                    <a:pt x="1835" y="1447"/>
                  </a:lnTo>
                  <a:lnTo>
                    <a:pt x="1840" y="1443"/>
                  </a:lnTo>
                  <a:lnTo>
                    <a:pt x="1837" y="1435"/>
                  </a:lnTo>
                  <a:lnTo>
                    <a:pt x="1827" y="1432"/>
                  </a:lnTo>
                  <a:lnTo>
                    <a:pt x="1818" y="1437"/>
                  </a:lnTo>
                  <a:lnTo>
                    <a:pt x="1815" y="1456"/>
                  </a:lnTo>
                  <a:lnTo>
                    <a:pt x="1819" y="1463"/>
                  </a:lnTo>
                  <a:lnTo>
                    <a:pt x="1828" y="1464"/>
                  </a:lnTo>
                  <a:lnTo>
                    <a:pt x="1834" y="1471"/>
                  </a:lnTo>
                  <a:lnTo>
                    <a:pt x="1842" y="1472"/>
                  </a:lnTo>
                  <a:close/>
                  <a:moveTo>
                    <a:pt x="1824" y="1392"/>
                  </a:moveTo>
                  <a:lnTo>
                    <a:pt x="1834" y="1381"/>
                  </a:lnTo>
                  <a:lnTo>
                    <a:pt x="1840" y="1384"/>
                  </a:lnTo>
                  <a:lnTo>
                    <a:pt x="1850" y="1377"/>
                  </a:lnTo>
                  <a:lnTo>
                    <a:pt x="1848" y="1371"/>
                  </a:lnTo>
                  <a:lnTo>
                    <a:pt x="1850" y="1365"/>
                  </a:lnTo>
                  <a:lnTo>
                    <a:pt x="1856" y="1361"/>
                  </a:lnTo>
                  <a:lnTo>
                    <a:pt x="1853" y="1358"/>
                  </a:lnTo>
                  <a:lnTo>
                    <a:pt x="1845" y="1359"/>
                  </a:lnTo>
                  <a:lnTo>
                    <a:pt x="1829" y="1370"/>
                  </a:lnTo>
                  <a:lnTo>
                    <a:pt x="1823" y="1383"/>
                  </a:lnTo>
                  <a:lnTo>
                    <a:pt x="1824" y="1392"/>
                  </a:lnTo>
                  <a:close/>
                  <a:moveTo>
                    <a:pt x="1872" y="1404"/>
                  </a:moveTo>
                  <a:lnTo>
                    <a:pt x="1883" y="1414"/>
                  </a:lnTo>
                  <a:lnTo>
                    <a:pt x="1898" y="1416"/>
                  </a:lnTo>
                  <a:lnTo>
                    <a:pt x="1905" y="1415"/>
                  </a:lnTo>
                  <a:lnTo>
                    <a:pt x="1905" y="1408"/>
                  </a:lnTo>
                  <a:lnTo>
                    <a:pt x="1889" y="1406"/>
                  </a:lnTo>
                  <a:lnTo>
                    <a:pt x="1878" y="1402"/>
                  </a:lnTo>
                  <a:lnTo>
                    <a:pt x="1872" y="1404"/>
                  </a:lnTo>
                  <a:close/>
                  <a:moveTo>
                    <a:pt x="1979" y="1484"/>
                  </a:moveTo>
                  <a:lnTo>
                    <a:pt x="1980" y="1494"/>
                  </a:lnTo>
                  <a:lnTo>
                    <a:pt x="1973" y="1504"/>
                  </a:lnTo>
                  <a:lnTo>
                    <a:pt x="1966" y="1509"/>
                  </a:lnTo>
                  <a:lnTo>
                    <a:pt x="1964" y="1519"/>
                  </a:lnTo>
                  <a:lnTo>
                    <a:pt x="1970" y="1526"/>
                  </a:lnTo>
                  <a:lnTo>
                    <a:pt x="1976" y="1525"/>
                  </a:lnTo>
                  <a:lnTo>
                    <a:pt x="1987" y="1515"/>
                  </a:lnTo>
                  <a:lnTo>
                    <a:pt x="1994" y="1512"/>
                  </a:lnTo>
                  <a:lnTo>
                    <a:pt x="2001" y="1500"/>
                  </a:lnTo>
                  <a:lnTo>
                    <a:pt x="2010" y="1496"/>
                  </a:lnTo>
                  <a:lnTo>
                    <a:pt x="2020" y="1483"/>
                  </a:lnTo>
                  <a:lnTo>
                    <a:pt x="2019" y="1475"/>
                  </a:lnTo>
                  <a:lnTo>
                    <a:pt x="2013" y="1472"/>
                  </a:lnTo>
                  <a:lnTo>
                    <a:pt x="2002" y="1470"/>
                  </a:lnTo>
                  <a:lnTo>
                    <a:pt x="1986" y="1475"/>
                  </a:lnTo>
                  <a:lnTo>
                    <a:pt x="1979" y="1484"/>
                  </a:lnTo>
                  <a:close/>
                  <a:moveTo>
                    <a:pt x="2019" y="1383"/>
                  </a:moveTo>
                  <a:lnTo>
                    <a:pt x="2009" y="1395"/>
                  </a:lnTo>
                  <a:lnTo>
                    <a:pt x="2006" y="1413"/>
                  </a:lnTo>
                  <a:lnTo>
                    <a:pt x="1999" y="1426"/>
                  </a:lnTo>
                  <a:lnTo>
                    <a:pt x="2001" y="1434"/>
                  </a:lnTo>
                  <a:lnTo>
                    <a:pt x="2014" y="1436"/>
                  </a:lnTo>
                  <a:lnTo>
                    <a:pt x="2018" y="1442"/>
                  </a:lnTo>
                  <a:lnTo>
                    <a:pt x="2029" y="1443"/>
                  </a:lnTo>
                  <a:lnTo>
                    <a:pt x="2039" y="1447"/>
                  </a:lnTo>
                  <a:lnTo>
                    <a:pt x="2048" y="1444"/>
                  </a:lnTo>
                  <a:lnTo>
                    <a:pt x="2048" y="1437"/>
                  </a:lnTo>
                  <a:lnTo>
                    <a:pt x="2039" y="1421"/>
                  </a:lnTo>
                  <a:lnTo>
                    <a:pt x="2037" y="1406"/>
                  </a:lnTo>
                  <a:lnTo>
                    <a:pt x="2024" y="1395"/>
                  </a:lnTo>
                  <a:lnTo>
                    <a:pt x="2019" y="1383"/>
                  </a:lnTo>
                  <a:close/>
                  <a:moveTo>
                    <a:pt x="1943" y="1198"/>
                  </a:moveTo>
                  <a:lnTo>
                    <a:pt x="1940" y="1189"/>
                  </a:lnTo>
                  <a:lnTo>
                    <a:pt x="1941" y="1182"/>
                  </a:lnTo>
                  <a:lnTo>
                    <a:pt x="1933" y="1178"/>
                  </a:lnTo>
                  <a:lnTo>
                    <a:pt x="1921" y="1181"/>
                  </a:lnTo>
                  <a:lnTo>
                    <a:pt x="1919" y="1186"/>
                  </a:lnTo>
                  <a:lnTo>
                    <a:pt x="1924" y="1190"/>
                  </a:lnTo>
                  <a:lnTo>
                    <a:pt x="1927" y="1198"/>
                  </a:lnTo>
                  <a:lnTo>
                    <a:pt x="1935" y="1202"/>
                  </a:lnTo>
                  <a:lnTo>
                    <a:pt x="1943" y="1198"/>
                  </a:lnTo>
                  <a:close/>
                  <a:moveTo>
                    <a:pt x="1976" y="1059"/>
                  </a:moveTo>
                  <a:lnTo>
                    <a:pt x="1971" y="1057"/>
                  </a:lnTo>
                  <a:lnTo>
                    <a:pt x="1966" y="1052"/>
                  </a:lnTo>
                  <a:lnTo>
                    <a:pt x="1967" y="1072"/>
                  </a:lnTo>
                  <a:lnTo>
                    <a:pt x="1975" y="1075"/>
                  </a:lnTo>
                  <a:lnTo>
                    <a:pt x="1980" y="1070"/>
                  </a:lnTo>
                  <a:lnTo>
                    <a:pt x="1985" y="1073"/>
                  </a:lnTo>
                  <a:lnTo>
                    <a:pt x="1986" y="1085"/>
                  </a:lnTo>
                  <a:lnTo>
                    <a:pt x="1991" y="1091"/>
                  </a:lnTo>
                  <a:lnTo>
                    <a:pt x="1992" y="1080"/>
                  </a:lnTo>
                  <a:lnTo>
                    <a:pt x="1989" y="1068"/>
                  </a:lnTo>
                  <a:lnTo>
                    <a:pt x="1996" y="1063"/>
                  </a:lnTo>
                  <a:lnTo>
                    <a:pt x="1996" y="1056"/>
                  </a:lnTo>
                  <a:lnTo>
                    <a:pt x="1988" y="1049"/>
                  </a:lnTo>
                  <a:lnTo>
                    <a:pt x="1988" y="1042"/>
                  </a:lnTo>
                  <a:lnTo>
                    <a:pt x="1986" y="1033"/>
                  </a:lnTo>
                  <a:lnTo>
                    <a:pt x="1978" y="1038"/>
                  </a:lnTo>
                  <a:lnTo>
                    <a:pt x="1973" y="1038"/>
                  </a:lnTo>
                  <a:lnTo>
                    <a:pt x="1969" y="1042"/>
                  </a:lnTo>
                  <a:lnTo>
                    <a:pt x="1978" y="1051"/>
                  </a:lnTo>
                  <a:lnTo>
                    <a:pt x="1976" y="1059"/>
                  </a:lnTo>
                  <a:close/>
                  <a:moveTo>
                    <a:pt x="1958" y="993"/>
                  </a:moveTo>
                  <a:lnTo>
                    <a:pt x="1944" y="990"/>
                  </a:lnTo>
                  <a:lnTo>
                    <a:pt x="1941" y="983"/>
                  </a:lnTo>
                  <a:lnTo>
                    <a:pt x="1934" y="981"/>
                  </a:lnTo>
                  <a:lnTo>
                    <a:pt x="1929" y="986"/>
                  </a:lnTo>
                  <a:lnTo>
                    <a:pt x="1931" y="993"/>
                  </a:lnTo>
                  <a:lnTo>
                    <a:pt x="1944" y="998"/>
                  </a:lnTo>
                  <a:lnTo>
                    <a:pt x="1954" y="999"/>
                  </a:lnTo>
                  <a:lnTo>
                    <a:pt x="1958" y="993"/>
                  </a:lnTo>
                  <a:close/>
                  <a:moveTo>
                    <a:pt x="1960" y="982"/>
                  </a:moveTo>
                  <a:cubicBezTo>
                    <a:pt x="1960" y="982"/>
                    <a:pt x="1965" y="985"/>
                    <a:pt x="1965" y="985"/>
                  </a:cubicBezTo>
                  <a:lnTo>
                    <a:pt x="1978" y="982"/>
                  </a:lnTo>
                  <a:lnTo>
                    <a:pt x="1986" y="983"/>
                  </a:lnTo>
                  <a:lnTo>
                    <a:pt x="1996" y="979"/>
                  </a:lnTo>
                  <a:lnTo>
                    <a:pt x="1997" y="975"/>
                  </a:lnTo>
                  <a:lnTo>
                    <a:pt x="1981" y="972"/>
                  </a:lnTo>
                  <a:lnTo>
                    <a:pt x="1973" y="968"/>
                  </a:lnTo>
                  <a:lnTo>
                    <a:pt x="1966" y="970"/>
                  </a:lnTo>
                  <a:lnTo>
                    <a:pt x="1960" y="982"/>
                  </a:lnTo>
                  <a:close/>
                  <a:moveTo>
                    <a:pt x="2086" y="1249"/>
                  </a:moveTo>
                  <a:lnTo>
                    <a:pt x="2094" y="1236"/>
                  </a:lnTo>
                  <a:lnTo>
                    <a:pt x="2090" y="1231"/>
                  </a:lnTo>
                  <a:lnTo>
                    <a:pt x="2080" y="1232"/>
                  </a:lnTo>
                  <a:lnTo>
                    <a:pt x="2073" y="1238"/>
                  </a:lnTo>
                  <a:lnTo>
                    <a:pt x="2077" y="1247"/>
                  </a:lnTo>
                  <a:lnTo>
                    <a:pt x="2086" y="1249"/>
                  </a:lnTo>
                  <a:close/>
                  <a:moveTo>
                    <a:pt x="2119" y="1240"/>
                  </a:moveTo>
                  <a:lnTo>
                    <a:pt x="2126" y="1233"/>
                  </a:lnTo>
                  <a:lnTo>
                    <a:pt x="2128" y="1226"/>
                  </a:lnTo>
                  <a:lnTo>
                    <a:pt x="2116" y="1224"/>
                  </a:lnTo>
                  <a:lnTo>
                    <a:pt x="2111" y="1228"/>
                  </a:lnTo>
                  <a:lnTo>
                    <a:pt x="2103" y="1231"/>
                  </a:lnTo>
                  <a:lnTo>
                    <a:pt x="2107" y="1236"/>
                  </a:lnTo>
                  <a:lnTo>
                    <a:pt x="2119" y="1240"/>
                  </a:lnTo>
                  <a:close/>
                  <a:moveTo>
                    <a:pt x="2168" y="1247"/>
                  </a:moveTo>
                  <a:lnTo>
                    <a:pt x="2173" y="1244"/>
                  </a:lnTo>
                  <a:lnTo>
                    <a:pt x="2162" y="1238"/>
                  </a:lnTo>
                  <a:lnTo>
                    <a:pt x="2148" y="1243"/>
                  </a:lnTo>
                  <a:lnTo>
                    <a:pt x="2152" y="1246"/>
                  </a:lnTo>
                  <a:lnTo>
                    <a:pt x="2168" y="1247"/>
                  </a:lnTo>
                  <a:close/>
                  <a:moveTo>
                    <a:pt x="2247" y="1222"/>
                  </a:moveTo>
                  <a:lnTo>
                    <a:pt x="2252" y="1236"/>
                  </a:lnTo>
                  <a:lnTo>
                    <a:pt x="2258" y="1239"/>
                  </a:lnTo>
                  <a:lnTo>
                    <a:pt x="2263" y="1233"/>
                  </a:lnTo>
                  <a:lnTo>
                    <a:pt x="2256" y="1225"/>
                  </a:lnTo>
                  <a:lnTo>
                    <a:pt x="2247" y="1222"/>
                  </a:lnTo>
                  <a:close/>
                  <a:moveTo>
                    <a:pt x="2201" y="1214"/>
                  </a:moveTo>
                  <a:lnTo>
                    <a:pt x="2213" y="1213"/>
                  </a:lnTo>
                  <a:lnTo>
                    <a:pt x="2219" y="1205"/>
                  </a:lnTo>
                  <a:lnTo>
                    <a:pt x="2210" y="1202"/>
                  </a:lnTo>
                  <a:lnTo>
                    <a:pt x="2203" y="1204"/>
                  </a:lnTo>
                  <a:lnTo>
                    <a:pt x="2204" y="1209"/>
                  </a:lnTo>
                  <a:lnTo>
                    <a:pt x="2201" y="1214"/>
                  </a:lnTo>
                  <a:close/>
                  <a:moveTo>
                    <a:pt x="2165" y="1167"/>
                  </a:moveTo>
                  <a:lnTo>
                    <a:pt x="2165" y="1162"/>
                  </a:lnTo>
                  <a:lnTo>
                    <a:pt x="2159" y="1161"/>
                  </a:lnTo>
                  <a:lnTo>
                    <a:pt x="2146" y="1171"/>
                  </a:lnTo>
                  <a:lnTo>
                    <a:pt x="2146" y="1177"/>
                  </a:lnTo>
                  <a:lnTo>
                    <a:pt x="2156" y="1182"/>
                  </a:lnTo>
                  <a:lnTo>
                    <a:pt x="2159" y="1178"/>
                  </a:lnTo>
                  <a:lnTo>
                    <a:pt x="2157" y="1174"/>
                  </a:lnTo>
                  <a:lnTo>
                    <a:pt x="2158" y="1171"/>
                  </a:lnTo>
                  <a:lnTo>
                    <a:pt x="2165" y="1167"/>
                  </a:lnTo>
                  <a:close/>
                  <a:moveTo>
                    <a:pt x="2194" y="1159"/>
                  </a:moveTo>
                  <a:lnTo>
                    <a:pt x="2192" y="1152"/>
                  </a:lnTo>
                  <a:lnTo>
                    <a:pt x="2180" y="1152"/>
                  </a:lnTo>
                  <a:lnTo>
                    <a:pt x="2177" y="1157"/>
                  </a:lnTo>
                  <a:lnTo>
                    <a:pt x="2179" y="1166"/>
                  </a:lnTo>
                  <a:lnTo>
                    <a:pt x="2187" y="1166"/>
                  </a:lnTo>
                  <a:lnTo>
                    <a:pt x="2193" y="1163"/>
                  </a:lnTo>
                  <a:lnTo>
                    <a:pt x="2194" y="1159"/>
                  </a:lnTo>
                  <a:close/>
                  <a:moveTo>
                    <a:pt x="2199" y="1164"/>
                  </a:moveTo>
                  <a:lnTo>
                    <a:pt x="2201" y="1167"/>
                  </a:lnTo>
                  <a:lnTo>
                    <a:pt x="2206" y="1165"/>
                  </a:lnTo>
                  <a:lnTo>
                    <a:pt x="2216" y="1156"/>
                  </a:lnTo>
                  <a:lnTo>
                    <a:pt x="2217" y="1149"/>
                  </a:lnTo>
                  <a:lnTo>
                    <a:pt x="2212" y="1143"/>
                  </a:lnTo>
                  <a:lnTo>
                    <a:pt x="2202" y="1143"/>
                  </a:lnTo>
                  <a:lnTo>
                    <a:pt x="2201" y="1151"/>
                  </a:lnTo>
                  <a:lnTo>
                    <a:pt x="2202" y="1158"/>
                  </a:lnTo>
                  <a:lnTo>
                    <a:pt x="2199" y="1164"/>
                  </a:lnTo>
                  <a:close/>
                  <a:moveTo>
                    <a:pt x="2165" y="1131"/>
                  </a:moveTo>
                  <a:lnTo>
                    <a:pt x="2174" y="1121"/>
                  </a:lnTo>
                  <a:lnTo>
                    <a:pt x="2171" y="1116"/>
                  </a:lnTo>
                  <a:lnTo>
                    <a:pt x="2164" y="1114"/>
                  </a:lnTo>
                  <a:lnTo>
                    <a:pt x="2156" y="1118"/>
                  </a:lnTo>
                  <a:lnTo>
                    <a:pt x="2146" y="1120"/>
                  </a:lnTo>
                  <a:lnTo>
                    <a:pt x="2147" y="1123"/>
                  </a:lnTo>
                  <a:lnTo>
                    <a:pt x="2161" y="1127"/>
                  </a:lnTo>
                  <a:lnTo>
                    <a:pt x="2165" y="1131"/>
                  </a:lnTo>
                  <a:close/>
                  <a:moveTo>
                    <a:pt x="2218" y="1105"/>
                  </a:moveTo>
                  <a:lnTo>
                    <a:pt x="2222" y="1103"/>
                  </a:lnTo>
                  <a:lnTo>
                    <a:pt x="2222" y="1099"/>
                  </a:lnTo>
                  <a:lnTo>
                    <a:pt x="2217" y="1093"/>
                  </a:lnTo>
                  <a:lnTo>
                    <a:pt x="2226" y="1091"/>
                  </a:lnTo>
                  <a:lnTo>
                    <a:pt x="2227" y="1087"/>
                  </a:lnTo>
                  <a:lnTo>
                    <a:pt x="2219" y="1079"/>
                  </a:lnTo>
                  <a:lnTo>
                    <a:pt x="2206" y="1077"/>
                  </a:lnTo>
                  <a:lnTo>
                    <a:pt x="2201" y="1081"/>
                  </a:lnTo>
                  <a:lnTo>
                    <a:pt x="2202" y="1088"/>
                  </a:lnTo>
                  <a:lnTo>
                    <a:pt x="2199" y="1089"/>
                  </a:lnTo>
                  <a:lnTo>
                    <a:pt x="2190" y="1084"/>
                  </a:lnTo>
                  <a:lnTo>
                    <a:pt x="2187" y="1086"/>
                  </a:lnTo>
                  <a:lnTo>
                    <a:pt x="2193" y="1095"/>
                  </a:lnTo>
                  <a:lnTo>
                    <a:pt x="2199" y="1099"/>
                  </a:lnTo>
                  <a:lnTo>
                    <a:pt x="2210" y="1100"/>
                  </a:lnTo>
                  <a:lnTo>
                    <a:pt x="2218" y="1105"/>
                  </a:lnTo>
                  <a:close/>
                  <a:moveTo>
                    <a:pt x="2178" y="629"/>
                  </a:moveTo>
                  <a:lnTo>
                    <a:pt x="2183" y="628"/>
                  </a:lnTo>
                  <a:lnTo>
                    <a:pt x="2183" y="620"/>
                  </a:lnTo>
                  <a:lnTo>
                    <a:pt x="2175" y="617"/>
                  </a:lnTo>
                  <a:lnTo>
                    <a:pt x="2170" y="620"/>
                  </a:lnTo>
                  <a:lnTo>
                    <a:pt x="2178" y="629"/>
                  </a:lnTo>
                  <a:close/>
                  <a:moveTo>
                    <a:pt x="2116" y="726"/>
                  </a:moveTo>
                  <a:lnTo>
                    <a:pt x="2118" y="732"/>
                  </a:lnTo>
                  <a:lnTo>
                    <a:pt x="2124" y="733"/>
                  </a:lnTo>
                  <a:lnTo>
                    <a:pt x="2133" y="729"/>
                  </a:lnTo>
                  <a:lnTo>
                    <a:pt x="2137" y="722"/>
                  </a:lnTo>
                  <a:lnTo>
                    <a:pt x="2136" y="707"/>
                  </a:lnTo>
                  <a:lnTo>
                    <a:pt x="2128" y="700"/>
                  </a:lnTo>
                  <a:lnTo>
                    <a:pt x="2121" y="700"/>
                  </a:lnTo>
                  <a:lnTo>
                    <a:pt x="2116" y="705"/>
                  </a:lnTo>
                  <a:lnTo>
                    <a:pt x="2117" y="715"/>
                  </a:lnTo>
                  <a:lnTo>
                    <a:pt x="2116" y="726"/>
                  </a:lnTo>
                  <a:close/>
                  <a:moveTo>
                    <a:pt x="2362" y="706"/>
                  </a:moveTo>
                  <a:lnTo>
                    <a:pt x="2367" y="706"/>
                  </a:lnTo>
                  <a:lnTo>
                    <a:pt x="2377" y="702"/>
                  </a:lnTo>
                  <a:lnTo>
                    <a:pt x="2384" y="694"/>
                  </a:lnTo>
                  <a:lnTo>
                    <a:pt x="2389" y="693"/>
                  </a:lnTo>
                  <a:lnTo>
                    <a:pt x="2390" y="698"/>
                  </a:lnTo>
                  <a:lnTo>
                    <a:pt x="2387" y="704"/>
                  </a:lnTo>
                  <a:lnTo>
                    <a:pt x="2398" y="696"/>
                  </a:lnTo>
                  <a:lnTo>
                    <a:pt x="2408" y="685"/>
                  </a:lnTo>
                  <a:lnTo>
                    <a:pt x="2409" y="676"/>
                  </a:lnTo>
                  <a:lnTo>
                    <a:pt x="2415" y="672"/>
                  </a:lnTo>
                  <a:lnTo>
                    <a:pt x="2414" y="659"/>
                  </a:lnTo>
                  <a:lnTo>
                    <a:pt x="2411" y="655"/>
                  </a:lnTo>
                  <a:lnTo>
                    <a:pt x="2405" y="658"/>
                  </a:lnTo>
                  <a:lnTo>
                    <a:pt x="2401" y="663"/>
                  </a:lnTo>
                  <a:lnTo>
                    <a:pt x="2391" y="672"/>
                  </a:lnTo>
                  <a:lnTo>
                    <a:pt x="2377" y="678"/>
                  </a:lnTo>
                  <a:lnTo>
                    <a:pt x="2367" y="693"/>
                  </a:lnTo>
                  <a:lnTo>
                    <a:pt x="2362" y="706"/>
                  </a:lnTo>
                  <a:close/>
                  <a:moveTo>
                    <a:pt x="2470" y="714"/>
                  </a:moveTo>
                  <a:lnTo>
                    <a:pt x="2482" y="712"/>
                  </a:lnTo>
                  <a:lnTo>
                    <a:pt x="2488" y="704"/>
                  </a:lnTo>
                  <a:lnTo>
                    <a:pt x="2480" y="702"/>
                  </a:lnTo>
                  <a:lnTo>
                    <a:pt x="2471" y="706"/>
                  </a:lnTo>
                  <a:lnTo>
                    <a:pt x="2468" y="711"/>
                  </a:lnTo>
                  <a:lnTo>
                    <a:pt x="2470" y="714"/>
                  </a:lnTo>
                  <a:close/>
                  <a:moveTo>
                    <a:pt x="2487" y="739"/>
                  </a:moveTo>
                  <a:lnTo>
                    <a:pt x="2492" y="739"/>
                  </a:lnTo>
                  <a:lnTo>
                    <a:pt x="2497" y="736"/>
                  </a:lnTo>
                  <a:lnTo>
                    <a:pt x="2499" y="730"/>
                  </a:lnTo>
                  <a:lnTo>
                    <a:pt x="2490" y="726"/>
                  </a:lnTo>
                  <a:lnTo>
                    <a:pt x="2485" y="718"/>
                  </a:lnTo>
                  <a:lnTo>
                    <a:pt x="2481" y="718"/>
                  </a:lnTo>
                  <a:lnTo>
                    <a:pt x="2480" y="723"/>
                  </a:lnTo>
                  <a:lnTo>
                    <a:pt x="2485" y="729"/>
                  </a:lnTo>
                  <a:lnTo>
                    <a:pt x="2487" y="739"/>
                  </a:lnTo>
                  <a:close/>
                  <a:moveTo>
                    <a:pt x="2391" y="765"/>
                  </a:moveTo>
                  <a:lnTo>
                    <a:pt x="2403" y="761"/>
                  </a:lnTo>
                  <a:lnTo>
                    <a:pt x="2402" y="755"/>
                  </a:lnTo>
                  <a:lnTo>
                    <a:pt x="2395" y="750"/>
                  </a:lnTo>
                  <a:lnTo>
                    <a:pt x="2390" y="757"/>
                  </a:lnTo>
                  <a:lnTo>
                    <a:pt x="2378" y="761"/>
                  </a:lnTo>
                  <a:lnTo>
                    <a:pt x="2381" y="766"/>
                  </a:lnTo>
                  <a:lnTo>
                    <a:pt x="2391" y="765"/>
                  </a:lnTo>
                  <a:close/>
                  <a:moveTo>
                    <a:pt x="2446" y="767"/>
                  </a:moveTo>
                  <a:lnTo>
                    <a:pt x="2451" y="761"/>
                  </a:lnTo>
                  <a:lnTo>
                    <a:pt x="2452" y="753"/>
                  </a:lnTo>
                  <a:lnTo>
                    <a:pt x="2448" y="749"/>
                  </a:lnTo>
                  <a:lnTo>
                    <a:pt x="2449" y="737"/>
                  </a:lnTo>
                  <a:lnTo>
                    <a:pt x="2442" y="737"/>
                  </a:lnTo>
                  <a:lnTo>
                    <a:pt x="2437" y="742"/>
                  </a:lnTo>
                  <a:lnTo>
                    <a:pt x="2434" y="751"/>
                  </a:lnTo>
                  <a:lnTo>
                    <a:pt x="2425" y="758"/>
                  </a:lnTo>
                  <a:lnTo>
                    <a:pt x="2427" y="762"/>
                  </a:lnTo>
                  <a:lnTo>
                    <a:pt x="2433" y="759"/>
                  </a:lnTo>
                  <a:lnTo>
                    <a:pt x="2440" y="753"/>
                  </a:lnTo>
                  <a:lnTo>
                    <a:pt x="2444" y="756"/>
                  </a:lnTo>
                  <a:lnTo>
                    <a:pt x="2446" y="767"/>
                  </a:lnTo>
                  <a:close/>
                  <a:moveTo>
                    <a:pt x="2451" y="822"/>
                  </a:moveTo>
                  <a:lnTo>
                    <a:pt x="2459" y="820"/>
                  </a:lnTo>
                  <a:lnTo>
                    <a:pt x="2465" y="826"/>
                  </a:lnTo>
                  <a:lnTo>
                    <a:pt x="2475" y="825"/>
                  </a:lnTo>
                  <a:lnTo>
                    <a:pt x="2482" y="823"/>
                  </a:lnTo>
                  <a:lnTo>
                    <a:pt x="2494" y="824"/>
                  </a:lnTo>
                  <a:lnTo>
                    <a:pt x="2502" y="822"/>
                  </a:lnTo>
                  <a:lnTo>
                    <a:pt x="2506" y="815"/>
                  </a:lnTo>
                  <a:lnTo>
                    <a:pt x="2506" y="811"/>
                  </a:lnTo>
                  <a:lnTo>
                    <a:pt x="2503" y="810"/>
                  </a:lnTo>
                  <a:lnTo>
                    <a:pt x="2505" y="804"/>
                  </a:lnTo>
                  <a:lnTo>
                    <a:pt x="2502" y="795"/>
                  </a:lnTo>
                  <a:lnTo>
                    <a:pt x="2493" y="795"/>
                  </a:lnTo>
                  <a:lnTo>
                    <a:pt x="2487" y="801"/>
                  </a:lnTo>
                  <a:lnTo>
                    <a:pt x="2489" y="806"/>
                  </a:lnTo>
                  <a:lnTo>
                    <a:pt x="2485" y="809"/>
                  </a:lnTo>
                  <a:lnTo>
                    <a:pt x="2479" y="807"/>
                  </a:lnTo>
                  <a:lnTo>
                    <a:pt x="2476" y="802"/>
                  </a:lnTo>
                  <a:lnTo>
                    <a:pt x="2471" y="802"/>
                  </a:lnTo>
                  <a:lnTo>
                    <a:pt x="2467" y="808"/>
                  </a:lnTo>
                  <a:lnTo>
                    <a:pt x="2461" y="811"/>
                  </a:lnTo>
                  <a:lnTo>
                    <a:pt x="2453" y="810"/>
                  </a:lnTo>
                  <a:lnTo>
                    <a:pt x="2448" y="818"/>
                  </a:lnTo>
                  <a:lnTo>
                    <a:pt x="2451" y="822"/>
                  </a:lnTo>
                  <a:close/>
                  <a:moveTo>
                    <a:pt x="1457" y="495"/>
                  </a:moveTo>
                  <a:lnTo>
                    <a:pt x="1468" y="497"/>
                  </a:lnTo>
                  <a:lnTo>
                    <a:pt x="1476" y="504"/>
                  </a:lnTo>
                  <a:lnTo>
                    <a:pt x="1482" y="503"/>
                  </a:lnTo>
                  <a:lnTo>
                    <a:pt x="1498" y="496"/>
                  </a:lnTo>
                  <a:lnTo>
                    <a:pt x="1499" y="490"/>
                  </a:lnTo>
                  <a:lnTo>
                    <a:pt x="1493" y="488"/>
                  </a:lnTo>
                  <a:lnTo>
                    <a:pt x="1479" y="491"/>
                  </a:lnTo>
                  <a:lnTo>
                    <a:pt x="1470" y="488"/>
                  </a:lnTo>
                  <a:lnTo>
                    <a:pt x="1463" y="484"/>
                  </a:lnTo>
                  <a:lnTo>
                    <a:pt x="1456" y="485"/>
                  </a:lnTo>
                  <a:lnTo>
                    <a:pt x="1454" y="491"/>
                  </a:lnTo>
                  <a:lnTo>
                    <a:pt x="1457" y="495"/>
                  </a:lnTo>
                  <a:close/>
                  <a:moveTo>
                    <a:pt x="1431" y="259"/>
                  </a:moveTo>
                  <a:lnTo>
                    <a:pt x="1427" y="254"/>
                  </a:lnTo>
                  <a:lnTo>
                    <a:pt x="1427" y="246"/>
                  </a:lnTo>
                  <a:lnTo>
                    <a:pt x="1441" y="234"/>
                  </a:lnTo>
                  <a:lnTo>
                    <a:pt x="1459" y="233"/>
                  </a:lnTo>
                  <a:lnTo>
                    <a:pt x="1475" y="237"/>
                  </a:lnTo>
                  <a:lnTo>
                    <a:pt x="1480" y="248"/>
                  </a:lnTo>
                  <a:lnTo>
                    <a:pt x="1473" y="257"/>
                  </a:lnTo>
                  <a:lnTo>
                    <a:pt x="1459" y="261"/>
                  </a:lnTo>
                  <a:lnTo>
                    <a:pt x="1439" y="261"/>
                  </a:lnTo>
                  <a:cubicBezTo>
                    <a:pt x="1439" y="261"/>
                    <a:pt x="1430" y="259"/>
                    <a:pt x="1431" y="259"/>
                  </a:cubicBezTo>
                  <a:close/>
                  <a:moveTo>
                    <a:pt x="1775" y="81"/>
                  </a:moveTo>
                  <a:lnTo>
                    <a:pt x="1785" y="70"/>
                  </a:lnTo>
                  <a:lnTo>
                    <a:pt x="1792" y="61"/>
                  </a:lnTo>
                  <a:lnTo>
                    <a:pt x="1808" y="60"/>
                  </a:lnTo>
                  <a:lnTo>
                    <a:pt x="1821" y="63"/>
                  </a:lnTo>
                  <a:lnTo>
                    <a:pt x="1816" y="70"/>
                  </a:lnTo>
                  <a:lnTo>
                    <a:pt x="1815" y="78"/>
                  </a:lnTo>
                  <a:lnTo>
                    <a:pt x="1806" y="87"/>
                  </a:lnTo>
                  <a:lnTo>
                    <a:pt x="1792" y="90"/>
                  </a:lnTo>
                  <a:lnTo>
                    <a:pt x="1781" y="87"/>
                  </a:lnTo>
                  <a:lnTo>
                    <a:pt x="1775" y="81"/>
                  </a:lnTo>
                  <a:close/>
                  <a:moveTo>
                    <a:pt x="2023" y="237"/>
                  </a:moveTo>
                  <a:lnTo>
                    <a:pt x="2041" y="227"/>
                  </a:lnTo>
                  <a:lnTo>
                    <a:pt x="2049" y="215"/>
                  </a:lnTo>
                  <a:lnTo>
                    <a:pt x="2050" y="205"/>
                  </a:lnTo>
                  <a:lnTo>
                    <a:pt x="2064" y="192"/>
                  </a:lnTo>
                  <a:lnTo>
                    <a:pt x="2085" y="176"/>
                  </a:lnTo>
                  <a:lnTo>
                    <a:pt x="2100" y="168"/>
                  </a:lnTo>
                  <a:lnTo>
                    <a:pt x="2105" y="158"/>
                  </a:lnTo>
                  <a:lnTo>
                    <a:pt x="2104" y="146"/>
                  </a:lnTo>
                  <a:lnTo>
                    <a:pt x="2085" y="136"/>
                  </a:lnTo>
                  <a:lnTo>
                    <a:pt x="2068" y="120"/>
                  </a:lnTo>
                  <a:lnTo>
                    <a:pt x="2058" y="102"/>
                  </a:lnTo>
                  <a:lnTo>
                    <a:pt x="2059" y="90"/>
                  </a:lnTo>
                  <a:lnTo>
                    <a:pt x="2065" y="79"/>
                  </a:lnTo>
                  <a:lnTo>
                    <a:pt x="2066" y="69"/>
                  </a:lnTo>
                  <a:lnTo>
                    <a:pt x="2060" y="66"/>
                  </a:lnTo>
                  <a:lnTo>
                    <a:pt x="2033" y="67"/>
                  </a:lnTo>
                  <a:lnTo>
                    <a:pt x="2012" y="60"/>
                  </a:lnTo>
                  <a:lnTo>
                    <a:pt x="1998" y="50"/>
                  </a:lnTo>
                  <a:lnTo>
                    <a:pt x="1975" y="23"/>
                  </a:lnTo>
                  <a:lnTo>
                    <a:pt x="1959" y="10"/>
                  </a:lnTo>
                  <a:lnTo>
                    <a:pt x="1941" y="1"/>
                  </a:lnTo>
                  <a:lnTo>
                    <a:pt x="1933" y="0"/>
                  </a:lnTo>
                  <a:lnTo>
                    <a:pt x="1930" y="5"/>
                  </a:lnTo>
                  <a:lnTo>
                    <a:pt x="1927" y="14"/>
                  </a:lnTo>
                  <a:lnTo>
                    <a:pt x="1929" y="22"/>
                  </a:lnTo>
                  <a:lnTo>
                    <a:pt x="1929" y="37"/>
                  </a:lnTo>
                  <a:lnTo>
                    <a:pt x="1920" y="51"/>
                  </a:lnTo>
                  <a:lnTo>
                    <a:pt x="1910" y="67"/>
                  </a:lnTo>
                  <a:lnTo>
                    <a:pt x="1898" y="82"/>
                  </a:lnTo>
                  <a:lnTo>
                    <a:pt x="1897" y="93"/>
                  </a:lnTo>
                  <a:lnTo>
                    <a:pt x="1898" y="137"/>
                  </a:lnTo>
                  <a:lnTo>
                    <a:pt x="1906" y="148"/>
                  </a:lnTo>
                  <a:lnTo>
                    <a:pt x="1916" y="154"/>
                  </a:lnTo>
                  <a:lnTo>
                    <a:pt x="1917" y="165"/>
                  </a:lnTo>
                  <a:lnTo>
                    <a:pt x="1914" y="195"/>
                  </a:lnTo>
                  <a:lnTo>
                    <a:pt x="1908" y="207"/>
                  </a:lnTo>
                  <a:lnTo>
                    <a:pt x="1905" y="217"/>
                  </a:lnTo>
                  <a:lnTo>
                    <a:pt x="1908" y="224"/>
                  </a:lnTo>
                  <a:lnTo>
                    <a:pt x="1913" y="222"/>
                  </a:lnTo>
                  <a:lnTo>
                    <a:pt x="1920" y="211"/>
                  </a:lnTo>
                  <a:lnTo>
                    <a:pt x="1934" y="206"/>
                  </a:lnTo>
                  <a:lnTo>
                    <a:pt x="1939" y="210"/>
                  </a:lnTo>
                  <a:lnTo>
                    <a:pt x="1942" y="220"/>
                  </a:lnTo>
                  <a:lnTo>
                    <a:pt x="1958" y="232"/>
                  </a:lnTo>
                  <a:lnTo>
                    <a:pt x="1967" y="232"/>
                  </a:lnTo>
                  <a:lnTo>
                    <a:pt x="1973" y="227"/>
                  </a:lnTo>
                  <a:lnTo>
                    <a:pt x="1982" y="229"/>
                  </a:lnTo>
                  <a:lnTo>
                    <a:pt x="1996" y="237"/>
                  </a:lnTo>
                  <a:lnTo>
                    <a:pt x="2010" y="239"/>
                  </a:lnTo>
                  <a:lnTo>
                    <a:pt x="2023" y="237"/>
                  </a:lnTo>
                  <a:close/>
                  <a:moveTo>
                    <a:pt x="1971" y="314"/>
                  </a:moveTo>
                  <a:lnTo>
                    <a:pt x="1972" y="319"/>
                  </a:lnTo>
                  <a:lnTo>
                    <a:pt x="1982" y="325"/>
                  </a:lnTo>
                  <a:lnTo>
                    <a:pt x="1994" y="326"/>
                  </a:lnTo>
                  <a:lnTo>
                    <a:pt x="2005" y="318"/>
                  </a:lnTo>
                  <a:lnTo>
                    <a:pt x="2017" y="307"/>
                  </a:lnTo>
                  <a:lnTo>
                    <a:pt x="2025" y="303"/>
                  </a:lnTo>
                  <a:lnTo>
                    <a:pt x="2030" y="288"/>
                  </a:lnTo>
                  <a:lnTo>
                    <a:pt x="2036" y="271"/>
                  </a:lnTo>
                  <a:lnTo>
                    <a:pt x="2034" y="264"/>
                  </a:lnTo>
                  <a:lnTo>
                    <a:pt x="2010" y="251"/>
                  </a:lnTo>
                  <a:lnTo>
                    <a:pt x="1991" y="248"/>
                  </a:lnTo>
                  <a:lnTo>
                    <a:pt x="1974" y="251"/>
                  </a:lnTo>
                  <a:lnTo>
                    <a:pt x="1964" y="256"/>
                  </a:lnTo>
                  <a:lnTo>
                    <a:pt x="1954" y="252"/>
                  </a:lnTo>
                  <a:lnTo>
                    <a:pt x="1947" y="252"/>
                  </a:lnTo>
                  <a:lnTo>
                    <a:pt x="1938" y="260"/>
                  </a:lnTo>
                  <a:lnTo>
                    <a:pt x="1924" y="260"/>
                  </a:lnTo>
                  <a:lnTo>
                    <a:pt x="1921" y="263"/>
                  </a:lnTo>
                  <a:lnTo>
                    <a:pt x="1925" y="271"/>
                  </a:lnTo>
                  <a:lnTo>
                    <a:pt x="1939" y="274"/>
                  </a:lnTo>
                  <a:lnTo>
                    <a:pt x="1944" y="283"/>
                  </a:lnTo>
                  <a:lnTo>
                    <a:pt x="1956" y="289"/>
                  </a:lnTo>
                  <a:lnTo>
                    <a:pt x="1963" y="299"/>
                  </a:lnTo>
                  <a:lnTo>
                    <a:pt x="1977" y="304"/>
                  </a:lnTo>
                  <a:lnTo>
                    <a:pt x="1997" y="304"/>
                  </a:lnTo>
                  <a:lnTo>
                    <a:pt x="2005" y="306"/>
                  </a:lnTo>
                  <a:lnTo>
                    <a:pt x="2000" y="310"/>
                  </a:lnTo>
                  <a:lnTo>
                    <a:pt x="1984" y="314"/>
                  </a:lnTo>
                  <a:lnTo>
                    <a:pt x="1971" y="314"/>
                  </a:lnTo>
                  <a:close/>
                  <a:moveTo>
                    <a:pt x="2347" y="348"/>
                  </a:moveTo>
                  <a:lnTo>
                    <a:pt x="2347" y="357"/>
                  </a:lnTo>
                  <a:lnTo>
                    <a:pt x="2333" y="375"/>
                  </a:lnTo>
                  <a:lnTo>
                    <a:pt x="2317" y="379"/>
                  </a:lnTo>
                  <a:lnTo>
                    <a:pt x="2304" y="392"/>
                  </a:lnTo>
                  <a:lnTo>
                    <a:pt x="2294" y="400"/>
                  </a:lnTo>
                  <a:lnTo>
                    <a:pt x="2284" y="401"/>
                  </a:lnTo>
                  <a:lnTo>
                    <a:pt x="2273" y="392"/>
                  </a:lnTo>
                  <a:lnTo>
                    <a:pt x="2266" y="385"/>
                  </a:lnTo>
                  <a:lnTo>
                    <a:pt x="2256" y="387"/>
                  </a:lnTo>
                  <a:lnTo>
                    <a:pt x="2247" y="383"/>
                  </a:lnTo>
                  <a:lnTo>
                    <a:pt x="2236" y="387"/>
                  </a:lnTo>
                  <a:lnTo>
                    <a:pt x="2209" y="385"/>
                  </a:lnTo>
                  <a:lnTo>
                    <a:pt x="2195" y="377"/>
                  </a:lnTo>
                  <a:lnTo>
                    <a:pt x="2188" y="372"/>
                  </a:lnTo>
                  <a:lnTo>
                    <a:pt x="2173" y="377"/>
                  </a:lnTo>
                  <a:lnTo>
                    <a:pt x="2160" y="383"/>
                  </a:lnTo>
                  <a:lnTo>
                    <a:pt x="2150" y="381"/>
                  </a:lnTo>
                  <a:lnTo>
                    <a:pt x="2138" y="373"/>
                  </a:lnTo>
                  <a:lnTo>
                    <a:pt x="2124" y="372"/>
                  </a:lnTo>
                  <a:lnTo>
                    <a:pt x="2117" y="364"/>
                  </a:lnTo>
                  <a:lnTo>
                    <a:pt x="2110" y="342"/>
                  </a:lnTo>
                  <a:lnTo>
                    <a:pt x="2102" y="332"/>
                  </a:lnTo>
                  <a:lnTo>
                    <a:pt x="2094" y="330"/>
                  </a:lnTo>
                  <a:lnTo>
                    <a:pt x="2085" y="336"/>
                  </a:lnTo>
                  <a:lnTo>
                    <a:pt x="2075" y="328"/>
                  </a:lnTo>
                  <a:lnTo>
                    <a:pt x="2066" y="324"/>
                  </a:lnTo>
                  <a:lnTo>
                    <a:pt x="2063" y="329"/>
                  </a:lnTo>
                  <a:lnTo>
                    <a:pt x="2066" y="337"/>
                  </a:lnTo>
                  <a:lnTo>
                    <a:pt x="2060" y="340"/>
                  </a:lnTo>
                  <a:lnTo>
                    <a:pt x="2056" y="335"/>
                  </a:lnTo>
                  <a:lnTo>
                    <a:pt x="2045" y="328"/>
                  </a:lnTo>
                  <a:lnTo>
                    <a:pt x="2047" y="322"/>
                  </a:lnTo>
                  <a:lnTo>
                    <a:pt x="2059" y="314"/>
                  </a:lnTo>
                  <a:lnTo>
                    <a:pt x="2061" y="307"/>
                  </a:lnTo>
                  <a:lnTo>
                    <a:pt x="2056" y="290"/>
                  </a:lnTo>
                  <a:lnTo>
                    <a:pt x="2059" y="280"/>
                  </a:lnTo>
                  <a:lnTo>
                    <a:pt x="2072" y="268"/>
                  </a:lnTo>
                  <a:lnTo>
                    <a:pt x="2068" y="261"/>
                  </a:lnTo>
                  <a:lnTo>
                    <a:pt x="2061" y="261"/>
                  </a:lnTo>
                  <a:lnTo>
                    <a:pt x="2050" y="255"/>
                  </a:lnTo>
                  <a:lnTo>
                    <a:pt x="2049" y="245"/>
                  </a:lnTo>
                  <a:lnTo>
                    <a:pt x="2054" y="228"/>
                  </a:lnTo>
                  <a:lnTo>
                    <a:pt x="2064" y="219"/>
                  </a:lnTo>
                  <a:lnTo>
                    <a:pt x="2079" y="216"/>
                  </a:lnTo>
                  <a:lnTo>
                    <a:pt x="2080" y="207"/>
                  </a:lnTo>
                  <a:lnTo>
                    <a:pt x="2085" y="199"/>
                  </a:lnTo>
                  <a:lnTo>
                    <a:pt x="2099" y="194"/>
                  </a:lnTo>
                  <a:lnTo>
                    <a:pt x="2117" y="182"/>
                  </a:lnTo>
                  <a:lnTo>
                    <a:pt x="2121" y="168"/>
                  </a:lnTo>
                  <a:lnTo>
                    <a:pt x="2126" y="165"/>
                  </a:lnTo>
                  <a:lnTo>
                    <a:pt x="2147" y="167"/>
                  </a:lnTo>
                  <a:lnTo>
                    <a:pt x="2161" y="178"/>
                  </a:lnTo>
                  <a:lnTo>
                    <a:pt x="2180" y="203"/>
                  </a:lnTo>
                  <a:lnTo>
                    <a:pt x="2185" y="214"/>
                  </a:lnTo>
                  <a:lnTo>
                    <a:pt x="2179" y="231"/>
                  </a:lnTo>
                  <a:lnTo>
                    <a:pt x="2185" y="236"/>
                  </a:lnTo>
                  <a:lnTo>
                    <a:pt x="2181" y="246"/>
                  </a:lnTo>
                  <a:lnTo>
                    <a:pt x="2176" y="255"/>
                  </a:lnTo>
                  <a:lnTo>
                    <a:pt x="2177" y="264"/>
                  </a:lnTo>
                  <a:lnTo>
                    <a:pt x="2183" y="259"/>
                  </a:lnTo>
                  <a:lnTo>
                    <a:pt x="2190" y="245"/>
                  </a:lnTo>
                  <a:lnTo>
                    <a:pt x="2192" y="231"/>
                  </a:lnTo>
                  <a:lnTo>
                    <a:pt x="2192" y="221"/>
                  </a:lnTo>
                  <a:lnTo>
                    <a:pt x="2197" y="213"/>
                  </a:lnTo>
                  <a:lnTo>
                    <a:pt x="2196" y="205"/>
                  </a:lnTo>
                  <a:lnTo>
                    <a:pt x="2181" y="189"/>
                  </a:lnTo>
                  <a:lnTo>
                    <a:pt x="2179" y="181"/>
                  </a:lnTo>
                  <a:lnTo>
                    <a:pt x="2181" y="174"/>
                  </a:lnTo>
                  <a:lnTo>
                    <a:pt x="2200" y="171"/>
                  </a:lnTo>
                  <a:lnTo>
                    <a:pt x="2221" y="174"/>
                  </a:lnTo>
                  <a:lnTo>
                    <a:pt x="2255" y="202"/>
                  </a:lnTo>
                  <a:lnTo>
                    <a:pt x="2261" y="204"/>
                  </a:lnTo>
                  <a:lnTo>
                    <a:pt x="2267" y="208"/>
                  </a:lnTo>
                  <a:lnTo>
                    <a:pt x="2268" y="221"/>
                  </a:lnTo>
                  <a:lnTo>
                    <a:pt x="2277" y="227"/>
                  </a:lnTo>
                  <a:lnTo>
                    <a:pt x="2279" y="242"/>
                  </a:lnTo>
                  <a:lnTo>
                    <a:pt x="2279" y="257"/>
                  </a:lnTo>
                  <a:lnTo>
                    <a:pt x="2296" y="273"/>
                  </a:lnTo>
                  <a:lnTo>
                    <a:pt x="2308" y="290"/>
                  </a:lnTo>
                  <a:lnTo>
                    <a:pt x="2307" y="296"/>
                  </a:lnTo>
                  <a:lnTo>
                    <a:pt x="2297" y="296"/>
                  </a:lnTo>
                  <a:lnTo>
                    <a:pt x="2289" y="292"/>
                  </a:lnTo>
                  <a:lnTo>
                    <a:pt x="2283" y="292"/>
                  </a:lnTo>
                  <a:lnTo>
                    <a:pt x="2285" y="305"/>
                  </a:lnTo>
                  <a:lnTo>
                    <a:pt x="2297" y="314"/>
                  </a:lnTo>
                  <a:lnTo>
                    <a:pt x="2312" y="316"/>
                  </a:lnTo>
                  <a:lnTo>
                    <a:pt x="2325" y="331"/>
                  </a:lnTo>
                  <a:lnTo>
                    <a:pt x="2333" y="333"/>
                  </a:lnTo>
                  <a:lnTo>
                    <a:pt x="2347" y="348"/>
                  </a:lnTo>
                  <a:close/>
                  <a:moveTo>
                    <a:pt x="4372" y="39"/>
                  </a:moveTo>
                  <a:lnTo>
                    <a:pt x="4377" y="18"/>
                  </a:lnTo>
                  <a:lnTo>
                    <a:pt x="4392" y="2"/>
                  </a:lnTo>
                  <a:lnTo>
                    <a:pt x="4396" y="6"/>
                  </a:lnTo>
                  <a:lnTo>
                    <a:pt x="4397" y="15"/>
                  </a:lnTo>
                  <a:lnTo>
                    <a:pt x="4400" y="20"/>
                  </a:lnTo>
                  <a:lnTo>
                    <a:pt x="4391" y="26"/>
                  </a:lnTo>
                  <a:lnTo>
                    <a:pt x="4385" y="34"/>
                  </a:lnTo>
                  <a:lnTo>
                    <a:pt x="4372" y="39"/>
                  </a:lnTo>
                  <a:close/>
                  <a:moveTo>
                    <a:pt x="4491" y="228"/>
                  </a:moveTo>
                  <a:lnTo>
                    <a:pt x="4496" y="249"/>
                  </a:lnTo>
                  <a:lnTo>
                    <a:pt x="4515" y="273"/>
                  </a:lnTo>
                  <a:lnTo>
                    <a:pt x="4521" y="284"/>
                  </a:lnTo>
                  <a:lnTo>
                    <a:pt x="4559" y="297"/>
                  </a:lnTo>
                  <a:lnTo>
                    <a:pt x="4587" y="300"/>
                  </a:lnTo>
                  <a:lnTo>
                    <a:pt x="4607" y="309"/>
                  </a:lnTo>
                  <a:lnTo>
                    <a:pt x="4625" y="310"/>
                  </a:lnTo>
                  <a:lnTo>
                    <a:pt x="4640" y="305"/>
                  </a:lnTo>
                  <a:lnTo>
                    <a:pt x="4656" y="310"/>
                  </a:lnTo>
                  <a:lnTo>
                    <a:pt x="4666" y="306"/>
                  </a:lnTo>
                  <a:lnTo>
                    <a:pt x="4688" y="293"/>
                  </a:lnTo>
                  <a:lnTo>
                    <a:pt x="4692" y="279"/>
                  </a:lnTo>
                  <a:lnTo>
                    <a:pt x="4700" y="267"/>
                  </a:lnTo>
                  <a:lnTo>
                    <a:pt x="4696" y="251"/>
                  </a:lnTo>
                  <a:lnTo>
                    <a:pt x="4686" y="247"/>
                  </a:lnTo>
                  <a:lnTo>
                    <a:pt x="4679" y="248"/>
                  </a:lnTo>
                  <a:lnTo>
                    <a:pt x="4676" y="240"/>
                  </a:lnTo>
                  <a:lnTo>
                    <a:pt x="4676" y="233"/>
                  </a:lnTo>
                  <a:lnTo>
                    <a:pt x="4671" y="227"/>
                  </a:lnTo>
                  <a:lnTo>
                    <a:pt x="4662" y="233"/>
                  </a:lnTo>
                  <a:lnTo>
                    <a:pt x="4645" y="228"/>
                  </a:lnTo>
                  <a:lnTo>
                    <a:pt x="4618" y="233"/>
                  </a:lnTo>
                  <a:lnTo>
                    <a:pt x="4601" y="245"/>
                  </a:lnTo>
                  <a:lnTo>
                    <a:pt x="4590" y="248"/>
                  </a:lnTo>
                  <a:lnTo>
                    <a:pt x="4586" y="242"/>
                  </a:lnTo>
                  <a:lnTo>
                    <a:pt x="4583" y="233"/>
                  </a:lnTo>
                  <a:lnTo>
                    <a:pt x="4576" y="233"/>
                  </a:lnTo>
                  <a:lnTo>
                    <a:pt x="4563" y="236"/>
                  </a:lnTo>
                  <a:lnTo>
                    <a:pt x="4545" y="236"/>
                  </a:lnTo>
                  <a:lnTo>
                    <a:pt x="4537" y="233"/>
                  </a:lnTo>
                  <a:lnTo>
                    <a:pt x="4537" y="242"/>
                  </a:lnTo>
                  <a:lnTo>
                    <a:pt x="4530" y="250"/>
                  </a:lnTo>
                  <a:lnTo>
                    <a:pt x="4509" y="245"/>
                  </a:lnTo>
                  <a:lnTo>
                    <a:pt x="4502" y="237"/>
                  </a:lnTo>
                  <a:lnTo>
                    <a:pt x="4500" y="230"/>
                  </a:lnTo>
                  <a:lnTo>
                    <a:pt x="4491" y="228"/>
                  </a:lnTo>
                  <a:close/>
                  <a:moveTo>
                    <a:pt x="4064" y="419"/>
                  </a:moveTo>
                  <a:lnTo>
                    <a:pt x="4052" y="392"/>
                  </a:lnTo>
                  <a:lnTo>
                    <a:pt x="4050" y="378"/>
                  </a:lnTo>
                  <a:lnTo>
                    <a:pt x="4040" y="371"/>
                  </a:lnTo>
                  <a:lnTo>
                    <a:pt x="4020" y="370"/>
                  </a:lnTo>
                  <a:lnTo>
                    <a:pt x="4011" y="355"/>
                  </a:lnTo>
                  <a:lnTo>
                    <a:pt x="4002" y="348"/>
                  </a:lnTo>
                  <a:lnTo>
                    <a:pt x="3995" y="345"/>
                  </a:lnTo>
                  <a:lnTo>
                    <a:pt x="3998" y="354"/>
                  </a:lnTo>
                  <a:lnTo>
                    <a:pt x="4008" y="370"/>
                  </a:lnTo>
                  <a:lnTo>
                    <a:pt x="4024" y="385"/>
                  </a:lnTo>
                  <a:lnTo>
                    <a:pt x="4039" y="408"/>
                  </a:lnTo>
                  <a:lnTo>
                    <a:pt x="4048" y="431"/>
                  </a:lnTo>
                  <a:lnTo>
                    <a:pt x="4058" y="436"/>
                  </a:lnTo>
                  <a:lnTo>
                    <a:pt x="4065" y="431"/>
                  </a:lnTo>
                  <a:lnTo>
                    <a:pt x="4064" y="419"/>
                  </a:lnTo>
                  <a:close/>
                  <a:moveTo>
                    <a:pt x="4281" y="443"/>
                  </a:moveTo>
                  <a:lnTo>
                    <a:pt x="4273" y="444"/>
                  </a:lnTo>
                  <a:lnTo>
                    <a:pt x="4267" y="439"/>
                  </a:lnTo>
                  <a:lnTo>
                    <a:pt x="4266" y="431"/>
                  </a:lnTo>
                  <a:lnTo>
                    <a:pt x="4268" y="425"/>
                  </a:lnTo>
                  <a:lnTo>
                    <a:pt x="4274" y="429"/>
                  </a:lnTo>
                  <a:lnTo>
                    <a:pt x="4279" y="436"/>
                  </a:lnTo>
                  <a:lnTo>
                    <a:pt x="4290" y="440"/>
                  </a:lnTo>
                  <a:lnTo>
                    <a:pt x="4294" y="447"/>
                  </a:lnTo>
                  <a:lnTo>
                    <a:pt x="4293" y="452"/>
                  </a:lnTo>
                  <a:lnTo>
                    <a:pt x="4302" y="451"/>
                  </a:lnTo>
                  <a:lnTo>
                    <a:pt x="4312" y="436"/>
                  </a:lnTo>
                  <a:lnTo>
                    <a:pt x="4322" y="415"/>
                  </a:lnTo>
                  <a:lnTo>
                    <a:pt x="4340" y="397"/>
                  </a:lnTo>
                  <a:lnTo>
                    <a:pt x="4354" y="394"/>
                  </a:lnTo>
                  <a:lnTo>
                    <a:pt x="4364" y="387"/>
                  </a:lnTo>
                  <a:lnTo>
                    <a:pt x="4368" y="389"/>
                  </a:lnTo>
                  <a:lnTo>
                    <a:pt x="4364" y="397"/>
                  </a:lnTo>
                  <a:lnTo>
                    <a:pt x="4375" y="399"/>
                  </a:lnTo>
                  <a:lnTo>
                    <a:pt x="4383" y="404"/>
                  </a:lnTo>
                  <a:lnTo>
                    <a:pt x="4392" y="399"/>
                  </a:lnTo>
                  <a:lnTo>
                    <a:pt x="4393" y="389"/>
                  </a:lnTo>
                  <a:lnTo>
                    <a:pt x="4409" y="381"/>
                  </a:lnTo>
                  <a:lnTo>
                    <a:pt x="4418" y="371"/>
                  </a:lnTo>
                  <a:lnTo>
                    <a:pt x="4413" y="367"/>
                  </a:lnTo>
                  <a:lnTo>
                    <a:pt x="4399" y="368"/>
                  </a:lnTo>
                  <a:lnTo>
                    <a:pt x="4381" y="375"/>
                  </a:lnTo>
                  <a:lnTo>
                    <a:pt x="4367" y="366"/>
                  </a:lnTo>
                  <a:lnTo>
                    <a:pt x="4348" y="361"/>
                  </a:lnTo>
                  <a:lnTo>
                    <a:pt x="4342" y="354"/>
                  </a:lnTo>
                  <a:lnTo>
                    <a:pt x="4328" y="352"/>
                  </a:lnTo>
                  <a:lnTo>
                    <a:pt x="4326" y="347"/>
                  </a:lnTo>
                  <a:lnTo>
                    <a:pt x="4309" y="330"/>
                  </a:lnTo>
                  <a:lnTo>
                    <a:pt x="4300" y="325"/>
                  </a:lnTo>
                  <a:lnTo>
                    <a:pt x="4296" y="307"/>
                  </a:lnTo>
                  <a:lnTo>
                    <a:pt x="4294" y="298"/>
                  </a:lnTo>
                  <a:lnTo>
                    <a:pt x="4285" y="288"/>
                  </a:lnTo>
                  <a:lnTo>
                    <a:pt x="4283" y="277"/>
                  </a:lnTo>
                  <a:lnTo>
                    <a:pt x="4271" y="271"/>
                  </a:lnTo>
                  <a:lnTo>
                    <a:pt x="4271" y="265"/>
                  </a:lnTo>
                  <a:lnTo>
                    <a:pt x="4278" y="263"/>
                  </a:lnTo>
                  <a:lnTo>
                    <a:pt x="4272" y="255"/>
                  </a:lnTo>
                  <a:lnTo>
                    <a:pt x="4278" y="250"/>
                  </a:lnTo>
                  <a:lnTo>
                    <a:pt x="4282" y="248"/>
                  </a:lnTo>
                  <a:lnTo>
                    <a:pt x="4281" y="240"/>
                  </a:lnTo>
                  <a:lnTo>
                    <a:pt x="4276" y="236"/>
                  </a:lnTo>
                  <a:lnTo>
                    <a:pt x="4267" y="230"/>
                  </a:lnTo>
                  <a:lnTo>
                    <a:pt x="4246" y="230"/>
                  </a:lnTo>
                  <a:lnTo>
                    <a:pt x="4233" y="227"/>
                  </a:lnTo>
                  <a:lnTo>
                    <a:pt x="4223" y="218"/>
                  </a:lnTo>
                  <a:lnTo>
                    <a:pt x="4211" y="218"/>
                  </a:lnTo>
                  <a:lnTo>
                    <a:pt x="4200" y="213"/>
                  </a:lnTo>
                  <a:lnTo>
                    <a:pt x="4196" y="217"/>
                  </a:lnTo>
                  <a:lnTo>
                    <a:pt x="4213" y="231"/>
                  </a:lnTo>
                  <a:lnTo>
                    <a:pt x="4221" y="234"/>
                  </a:lnTo>
                  <a:lnTo>
                    <a:pt x="4226" y="240"/>
                  </a:lnTo>
                  <a:lnTo>
                    <a:pt x="4213" y="240"/>
                  </a:lnTo>
                  <a:lnTo>
                    <a:pt x="4209" y="237"/>
                  </a:lnTo>
                  <a:lnTo>
                    <a:pt x="4200" y="237"/>
                  </a:lnTo>
                  <a:lnTo>
                    <a:pt x="4194" y="246"/>
                  </a:lnTo>
                  <a:lnTo>
                    <a:pt x="4197" y="258"/>
                  </a:lnTo>
                  <a:lnTo>
                    <a:pt x="4203" y="270"/>
                  </a:lnTo>
                  <a:lnTo>
                    <a:pt x="4207" y="285"/>
                  </a:lnTo>
                  <a:lnTo>
                    <a:pt x="4224" y="303"/>
                  </a:lnTo>
                  <a:lnTo>
                    <a:pt x="4228" y="310"/>
                  </a:lnTo>
                  <a:lnTo>
                    <a:pt x="4223" y="314"/>
                  </a:lnTo>
                  <a:lnTo>
                    <a:pt x="4210" y="316"/>
                  </a:lnTo>
                  <a:lnTo>
                    <a:pt x="4198" y="303"/>
                  </a:lnTo>
                  <a:lnTo>
                    <a:pt x="4192" y="287"/>
                  </a:lnTo>
                  <a:lnTo>
                    <a:pt x="4184" y="282"/>
                  </a:lnTo>
                  <a:lnTo>
                    <a:pt x="4172" y="285"/>
                  </a:lnTo>
                  <a:lnTo>
                    <a:pt x="4167" y="289"/>
                  </a:lnTo>
                  <a:lnTo>
                    <a:pt x="4162" y="285"/>
                  </a:lnTo>
                  <a:lnTo>
                    <a:pt x="4152" y="283"/>
                  </a:lnTo>
                  <a:lnTo>
                    <a:pt x="4151" y="271"/>
                  </a:lnTo>
                  <a:lnTo>
                    <a:pt x="4148" y="262"/>
                  </a:lnTo>
                  <a:lnTo>
                    <a:pt x="4137" y="261"/>
                  </a:lnTo>
                  <a:lnTo>
                    <a:pt x="4125" y="250"/>
                  </a:lnTo>
                  <a:lnTo>
                    <a:pt x="4109" y="249"/>
                  </a:lnTo>
                  <a:lnTo>
                    <a:pt x="4103" y="245"/>
                  </a:lnTo>
                  <a:lnTo>
                    <a:pt x="4098" y="235"/>
                  </a:lnTo>
                  <a:lnTo>
                    <a:pt x="4085" y="239"/>
                  </a:lnTo>
                  <a:lnTo>
                    <a:pt x="4077" y="247"/>
                  </a:lnTo>
                  <a:lnTo>
                    <a:pt x="4077" y="263"/>
                  </a:lnTo>
                  <a:lnTo>
                    <a:pt x="4074" y="266"/>
                  </a:lnTo>
                  <a:lnTo>
                    <a:pt x="4075" y="281"/>
                  </a:lnTo>
                  <a:lnTo>
                    <a:pt x="4071" y="294"/>
                  </a:lnTo>
                  <a:lnTo>
                    <a:pt x="4059" y="304"/>
                  </a:lnTo>
                  <a:lnTo>
                    <a:pt x="4057" y="311"/>
                  </a:lnTo>
                  <a:lnTo>
                    <a:pt x="4071" y="330"/>
                  </a:lnTo>
                  <a:lnTo>
                    <a:pt x="4078" y="331"/>
                  </a:lnTo>
                  <a:lnTo>
                    <a:pt x="4086" y="337"/>
                  </a:lnTo>
                  <a:lnTo>
                    <a:pt x="4081" y="341"/>
                  </a:lnTo>
                  <a:lnTo>
                    <a:pt x="4074" y="342"/>
                  </a:lnTo>
                  <a:lnTo>
                    <a:pt x="4076" y="354"/>
                  </a:lnTo>
                  <a:lnTo>
                    <a:pt x="4085" y="356"/>
                  </a:lnTo>
                  <a:lnTo>
                    <a:pt x="4089" y="366"/>
                  </a:lnTo>
                  <a:lnTo>
                    <a:pt x="4089" y="373"/>
                  </a:lnTo>
                  <a:lnTo>
                    <a:pt x="4095" y="379"/>
                  </a:lnTo>
                  <a:lnTo>
                    <a:pt x="4108" y="383"/>
                  </a:lnTo>
                  <a:lnTo>
                    <a:pt x="4112" y="389"/>
                  </a:lnTo>
                  <a:lnTo>
                    <a:pt x="4110" y="394"/>
                  </a:lnTo>
                  <a:lnTo>
                    <a:pt x="4115" y="399"/>
                  </a:lnTo>
                  <a:lnTo>
                    <a:pt x="4120" y="396"/>
                  </a:lnTo>
                  <a:lnTo>
                    <a:pt x="4128" y="397"/>
                  </a:lnTo>
                  <a:lnTo>
                    <a:pt x="4132" y="403"/>
                  </a:lnTo>
                  <a:lnTo>
                    <a:pt x="4125" y="409"/>
                  </a:lnTo>
                  <a:lnTo>
                    <a:pt x="4121" y="407"/>
                  </a:lnTo>
                  <a:lnTo>
                    <a:pt x="4113" y="407"/>
                  </a:lnTo>
                  <a:lnTo>
                    <a:pt x="4110" y="413"/>
                  </a:lnTo>
                  <a:lnTo>
                    <a:pt x="4114" y="423"/>
                  </a:lnTo>
                  <a:lnTo>
                    <a:pt x="4147" y="445"/>
                  </a:lnTo>
                  <a:lnTo>
                    <a:pt x="4165" y="452"/>
                  </a:lnTo>
                  <a:lnTo>
                    <a:pt x="4181" y="451"/>
                  </a:lnTo>
                  <a:lnTo>
                    <a:pt x="4190" y="458"/>
                  </a:lnTo>
                  <a:lnTo>
                    <a:pt x="4200" y="465"/>
                  </a:lnTo>
                  <a:lnTo>
                    <a:pt x="4204" y="476"/>
                  </a:lnTo>
                  <a:lnTo>
                    <a:pt x="4214" y="485"/>
                  </a:lnTo>
                  <a:lnTo>
                    <a:pt x="4229" y="485"/>
                  </a:lnTo>
                  <a:lnTo>
                    <a:pt x="4246" y="479"/>
                  </a:lnTo>
                  <a:lnTo>
                    <a:pt x="4261" y="480"/>
                  </a:lnTo>
                  <a:lnTo>
                    <a:pt x="4271" y="487"/>
                  </a:lnTo>
                  <a:lnTo>
                    <a:pt x="4281" y="485"/>
                  </a:lnTo>
                  <a:lnTo>
                    <a:pt x="4286" y="475"/>
                  </a:lnTo>
                  <a:lnTo>
                    <a:pt x="4286" y="465"/>
                  </a:lnTo>
                  <a:lnTo>
                    <a:pt x="4280" y="452"/>
                  </a:lnTo>
                  <a:lnTo>
                    <a:pt x="4281" y="443"/>
                  </a:lnTo>
                  <a:close/>
                  <a:moveTo>
                    <a:pt x="4286" y="228"/>
                  </a:moveTo>
                  <a:lnTo>
                    <a:pt x="4302" y="227"/>
                  </a:lnTo>
                  <a:lnTo>
                    <a:pt x="4320" y="227"/>
                  </a:lnTo>
                  <a:lnTo>
                    <a:pt x="4331" y="228"/>
                  </a:lnTo>
                  <a:lnTo>
                    <a:pt x="4358" y="242"/>
                  </a:lnTo>
                  <a:lnTo>
                    <a:pt x="4371" y="243"/>
                  </a:lnTo>
                  <a:lnTo>
                    <a:pt x="4380" y="241"/>
                  </a:lnTo>
                  <a:lnTo>
                    <a:pt x="4407" y="244"/>
                  </a:lnTo>
                  <a:lnTo>
                    <a:pt x="4435" y="252"/>
                  </a:lnTo>
                  <a:lnTo>
                    <a:pt x="4435" y="258"/>
                  </a:lnTo>
                  <a:lnTo>
                    <a:pt x="4423" y="261"/>
                  </a:lnTo>
                  <a:lnTo>
                    <a:pt x="4415" y="269"/>
                  </a:lnTo>
                  <a:lnTo>
                    <a:pt x="4415" y="280"/>
                  </a:lnTo>
                  <a:lnTo>
                    <a:pt x="4427" y="293"/>
                  </a:lnTo>
                  <a:lnTo>
                    <a:pt x="4440" y="296"/>
                  </a:lnTo>
                  <a:lnTo>
                    <a:pt x="4440" y="310"/>
                  </a:lnTo>
                  <a:lnTo>
                    <a:pt x="4442" y="319"/>
                  </a:lnTo>
                  <a:lnTo>
                    <a:pt x="4437" y="328"/>
                  </a:lnTo>
                  <a:lnTo>
                    <a:pt x="4434" y="343"/>
                  </a:lnTo>
                  <a:lnTo>
                    <a:pt x="4425" y="352"/>
                  </a:lnTo>
                  <a:lnTo>
                    <a:pt x="4421" y="360"/>
                  </a:lnTo>
                  <a:lnTo>
                    <a:pt x="4410" y="352"/>
                  </a:lnTo>
                  <a:lnTo>
                    <a:pt x="4404" y="352"/>
                  </a:lnTo>
                  <a:lnTo>
                    <a:pt x="4392" y="361"/>
                  </a:lnTo>
                  <a:lnTo>
                    <a:pt x="4381" y="361"/>
                  </a:lnTo>
                  <a:lnTo>
                    <a:pt x="4356" y="349"/>
                  </a:lnTo>
                  <a:lnTo>
                    <a:pt x="4343" y="337"/>
                  </a:lnTo>
                  <a:lnTo>
                    <a:pt x="4318" y="317"/>
                  </a:lnTo>
                  <a:lnTo>
                    <a:pt x="4314" y="302"/>
                  </a:lnTo>
                  <a:lnTo>
                    <a:pt x="4318" y="292"/>
                  </a:lnTo>
                  <a:lnTo>
                    <a:pt x="4319" y="282"/>
                  </a:lnTo>
                  <a:lnTo>
                    <a:pt x="4321" y="276"/>
                  </a:lnTo>
                  <a:lnTo>
                    <a:pt x="4316" y="266"/>
                  </a:lnTo>
                  <a:lnTo>
                    <a:pt x="4309" y="262"/>
                  </a:lnTo>
                  <a:lnTo>
                    <a:pt x="4307" y="251"/>
                  </a:lnTo>
                  <a:lnTo>
                    <a:pt x="4301" y="248"/>
                  </a:lnTo>
                  <a:lnTo>
                    <a:pt x="4293" y="239"/>
                  </a:lnTo>
                  <a:lnTo>
                    <a:pt x="4286" y="228"/>
                  </a:lnTo>
                  <a:close/>
                  <a:moveTo>
                    <a:pt x="2444" y="514"/>
                  </a:moveTo>
                  <a:cubicBezTo>
                    <a:pt x="2443" y="514"/>
                    <a:pt x="2458" y="510"/>
                    <a:pt x="2458" y="510"/>
                  </a:cubicBezTo>
                  <a:lnTo>
                    <a:pt x="2465" y="495"/>
                  </a:lnTo>
                  <a:lnTo>
                    <a:pt x="2477" y="478"/>
                  </a:lnTo>
                  <a:lnTo>
                    <a:pt x="2486" y="473"/>
                  </a:lnTo>
                  <a:lnTo>
                    <a:pt x="2484" y="466"/>
                  </a:lnTo>
                  <a:lnTo>
                    <a:pt x="2485" y="457"/>
                  </a:lnTo>
                  <a:lnTo>
                    <a:pt x="2510" y="441"/>
                  </a:lnTo>
                  <a:lnTo>
                    <a:pt x="2519" y="439"/>
                  </a:lnTo>
                  <a:lnTo>
                    <a:pt x="2525" y="445"/>
                  </a:lnTo>
                  <a:lnTo>
                    <a:pt x="2533" y="444"/>
                  </a:lnTo>
                  <a:lnTo>
                    <a:pt x="2538" y="433"/>
                  </a:lnTo>
                  <a:lnTo>
                    <a:pt x="2543" y="425"/>
                  </a:lnTo>
                  <a:lnTo>
                    <a:pt x="2556" y="421"/>
                  </a:lnTo>
                  <a:lnTo>
                    <a:pt x="2574" y="406"/>
                  </a:lnTo>
                  <a:lnTo>
                    <a:pt x="2576" y="397"/>
                  </a:lnTo>
                  <a:lnTo>
                    <a:pt x="2584" y="392"/>
                  </a:lnTo>
                  <a:lnTo>
                    <a:pt x="2593" y="370"/>
                  </a:lnTo>
                  <a:lnTo>
                    <a:pt x="2590" y="358"/>
                  </a:lnTo>
                  <a:lnTo>
                    <a:pt x="2576" y="341"/>
                  </a:lnTo>
                  <a:lnTo>
                    <a:pt x="2570" y="328"/>
                  </a:lnTo>
                  <a:lnTo>
                    <a:pt x="2569" y="318"/>
                  </a:lnTo>
                  <a:lnTo>
                    <a:pt x="2551" y="306"/>
                  </a:lnTo>
                  <a:lnTo>
                    <a:pt x="2540" y="305"/>
                  </a:lnTo>
                  <a:lnTo>
                    <a:pt x="2536" y="308"/>
                  </a:lnTo>
                  <a:lnTo>
                    <a:pt x="2527" y="303"/>
                  </a:lnTo>
                  <a:lnTo>
                    <a:pt x="2514" y="298"/>
                  </a:lnTo>
                  <a:lnTo>
                    <a:pt x="2501" y="285"/>
                  </a:lnTo>
                  <a:lnTo>
                    <a:pt x="2495" y="283"/>
                  </a:lnTo>
                  <a:lnTo>
                    <a:pt x="2492" y="288"/>
                  </a:lnTo>
                  <a:lnTo>
                    <a:pt x="2484" y="285"/>
                  </a:lnTo>
                  <a:lnTo>
                    <a:pt x="2481" y="277"/>
                  </a:lnTo>
                  <a:lnTo>
                    <a:pt x="2473" y="268"/>
                  </a:lnTo>
                  <a:lnTo>
                    <a:pt x="2465" y="268"/>
                  </a:lnTo>
                  <a:lnTo>
                    <a:pt x="2463" y="278"/>
                  </a:lnTo>
                  <a:lnTo>
                    <a:pt x="2458" y="277"/>
                  </a:lnTo>
                  <a:lnTo>
                    <a:pt x="2447" y="263"/>
                  </a:lnTo>
                  <a:lnTo>
                    <a:pt x="2441" y="259"/>
                  </a:lnTo>
                  <a:lnTo>
                    <a:pt x="2440" y="265"/>
                  </a:lnTo>
                  <a:lnTo>
                    <a:pt x="2448" y="274"/>
                  </a:lnTo>
                  <a:lnTo>
                    <a:pt x="2449" y="281"/>
                  </a:lnTo>
                  <a:lnTo>
                    <a:pt x="2442" y="287"/>
                  </a:lnTo>
                  <a:lnTo>
                    <a:pt x="2443" y="298"/>
                  </a:lnTo>
                  <a:lnTo>
                    <a:pt x="2437" y="297"/>
                  </a:lnTo>
                  <a:lnTo>
                    <a:pt x="2432" y="289"/>
                  </a:lnTo>
                  <a:lnTo>
                    <a:pt x="2430" y="253"/>
                  </a:lnTo>
                  <a:lnTo>
                    <a:pt x="2419" y="248"/>
                  </a:lnTo>
                  <a:lnTo>
                    <a:pt x="2408" y="246"/>
                  </a:lnTo>
                  <a:lnTo>
                    <a:pt x="2394" y="239"/>
                  </a:lnTo>
                  <a:lnTo>
                    <a:pt x="2386" y="239"/>
                  </a:lnTo>
                  <a:lnTo>
                    <a:pt x="2380" y="248"/>
                  </a:lnTo>
                  <a:lnTo>
                    <a:pt x="2382" y="258"/>
                  </a:lnTo>
                  <a:lnTo>
                    <a:pt x="2394" y="265"/>
                  </a:lnTo>
                  <a:lnTo>
                    <a:pt x="2402" y="275"/>
                  </a:lnTo>
                  <a:lnTo>
                    <a:pt x="2397" y="280"/>
                  </a:lnTo>
                  <a:lnTo>
                    <a:pt x="2388" y="279"/>
                  </a:lnTo>
                  <a:lnTo>
                    <a:pt x="2384" y="273"/>
                  </a:lnTo>
                  <a:lnTo>
                    <a:pt x="2376" y="267"/>
                  </a:lnTo>
                  <a:lnTo>
                    <a:pt x="2372" y="267"/>
                  </a:lnTo>
                  <a:lnTo>
                    <a:pt x="2374" y="275"/>
                  </a:lnTo>
                  <a:lnTo>
                    <a:pt x="2378" y="284"/>
                  </a:lnTo>
                  <a:lnTo>
                    <a:pt x="2374" y="287"/>
                  </a:lnTo>
                  <a:lnTo>
                    <a:pt x="2374" y="299"/>
                  </a:lnTo>
                  <a:lnTo>
                    <a:pt x="2380" y="305"/>
                  </a:lnTo>
                  <a:lnTo>
                    <a:pt x="2388" y="307"/>
                  </a:lnTo>
                  <a:lnTo>
                    <a:pt x="2393" y="314"/>
                  </a:lnTo>
                  <a:lnTo>
                    <a:pt x="2391" y="323"/>
                  </a:lnTo>
                  <a:lnTo>
                    <a:pt x="2403" y="351"/>
                  </a:lnTo>
                  <a:lnTo>
                    <a:pt x="2411" y="359"/>
                  </a:lnTo>
                  <a:lnTo>
                    <a:pt x="2421" y="359"/>
                  </a:lnTo>
                  <a:lnTo>
                    <a:pt x="2414" y="366"/>
                  </a:lnTo>
                  <a:lnTo>
                    <a:pt x="2404" y="367"/>
                  </a:lnTo>
                  <a:lnTo>
                    <a:pt x="2398" y="386"/>
                  </a:lnTo>
                  <a:lnTo>
                    <a:pt x="2408" y="406"/>
                  </a:lnTo>
                  <a:lnTo>
                    <a:pt x="2412" y="420"/>
                  </a:lnTo>
                  <a:lnTo>
                    <a:pt x="2411" y="434"/>
                  </a:lnTo>
                  <a:lnTo>
                    <a:pt x="2417" y="439"/>
                  </a:lnTo>
                  <a:lnTo>
                    <a:pt x="2419" y="449"/>
                  </a:lnTo>
                  <a:lnTo>
                    <a:pt x="2415" y="455"/>
                  </a:lnTo>
                  <a:lnTo>
                    <a:pt x="2422" y="471"/>
                  </a:lnTo>
                  <a:lnTo>
                    <a:pt x="2428" y="488"/>
                  </a:lnTo>
                  <a:lnTo>
                    <a:pt x="2438" y="497"/>
                  </a:lnTo>
                  <a:lnTo>
                    <a:pt x="2437" y="508"/>
                  </a:lnTo>
                  <a:lnTo>
                    <a:pt x="2444" y="514"/>
                  </a:lnTo>
                  <a:close/>
                  <a:moveTo>
                    <a:pt x="2658" y="392"/>
                  </a:moveTo>
                  <a:lnTo>
                    <a:pt x="2667" y="383"/>
                  </a:lnTo>
                  <a:lnTo>
                    <a:pt x="2667" y="378"/>
                  </a:lnTo>
                  <a:lnTo>
                    <a:pt x="2663" y="375"/>
                  </a:lnTo>
                  <a:lnTo>
                    <a:pt x="2667" y="370"/>
                  </a:lnTo>
                  <a:lnTo>
                    <a:pt x="2673" y="367"/>
                  </a:lnTo>
                  <a:lnTo>
                    <a:pt x="2670" y="361"/>
                  </a:lnTo>
                  <a:lnTo>
                    <a:pt x="2661" y="362"/>
                  </a:lnTo>
                  <a:lnTo>
                    <a:pt x="2653" y="373"/>
                  </a:lnTo>
                  <a:lnTo>
                    <a:pt x="2655" y="379"/>
                  </a:lnTo>
                  <a:lnTo>
                    <a:pt x="2648" y="381"/>
                  </a:lnTo>
                  <a:lnTo>
                    <a:pt x="2646" y="389"/>
                  </a:lnTo>
                  <a:lnTo>
                    <a:pt x="2652" y="394"/>
                  </a:lnTo>
                  <a:lnTo>
                    <a:pt x="2658" y="392"/>
                  </a:lnTo>
                  <a:close/>
                  <a:moveTo>
                    <a:pt x="2672" y="393"/>
                  </a:moveTo>
                  <a:lnTo>
                    <a:pt x="2677" y="385"/>
                  </a:lnTo>
                  <a:lnTo>
                    <a:pt x="2691" y="386"/>
                  </a:lnTo>
                  <a:lnTo>
                    <a:pt x="2698" y="375"/>
                  </a:lnTo>
                  <a:lnTo>
                    <a:pt x="2707" y="376"/>
                  </a:lnTo>
                  <a:lnTo>
                    <a:pt x="2711" y="373"/>
                  </a:lnTo>
                  <a:lnTo>
                    <a:pt x="2718" y="375"/>
                  </a:lnTo>
                  <a:lnTo>
                    <a:pt x="2723" y="387"/>
                  </a:lnTo>
                  <a:lnTo>
                    <a:pt x="2717" y="398"/>
                  </a:lnTo>
                  <a:lnTo>
                    <a:pt x="2709" y="391"/>
                  </a:lnTo>
                  <a:lnTo>
                    <a:pt x="2703" y="398"/>
                  </a:lnTo>
                  <a:lnTo>
                    <a:pt x="2689" y="400"/>
                  </a:lnTo>
                  <a:lnTo>
                    <a:pt x="2672" y="399"/>
                  </a:lnTo>
                  <a:lnTo>
                    <a:pt x="2672" y="393"/>
                  </a:lnTo>
                  <a:close/>
                  <a:moveTo>
                    <a:pt x="2784" y="498"/>
                  </a:moveTo>
                  <a:lnTo>
                    <a:pt x="2784" y="506"/>
                  </a:lnTo>
                  <a:lnTo>
                    <a:pt x="2794" y="520"/>
                  </a:lnTo>
                  <a:lnTo>
                    <a:pt x="2792" y="524"/>
                  </a:lnTo>
                  <a:lnTo>
                    <a:pt x="2793" y="529"/>
                  </a:lnTo>
                  <a:lnTo>
                    <a:pt x="2803" y="524"/>
                  </a:lnTo>
                  <a:lnTo>
                    <a:pt x="2807" y="513"/>
                  </a:lnTo>
                  <a:lnTo>
                    <a:pt x="2800" y="497"/>
                  </a:lnTo>
                  <a:lnTo>
                    <a:pt x="2789" y="495"/>
                  </a:lnTo>
                  <a:lnTo>
                    <a:pt x="2784" y="498"/>
                  </a:lnTo>
                  <a:close/>
                  <a:moveTo>
                    <a:pt x="3816" y="833"/>
                  </a:moveTo>
                  <a:lnTo>
                    <a:pt x="3821" y="829"/>
                  </a:lnTo>
                  <a:lnTo>
                    <a:pt x="3823" y="817"/>
                  </a:lnTo>
                  <a:lnTo>
                    <a:pt x="3822" y="808"/>
                  </a:lnTo>
                  <a:lnTo>
                    <a:pt x="3807" y="815"/>
                  </a:lnTo>
                  <a:lnTo>
                    <a:pt x="3804" y="818"/>
                  </a:lnTo>
                  <a:lnTo>
                    <a:pt x="3806" y="828"/>
                  </a:lnTo>
                  <a:lnTo>
                    <a:pt x="3811" y="828"/>
                  </a:lnTo>
                  <a:lnTo>
                    <a:pt x="3816" y="833"/>
                  </a:lnTo>
                  <a:close/>
                  <a:moveTo>
                    <a:pt x="3678" y="986"/>
                  </a:moveTo>
                  <a:lnTo>
                    <a:pt x="3692" y="986"/>
                  </a:lnTo>
                  <a:lnTo>
                    <a:pt x="3696" y="983"/>
                  </a:lnTo>
                  <a:lnTo>
                    <a:pt x="3701" y="983"/>
                  </a:lnTo>
                  <a:lnTo>
                    <a:pt x="3701" y="979"/>
                  </a:lnTo>
                  <a:lnTo>
                    <a:pt x="3694" y="972"/>
                  </a:lnTo>
                  <a:lnTo>
                    <a:pt x="3683" y="964"/>
                  </a:lnTo>
                  <a:lnTo>
                    <a:pt x="3674" y="963"/>
                  </a:lnTo>
                  <a:lnTo>
                    <a:pt x="3669" y="968"/>
                  </a:lnTo>
                  <a:lnTo>
                    <a:pt x="3670" y="973"/>
                  </a:lnTo>
                  <a:lnTo>
                    <a:pt x="3678" y="978"/>
                  </a:lnTo>
                  <a:lnTo>
                    <a:pt x="3678" y="986"/>
                  </a:lnTo>
                  <a:close/>
                  <a:moveTo>
                    <a:pt x="3293" y="918"/>
                  </a:moveTo>
                  <a:lnTo>
                    <a:pt x="3305" y="921"/>
                  </a:lnTo>
                  <a:lnTo>
                    <a:pt x="3311" y="924"/>
                  </a:lnTo>
                  <a:lnTo>
                    <a:pt x="3319" y="920"/>
                  </a:lnTo>
                  <a:lnTo>
                    <a:pt x="3321" y="911"/>
                  </a:lnTo>
                  <a:lnTo>
                    <a:pt x="3327" y="906"/>
                  </a:lnTo>
                  <a:lnTo>
                    <a:pt x="3327" y="899"/>
                  </a:lnTo>
                  <a:lnTo>
                    <a:pt x="3321" y="893"/>
                  </a:lnTo>
                  <a:lnTo>
                    <a:pt x="3321" y="874"/>
                  </a:lnTo>
                  <a:lnTo>
                    <a:pt x="3314" y="867"/>
                  </a:lnTo>
                  <a:lnTo>
                    <a:pt x="3309" y="855"/>
                  </a:lnTo>
                  <a:lnTo>
                    <a:pt x="3308" y="848"/>
                  </a:lnTo>
                  <a:lnTo>
                    <a:pt x="3300" y="846"/>
                  </a:lnTo>
                  <a:lnTo>
                    <a:pt x="3279" y="852"/>
                  </a:lnTo>
                  <a:lnTo>
                    <a:pt x="3260" y="864"/>
                  </a:lnTo>
                  <a:lnTo>
                    <a:pt x="3249" y="865"/>
                  </a:lnTo>
                  <a:lnTo>
                    <a:pt x="3247" y="870"/>
                  </a:lnTo>
                  <a:lnTo>
                    <a:pt x="3250" y="881"/>
                  </a:lnTo>
                  <a:lnTo>
                    <a:pt x="3259" y="887"/>
                  </a:lnTo>
                  <a:lnTo>
                    <a:pt x="3261" y="896"/>
                  </a:lnTo>
                  <a:lnTo>
                    <a:pt x="3257" y="902"/>
                  </a:lnTo>
                  <a:lnTo>
                    <a:pt x="3246" y="901"/>
                  </a:lnTo>
                  <a:lnTo>
                    <a:pt x="3244" y="904"/>
                  </a:lnTo>
                  <a:lnTo>
                    <a:pt x="3249" y="911"/>
                  </a:lnTo>
                  <a:lnTo>
                    <a:pt x="3265" y="911"/>
                  </a:lnTo>
                  <a:lnTo>
                    <a:pt x="3293" y="918"/>
                  </a:lnTo>
                  <a:close/>
                  <a:moveTo>
                    <a:pt x="4421" y="582"/>
                  </a:moveTo>
                  <a:lnTo>
                    <a:pt x="4426" y="577"/>
                  </a:lnTo>
                  <a:lnTo>
                    <a:pt x="4423" y="573"/>
                  </a:lnTo>
                  <a:lnTo>
                    <a:pt x="4427" y="563"/>
                  </a:lnTo>
                  <a:lnTo>
                    <a:pt x="4433" y="553"/>
                  </a:lnTo>
                  <a:lnTo>
                    <a:pt x="4431" y="543"/>
                  </a:lnTo>
                  <a:lnTo>
                    <a:pt x="4416" y="528"/>
                  </a:lnTo>
                  <a:lnTo>
                    <a:pt x="4411" y="514"/>
                  </a:lnTo>
                  <a:lnTo>
                    <a:pt x="4403" y="513"/>
                  </a:lnTo>
                  <a:lnTo>
                    <a:pt x="4390" y="516"/>
                  </a:lnTo>
                  <a:lnTo>
                    <a:pt x="4380" y="526"/>
                  </a:lnTo>
                  <a:lnTo>
                    <a:pt x="4381" y="536"/>
                  </a:lnTo>
                  <a:lnTo>
                    <a:pt x="4389" y="548"/>
                  </a:lnTo>
                  <a:lnTo>
                    <a:pt x="4387" y="554"/>
                  </a:lnTo>
                  <a:lnTo>
                    <a:pt x="4391" y="561"/>
                  </a:lnTo>
                  <a:lnTo>
                    <a:pt x="4400" y="563"/>
                  </a:lnTo>
                  <a:lnTo>
                    <a:pt x="4410" y="577"/>
                  </a:lnTo>
                  <a:lnTo>
                    <a:pt x="4421" y="582"/>
                  </a:lnTo>
                  <a:close/>
                  <a:moveTo>
                    <a:pt x="4453" y="664"/>
                  </a:moveTo>
                  <a:lnTo>
                    <a:pt x="4460" y="660"/>
                  </a:lnTo>
                  <a:lnTo>
                    <a:pt x="4468" y="648"/>
                  </a:lnTo>
                  <a:lnTo>
                    <a:pt x="4485" y="638"/>
                  </a:lnTo>
                  <a:lnTo>
                    <a:pt x="4502" y="641"/>
                  </a:lnTo>
                  <a:lnTo>
                    <a:pt x="4524" y="642"/>
                  </a:lnTo>
                  <a:lnTo>
                    <a:pt x="4540" y="638"/>
                  </a:lnTo>
                  <a:lnTo>
                    <a:pt x="4565" y="639"/>
                  </a:lnTo>
                  <a:lnTo>
                    <a:pt x="4575" y="632"/>
                  </a:lnTo>
                  <a:lnTo>
                    <a:pt x="4593" y="630"/>
                  </a:lnTo>
                  <a:lnTo>
                    <a:pt x="4604" y="633"/>
                  </a:lnTo>
                  <a:lnTo>
                    <a:pt x="4614" y="624"/>
                  </a:lnTo>
                  <a:lnTo>
                    <a:pt x="4604" y="616"/>
                  </a:lnTo>
                  <a:lnTo>
                    <a:pt x="4599" y="606"/>
                  </a:lnTo>
                  <a:lnTo>
                    <a:pt x="4586" y="589"/>
                  </a:lnTo>
                  <a:lnTo>
                    <a:pt x="4564" y="571"/>
                  </a:lnTo>
                  <a:lnTo>
                    <a:pt x="4549" y="569"/>
                  </a:lnTo>
                  <a:lnTo>
                    <a:pt x="4534" y="565"/>
                  </a:lnTo>
                  <a:lnTo>
                    <a:pt x="4523" y="555"/>
                  </a:lnTo>
                  <a:lnTo>
                    <a:pt x="4513" y="555"/>
                  </a:lnTo>
                  <a:lnTo>
                    <a:pt x="4506" y="559"/>
                  </a:lnTo>
                  <a:lnTo>
                    <a:pt x="4490" y="553"/>
                  </a:lnTo>
                  <a:lnTo>
                    <a:pt x="4482" y="553"/>
                  </a:lnTo>
                  <a:lnTo>
                    <a:pt x="4473" y="565"/>
                  </a:lnTo>
                  <a:lnTo>
                    <a:pt x="4461" y="583"/>
                  </a:lnTo>
                  <a:lnTo>
                    <a:pt x="4464" y="595"/>
                  </a:lnTo>
                  <a:lnTo>
                    <a:pt x="4464" y="618"/>
                  </a:lnTo>
                  <a:lnTo>
                    <a:pt x="4457" y="644"/>
                  </a:lnTo>
                  <a:lnTo>
                    <a:pt x="4446" y="654"/>
                  </a:lnTo>
                  <a:lnTo>
                    <a:pt x="4445" y="663"/>
                  </a:lnTo>
                  <a:lnTo>
                    <a:pt x="4453" y="664"/>
                  </a:lnTo>
                  <a:close/>
                  <a:moveTo>
                    <a:pt x="4189" y="610"/>
                  </a:moveTo>
                  <a:lnTo>
                    <a:pt x="4193" y="620"/>
                  </a:lnTo>
                  <a:lnTo>
                    <a:pt x="4199" y="628"/>
                  </a:lnTo>
                  <a:lnTo>
                    <a:pt x="4211" y="628"/>
                  </a:lnTo>
                  <a:lnTo>
                    <a:pt x="4221" y="636"/>
                  </a:lnTo>
                  <a:lnTo>
                    <a:pt x="4234" y="637"/>
                  </a:lnTo>
                  <a:lnTo>
                    <a:pt x="4245" y="647"/>
                  </a:lnTo>
                  <a:lnTo>
                    <a:pt x="4252" y="648"/>
                  </a:lnTo>
                  <a:lnTo>
                    <a:pt x="4253" y="640"/>
                  </a:lnTo>
                  <a:lnTo>
                    <a:pt x="4237" y="625"/>
                  </a:lnTo>
                  <a:lnTo>
                    <a:pt x="4225" y="621"/>
                  </a:lnTo>
                  <a:lnTo>
                    <a:pt x="4213" y="620"/>
                  </a:lnTo>
                  <a:lnTo>
                    <a:pt x="4199" y="609"/>
                  </a:lnTo>
                  <a:lnTo>
                    <a:pt x="4191" y="606"/>
                  </a:lnTo>
                  <a:lnTo>
                    <a:pt x="4189" y="610"/>
                  </a:lnTo>
                  <a:close/>
                  <a:moveTo>
                    <a:pt x="4541" y="960"/>
                  </a:moveTo>
                  <a:lnTo>
                    <a:pt x="4551" y="973"/>
                  </a:lnTo>
                  <a:lnTo>
                    <a:pt x="4560" y="976"/>
                  </a:lnTo>
                  <a:lnTo>
                    <a:pt x="4561" y="970"/>
                  </a:lnTo>
                  <a:lnTo>
                    <a:pt x="4576" y="966"/>
                  </a:lnTo>
                  <a:lnTo>
                    <a:pt x="4579" y="961"/>
                  </a:lnTo>
                  <a:lnTo>
                    <a:pt x="4575" y="954"/>
                  </a:lnTo>
                  <a:lnTo>
                    <a:pt x="4571" y="941"/>
                  </a:lnTo>
                  <a:lnTo>
                    <a:pt x="4566" y="943"/>
                  </a:lnTo>
                  <a:lnTo>
                    <a:pt x="4564" y="952"/>
                  </a:lnTo>
                  <a:lnTo>
                    <a:pt x="4554" y="960"/>
                  </a:lnTo>
                  <a:cubicBezTo>
                    <a:pt x="4554" y="960"/>
                    <a:pt x="4542" y="961"/>
                    <a:pt x="4541" y="960"/>
                  </a:cubicBezTo>
                  <a:close/>
                  <a:moveTo>
                    <a:pt x="5778" y="864"/>
                  </a:moveTo>
                  <a:lnTo>
                    <a:pt x="5782" y="864"/>
                  </a:lnTo>
                  <a:lnTo>
                    <a:pt x="5784" y="855"/>
                  </a:lnTo>
                  <a:lnTo>
                    <a:pt x="5781" y="846"/>
                  </a:lnTo>
                  <a:lnTo>
                    <a:pt x="5775" y="845"/>
                  </a:lnTo>
                  <a:lnTo>
                    <a:pt x="5773" y="850"/>
                  </a:lnTo>
                  <a:lnTo>
                    <a:pt x="5778" y="864"/>
                  </a:lnTo>
                  <a:close/>
                  <a:moveTo>
                    <a:pt x="5770" y="873"/>
                  </a:moveTo>
                  <a:lnTo>
                    <a:pt x="5775" y="876"/>
                  </a:lnTo>
                  <a:lnTo>
                    <a:pt x="5775" y="867"/>
                  </a:lnTo>
                  <a:lnTo>
                    <a:pt x="5770" y="858"/>
                  </a:lnTo>
                  <a:lnTo>
                    <a:pt x="5763" y="858"/>
                  </a:lnTo>
                  <a:lnTo>
                    <a:pt x="5762" y="863"/>
                  </a:lnTo>
                  <a:lnTo>
                    <a:pt x="5770" y="873"/>
                  </a:lnTo>
                  <a:close/>
                  <a:moveTo>
                    <a:pt x="5761" y="879"/>
                  </a:moveTo>
                  <a:lnTo>
                    <a:pt x="5770" y="891"/>
                  </a:lnTo>
                  <a:lnTo>
                    <a:pt x="5775" y="901"/>
                  </a:lnTo>
                  <a:lnTo>
                    <a:pt x="5778" y="896"/>
                  </a:lnTo>
                  <a:lnTo>
                    <a:pt x="5774" y="882"/>
                  </a:lnTo>
                  <a:lnTo>
                    <a:pt x="5764" y="874"/>
                  </a:lnTo>
                  <a:lnTo>
                    <a:pt x="5760" y="874"/>
                  </a:lnTo>
                  <a:lnTo>
                    <a:pt x="5761" y="879"/>
                  </a:lnTo>
                  <a:close/>
                  <a:moveTo>
                    <a:pt x="5733" y="872"/>
                  </a:moveTo>
                  <a:lnTo>
                    <a:pt x="5739" y="883"/>
                  </a:lnTo>
                  <a:lnTo>
                    <a:pt x="5746" y="888"/>
                  </a:lnTo>
                  <a:lnTo>
                    <a:pt x="5749" y="882"/>
                  </a:lnTo>
                  <a:lnTo>
                    <a:pt x="5752" y="881"/>
                  </a:lnTo>
                  <a:lnTo>
                    <a:pt x="5749" y="869"/>
                  </a:lnTo>
                  <a:lnTo>
                    <a:pt x="5742" y="866"/>
                  </a:lnTo>
                  <a:lnTo>
                    <a:pt x="5741" y="869"/>
                  </a:lnTo>
                  <a:lnTo>
                    <a:pt x="5733" y="872"/>
                  </a:lnTo>
                  <a:close/>
                  <a:moveTo>
                    <a:pt x="6041" y="745"/>
                  </a:moveTo>
                  <a:lnTo>
                    <a:pt x="6053" y="751"/>
                  </a:lnTo>
                  <a:lnTo>
                    <a:pt x="6065" y="748"/>
                  </a:lnTo>
                  <a:lnTo>
                    <a:pt x="6072" y="737"/>
                  </a:lnTo>
                  <a:lnTo>
                    <a:pt x="6070" y="725"/>
                  </a:lnTo>
                  <a:lnTo>
                    <a:pt x="6061" y="715"/>
                  </a:lnTo>
                  <a:lnTo>
                    <a:pt x="6065" y="711"/>
                  </a:lnTo>
                  <a:lnTo>
                    <a:pt x="6060" y="701"/>
                  </a:lnTo>
                  <a:lnTo>
                    <a:pt x="6049" y="693"/>
                  </a:lnTo>
                  <a:lnTo>
                    <a:pt x="6046" y="697"/>
                  </a:lnTo>
                  <a:lnTo>
                    <a:pt x="6037" y="697"/>
                  </a:lnTo>
                  <a:lnTo>
                    <a:pt x="6027" y="692"/>
                  </a:lnTo>
                  <a:lnTo>
                    <a:pt x="6016" y="691"/>
                  </a:lnTo>
                  <a:lnTo>
                    <a:pt x="6014" y="696"/>
                  </a:lnTo>
                  <a:lnTo>
                    <a:pt x="6007" y="697"/>
                  </a:lnTo>
                  <a:lnTo>
                    <a:pt x="6009" y="701"/>
                  </a:lnTo>
                  <a:lnTo>
                    <a:pt x="6001" y="702"/>
                  </a:lnTo>
                  <a:lnTo>
                    <a:pt x="5997" y="711"/>
                  </a:lnTo>
                  <a:lnTo>
                    <a:pt x="5998" y="730"/>
                  </a:lnTo>
                  <a:lnTo>
                    <a:pt x="6003" y="733"/>
                  </a:lnTo>
                  <a:lnTo>
                    <a:pt x="6013" y="732"/>
                  </a:lnTo>
                  <a:lnTo>
                    <a:pt x="6027" y="735"/>
                  </a:lnTo>
                  <a:lnTo>
                    <a:pt x="6041" y="745"/>
                  </a:lnTo>
                  <a:close/>
                  <a:moveTo>
                    <a:pt x="6109" y="719"/>
                  </a:moveTo>
                  <a:lnTo>
                    <a:pt x="6116" y="713"/>
                  </a:lnTo>
                  <a:lnTo>
                    <a:pt x="6118" y="705"/>
                  </a:lnTo>
                  <a:lnTo>
                    <a:pt x="6108" y="708"/>
                  </a:lnTo>
                  <a:lnTo>
                    <a:pt x="6105" y="713"/>
                  </a:lnTo>
                  <a:lnTo>
                    <a:pt x="6109" y="719"/>
                  </a:lnTo>
                  <a:close/>
                  <a:moveTo>
                    <a:pt x="6185" y="3690"/>
                  </a:moveTo>
                  <a:lnTo>
                    <a:pt x="6184" y="3677"/>
                  </a:lnTo>
                  <a:lnTo>
                    <a:pt x="6186" y="3665"/>
                  </a:lnTo>
                  <a:lnTo>
                    <a:pt x="6181" y="3655"/>
                  </a:lnTo>
                  <a:lnTo>
                    <a:pt x="6177" y="3642"/>
                  </a:lnTo>
                  <a:lnTo>
                    <a:pt x="6180" y="3624"/>
                  </a:lnTo>
                  <a:lnTo>
                    <a:pt x="6190" y="3615"/>
                  </a:lnTo>
                  <a:lnTo>
                    <a:pt x="6195" y="3618"/>
                  </a:lnTo>
                  <a:lnTo>
                    <a:pt x="6195" y="3626"/>
                  </a:lnTo>
                  <a:lnTo>
                    <a:pt x="6201" y="3630"/>
                  </a:lnTo>
                  <a:lnTo>
                    <a:pt x="6223" y="3628"/>
                  </a:lnTo>
                  <a:lnTo>
                    <a:pt x="6225" y="3623"/>
                  </a:lnTo>
                  <a:lnTo>
                    <a:pt x="6230" y="3622"/>
                  </a:lnTo>
                  <a:lnTo>
                    <a:pt x="6234" y="3627"/>
                  </a:lnTo>
                  <a:lnTo>
                    <a:pt x="6231" y="3631"/>
                  </a:lnTo>
                  <a:lnTo>
                    <a:pt x="6232" y="3640"/>
                  </a:lnTo>
                  <a:lnTo>
                    <a:pt x="6244" y="3652"/>
                  </a:lnTo>
                  <a:lnTo>
                    <a:pt x="6245" y="3662"/>
                  </a:lnTo>
                  <a:lnTo>
                    <a:pt x="6252" y="3669"/>
                  </a:lnTo>
                  <a:lnTo>
                    <a:pt x="6252" y="3661"/>
                  </a:lnTo>
                  <a:lnTo>
                    <a:pt x="6250" y="3655"/>
                  </a:lnTo>
                  <a:lnTo>
                    <a:pt x="6250" y="3644"/>
                  </a:lnTo>
                  <a:lnTo>
                    <a:pt x="6250" y="3631"/>
                  </a:lnTo>
                  <a:lnTo>
                    <a:pt x="6240" y="3622"/>
                  </a:lnTo>
                  <a:lnTo>
                    <a:pt x="6237" y="3607"/>
                  </a:lnTo>
                  <a:lnTo>
                    <a:pt x="6233" y="3598"/>
                  </a:lnTo>
                  <a:lnTo>
                    <a:pt x="6225" y="3602"/>
                  </a:lnTo>
                  <a:lnTo>
                    <a:pt x="6218" y="3602"/>
                  </a:lnTo>
                  <a:lnTo>
                    <a:pt x="6203" y="3593"/>
                  </a:lnTo>
                  <a:lnTo>
                    <a:pt x="6201" y="3576"/>
                  </a:lnTo>
                  <a:lnTo>
                    <a:pt x="6193" y="3564"/>
                  </a:lnTo>
                  <a:lnTo>
                    <a:pt x="6180" y="3552"/>
                  </a:lnTo>
                  <a:lnTo>
                    <a:pt x="6171" y="3550"/>
                  </a:lnTo>
                  <a:lnTo>
                    <a:pt x="6163" y="3539"/>
                  </a:lnTo>
                  <a:lnTo>
                    <a:pt x="6158" y="3520"/>
                  </a:lnTo>
                  <a:lnTo>
                    <a:pt x="6149" y="3505"/>
                  </a:lnTo>
                  <a:lnTo>
                    <a:pt x="6146" y="3492"/>
                  </a:lnTo>
                  <a:lnTo>
                    <a:pt x="6146" y="3474"/>
                  </a:lnTo>
                  <a:lnTo>
                    <a:pt x="6144" y="3452"/>
                  </a:lnTo>
                  <a:lnTo>
                    <a:pt x="6137" y="3441"/>
                  </a:lnTo>
                  <a:lnTo>
                    <a:pt x="6140" y="3422"/>
                  </a:lnTo>
                  <a:lnTo>
                    <a:pt x="6139" y="3411"/>
                  </a:lnTo>
                  <a:lnTo>
                    <a:pt x="6131" y="3397"/>
                  </a:lnTo>
                  <a:lnTo>
                    <a:pt x="6136" y="3390"/>
                  </a:lnTo>
                  <a:lnTo>
                    <a:pt x="6138" y="3382"/>
                  </a:lnTo>
                  <a:lnTo>
                    <a:pt x="6138" y="3376"/>
                  </a:lnTo>
                  <a:lnTo>
                    <a:pt x="6143" y="3375"/>
                  </a:lnTo>
                  <a:lnTo>
                    <a:pt x="6149" y="3376"/>
                  </a:lnTo>
                  <a:lnTo>
                    <a:pt x="6162" y="3373"/>
                  </a:lnTo>
                  <a:lnTo>
                    <a:pt x="6175" y="3375"/>
                  </a:lnTo>
                  <a:lnTo>
                    <a:pt x="6187" y="3383"/>
                  </a:lnTo>
                  <a:lnTo>
                    <a:pt x="6195" y="3398"/>
                  </a:lnTo>
                  <a:lnTo>
                    <a:pt x="6206" y="3403"/>
                  </a:lnTo>
                  <a:lnTo>
                    <a:pt x="6216" y="3409"/>
                  </a:lnTo>
                  <a:lnTo>
                    <a:pt x="6226" y="3425"/>
                  </a:lnTo>
                  <a:lnTo>
                    <a:pt x="6233" y="3428"/>
                  </a:lnTo>
                  <a:lnTo>
                    <a:pt x="6227" y="3414"/>
                  </a:lnTo>
                  <a:lnTo>
                    <a:pt x="6216" y="3400"/>
                  </a:lnTo>
                  <a:lnTo>
                    <a:pt x="6200" y="3388"/>
                  </a:lnTo>
                  <a:lnTo>
                    <a:pt x="6191" y="3373"/>
                  </a:lnTo>
                  <a:lnTo>
                    <a:pt x="6182" y="3359"/>
                  </a:lnTo>
                  <a:lnTo>
                    <a:pt x="6182" y="3352"/>
                  </a:lnTo>
                  <a:lnTo>
                    <a:pt x="6175" y="3347"/>
                  </a:lnTo>
                  <a:lnTo>
                    <a:pt x="6165" y="3327"/>
                  </a:lnTo>
                  <a:lnTo>
                    <a:pt x="6160" y="3314"/>
                  </a:lnTo>
                  <a:lnTo>
                    <a:pt x="6153" y="3310"/>
                  </a:lnTo>
                  <a:lnTo>
                    <a:pt x="6151" y="3299"/>
                  </a:lnTo>
                  <a:lnTo>
                    <a:pt x="6135" y="3280"/>
                  </a:lnTo>
                  <a:lnTo>
                    <a:pt x="6120" y="3253"/>
                  </a:lnTo>
                  <a:lnTo>
                    <a:pt x="6116" y="3239"/>
                  </a:lnTo>
                  <a:lnTo>
                    <a:pt x="6096" y="3213"/>
                  </a:lnTo>
                  <a:lnTo>
                    <a:pt x="6086" y="3194"/>
                  </a:lnTo>
                  <a:lnTo>
                    <a:pt x="6078" y="3188"/>
                  </a:lnTo>
                  <a:lnTo>
                    <a:pt x="6078" y="3177"/>
                  </a:lnTo>
                  <a:lnTo>
                    <a:pt x="6072" y="3167"/>
                  </a:lnTo>
                  <a:lnTo>
                    <a:pt x="6065" y="3164"/>
                  </a:lnTo>
                  <a:lnTo>
                    <a:pt x="6065" y="3169"/>
                  </a:lnTo>
                  <a:lnTo>
                    <a:pt x="6058" y="3168"/>
                  </a:lnTo>
                  <a:lnTo>
                    <a:pt x="6055" y="3163"/>
                  </a:lnTo>
                  <a:lnTo>
                    <a:pt x="6058" y="3154"/>
                  </a:lnTo>
                  <a:lnTo>
                    <a:pt x="6055" y="3146"/>
                  </a:lnTo>
                  <a:lnTo>
                    <a:pt x="6044" y="3140"/>
                  </a:lnTo>
                  <a:lnTo>
                    <a:pt x="6034" y="3128"/>
                  </a:lnTo>
                  <a:lnTo>
                    <a:pt x="6029" y="3113"/>
                  </a:lnTo>
                  <a:lnTo>
                    <a:pt x="6023" y="3104"/>
                  </a:lnTo>
                  <a:lnTo>
                    <a:pt x="6021" y="3092"/>
                  </a:lnTo>
                  <a:lnTo>
                    <a:pt x="6024" y="3084"/>
                  </a:lnTo>
                  <a:lnTo>
                    <a:pt x="6027" y="3086"/>
                  </a:lnTo>
                  <a:lnTo>
                    <a:pt x="6024" y="3070"/>
                  </a:lnTo>
                  <a:lnTo>
                    <a:pt x="6021" y="3052"/>
                  </a:lnTo>
                  <a:lnTo>
                    <a:pt x="6019" y="3039"/>
                  </a:lnTo>
                  <a:lnTo>
                    <a:pt x="6007" y="3034"/>
                  </a:lnTo>
                  <a:lnTo>
                    <a:pt x="5996" y="3022"/>
                  </a:lnTo>
                  <a:lnTo>
                    <a:pt x="5995" y="3015"/>
                  </a:lnTo>
                  <a:lnTo>
                    <a:pt x="5989" y="3009"/>
                  </a:lnTo>
                  <a:lnTo>
                    <a:pt x="5989" y="3003"/>
                  </a:lnTo>
                  <a:lnTo>
                    <a:pt x="5993" y="3002"/>
                  </a:lnTo>
                  <a:lnTo>
                    <a:pt x="6004" y="3012"/>
                  </a:lnTo>
                  <a:lnTo>
                    <a:pt x="6014" y="3027"/>
                  </a:lnTo>
                  <a:lnTo>
                    <a:pt x="6009" y="3013"/>
                  </a:lnTo>
                  <a:lnTo>
                    <a:pt x="5997" y="2994"/>
                  </a:lnTo>
                  <a:lnTo>
                    <a:pt x="5984" y="2981"/>
                  </a:lnTo>
                  <a:lnTo>
                    <a:pt x="5979" y="2981"/>
                  </a:lnTo>
                  <a:lnTo>
                    <a:pt x="5976" y="2971"/>
                  </a:lnTo>
                  <a:lnTo>
                    <a:pt x="5954" y="2953"/>
                  </a:lnTo>
                  <a:lnTo>
                    <a:pt x="5946" y="2941"/>
                  </a:lnTo>
                  <a:lnTo>
                    <a:pt x="5947" y="2922"/>
                  </a:lnTo>
                  <a:lnTo>
                    <a:pt x="5940" y="2915"/>
                  </a:lnTo>
                  <a:lnTo>
                    <a:pt x="5924" y="2909"/>
                  </a:lnTo>
                  <a:lnTo>
                    <a:pt x="5916" y="2893"/>
                  </a:lnTo>
                  <a:lnTo>
                    <a:pt x="5912" y="2888"/>
                  </a:lnTo>
                  <a:lnTo>
                    <a:pt x="5908" y="2894"/>
                  </a:lnTo>
                  <a:lnTo>
                    <a:pt x="5912" y="2899"/>
                  </a:lnTo>
                  <a:lnTo>
                    <a:pt x="5913" y="2907"/>
                  </a:lnTo>
                  <a:lnTo>
                    <a:pt x="5906" y="2909"/>
                  </a:lnTo>
                  <a:lnTo>
                    <a:pt x="5898" y="2904"/>
                  </a:lnTo>
                  <a:lnTo>
                    <a:pt x="5889" y="2904"/>
                  </a:lnTo>
                  <a:lnTo>
                    <a:pt x="5903" y="2920"/>
                  </a:lnTo>
                  <a:lnTo>
                    <a:pt x="5922" y="2931"/>
                  </a:lnTo>
                  <a:lnTo>
                    <a:pt x="5928" y="2940"/>
                  </a:lnTo>
                  <a:lnTo>
                    <a:pt x="5926" y="2952"/>
                  </a:lnTo>
                  <a:lnTo>
                    <a:pt x="5932" y="2947"/>
                  </a:lnTo>
                  <a:lnTo>
                    <a:pt x="5938" y="2946"/>
                  </a:lnTo>
                  <a:lnTo>
                    <a:pt x="5941" y="2954"/>
                  </a:lnTo>
                  <a:lnTo>
                    <a:pt x="5936" y="2959"/>
                  </a:lnTo>
                  <a:lnTo>
                    <a:pt x="5929" y="2962"/>
                  </a:lnTo>
                  <a:lnTo>
                    <a:pt x="5931" y="2969"/>
                  </a:lnTo>
                  <a:lnTo>
                    <a:pt x="5939" y="2970"/>
                  </a:lnTo>
                  <a:lnTo>
                    <a:pt x="5942" y="2981"/>
                  </a:lnTo>
                  <a:lnTo>
                    <a:pt x="5933" y="2986"/>
                  </a:lnTo>
                  <a:lnTo>
                    <a:pt x="5925" y="2985"/>
                  </a:lnTo>
                  <a:lnTo>
                    <a:pt x="5918" y="2975"/>
                  </a:lnTo>
                  <a:lnTo>
                    <a:pt x="5911" y="2982"/>
                  </a:lnTo>
                  <a:lnTo>
                    <a:pt x="5905" y="2997"/>
                  </a:lnTo>
                  <a:lnTo>
                    <a:pt x="5915" y="3008"/>
                  </a:lnTo>
                  <a:lnTo>
                    <a:pt x="5918" y="3021"/>
                  </a:lnTo>
                  <a:lnTo>
                    <a:pt x="5929" y="3035"/>
                  </a:lnTo>
                  <a:lnTo>
                    <a:pt x="5939" y="3052"/>
                  </a:lnTo>
                  <a:lnTo>
                    <a:pt x="5940" y="3076"/>
                  </a:lnTo>
                  <a:lnTo>
                    <a:pt x="5944" y="3081"/>
                  </a:lnTo>
                  <a:lnTo>
                    <a:pt x="5946" y="3099"/>
                  </a:lnTo>
                  <a:lnTo>
                    <a:pt x="5954" y="3125"/>
                  </a:lnTo>
                  <a:lnTo>
                    <a:pt x="5962" y="3143"/>
                  </a:lnTo>
                  <a:lnTo>
                    <a:pt x="5974" y="3149"/>
                  </a:lnTo>
                  <a:lnTo>
                    <a:pt x="5976" y="3154"/>
                  </a:lnTo>
                  <a:lnTo>
                    <a:pt x="5970" y="3158"/>
                  </a:lnTo>
                  <a:lnTo>
                    <a:pt x="5997" y="3185"/>
                  </a:lnTo>
                  <a:lnTo>
                    <a:pt x="6007" y="3188"/>
                  </a:lnTo>
                  <a:lnTo>
                    <a:pt x="6019" y="3206"/>
                  </a:lnTo>
                  <a:lnTo>
                    <a:pt x="6023" y="3225"/>
                  </a:lnTo>
                  <a:lnTo>
                    <a:pt x="6022" y="3239"/>
                  </a:lnTo>
                  <a:lnTo>
                    <a:pt x="6031" y="3254"/>
                  </a:lnTo>
                  <a:lnTo>
                    <a:pt x="6031" y="3265"/>
                  </a:lnTo>
                  <a:lnTo>
                    <a:pt x="6040" y="3271"/>
                  </a:lnTo>
                  <a:lnTo>
                    <a:pt x="6050" y="3283"/>
                  </a:lnTo>
                  <a:lnTo>
                    <a:pt x="6047" y="3286"/>
                  </a:lnTo>
                  <a:lnTo>
                    <a:pt x="6048" y="3295"/>
                  </a:lnTo>
                  <a:lnTo>
                    <a:pt x="6061" y="3314"/>
                  </a:lnTo>
                  <a:lnTo>
                    <a:pt x="6063" y="3327"/>
                  </a:lnTo>
                  <a:lnTo>
                    <a:pt x="6069" y="3342"/>
                  </a:lnTo>
                  <a:lnTo>
                    <a:pt x="6071" y="3362"/>
                  </a:lnTo>
                  <a:lnTo>
                    <a:pt x="6074" y="3369"/>
                  </a:lnTo>
                  <a:lnTo>
                    <a:pt x="6073" y="3380"/>
                  </a:lnTo>
                  <a:lnTo>
                    <a:pt x="6075" y="3398"/>
                  </a:lnTo>
                  <a:lnTo>
                    <a:pt x="6084" y="3420"/>
                  </a:lnTo>
                  <a:lnTo>
                    <a:pt x="6082" y="3428"/>
                  </a:lnTo>
                  <a:lnTo>
                    <a:pt x="6083" y="3443"/>
                  </a:lnTo>
                  <a:lnTo>
                    <a:pt x="6094" y="3452"/>
                  </a:lnTo>
                  <a:lnTo>
                    <a:pt x="6114" y="3478"/>
                  </a:lnTo>
                  <a:lnTo>
                    <a:pt x="6114" y="3489"/>
                  </a:lnTo>
                  <a:lnTo>
                    <a:pt x="6123" y="3504"/>
                  </a:lnTo>
                  <a:lnTo>
                    <a:pt x="6121" y="3527"/>
                  </a:lnTo>
                  <a:lnTo>
                    <a:pt x="6124" y="3545"/>
                  </a:lnTo>
                  <a:lnTo>
                    <a:pt x="6133" y="3562"/>
                  </a:lnTo>
                  <a:lnTo>
                    <a:pt x="6136" y="3574"/>
                  </a:lnTo>
                  <a:lnTo>
                    <a:pt x="6150" y="3593"/>
                  </a:lnTo>
                  <a:lnTo>
                    <a:pt x="6152" y="3601"/>
                  </a:lnTo>
                  <a:lnTo>
                    <a:pt x="6149" y="3619"/>
                  </a:lnTo>
                  <a:lnTo>
                    <a:pt x="6147" y="3642"/>
                  </a:lnTo>
                  <a:lnTo>
                    <a:pt x="6152" y="3656"/>
                  </a:lnTo>
                  <a:lnTo>
                    <a:pt x="6163" y="3665"/>
                  </a:lnTo>
                  <a:lnTo>
                    <a:pt x="6171" y="3681"/>
                  </a:lnTo>
                  <a:lnTo>
                    <a:pt x="6185" y="3690"/>
                  </a:lnTo>
                  <a:close/>
                  <a:moveTo>
                    <a:pt x="5620" y="2906"/>
                  </a:moveTo>
                  <a:lnTo>
                    <a:pt x="5624" y="2904"/>
                  </a:lnTo>
                  <a:lnTo>
                    <a:pt x="5625" y="2899"/>
                  </a:lnTo>
                  <a:lnTo>
                    <a:pt x="5629" y="2895"/>
                  </a:lnTo>
                  <a:lnTo>
                    <a:pt x="5634" y="2897"/>
                  </a:lnTo>
                  <a:lnTo>
                    <a:pt x="5641" y="2905"/>
                  </a:lnTo>
                  <a:lnTo>
                    <a:pt x="5650" y="2907"/>
                  </a:lnTo>
                  <a:lnTo>
                    <a:pt x="5656" y="2901"/>
                  </a:lnTo>
                  <a:lnTo>
                    <a:pt x="5659" y="2895"/>
                  </a:lnTo>
                  <a:lnTo>
                    <a:pt x="5655" y="2888"/>
                  </a:lnTo>
                  <a:lnTo>
                    <a:pt x="5656" y="2882"/>
                  </a:lnTo>
                  <a:lnTo>
                    <a:pt x="5662" y="2876"/>
                  </a:lnTo>
                  <a:lnTo>
                    <a:pt x="5664" y="2870"/>
                  </a:lnTo>
                  <a:lnTo>
                    <a:pt x="5655" y="2871"/>
                  </a:lnTo>
                  <a:lnTo>
                    <a:pt x="5653" y="2876"/>
                  </a:lnTo>
                  <a:lnTo>
                    <a:pt x="5647" y="2879"/>
                  </a:lnTo>
                  <a:lnTo>
                    <a:pt x="5645" y="2876"/>
                  </a:lnTo>
                  <a:lnTo>
                    <a:pt x="5649" y="2869"/>
                  </a:lnTo>
                  <a:lnTo>
                    <a:pt x="5650" y="2865"/>
                  </a:lnTo>
                  <a:lnTo>
                    <a:pt x="5647" y="2863"/>
                  </a:lnTo>
                  <a:lnTo>
                    <a:pt x="5635" y="2865"/>
                  </a:lnTo>
                  <a:lnTo>
                    <a:pt x="5628" y="2861"/>
                  </a:lnTo>
                  <a:lnTo>
                    <a:pt x="5622" y="2866"/>
                  </a:lnTo>
                  <a:lnTo>
                    <a:pt x="5619" y="2876"/>
                  </a:lnTo>
                  <a:lnTo>
                    <a:pt x="5612" y="2883"/>
                  </a:lnTo>
                  <a:lnTo>
                    <a:pt x="5612" y="2891"/>
                  </a:lnTo>
                  <a:lnTo>
                    <a:pt x="5620" y="2906"/>
                  </a:lnTo>
                  <a:close/>
                  <a:moveTo>
                    <a:pt x="5584" y="2897"/>
                  </a:moveTo>
                  <a:lnTo>
                    <a:pt x="5588" y="2896"/>
                  </a:lnTo>
                  <a:lnTo>
                    <a:pt x="5588" y="2893"/>
                  </a:lnTo>
                  <a:lnTo>
                    <a:pt x="5591" y="2889"/>
                  </a:lnTo>
                  <a:lnTo>
                    <a:pt x="5598" y="2893"/>
                  </a:lnTo>
                  <a:lnTo>
                    <a:pt x="5602" y="2890"/>
                  </a:lnTo>
                  <a:lnTo>
                    <a:pt x="5598" y="2882"/>
                  </a:lnTo>
                  <a:lnTo>
                    <a:pt x="5603" y="2876"/>
                  </a:lnTo>
                  <a:lnTo>
                    <a:pt x="5600" y="2869"/>
                  </a:lnTo>
                  <a:lnTo>
                    <a:pt x="5597" y="2869"/>
                  </a:lnTo>
                  <a:lnTo>
                    <a:pt x="5591" y="2876"/>
                  </a:lnTo>
                  <a:lnTo>
                    <a:pt x="5580" y="2881"/>
                  </a:lnTo>
                  <a:lnTo>
                    <a:pt x="5579" y="2890"/>
                  </a:lnTo>
                  <a:lnTo>
                    <a:pt x="5584" y="2897"/>
                  </a:lnTo>
                  <a:close/>
                  <a:moveTo>
                    <a:pt x="5660" y="2934"/>
                  </a:moveTo>
                  <a:lnTo>
                    <a:pt x="5662" y="2937"/>
                  </a:lnTo>
                  <a:lnTo>
                    <a:pt x="5668" y="2932"/>
                  </a:lnTo>
                  <a:lnTo>
                    <a:pt x="5671" y="2925"/>
                  </a:lnTo>
                  <a:lnTo>
                    <a:pt x="5665" y="2920"/>
                  </a:lnTo>
                  <a:lnTo>
                    <a:pt x="5663" y="2923"/>
                  </a:lnTo>
                  <a:lnTo>
                    <a:pt x="5664" y="2927"/>
                  </a:lnTo>
                  <a:lnTo>
                    <a:pt x="5660" y="2934"/>
                  </a:lnTo>
                  <a:close/>
                  <a:moveTo>
                    <a:pt x="5648" y="2921"/>
                  </a:moveTo>
                  <a:lnTo>
                    <a:pt x="5648" y="2927"/>
                  </a:lnTo>
                  <a:lnTo>
                    <a:pt x="5652" y="2935"/>
                  </a:lnTo>
                  <a:lnTo>
                    <a:pt x="5655" y="2929"/>
                  </a:lnTo>
                  <a:lnTo>
                    <a:pt x="5654" y="2921"/>
                  </a:lnTo>
                  <a:lnTo>
                    <a:pt x="5651" y="2918"/>
                  </a:lnTo>
                  <a:lnTo>
                    <a:pt x="5648" y="2921"/>
                  </a:lnTo>
                  <a:close/>
                  <a:moveTo>
                    <a:pt x="5651" y="2972"/>
                  </a:moveTo>
                  <a:lnTo>
                    <a:pt x="5657" y="2961"/>
                  </a:lnTo>
                  <a:lnTo>
                    <a:pt x="5663" y="2960"/>
                  </a:lnTo>
                  <a:lnTo>
                    <a:pt x="5667" y="2951"/>
                  </a:lnTo>
                  <a:lnTo>
                    <a:pt x="5664" y="2948"/>
                  </a:lnTo>
                  <a:lnTo>
                    <a:pt x="5667" y="2941"/>
                  </a:lnTo>
                  <a:lnTo>
                    <a:pt x="5651" y="2945"/>
                  </a:lnTo>
                  <a:lnTo>
                    <a:pt x="5642" y="2958"/>
                  </a:lnTo>
                  <a:lnTo>
                    <a:pt x="5643" y="2966"/>
                  </a:lnTo>
                  <a:lnTo>
                    <a:pt x="5651" y="2972"/>
                  </a:lnTo>
                  <a:close/>
                  <a:moveTo>
                    <a:pt x="6075" y="2324"/>
                  </a:moveTo>
                  <a:lnTo>
                    <a:pt x="6080" y="2325"/>
                  </a:lnTo>
                  <a:lnTo>
                    <a:pt x="6088" y="2314"/>
                  </a:lnTo>
                  <a:lnTo>
                    <a:pt x="6088" y="2306"/>
                  </a:lnTo>
                  <a:lnTo>
                    <a:pt x="6081" y="2307"/>
                  </a:lnTo>
                  <a:lnTo>
                    <a:pt x="6076" y="2316"/>
                  </a:lnTo>
                  <a:lnTo>
                    <a:pt x="6075" y="2324"/>
                  </a:lnTo>
                  <a:close/>
                  <a:moveTo>
                    <a:pt x="6752" y="2254"/>
                  </a:moveTo>
                  <a:lnTo>
                    <a:pt x="6756" y="2255"/>
                  </a:lnTo>
                  <a:lnTo>
                    <a:pt x="6754" y="2243"/>
                  </a:lnTo>
                  <a:lnTo>
                    <a:pt x="6749" y="2232"/>
                  </a:lnTo>
                  <a:lnTo>
                    <a:pt x="6753" y="2227"/>
                  </a:lnTo>
                  <a:lnTo>
                    <a:pt x="6753" y="2219"/>
                  </a:lnTo>
                  <a:lnTo>
                    <a:pt x="6758" y="2206"/>
                  </a:lnTo>
                  <a:lnTo>
                    <a:pt x="6767" y="2197"/>
                  </a:lnTo>
                  <a:lnTo>
                    <a:pt x="6780" y="2187"/>
                  </a:lnTo>
                  <a:lnTo>
                    <a:pt x="6786" y="2184"/>
                  </a:lnTo>
                  <a:lnTo>
                    <a:pt x="6783" y="2172"/>
                  </a:lnTo>
                  <a:lnTo>
                    <a:pt x="6777" y="2158"/>
                  </a:lnTo>
                  <a:lnTo>
                    <a:pt x="6764" y="2143"/>
                  </a:lnTo>
                  <a:lnTo>
                    <a:pt x="6758" y="2141"/>
                  </a:lnTo>
                  <a:lnTo>
                    <a:pt x="6752" y="2147"/>
                  </a:lnTo>
                  <a:lnTo>
                    <a:pt x="6751" y="2153"/>
                  </a:lnTo>
                  <a:lnTo>
                    <a:pt x="6746" y="2156"/>
                  </a:lnTo>
                  <a:lnTo>
                    <a:pt x="6732" y="2172"/>
                  </a:lnTo>
                  <a:lnTo>
                    <a:pt x="6727" y="2174"/>
                  </a:lnTo>
                  <a:lnTo>
                    <a:pt x="6720" y="2185"/>
                  </a:lnTo>
                  <a:lnTo>
                    <a:pt x="6727" y="2184"/>
                  </a:lnTo>
                  <a:lnTo>
                    <a:pt x="6737" y="2181"/>
                  </a:lnTo>
                  <a:lnTo>
                    <a:pt x="6738" y="2182"/>
                  </a:lnTo>
                  <a:lnTo>
                    <a:pt x="6735" y="2192"/>
                  </a:lnTo>
                  <a:lnTo>
                    <a:pt x="6739" y="2210"/>
                  </a:lnTo>
                  <a:lnTo>
                    <a:pt x="6745" y="2218"/>
                  </a:lnTo>
                  <a:lnTo>
                    <a:pt x="6745" y="2230"/>
                  </a:lnTo>
                  <a:lnTo>
                    <a:pt x="6740" y="2237"/>
                  </a:lnTo>
                  <a:lnTo>
                    <a:pt x="6742" y="2243"/>
                  </a:lnTo>
                  <a:lnTo>
                    <a:pt x="6752" y="2254"/>
                  </a:lnTo>
                  <a:close/>
                  <a:moveTo>
                    <a:pt x="7151" y="2604"/>
                  </a:moveTo>
                  <a:lnTo>
                    <a:pt x="7157" y="2612"/>
                  </a:lnTo>
                  <a:lnTo>
                    <a:pt x="7167" y="2613"/>
                  </a:lnTo>
                  <a:lnTo>
                    <a:pt x="7179" y="2623"/>
                  </a:lnTo>
                  <a:lnTo>
                    <a:pt x="7196" y="2629"/>
                  </a:lnTo>
                  <a:lnTo>
                    <a:pt x="7202" y="2634"/>
                  </a:lnTo>
                  <a:lnTo>
                    <a:pt x="7216" y="2631"/>
                  </a:lnTo>
                  <a:lnTo>
                    <a:pt x="7212" y="2627"/>
                  </a:lnTo>
                  <a:lnTo>
                    <a:pt x="7195" y="2620"/>
                  </a:lnTo>
                  <a:lnTo>
                    <a:pt x="7188" y="2614"/>
                  </a:lnTo>
                  <a:lnTo>
                    <a:pt x="7177" y="2613"/>
                  </a:lnTo>
                  <a:lnTo>
                    <a:pt x="7169" y="2604"/>
                  </a:lnTo>
                  <a:lnTo>
                    <a:pt x="7156" y="2600"/>
                  </a:lnTo>
                  <a:lnTo>
                    <a:pt x="7151" y="2604"/>
                  </a:lnTo>
                  <a:close/>
                  <a:moveTo>
                    <a:pt x="7036" y="2576"/>
                  </a:moveTo>
                  <a:lnTo>
                    <a:pt x="7045" y="2580"/>
                  </a:lnTo>
                  <a:lnTo>
                    <a:pt x="7054" y="2580"/>
                  </a:lnTo>
                  <a:lnTo>
                    <a:pt x="7060" y="2586"/>
                  </a:lnTo>
                  <a:lnTo>
                    <a:pt x="7059" y="2590"/>
                  </a:lnTo>
                  <a:lnTo>
                    <a:pt x="7070" y="2604"/>
                  </a:lnTo>
                  <a:lnTo>
                    <a:pt x="7078" y="2606"/>
                  </a:lnTo>
                  <a:lnTo>
                    <a:pt x="7087" y="2616"/>
                  </a:lnTo>
                  <a:lnTo>
                    <a:pt x="7092" y="2617"/>
                  </a:lnTo>
                  <a:lnTo>
                    <a:pt x="7097" y="2614"/>
                  </a:lnTo>
                  <a:lnTo>
                    <a:pt x="7108" y="2625"/>
                  </a:lnTo>
                  <a:lnTo>
                    <a:pt x="7119" y="2626"/>
                  </a:lnTo>
                  <a:lnTo>
                    <a:pt x="7122" y="2622"/>
                  </a:lnTo>
                  <a:lnTo>
                    <a:pt x="7115" y="2610"/>
                  </a:lnTo>
                  <a:lnTo>
                    <a:pt x="7104" y="2606"/>
                  </a:lnTo>
                  <a:lnTo>
                    <a:pt x="7089" y="2594"/>
                  </a:lnTo>
                  <a:lnTo>
                    <a:pt x="7085" y="2584"/>
                  </a:lnTo>
                  <a:lnTo>
                    <a:pt x="7074" y="2583"/>
                  </a:lnTo>
                  <a:lnTo>
                    <a:pt x="7064" y="2568"/>
                  </a:lnTo>
                  <a:lnTo>
                    <a:pt x="7064" y="2564"/>
                  </a:lnTo>
                  <a:lnTo>
                    <a:pt x="7070" y="2559"/>
                  </a:lnTo>
                  <a:lnTo>
                    <a:pt x="7058" y="2558"/>
                  </a:lnTo>
                  <a:lnTo>
                    <a:pt x="7051" y="2560"/>
                  </a:lnTo>
                  <a:lnTo>
                    <a:pt x="7044" y="2560"/>
                  </a:lnTo>
                  <a:lnTo>
                    <a:pt x="7036" y="2570"/>
                  </a:lnTo>
                  <a:lnTo>
                    <a:pt x="7036" y="2576"/>
                  </a:lnTo>
                  <a:close/>
                  <a:moveTo>
                    <a:pt x="6763" y="3148"/>
                  </a:moveTo>
                  <a:lnTo>
                    <a:pt x="6768" y="3148"/>
                  </a:lnTo>
                  <a:lnTo>
                    <a:pt x="6772" y="3143"/>
                  </a:lnTo>
                  <a:lnTo>
                    <a:pt x="6770" y="3134"/>
                  </a:lnTo>
                  <a:lnTo>
                    <a:pt x="6764" y="3127"/>
                  </a:lnTo>
                  <a:lnTo>
                    <a:pt x="6756" y="3133"/>
                  </a:lnTo>
                  <a:lnTo>
                    <a:pt x="6756" y="3140"/>
                  </a:lnTo>
                  <a:lnTo>
                    <a:pt x="6763" y="3148"/>
                  </a:lnTo>
                  <a:close/>
                  <a:moveTo>
                    <a:pt x="6705" y="3134"/>
                  </a:moveTo>
                  <a:lnTo>
                    <a:pt x="6705" y="3143"/>
                  </a:lnTo>
                  <a:lnTo>
                    <a:pt x="6709" y="3147"/>
                  </a:lnTo>
                  <a:lnTo>
                    <a:pt x="6720" y="3146"/>
                  </a:lnTo>
                  <a:lnTo>
                    <a:pt x="6722" y="3139"/>
                  </a:lnTo>
                  <a:lnTo>
                    <a:pt x="6712" y="3130"/>
                  </a:lnTo>
                  <a:lnTo>
                    <a:pt x="6705" y="3134"/>
                  </a:lnTo>
                  <a:close/>
                  <a:moveTo>
                    <a:pt x="6736" y="3226"/>
                  </a:moveTo>
                  <a:lnTo>
                    <a:pt x="6740" y="3227"/>
                  </a:lnTo>
                  <a:lnTo>
                    <a:pt x="6740" y="3214"/>
                  </a:lnTo>
                  <a:lnTo>
                    <a:pt x="6742" y="3206"/>
                  </a:lnTo>
                  <a:lnTo>
                    <a:pt x="6751" y="3201"/>
                  </a:lnTo>
                  <a:lnTo>
                    <a:pt x="6757" y="3191"/>
                  </a:lnTo>
                  <a:lnTo>
                    <a:pt x="6757" y="3179"/>
                  </a:lnTo>
                  <a:lnTo>
                    <a:pt x="6758" y="3171"/>
                  </a:lnTo>
                  <a:lnTo>
                    <a:pt x="6764" y="3165"/>
                  </a:lnTo>
                  <a:lnTo>
                    <a:pt x="6761" y="3154"/>
                  </a:lnTo>
                  <a:lnTo>
                    <a:pt x="6743" y="3139"/>
                  </a:lnTo>
                  <a:lnTo>
                    <a:pt x="6741" y="3148"/>
                  </a:lnTo>
                  <a:lnTo>
                    <a:pt x="6743" y="3167"/>
                  </a:lnTo>
                  <a:lnTo>
                    <a:pt x="6741" y="3178"/>
                  </a:lnTo>
                  <a:lnTo>
                    <a:pt x="6732" y="3182"/>
                  </a:lnTo>
                  <a:lnTo>
                    <a:pt x="6726" y="3192"/>
                  </a:lnTo>
                  <a:lnTo>
                    <a:pt x="6719" y="3193"/>
                  </a:lnTo>
                  <a:lnTo>
                    <a:pt x="6718" y="3196"/>
                  </a:lnTo>
                  <a:lnTo>
                    <a:pt x="6726" y="3206"/>
                  </a:lnTo>
                  <a:lnTo>
                    <a:pt x="6726" y="3214"/>
                  </a:lnTo>
                  <a:lnTo>
                    <a:pt x="6720" y="3218"/>
                  </a:lnTo>
                  <a:lnTo>
                    <a:pt x="6722" y="3221"/>
                  </a:lnTo>
                  <a:lnTo>
                    <a:pt x="6732" y="3220"/>
                  </a:lnTo>
                  <a:lnTo>
                    <a:pt x="6736" y="3226"/>
                  </a:lnTo>
                  <a:close/>
                  <a:moveTo>
                    <a:pt x="6726" y="3294"/>
                  </a:moveTo>
                  <a:cubicBezTo>
                    <a:pt x="6725" y="3293"/>
                    <a:pt x="6731" y="3287"/>
                    <a:pt x="6731" y="3287"/>
                  </a:cubicBezTo>
                  <a:lnTo>
                    <a:pt x="6726" y="3277"/>
                  </a:lnTo>
                  <a:lnTo>
                    <a:pt x="6725" y="3267"/>
                  </a:lnTo>
                  <a:lnTo>
                    <a:pt x="6722" y="3266"/>
                  </a:lnTo>
                  <a:lnTo>
                    <a:pt x="6722" y="3275"/>
                  </a:lnTo>
                  <a:lnTo>
                    <a:pt x="6718" y="3286"/>
                  </a:lnTo>
                  <a:lnTo>
                    <a:pt x="6726" y="3294"/>
                  </a:lnTo>
                  <a:close/>
                  <a:moveTo>
                    <a:pt x="6728" y="3316"/>
                  </a:moveTo>
                  <a:lnTo>
                    <a:pt x="6733" y="3313"/>
                  </a:lnTo>
                  <a:lnTo>
                    <a:pt x="6732" y="3307"/>
                  </a:lnTo>
                  <a:lnTo>
                    <a:pt x="6724" y="3304"/>
                  </a:lnTo>
                  <a:lnTo>
                    <a:pt x="6720" y="3306"/>
                  </a:lnTo>
                  <a:lnTo>
                    <a:pt x="6722" y="3311"/>
                  </a:lnTo>
                  <a:lnTo>
                    <a:pt x="6728" y="3316"/>
                  </a:lnTo>
                  <a:close/>
                  <a:moveTo>
                    <a:pt x="6708" y="3332"/>
                  </a:moveTo>
                  <a:lnTo>
                    <a:pt x="6711" y="3330"/>
                  </a:lnTo>
                  <a:lnTo>
                    <a:pt x="6709" y="3327"/>
                  </a:lnTo>
                  <a:lnTo>
                    <a:pt x="6705" y="3325"/>
                  </a:lnTo>
                  <a:lnTo>
                    <a:pt x="6703" y="3330"/>
                  </a:lnTo>
                  <a:lnTo>
                    <a:pt x="6708" y="3332"/>
                  </a:lnTo>
                  <a:close/>
                  <a:moveTo>
                    <a:pt x="6716" y="3357"/>
                  </a:moveTo>
                  <a:lnTo>
                    <a:pt x="6720" y="3355"/>
                  </a:lnTo>
                  <a:lnTo>
                    <a:pt x="6724" y="3349"/>
                  </a:lnTo>
                  <a:lnTo>
                    <a:pt x="6725" y="3340"/>
                  </a:lnTo>
                  <a:lnTo>
                    <a:pt x="6721" y="3335"/>
                  </a:lnTo>
                  <a:lnTo>
                    <a:pt x="6718" y="3344"/>
                  </a:lnTo>
                  <a:lnTo>
                    <a:pt x="6716" y="3357"/>
                  </a:lnTo>
                  <a:close/>
                  <a:moveTo>
                    <a:pt x="6701" y="3425"/>
                  </a:moveTo>
                  <a:lnTo>
                    <a:pt x="6706" y="3422"/>
                  </a:lnTo>
                  <a:lnTo>
                    <a:pt x="6701" y="3418"/>
                  </a:lnTo>
                  <a:lnTo>
                    <a:pt x="6697" y="3420"/>
                  </a:lnTo>
                  <a:lnTo>
                    <a:pt x="6701" y="3425"/>
                  </a:lnTo>
                  <a:close/>
                  <a:moveTo>
                    <a:pt x="6698" y="3464"/>
                  </a:moveTo>
                  <a:lnTo>
                    <a:pt x="6701" y="3456"/>
                  </a:lnTo>
                  <a:lnTo>
                    <a:pt x="6699" y="3450"/>
                  </a:lnTo>
                  <a:lnTo>
                    <a:pt x="6695" y="3455"/>
                  </a:lnTo>
                  <a:lnTo>
                    <a:pt x="6698" y="3464"/>
                  </a:lnTo>
                  <a:close/>
                  <a:moveTo>
                    <a:pt x="6695" y="3473"/>
                  </a:moveTo>
                  <a:lnTo>
                    <a:pt x="6697" y="3479"/>
                  </a:lnTo>
                  <a:lnTo>
                    <a:pt x="6701" y="3473"/>
                  </a:lnTo>
                  <a:lnTo>
                    <a:pt x="6695" y="3473"/>
                  </a:lnTo>
                  <a:close/>
                  <a:moveTo>
                    <a:pt x="6685" y="3492"/>
                  </a:moveTo>
                  <a:lnTo>
                    <a:pt x="6686" y="3496"/>
                  </a:lnTo>
                  <a:lnTo>
                    <a:pt x="6691" y="3497"/>
                  </a:lnTo>
                  <a:lnTo>
                    <a:pt x="6693" y="3492"/>
                  </a:lnTo>
                  <a:lnTo>
                    <a:pt x="6687" y="3489"/>
                  </a:lnTo>
                  <a:lnTo>
                    <a:pt x="6685" y="3492"/>
                  </a:lnTo>
                  <a:close/>
                  <a:moveTo>
                    <a:pt x="6676" y="3539"/>
                  </a:moveTo>
                  <a:lnTo>
                    <a:pt x="6680" y="3533"/>
                  </a:lnTo>
                  <a:lnTo>
                    <a:pt x="6682" y="3514"/>
                  </a:lnTo>
                  <a:lnTo>
                    <a:pt x="6678" y="3514"/>
                  </a:lnTo>
                  <a:lnTo>
                    <a:pt x="6677" y="3523"/>
                  </a:lnTo>
                  <a:lnTo>
                    <a:pt x="6672" y="3537"/>
                  </a:lnTo>
                  <a:lnTo>
                    <a:pt x="6676" y="3539"/>
                  </a:lnTo>
                  <a:close/>
                  <a:moveTo>
                    <a:pt x="6580" y="3664"/>
                  </a:moveTo>
                  <a:lnTo>
                    <a:pt x="6586" y="3666"/>
                  </a:lnTo>
                  <a:lnTo>
                    <a:pt x="6598" y="3655"/>
                  </a:lnTo>
                  <a:lnTo>
                    <a:pt x="6606" y="3642"/>
                  </a:lnTo>
                  <a:lnTo>
                    <a:pt x="6613" y="3636"/>
                  </a:lnTo>
                  <a:lnTo>
                    <a:pt x="6614" y="3625"/>
                  </a:lnTo>
                  <a:lnTo>
                    <a:pt x="6617" y="3613"/>
                  </a:lnTo>
                  <a:lnTo>
                    <a:pt x="6628" y="3598"/>
                  </a:lnTo>
                  <a:lnTo>
                    <a:pt x="6623" y="3601"/>
                  </a:lnTo>
                  <a:lnTo>
                    <a:pt x="6611" y="3603"/>
                  </a:lnTo>
                  <a:lnTo>
                    <a:pt x="6606" y="3614"/>
                  </a:lnTo>
                  <a:lnTo>
                    <a:pt x="6602" y="3618"/>
                  </a:lnTo>
                  <a:lnTo>
                    <a:pt x="6599" y="3628"/>
                  </a:lnTo>
                  <a:lnTo>
                    <a:pt x="6594" y="3633"/>
                  </a:lnTo>
                  <a:lnTo>
                    <a:pt x="6592" y="3639"/>
                  </a:lnTo>
                  <a:lnTo>
                    <a:pt x="6584" y="3648"/>
                  </a:lnTo>
                  <a:lnTo>
                    <a:pt x="6580" y="3664"/>
                  </a:lnTo>
                  <a:close/>
                  <a:moveTo>
                    <a:pt x="6477" y="3786"/>
                  </a:moveTo>
                  <a:lnTo>
                    <a:pt x="6482" y="3784"/>
                  </a:lnTo>
                  <a:lnTo>
                    <a:pt x="6486" y="3772"/>
                  </a:lnTo>
                  <a:lnTo>
                    <a:pt x="6493" y="3765"/>
                  </a:lnTo>
                  <a:lnTo>
                    <a:pt x="6492" y="3751"/>
                  </a:lnTo>
                  <a:lnTo>
                    <a:pt x="6497" y="3746"/>
                  </a:lnTo>
                  <a:lnTo>
                    <a:pt x="6497" y="3740"/>
                  </a:lnTo>
                  <a:lnTo>
                    <a:pt x="6503" y="3736"/>
                  </a:lnTo>
                  <a:lnTo>
                    <a:pt x="6508" y="3739"/>
                  </a:lnTo>
                  <a:lnTo>
                    <a:pt x="6516" y="3732"/>
                  </a:lnTo>
                  <a:lnTo>
                    <a:pt x="6524" y="3715"/>
                  </a:lnTo>
                  <a:lnTo>
                    <a:pt x="6535" y="3702"/>
                  </a:lnTo>
                  <a:lnTo>
                    <a:pt x="6547" y="3701"/>
                  </a:lnTo>
                  <a:lnTo>
                    <a:pt x="6556" y="3695"/>
                  </a:lnTo>
                  <a:lnTo>
                    <a:pt x="6555" y="3684"/>
                  </a:lnTo>
                  <a:lnTo>
                    <a:pt x="6552" y="3673"/>
                  </a:lnTo>
                  <a:lnTo>
                    <a:pt x="6545" y="3675"/>
                  </a:lnTo>
                  <a:lnTo>
                    <a:pt x="6533" y="3689"/>
                  </a:lnTo>
                  <a:lnTo>
                    <a:pt x="6530" y="3697"/>
                  </a:lnTo>
                  <a:lnTo>
                    <a:pt x="6524" y="3698"/>
                  </a:lnTo>
                  <a:lnTo>
                    <a:pt x="6516" y="3703"/>
                  </a:lnTo>
                  <a:lnTo>
                    <a:pt x="6510" y="3701"/>
                  </a:lnTo>
                  <a:lnTo>
                    <a:pt x="6506" y="3693"/>
                  </a:lnTo>
                  <a:lnTo>
                    <a:pt x="6504" y="3694"/>
                  </a:lnTo>
                  <a:lnTo>
                    <a:pt x="6500" y="3703"/>
                  </a:lnTo>
                  <a:lnTo>
                    <a:pt x="6503" y="3709"/>
                  </a:lnTo>
                  <a:lnTo>
                    <a:pt x="6499" y="3717"/>
                  </a:lnTo>
                  <a:lnTo>
                    <a:pt x="6492" y="3728"/>
                  </a:lnTo>
                  <a:lnTo>
                    <a:pt x="6488" y="3728"/>
                  </a:lnTo>
                  <a:lnTo>
                    <a:pt x="6488" y="3734"/>
                  </a:lnTo>
                  <a:lnTo>
                    <a:pt x="6485" y="3745"/>
                  </a:lnTo>
                  <a:lnTo>
                    <a:pt x="6477" y="3750"/>
                  </a:lnTo>
                  <a:lnTo>
                    <a:pt x="6475" y="3756"/>
                  </a:lnTo>
                  <a:lnTo>
                    <a:pt x="6481" y="3762"/>
                  </a:lnTo>
                  <a:lnTo>
                    <a:pt x="6476" y="3765"/>
                  </a:lnTo>
                  <a:lnTo>
                    <a:pt x="6474" y="3774"/>
                  </a:lnTo>
                  <a:lnTo>
                    <a:pt x="6477" y="3786"/>
                  </a:lnTo>
                  <a:close/>
                  <a:moveTo>
                    <a:pt x="6431" y="3860"/>
                  </a:moveTo>
                  <a:cubicBezTo>
                    <a:pt x="6431" y="3858"/>
                    <a:pt x="6432" y="3844"/>
                    <a:pt x="6432" y="3844"/>
                  </a:cubicBezTo>
                  <a:lnTo>
                    <a:pt x="6436" y="3818"/>
                  </a:lnTo>
                  <a:lnTo>
                    <a:pt x="6441" y="3815"/>
                  </a:lnTo>
                  <a:lnTo>
                    <a:pt x="6455" y="3803"/>
                  </a:lnTo>
                  <a:lnTo>
                    <a:pt x="6457" y="3791"/>
                  </a:lnTo>
                  <a:lnTo>
                    <a:pt x="6454" y="3791"/>
                  </a:lnTo>
                  <a:lnTo>
                    <a:pt x="6446" y="3793"/>
                  </a:lnTo>
                  <a:lnTo>
                    <a:pt x="6440" y="3791"/>
                  </a:lnTo>
                  <a:lnTo>
                    <a:pt x="6434" y="3785"/>
                  </a:lnTo>
                  <a:lnTo>
                    <a:pt x="6431" y="3789"/>
                  </a:lnTo>
                  <a:lnTo>
                    <a:pt x="6429" y="3803"/>
                  </a:lnTo>
                  <a:lnTo>
                    <a:pt x="6426" y="3814"/>
                  </a:lnTo>
                  <a:lnTo>
                    <a:pt x="6424" y="3831"/>
                  </a:lnTo>
                  <a:lnTo>
                    <a:pt x="6419" y="3841"/>
                  </a:lnTo>
                  <a:lnTo>
                    <a:pt x="6421" y="3848"/>
                  </a:lnTo>
                  <a:lnTo>
                    <a:pt x="6431" y="3860"/>
                  </a:lnTo>
                  <a:close/>
                  <a:moveTo>
                    <a:pt x="114" y="2971"/>
                  </a:moveTo>
                  <a:cubicBezTo>
                    <a:pt x="114" y="2971"/>
                    <a:pt x="110" y="2981"/>
                    <a:pt x="110" y="2981"/>
                  </a:cubicBezTo>
                  <a:lnTo>
                    <a:pt x="121" y="2987"/>
                  </a:lnTo>
                  <a:lnTo>
                    <a:pt x="125" y="2981"/>
                  </a:lnTo>
                  <a:lnTo>
                    <a:pt x="114" y="297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34" name="Freeform 733"/>
            <p:cNvSpPr>
              <a:spLocks noEditPoints="1"/>
            </p:cNvSpPr>
            <p:nvPr/>
          </p:nvSpPr>
          <p:spPr bwMode="auto">
            <a:xfrm>
              <a:off x="4958173" y="1388568"/>
              <a:ext cx="1423216" cy="1004378"/>
            </a:xfrm>
            <a:custGeom>
              <a:avLst/>
              <a:gdLst>
                <a:gd name="T0" fmla="*/ 2692 w 3609"/>
                <a:gd name="T1" fmla="*/ 357 h 2667"/>
                <a:gd name="T2" fmla="*/ 2722 w 3609"/>
                <a:gd name="T3" fmla="*/ 255 h 2667"/>
                <a:gd name="T4" fmla="*/ 2732 w 3609"/>
                <a:gd name="T5" fmla="*/ 121 h 2667"/>
                <a:gd name="T6" fmla="*/ 2709 w 3609"/>
                <a:gd name="T7" fmla="*/ 40 h 2667"/>
                <a:gd name="T8" fmla="*/ 2819 w 3609"/>
                <a:gd name="T9" fmla="*/ 4 h 2667"/>
                <a:gd name="T10" fmla="*/ 2929 w 3609"/>
                <a:gd name="T11" fmla="*/ 15 h 2667"/>
                <a:gd name="T12" fmla="*/ 2989 w 3609"/>
                <a:gd name="T13" fmla="*/ 51 h 2667"/>
                <a:gd name="T14" fmla="*/ 3039 w 3609"/>
                <a:gd name="T15" fmla="*/ 120 h 2667"/>
                <a:gd name="T16" fmla="*/ 3125 w 3609"/>
                <a:gd name="T17" fmla="*/ 223 h 2667"/>
                <a:gd name="T18" fmla="*/ 3199 w 3609"/>
                <a:gd name="T19" fmla="*/ 318 h 2667"/>
                <a:gd name="T20" fmla="*/ 3271 w 3609"/>
                <a:gd name="T21" fmla="*/ 324 h 2667"/>
                <a:gd name="T22" fmla="*/ 3345 w 3609"/>
                <a:gd name="T23" fmla="*/ 376 h 2667"/>
                <a:gd name="T24" fmla="*/ 3377 w 3609"/>
                <a:gd name="T25" fmla="*/ 438 h 2667"/>
                <a:gd name="T26" fmla="*/ 3483 w 3609"/>
                <a:gd name="T27" fmla="*/ 462 h 2667"/>
                <a:gd name="T28" fmla="*/ 3556 w 3609"/>
                <a:gd name="T29" fmla="*/ 386 h 2667"/>
                <a:gd name="T30" fmla="*/ 3596 w 3609"/>
                <a:gd name="T31" fmla="*/ 477 h 2667"/>
                <a:gd name="T32" fmla="*/ 3601 w 3609"/>
                <a:gd name="T33" fmla="*/ 569 h 2667"/>
                <a:gd name="T34" fmla="*/ 3594 w 3609"/>
                <a:gd name="T35" fmla="*/ 656 h 2667"/>
                <a:gd name="T36" fmla="*/ 3502 w 3609"/>
                <a:gd name="T37" fmla="*/ 705 h 2667"/>
                <a:gd name="T38" fmla="*/ 3530 w 3609"/>
                <a:gd name="T39" fmla="*/ 849 h 2667"/>
                <a:gd name="T40" fmla="*/ 3260 w 3609"/>
                <a:gd name="T41" fmla="*/ 1153 h 2667"/>
                <a:gd name="T42" fmla="*/ 3127 w 3609"/>
                <a:gd name="T43" fmla="*/ 1231 h 2667"/>
                <a:gd name="T44" fmla="*/ 3128 w 3609"/>
                <a:gd name="T45" fmla="*/ 1201 h 2667"/>
                <a:gd name="T46" fmla="*/ 3130 w 3609"/>
                <a:gd name="T47" fmla="*/ 1112 h 2667"/>
                <a:gd name="T48" fmla="*/ 3004 w 3609"/>
                <a:gd name="T49" fmla="*/ 1153 h 2667"/>
                <a:gd name="T50" fmla="*/ 2905 w 3609"/>
                <a:gd name="T51" fmla="*/ 1254 h 2667"/>
                <a:gd name="T52" fmla="*/ 2985 w 3609"/>
                <a:gd name="T53" fmla="*/ 1325 h 2667"/>
                <a:gd name="T54" fmla="*/ 3073 w 3609"/>
                <a:gd name="T55" fmla="*/ 1329 h 2667"/>
                <a:gd name="T56" fmla="*/ 3202 w 3609"/>
                <a:gd name="T57" fmla="*/ 1351 h 2667"/>
                <a:gd name="T58" fmla="*/ 3131 w 3609"/>
                <a:gd name="T59" fmla="*/ 1406 h 2667"/>
                <a:gd name="T60" fmla="*/ 3063 w 3609"/>
                <a:gd name="T61" fmla="*/ 1487 h 2667"/>
                <a:gd name="T62" fmla="*/ 3155 w 3609"/>
                <a:gd name="T63" fmla="*/ 1660 h 2667"/>
                <a:gd name="T64" fmla="*/ 3183 w 3609"/>
                <a:gd name="T65" fmla="*/ 1753 h 2667"/>
                <a:gd name="T66" fmla="*/ 3086 w 3609"/>
                <a:gd name="T67" fmla="*/ 1740 h 2667"/>
                <a:gd name="T68" fmla="*/ 3225 w 3609"/>
                <a:gd name="T69" fmla="*/ 1844 h 2667"/>
                <a:gd name="T70" fmla="*/ 3224 w 3609"/>
                <a:gd name="T71" fmla="*/ 1868 h 2667"/>
                <a:gd name="T72" fmla="*/ 3273 w 3609"/>
                <a:gd name="T73" fmla="*/ 1910 h 2667"/>
                <a:gd name="T74" fmla="*/ 3261 w 3609"/>
                <a:gd name="T75" fmla="*/ 1964 h 2667"/>
                <a:gd name="T76" fmla="*/ 3236 w 3609"/>
                <a:gd name="T77" fmla="*/ 2028 h 2667"/>
                <a:gd name="T78" fmla="*/ 3220 w 3609"/>
                <a:gd name="T79" fmla="*/ 2095 h 2667"/>
                <a:gd name="T80" fmla="*/ 3185 w 3609"/>
                <a:gd name="T81" fmla="*/ 2145 h 2667"/>
                <a:gd name="T82" fmla="*/ 3184 w 3609"/>
                <a:gd name="T83" fmla="*/ 2209 h 2667"/>
                <a:gd name="T84" fmla="*/ 3146 w 3609"/>
                <a:gd name="T85" fmla="*/ 2225 h 2667"/>
                <a:gd name="T86" fmla="*/ 3108 w 3609"/>
                <a:gd name="T87" fmla="*/ 2280 h 2667"/>
                <a:gd name="T88" fmla="*/ 3070 w 3609"/>
                <a:gd name="T89" fmla="*/ 2317 h 2667"/>
                <a:gd name="T90" fmla="*/ 3002 w 3609"/>
                <a:gd name="T91" fmla="*/ 2380 h 2667"/>
                <a:gd name="T92" fmla="*/ 2921 w 3609"/>
                <a:gd name="T93" fmla="*/ 2406 h 2667"/>
                <a:gd name="T94" fmla="*/ 2865 w 3609"/>
                <a:gd name="T95" fmla="*/ 2422 h 2667"/>
                <a:gd name="T96" fmla="*/ 2757 w 3609"/>
                <a:gd name="T97" fmla="*/ 2465 h 2667"/>
                <a:gd name="T98" fmla="*/ 2719 w 3609"/>
                <a:gd name="T99" fmla="*/ 2483 h 2667"/>
                <a:gd name="T100" fmla="*/ 2696 w 3609"/>
                <a:gd name="T101" fmla="*/ 2529 h 2667"/>
                <a:gd name="T102" fmla="*/ 2638 w 3609"/>
                <a:gd name="T103" fmla="*/ 2462 h 2667"/>
                <a:gd name="T104" fmla="*/ 2220 w 3609"/>
                <a:gd name="T105" fmla="*/ 2516 h 2667"/>
                <a:gd name="T106" fmla="*/ 3070 w 3609"/>
                <a:gd name="T107" fmla="*/ 2335 h 2667"/>
                <a:gd name="T108" fmla="*/ 3214 w 3609"/>
                <a:gd name="T109" fmla="*/ 1764 h 2667"/>
                <a:gd name="T110" fmla="*/ 3301 w 3609"/>
                <a:gd name="T111" fmla="*/ 2380 h 2667"/>
                <a:gd name="T112" fmla="*/ 3312 w 3609"/>
                <a:gd name="T113" fmla="*/ 2203 h 2667"/>
                <a:gd name="T114" fmla="*/ 3240 w 3609"/>
                <a:gd name="T115" fmla="*/ 2359 h 2667"/>
                <a:gd name="T116" fmla="*/ 2746 w 3609"/>
                <a:gd name="T117" fmla="*/ 2501 h 2667"/>
                <a:gd name="T118" fmla="*/ 2641 w 3609"/>
                <a:gd name="T119" fmla="*/ 2628 h 2667"/>
                <a:gd name="T120" fmla="*/ 2747 w 3609"/>
                <a:gd name="T121" fmla="*/ 2628 h 26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609" h="2667">
                  <a:moveTo>
                    <a:pt x="1094" y="565"/>
                  </a:moveTo>
                  <a:lnTo>
                    <a:pt x="1110" y="565"/>
                  </a:lnTo>
                  <a:lnTo>
                    <a:pt x="1121" y="569"/>
                  </a:lnTo>
                  <a:lnTo>
                    <a:pt x="1131" y="569"/>
                  </a:lnTo>
                  <a:lnTo>
                    <a:pt x="1618" y="584"/>
                  </a:lnTo>
                  <a:lnTo>
                    <a:pt x="2486" y="490"/>
                  </a:lnTo>
                  <a:lnTo>
                    <a:pt x="2593" y="378"/>
                  </a:lnTo>
                  <a:lnTo>
                    <a:pt x="2616" y="370"/>
                  </a:lnTo>
                  <a:lnTo>
                    <a:pt x="2623" y="372"/>
                  </a:lnTo>
                  <a:lnTo>
                    <a:pt x="2625" y="375"/>
                  </a:lnTo>
                  <a:lnTo>
                    <a:pt x="2635" y="374"/>
                  </a:lnTo>
                  <a:lnTo>
                    <a:pt x="2651" y="376"/>
                  </a:lnTo>
                  <a:lnTo>
                    <a:pt x="2659" y="383"/>
                  </a:lnTo>
                  <a:lnTo>
                    <a:pt x="2666" y="382"/>
                  </a:lnTo>
                  <a:lnTo>
                    <a:pt x="2692" y="357"/>
                  </a:lnTo>
                  <a:lnTo>
                    <a:pt x="2704" y="348"/>
                  </a:lnTo>
                  <a:lnTo>
                    <a:pt x="2724" y="344"/>
                  </a:lnTo>
                  <a:lnTo>
                    <a:pt x="2733" y="336"/>
                  </a:lnTo>
                  <a:lnTo>
                    <a:pt x="2736" y="325"/>
                  </a:lnTo>
                  <a:lnTo>
                    <a:pt x="2734" y="314"/>
                  </a:lnTo>
                  <a:lnTo>
                    <a:pt x="2730" y="311"/>
                  </a:lnTo>
                  <a:lnTo>
                    <a:pt x="2725" y="315"/>
                  </a:lnTo>
                  <a:lnTo>
                    <a:pt x="2721" y="311"/>
                  </a:lnTo>
                  <a:lnTo>
                    <a:pt x="2716" y="310"/>
                  </a:lnTo>
                  <a:lnTo>
                    <a:pt x="2715" y="295"/>
                  </a:lnTo>
                  <a:lnTo>
                    <a:pt x="2718" y="290"/>
                  </a:lnTo>
                  <a:lnTo>
                    <a:pt x="2718" y="274"/>
                  </a:lnTo>
                  <a:lnTo>
                    <a:pt x="2713" y="264"/>
                  </a:lnTo>
                  <a:lnTo>
                    <a:pt x="2715" y="258"/>
                  </a:lnTo>
                  <a:lnTo>
                    <a:pt x="2722" y="255"/>
                  </a:lnTo>
                  <a:lnTo>
                    <a:pt x="2723" y="244"/>
                  </a:lnTo>
                  <a:lnTo>
                    <a:pt x="2717" y="237"/>
                  </a:lnTo>
                  <a:lnTo>
                    <a:pt x="2715" y="225"/>
                  </a:lnTo>
                  <a:lnTo>
                    <a:pt x="2717" y="219"/>
                  </a:lnTo>
                  <a:lnTo>
                    <a:pt x="2711" y="210"/>
                  </a:lnTo>
                  <a:lnTo>
                    <a:pt x="2712" y="201"/>
                  </a:lnTo>
                  <a:lnTo>
                    <a:pt x="2719" y="190"/>
                  </a:lnTo>
                  <a:lnTo>
                    <a:pt x="2725" y="184"/>
                  </a:lnTo>
                  <a:lnTo>
                    <a:pt x="2728" y="171"/>
                  </a:lnTo>
                  <a:lnTo>
                    <a:pt x="2735" y="161"/>
                  </a:lnTo>
                  <a:lnTo>
                    <a:pt x="2742" y="155"/>
                  </a:lnTo>
                  <a:lnTo>
                    <a:pt x="2743" y="142"/>
                  </a:lnTo>
                  <a:lnTo>
                    <a:pt x="2740" y="135"/>
                  </a:lnTo>
                  <a:lnTo>
                    <a:pt x="2740" y="127"/>
                  </a:lnTo>
                  <a:lnTo>
                    <a:pt x="2732" y="121"/>
                  </a:lnTo>
                  <a:lnTo>
                    <a:pt x="2728" y="111"/>
                  </a:lnTo>
                  <a:lnTo>
                    <a:pt x="2720" y="97"/>
                  </a:lnTo>
                  <a:lnTo>
                    <a:pt x="2713" y="96"/>
                  </a:lnTo>
                  <a:lnTo>
                    <a:pt x="2705" y="99"/>
                  </a:lnTo>
                  <a:lnTo>
                    <a:pt x="2693" y="107"/>
                  </a:lnTo>
                  <a:lnTo>
                    <a:pt x="2687" y="106"/>
                  </a:lnTo>
                  <a:lnTo>
                    <a:pt x="2684" y="102"/>
                  </a:lnTo>
                  <a:lnTo>
                    <a:pt x="2684" y="88"/>
                  </a:lnTo>
                  <a:lnTo>
                    <a:pt x="2687" y="83"/>
                  </a:lnTo>
                  <a:lnTo>
                    <a:pt x="2687" y="78"/>
                  </a:lnTo>
                  <a:lnTo>
                    <a:pt x="2692" y="72"/>
                  </a:lnTo>
                  <a:lnTo>
                    <a:pt x="2695" y="62"/>
                  </a:lnTo>
                  <a:lnTo>
                    <a:pt x="2703" y="52"/>
                  </a:lnTo>
                  <a:lnTo>
                    <a:pt x="2703" y="45"/>
                  </a:lnTo>
                  <a:lnTo>
                    <a:pt x="2709" y="40"/>
                  </a:lnTo>
                  <a:lnTo>
                    <a:pt x="2723" y="38"/>
                  </a:lnTo>
                  <a:lnTo>
                    <a:pt x="2730" y="36"/>
                  </a:lnTo>
                  <a:lnTo>
                    <a:pt x="2737" y="36"/>
                  </a:lnTo>
                  <a:lnTo>
                    <a:pt x="2739" y="34"/>
                  </a:lnTo>
                  <a:lnTo>
                    <a:pt x="2747" y="34"/>
                  </a:lnTo>
                  <a:lnTo>
                    <a:pt x="2756" y="31"/>
                  </a:lnTo>
                  <a:lnTo>
                    <a:pt x="2760" y="23"/>
                  </a:lnTo>
                  <a:lnTo>
                    <a:pt x="2770" y="23"/>
                  </a:lnTo>
                  <a:lnTo>
                    <a:pt x="2776" y="15"/>
                  </a:lnTo>
                  <a:lnTo>
                    <a:pt x="2788" y="17"/>
                  </a:lnTo>
                  <a:lnTo>
                    <a:pt x="2795" y="16"/>
                  </a:lnTo>
                  <a:lnTo>
                    <a:pt x="2806" y="17"/>
                  </a:lnTo>
                  <a:lnTo>
                    <a:pt x="2811" y="12"/>
                  </a:lnTo>
                  <a:lnTo>
                    <a:pt x="2816" y="12"/>
                  </a:lnTo>
                  <a:lnTo>
                    <a:pt x="2819" y="4"/>
                  </a:lnTo>
                  <a:lnTo>
                    <a:pt x="2835" y="2"/>
                  </a:lnTo>
                  <a:lnTo>
                    <a:pt x="2838" y="0"/>
                  </a:lnTo>
                  <a:lnTo>
                    <a:pt x="2844" y="2"/>
                  </a:lnTo>
                  <a:lnTo>
                    <a:pt x="2853" y="3"/>
                  </a:lnTo>
                  <a:lnTo>
                    <a:pt x="2860" y="8"/>
                  </a:lnTo>
                  <a:lnTo>
                    <a:pt x="2878" y="10"/>
                  </a:lnTo>
                  <a:lnTo>
                    <a:pt x="2885" y="16"/>
                  </a:lnTo>
                  <a:lnTo>
                    <a:pt x="2887" y="21"/>
                  </a:lnTo>
                  <a:lnTo>
                    <a:pt x="2900" y="21"/>
                  </a:lnTo>
                  <a:lnTo>
                    <a:pt x="2907" y="18"/>
                  </a:lnTo>
                  <a:lnTo>
                    <a:pt x="2911" y="22"/>
                  </a:lnTo>
                  <a:lnTo>
                    <a:pt x="2920" y="26"/>
                  </a:lnTo>
                  <a:lnTo>
                    <a:pt x="2925" y="24"/>
                  </a:lnTo>
                  <a:lnTo>
                    <a:pt x="2924" y="18"/>
                  </a:lnTo>
                  <a:lnTo>
                    <a:pt x="2929" y="15"/>
                  </a:lnTo>
                  <a:lnTo>
                    <a:pt x="2934" y="17"/>
                  </a:lnTo>
                  <a:lnTo>
                    <a:pt x="2942" y="17"/>
                  </a:lnTo>
                  <a:lnTo>
                    <a:pt x="2946" y="15"/>
                  </a:lnTo>
                  <a:lnTo>
                    <a:pt x="2952" y="21"/>
                  </a:lnTo>
                  <a:lnTo>
                    <a:pt x="2957" y="20"/>
                  </a:lnTo>
                  <a:lnTo>
                    <a:pt x="2965" y="23"/>
                  </a:lnTo>
                  <a:lnTo>
                    <a:pt x="2968" y="28"/>
                  </a:lnTo>
                  <a:lnTo>
                    <a:pt x="2967" y="34"/>
                  </a:lnTo>
                  <a:lnTo>
                    <a:pt x="2968" y="39"/>
                  </a:lnTo>
                  <a:lnTo>
                    <a:pt x="2975" y="40"/>
                  </a:lnTo>
                  <a:lnTo>
                    <a:pt x="2977" y="44"/>
                  </a:lnTo>
                  <a:lnTo>
                    <a:pt x="2983" y="39"/>
                  </a:lnTo>
                  <a:lnTo>
                    <a:pt x="2990" y="41"/>
                  </a:lnTo>
                  <a:lnTo>
                    <a:pt x="2992" y="46"/>
                  </a:lnTo>
                  <a:lnTo>
                    <a:pt x="2989" y="51"/>
                  </a:lnTo>
                  <a:lnTo>
                    <a:pt x="2992" y="56"/>
                  </a:lnTo>
                  <a:lnTo>
                    <a:pt x="3001" y="59"/>
                  </a:lnTo>
                  <a:lnTo>
                    <a:pt x="3006" y="58"/>
                  </a:lnTo>
                  <a:lnTo>
                    <a:pt x="3010" y="62"/>
                  </a:lnTo>
                  <a:lnTo>
                    <a:pt x="3010" y="67"/>
                  </a:lnTo>
                  <a:lnTo>
                    <a:pt x="3016" y="70"/>
                  </a:lnTo>
                  <a:lnTo>
                    <a:pt x="3020" y="76"/>
                  </a:lnTo>
                  <a:lnTo>
                    <a:pt x="3020" y="84"/>
                  </a:lnTo>
                  <a:lnTo>
                    <a:pt x="3023" y="90"/>
                  </a:lnTo>
                  <a:lnTo>
                    <a:pt x="3023" y="96"/>
                  </a:lnTo>
                  <a:lnTo>
                    <a:pt x="3025" y="100"/>
                  </a:lnTo>
                  <a:lnTo>
                    <a:pt x="3039" y="100"/>
                  </a:lnTo>
                  <a:lnTo>
                    <a:pt x="3041" y="107"/>
                  </a:lnTo>
                  <a:lnTo>
                    <a:pt x="3038" y="114"/>
                  </a:lnTo>
                  <a:lnTo>
                    <a:pt x="3039" y="120"/>
                  </a:lnTo>
                  <a:lnTo>
                    <a:pt x="3051" y="128"/>
                  </a:lnTo>
                  <a:lnTo>
                    <a:pt x="3056" y="137"/>
                  </a:lnTo>
                  <a:lnTo>
                    <a:pt x="3063" y="145"/>
                  </a:lnTo>
                  <a:lnTo>
                    <a:pt x="3065" y="153"/>
                  </a:lnTo>
                  <a:lnTo>
                    <a:pt x="3070" y="156"/>
                  </a:lnTo>
                  <a:lnTo>
                    <a:pt x="3074" y="165"/>
                  </a:lnTo>
                  <a:lnTo>
                    <a:pt x="3081" y="171"/>
                  </a:lnTo>
                  <a:lnTo>
                    <a:pt x="3081" y="175"/>
                  </a:lnTo>
                  <a:lnTo>
                    <a:pt x="3079" y="182"/>
                  </a:lnTo>
                  <a:lnTo>
                    <a:pt x="3082" y="183"/>
                  </a:lnTo>
                  <a:lnTo>
                    <a:pt x="3088" y="181"/>
                  </a:lnTo>
                  <a:lnTo>
                    <a:pt x="3093" y="189"/>
                  </a:lnTo>
                  <a:lnTo>
                    <a:pt x="3094" y="196"/>
                  </a:lnTo>
                  <a:lnTo>
                    <a:pt x="3105" y="210"/>
                  </a:lnTo>
                  <a:lnTo>
                    <a:pt x="3125" y="223"/>
                  </a:lnTo>
                  <a:lnTo>
                    <a:pt x="3128" y="234"/>
                  </a:lnTo>
                  <a:lnTo>
                    <a:pt x="3130" y="245"/>
                  </a:lnTo>
                  <a:lnTo>
                    <a:pt x="3134" y="248"/>
                  </a:lnTo>
                  <a:lnTo>
                    <a:pt x="3135" y="259"/>
                  </a:lnTo>
                  <a:lnTo>
                    <a:pt x="3142" y="263"/>
                  </a:lnTo>
                  <a:lnTo>
                    <a:pt x="3148" y="264"/>
                  </a:lnTo>
                  <a:lnTo>
                    <a:pt x="3150" y="274"/>
                  </a:lnTo>
                  <a:lnTo>
                    <a:pt x="3149" y="281"/>
                  </a:lnTo>
                  <a:lnTo>
                    <a:pt x="3155" y="292"/>
                  </a:lnTo>
                  <a:lnTo>
                    <a:pt x="3167" y="305"/>
                  </a:lnTo>
                  <a:lnTo>
                    <a:pt x="3176" y="308"/>
                  </a:lnTo>
                  <a:lnTo>
                    <a:pt x="3180" y="315"/>
                  </a:lnTo>
                  <a:lnTo>
                    <a:pt x="3187" y="317"/>
                  </a:lnTo>
                  <a:lnTo>
                    <a:pt x="3193" y="315"/>
                  </a:lnTo>
                  <a:lnTo>
                    <a:pt x="3199" y="318"/>
                  </a:lnTo>
                  <a:lnTo>
                    <a:pt x="3203" y="315"/>
                  </a:lnTo>
                  <a:lnTo>
                    <a:pt x="3215" y="317"/>
                  </a:lnTo>
                  <a:lnTo>
                    <a:pt x="3221" y="312"/>
                  </a:lnTo>
                  <a:lnTo>
                    <a:pt x="3228" y="312"/>
                  </a:lnTo>
                  <a:lnTo>
                    <a:pt x="3228" y="315"/>
                  </a:lnTo>
                  <a:lnTo>
                    <a:pt x="3224" y="320"/>
                  </a:lnTo>
                  <a:lnTo>
                    <a:pt x="3227" y="323"/>
                  </a:lnTo>
                  <a:lnTo>
                    <a:pt x="3240" y="324"/>
                  </a:lnTo>
                  <a:lnTo>
                    <a:pt x="3245" y="327"/>
                  </a:lnTo>
                  <a:lnTo>
                    <a:pt x="3249" y="331"/>
                  </a:lnTo>
                  <a:lnTo>
                    <a:pt x="3256" y="336"/>
                  </a:lnTo>
                  <a:lnTo>
                    <a:pt x="3257" y="331"/>
                  </a:lnTo>
                  <a:lnTo>
                    <a:pt x="3263" y="329"/>
                  </a:lnTo>
                  <a:lnTo>
                    <a:pt x="3269" y="331"/>
                  </a:lnTo>
                  <a:lnTo>
                    <a:pt x="3271" y="324"/>
                  </a:lnTo>
                  <a:lnTo>
                    <a:pt x="3276" y="323"/>
                  </a:lnTo>
                  <a:lnTo>
                    <a:pt x="3281" y="327"/>
                  </a:lnTo>
                  <a:lnTo>
                    <a:pt x="3283" y="334"/>
                  </a:lnTo>
                  <a:lnTo>
                    <a:pt x="3289" y="340"/>
                  </a:lnTo>
                  <a:lnTo>
                    <a:pt x="3295" y="341"/>
                  </a:lnTo>
                  <a:lnTo>
                    <a:pt x="3296" y="346"/>
                  </a:lnTo>
                  <a:lnTo>
                    <a:pt x="3302" y="351"/>
                  </a:lnTo>
                  <a:lnTo>
                    <a:pt x="3305" y="351"/>
                  </a:lnTo>
                  <a:lnTo>
                    <a:pt x="3310" y="356"/>
                  </a:lnTo>
                  <a:lnTo>
                    <a:pt x="3311" y="362"/>
                  </a:lnTo>
                  <a:lnTo>
                    <a:pt x="3323" y="367"/>
                  </a:lnTo>
                  <a:lnTo>
                    <a:pt x="3326" y="370"/>
                  </a:lnTo>
                  <a:lnTo>
                    <a:pt x="3332" y="370"/>
                  </a:lnTo>
                  <a:lnTo>
                    <a:pt x="3337" y="375"/>
                  </a:lnTo>
                  <a:lnTo>
                    <a:pt x="3345" y="376"/>
                  </a:lnTo>
                  <a:lnTo>
                    <a:pt x="3351" y="374"/>
                  </a:lnTo>
                  <a:lnTo>
                    <a:pt x="3357" y="374"/>
                  </a:lnTo>
                  <a:lnTo>
                    <a:pt x="3363" y="369"/>
                  </a:lnTo>
                  <a:lnTo>
                    <a:pt x="3367" y="368"/>
                  </a:lnTo>
                  <a:lnTo>
                    <a:pt x="3372" y="370"/>
                  </a:lnTo>
                  <a:lnTo>
                    <a:pt x="3370" y="377"/>
                  </a:lnTo>
                  <a:lnTo>
                    <a:pt x="3366" y="384"/>
                  </a:lnTo>
                  <a:lnTo>
                    <a:pt x="3366" y="392"/>
                  </a:lnTo>
                  <a:lnTo>
                    <a:pt x="3367" y="398"/>
                  </a:lnTo>
                  <a:lnTo>
                    <a:pt x="3376" y="398"/>
                  </a:lnTo>
                  <a:lnTo>
                    <a:pt x="3378" y="407"/>
                  </a:lnTo>
                  <a:lnTo>
                    <a:pt x="3382" y="416"/>
                  </a:lnTo>
                  <a:lnTo>
                    <a:pt x="3380" y="427"/>
                  </a:lnTo>
                  <a:lnTo>
                    <a:pt x="3377" y="430"/>
                  </a:lnTo>
                  <a:lnTo>
                    <a:pt x="3377" y="438"/>
                  </a:lnTo>
                  <a:lnTo>
                    <a:pt x="3388" y="451"/>
                  </a:lnTo>
                  <a:lnTo>
                    <a:pt x="3393" y="454"/>
                  </a:lnTo>
                  <a:lnTo>
                    <a:pt x="3402" y="466"/>
                  </a:lnTo>
                  <a:lnTo>
                    <a:pt x="3404" y="471"/>
                  </a:lnTo>
                  <a:lnTo>
                    <a:pt x="3413" y="469"/>
                  </a:lnTo>
                  <a:lnTo>
                    <a:pt x="3420" y="463"/>
                  </a:lnTo>
                  <a:lnTo>
                    <a:pt x="3428" y="463"/>
                  </a:lnTo>
                  <a:lnTo>
                    <a:pt x="3433" y="471"/>
                  </a:lnTo>
                  <a:lnTo>
                    <a:pt x="3436" y="478"/>
                  </a:lnTo>
                  <a:lnTo>
                    <a:pt x="3443" y="476"/>
                  </a:lnTo>
                  <a:lnTo>
                    <a:pt x="3447" y="471"/>
                  </a:lnTo>
                  <a:lnTo>
                    <a:pt x="3455" y="473"/>
                  </a:lnTo>
                  <a:lnTo>
                    <a:pt x="3460" y="471"/>
                  </a:lnTo>
                  <a:lnTo>
                    <a:pt x="3476" y="468"/>
                  </a:lnTo>
                  <a:lnTo>
                    <a:pt x="3483" y="462"/>
                  </a:lnTo>
                  <a:lnTo>
                    <a:pt x="3489" y="459"/>
                  </a:lnTo>
                  <a:lnTo>
                    <a:pt x="3488" y="453"/>
                  </a:lnTo>
                  <a:lnTo>
                    <a:pt x="3491" y="443"/>
                  </a:lnTo>
                  <a:lnTo>
                    <a:pt x="3498" y="439"/>
                  </a:lnTo>
                  <a:lnTo>
                    <a:pt x="3498" y="430"/>
                  </a:lnTo>
                  <a:lnTo>
                    <a:pt x="3501" y="422"/>
                  </a:lnTo>
                  <a:lnTo>
                    <a:pt x="3508" y="421"/>
                  </a:lnTo>
                  <a:lnTo>
                    <a:pt x="3519" y="421"/>
                  </a:lnTo>
                  <a:lnTo>
                    <a:pt x="3522" y="410"/>
                  </a:lnTo>
                  <a:lnTo>
                    <a:pt x="3528" y="409"/>
                  </a:lnTo>
                  <a:lnTo>
                    <a:pt x="3534" y="407"/>
                  </a:lnTo>
                  <a:lnTo>
                    <a:pt x="3535" y="399"/>
                  </a:lnTo>
                  <a:lnTo>
                    <a:pt x="3541" y="393"/>
                  </a:lnTo>
                  <a:lnTo>
                    <a:pt x="3550" y="392"/>
                  </a:lnTo>
                  <a:lnTo>
                    <a:pt x="3556" y="386"/>
                  </a:lnTo>
                  <a:lnTo>
                    <a:pt x="3567" y="390"/>
                  </a:lnTo>
                  <a:lnTo>
                    <a:pt x="3572" y="395"/>
                  </a:lnTo>
                  <a:lnTo>
                    <a:pt x="3582" y="396"/>
                  </a:lnTo>
                  <a:lnTo>
                    <a:pt x="3585" y="402"/>
                  </a:lnTo>
                  <a:lnTo>
                    <a:pt x="3590" y="412"/>
                  </a:lnTo>
                  <a:lnTo>
                    <a:pt x="3585" y="417"/>
                  </a:lnTo>
                  <a:lnTo>
                    <a:pt x="3587" y="422"/>
                  </a:lnTo>
                  <a:lnTo>
                    <a:pt x="3596" y="432"/>
                  </a:lnTo>
                  <a:lnTo>
                    <a:pt x="3597" y="440"/>
                  </a:lnTo>
                  <a:lnTo>
                    <a:pt x="3602" y="446"/>
                  </a:lnTo>
                  <a:lnTo>
                    <a:pt x="3609" y="450"/>
                  </a:lnTo>
                  <a:lnTo>
                    <a:pt x="3607" y="461"/>
                  </a:lnTo>
                  <a:lnTo>
                    <a:pt x="3606" y="471"/>
                  </a:lnTo>
                  <a:lnTo>
                    <a:pt x="3604" y="475"/>
                  </a:lnTo>
                  <a:lnTo>
                    <a:pt x="3596" y="477"/>
                  </a:lnTo>
                  <a:lnTo>
                    <a:pt x="3588" y="486"/>
                  </a:lnTo>
                  <a:lnTo>
                    <a:pt x="3588" y="491"/>
                  </a:lnTo>
                  <a:lnTo>
                    <a:pt x="3593" y="498"/>
                  </a:lnTo>
                  <a:lnTo>
                    <a:pt x="3596" y="501"/>
                  </a:lnTo>
                  <a:lnTo>
                    <a:pt x="3595" y="510"/>
                  </a:lnTo>
                  <a:lnTo>
                    <a:pt x="3592" y="518"/>
                  </a:lnTo>
                  <a:lnTo>
                    <a:pt x="3595" y="523"/>
                  </a:lnTo>
                  <a:lnTo>
                    <a:pt x="3600" y="526"/>
                  </a:lnTo>
                  <a:lnTo>
                    <a:pt x="3599" y="533"/>
                  </a:lnTo>
                  <a:lnTo>
                    <a:pt x="3602" y="536"/>
                  </a:lnTo>
                  <a:lnTo>
                    <a:pt x="3602" y="541"/>
                  </a:lnTo>
                  <a:lnTo>
                    <a:pt x="3600" y="543"/>
                  </a:lnTo>
                  <a:lnTo>
                    <a:pt x="3596" y="544"/>
                  </a:lnTo>
                  <a:lnTo>
                    <a:pt x="3597" y="557"/>
                  </a:lnTo>
                  <a:lnTo>
                    <a:pt x="3601" y="569"/>
                  </a:lnTo>
                  <a:lnTo>
                    <a:pt x="3604" y="575"/>
                  </a:lnTo>
                  <a:lnTo>
                    <a:pt x="3604" y="579"/>
                  </a:lnTo>
                  <a:lnTo>
                    <a:pt x="3599" y="583"/>
                  </a:lnTo>
                  <a:lnTo>
                    <a:pt x="3597" y="590"/>
                  </a:lnTo>
                  <a:lnTo>
                    <a:pt x="3600" y="596"/>
                  </a:lnTo>
                  <a:lnTo>
                    <a:pt x="3600" y="602"/>
                  </a:lnTo>
                  <a:lnTo>
                    <a:pt x="3603" y="608"/>
                  </a:lnTo>
                  <a:lnTo>
                    <a:pt x="3595" y="611"/>
                  </a:lnTo>
                  <a:lnTo>
                    <a:pt x="3594" y="615"/>
                  </a:lnTo>
                  <a:lnTo>
                    <a:pt x="3597" y="620"/>
                  </a:lnTo>
                  <a:lnTo>
                    <a:pt x="3599" y="629"/>
                  </a:lnTo>
                  <a:lnTo>
                    <a:pt x="3595" y="633"/>
                  </a:lnTo>
                  <a:lnTo>
                    <a:pt x="3590" y="644"/>
                  </a:lnTo>
                  <a:lnTo>
                    <a:pt x="3592" y="650"/>
                  </a:lnTo>
                  <a:lnTo>
                    <a:pt x="3594" y="656"/>
                  </a:lnTo>
                  <a:lnTo>
                    <a:pt x="3592" y="660"/>
                  </a:lnTo>
                  <a:lnTo>
                    <a:pt x="3593" y="666"/>
                  </a:lnTo>
                  <a:lnTo>
                    <a:pt x="3596" y="672"/>
                  </a:lnTo>
                  <a:lnTo>
                    <a:pt x="3597" y="680"/>
                  </a:lnTo>
                  <a:lnTo>
                    <a:pt x="3593" y="686"/>
                  </a:lnTo>
                  <a:lnTo>
                    <a:pt x="3587" y="686"/>
                  </a:lnTo>
                  <a:lnTo>
                    <a:pt x="3581" y="684"/>
                  </a:lnTo>
                  <a:lnTo>
                    <a:pt x="3546" y="678"/>
                  </a:lnTo>
                  <a:lnTo>
                    <a:pt x="3539" y="675"/>
                  </a:lnTo>
                  <a:lnTo>
                    <a:pt x="3530" y="673"/>
                  </a:lnTo>
                  <a:lnTo>
                    <a:pt x="3526" y="674"/>
                  </a:lnTo>
                  <a:lnTo>
                    <a:pt x="3516" y="689"/>
                  </a:lnTo>
                  <a:lnTo>
                    <a:pt x="3514" y="697"/>
                  </a:lnTo>
                  <a:lnTo>
                    <a:pt x="3508" y="704"/>
                  </a:lnTo>
                  <a:lnTo>
                    <a:pt x="3502" y="705"/>
                  </a:lnTo>
                  <a:lnTo>
                    <a:pt x="3495" y="709"/>
                  </a:lnTo>
                  <a:lnTo>
                    <a:pt x="3493" y="714"/>
                  </a:lnTo>
                  <a:lnTo>
                    <a:pt x="3497" y="723"/>
                  </a:lnTo>
                  <a:lnTo>
                    <a:pt x="3510" y="743"/>
                  </a:lnTo>
                  <a:lnTo>
                    <a:pt x="3512" y="752"/>
                  </a:lnTo>
                  <a:lnTo>
                    <a:pt x="3516" y="758"/>
                  </a:lnTo>
                  <a:lnTo>
                    <a:pt x="3523" y="768"/>
                  </a:lnTo>
                  <a:lnTo>
                    <a:pt x="3523" y="778"/>
                  </a:lnTo>
                  <a:lnTo>
                    <a:pt x="3524" y="791"/>
                  </a:lnTo>
                  <a:lnTo>
                    <a:pt x="3525" y="800"/>
                  </a:lnTo>
                  <a:lnTo>
                    <a:pt x="3525" y="819"/>
                  </a:lnTo>
                  <a:lnTo>
                    <a:pt x="3531" y="824"/>
                  </a:lnTo>
                  <a:lnTo>
                    <a:pt x="3532" y="834"/>
                  </a:lnTo>
                  <a:lnTo>
                    <a:pt x="3533" y="844"/>
                  </a:lnTo>
                  <a:lnTo>
                    <a:pt x="3530" y="849"/>
                  </a:lnTo>
                  <a:lnTo>
                    <a:pt x="3529" y="857"/>
                  </a:lnTo>
                  <a:lnTo>
                    <a:pt x="3531" y="862"/>
                  </a:lnTo>
                  <a:lnTo>
                    <a:pt x="3531" y="872"/>
                  </a:lnTo>
                  <a:lnTo>
                    <a:pt x="3527" y="873"/>
                  </a:lnTo>
                  <a:lnTo>
                    <a:pt x="3514" y="872"/>
                  </a:lnTo>
                  <a:lnTo>
                    <a:pt x="3507" y="875"/>
                  </a:lnTo>
                  <a:lnTo>
                    <a:pt x="3507" y="880"/>
                  </a:lnTo>
                  <a:lnTo>
                    <a:pt x="3509" y="889"/>
                  </a:lnTo>
                  <a:lnTo>
                    <a:pt x="3513" y="892"/>
                  </a:lnTo>
                  <a:lnTo>
                    <a:pt x="3513" y="898"/>
                  </a:lnTo>
                  <a:lnTo>
                    <a:pt x="3511" y="904"/>
                  </a:lnTo>
                  <a:lnTo>
                    <a:pt x="3463" y="942"/>
                  </a:lnTo>
                  <a:lnTo>
                    <a:pt x="3448" y="1027"/>
                  </a:lnTo>
                  <a:lnTo>
                    <a:pt x="3287" y="1140"/>
                  </a:lnTo>
                  <a:lnTo>
                    <a:pt x="3260" y="1153"/>
                  </a:lnTo>
                  <a:lnTo>
                    <a:pt x="3258" y="1153"/>
                  </a:lnTo>
                  <a:lnTo>
                    <a:pt x="3254" y="1143"/>
                  </a:lnTo>
                  <a:lnTo>
                    <a:pt x="3239" y="1161"/>
                  </a:lnTo>
                  <a:lnTo>
                    <a:pt x="3226" y="1162"/>
                  </a:lnTo>
                  <a:lnTo>
                    <a:pt x="3220" y="1164"/>
                  </a:lnTo>
                  <a:lnTo>
                    <a:pt x="3214" y="1159"/>
                  </a:lnTo>
                  <a:lnTo>
                    <a:pt x="3200" y="1169"/>
                  </a:lnTo>
                  <a:lnTo>
                    <a:pt x="3187" y="1169"/>
                  </a:lnTo>
                  <a:lnTo>
                    <a:pt x="3185" y="1181"/>
                  </a:lnTo>
                  <a:lnTo>
                    <a:pt x="3178" y="1180"/>
                  </a:lnTo>
                  <a:lnTo>
                    <a:pt x="3154" y="1198"/>
                  </a:lnTo>
                  <a:lnTo>
                    <a:pt x="3140" y="1209"/>
                  </a:lnTo>
                  <a:lnTo>
                    <a:pt x="3144" y="1220"/>
                  </a:lnTo>
                  <a:lnTo>
                    <a:pt x="3143" y="1224"/>
                  </a:lnTo>
                  <a:lnTo>
                    <a:pt x="3127" y="1231"/>
                  </a:lnTo>
                  <a:lnTo>
                    <a:pt x="3118" y="1244"/>
                  </a:lnTo>
                  <a:lnTo>
                    <a:pt x="3112" y="1244"/>
                  </a:lnTo>
                  <a:lnTo>
                    <a:pt x="3105" y="1253"/>
                  </a:lnTo>
                  <a:lnTo>
                    <a:pt x="3098" y="1254"/>
                  </a:lnTo>
                  <a:lnTo>
                    <a:pt x="3097" y="1245"/>
                  </a:lnTo>
                  <a:lnTo>
                    <a:pt x="3088" y="1239"/>
                  </a:lnTo>
                  <a:lnTo>
                    <a:pt x="3092" y="1231"/>
                  </a:lnTo>
                  <a:lnTo>
                    <a:pt x="3101" y="1230"/>
                  </a:lnTo>
                  <a:lnTo>
                    <a:pt x="3107" y="1222"/>
                  </a:lnTo>
                  <a:lnTo>
                    <a:pt x="3120" y="1224"/>
                  </a:lnTo>
                  <a:lnTo>
                    <a:pt x="3124" y="1221"/>
                  </a:lnTo>
                  <a:lnTo>
                    <a:pt x="3125" y="1215"/>
                  </a:lnTo>
                  <a:lnTo>
                    <a:pt x="3119" y="1213"/>
                  </a:lnTo>
                  <a:lnTo>
                    <a:pt x="3118" y="1208"/>
                  </a:lnTo>
                  <a:lnTo>
                    <a:pt x="3128" y="1201"/>
                  </a:lnTo>
                  <a:lnTo>
                    <a:pt x="3133" y="1191"/>
                  </a:lnTo>
                  <a:lnTo>
                    <a:pt x="3120" y="1201"/>
                  </a:lnTo>
                  <a:lnTo>
                    <a:pt x="3108" y="1205"/>
                  </a:lnTo>
                  <a:lnTo>
                    <a:pt x="3103" y="1199"/>
                  </a:lnTo>
                  <a:lnTo>
                    <a:pt x="3103" y="1192"/>
                  </a:lnTo>
                  <a:lnTo>
                    <a:pt x="3108" y="1190"/>
                  </a:lnTo>
                  <a:lnTo>
                    <a:pt x="3109" y="1183"/>
                  </a:lnTo>
                  <a:lnTo>
                    <a:pt x="3097" y="1171"/>
                  </a:lnTo>
                  <a:lnTo>
                    <a:pt x="3099" y="1156"/>
                  </a:lnTo>
                  <a:lnTo>
                    <a:pt x="3098" y="1152"/>
                  </a:lnTo>
                  <a:lnTo>
                    <a:pt x="3108" y="1152"/>
                  </a:lnTo>
                  <a:lnTo>
                    <a:pt x="3110" y="1138"/>
                  </a:lnTo>
                  <a:lnTo>
                    <a:pt x="3121" y="1123"/>
                  </a:lnTo>
                  <a:lnTo>
                    <a:pt x="3124" y="1115"/>
                  </a:lnTo>
                  <a:lnTo>
                    <a:pt x="3130" y="1112"/>
                  </a:lnTo>
                  <a:lnTo>
                    <a:pt x="3129" y="1102"/>
                  </a:lnTo>
                  <a:lnTo>
                    <a:pt x="3104" y="1088"/>
                  </a:lnTo>
                  <a:lnTo>
                    <a:pt x="3087" y="1067"/>
                  </a:lnTo>
                  <a:lnTo>
                    <a:pt x="3084" y="1078"/>
                  </a:lnTo>
                  <a:lnTo>
                    <a:pt x="3074" y="1078"/>
                  </a:lnTo>
                  <a:lnTo>
                    <a:pt x="3069" y="1075"/>
                  </a:lnTo>
                  <a:lnTo>
                    <a:pt x="3056" y="1075"/>
                  </a:lnTo>
                  <a:lnTo>
                    <a:pt x="3049" y="1087"/>
                  </a:lnTo>
                  <a:lnTo>
                    <a:pt x="3045" y="1090"/>
                  </a:lnTo>
                  <a:lnTo>
                    <a:pt x="3042" y="1102"/>
                  </a:lnTo>
                  <a:lnTo>
                    <a:pt x="3031" y="1115"/>
                  </a:lnTo>
                  <a:lnTo>
                    <a:pt x="3030" y="1137"/>
                  </a:lnTo>
                  <a:lnTo>
                    <a:pt x="3024" y="1138"/>
                  </a:lnTo>
                  <a:lnTo>
                    <a:pt x="3015" y="1153"/>
                  </a:lnTo>
                  <a:lnTo>
                    <a:pt x="3004" y="1153"/>
                  </a:lnTo>
                  <a:lnTo>
                    <a:pt x="2984" y="1164"/>
                  </a:lnTo>
                  <a:lnTo>
                    <a:pt x="2978" y="1192"/>
                  </a:lnTo>
                  <a:lnTo>
                    <a:pt x="2974" y="1199"/>
                  </a:lnTo>
                  <a:lnTo>
                    <a:pt x="2977" y="1202"/>
                  </a:lnTo>
                  <a:lnTo>
                    <a:pt x="2979" y="1215"/>
                  </a:lnTo>
                  <a:lnTo>
                    <a:pt x="2971" y="1215"/>
                  </a:lnTo>
                  <a:lnTo>
                    <a:pt x="2975" y="1220"/>
                  </a:lnTo>
                  <a:lnTo>
                    <a:pt x="2969" y="1232"/>
                  </a:lnTo>
                  <a:lnTo>
                    <a:pt x="2955" y="1233"/>
                  </a:lnTo>
                  <a:lnTo>
                    <a:pt x="2937" y="1233"/>
                  </a:lnTo>
                  <a:lnTo>
                    <a:pt x="2916" y="1225"/>
                  </a:lnTo>
                  <a:lnTo>
                    <a:pt x="2915" y="1232"/>
                  </a:lnTo>
                  <a:lnTo>
                    <a:pt x="2908" y="1237"/>
                  </a:lnTo>
                  <a:lnTo>
                    <a:pt x="2907" y="1248"/>
                  </a:lnTo>
                  <a:lnTo>
                    <a:pt x="2905" y="1254"/>
                  </a:lnTo>
                  <a:lnTo>
                    <a:pt x="2906" y="1259"/>
                  </a:lnTo>
                  <a:lnTo>
                    <a:pt x="2901" y="1264"/>
                  </a:lnTo>
                  <a:lnTo>
                    <a:pt x="2906" y="1277"/>
                  </a:lnTo>
                  <a:lnTo>
                    <a:pt x="2908" y="1289"/>
                  </a:lnTo>
                  <a:lnTo>
                    <a:pt x="2919" y="1296"/>
                  </a:lnTo>
                  <a:lnTo>
                    <a:pt x="2938" y="1308"/>
                  </a:lnTo>
                  <a:lnTo>
                    <a:pt x="2940" y="1315"/>
                  </a:lnTo>
                  <a:lnTo>
                    <a:pt x="2948" y="1329"/>
                  </a:lnTo>
                  <a:lnTo>
                    <a:pt x="2949" y="1324"/>
                  </a:lnTo>
                  <a:lnTo>
                    <a:pt x="2952" y="1330"/>
                  </a:lnTo>
                  <a:lnTo>
                    <a:pt x="2957" y="1323"/>
                  </a:lnTo>
                  <a:lnTo>
                    <a:pt x="2963" y="1323"/>
                  </a:lnTo>
                  <a:lnTo>
                    <a:pt x="2964" y="1329"/>
                  </a:lnTo>
                  <a:lnTo>
                    <a:pt x="2970" y="1326"/>
                  </a:lnTo>
                  <a:lnTo>
                    <a:pt x="2985" y="1325"/>
                  </a:lnTo>
                  <a:lnTo>
                    <a:pt x="2987" y="1336"/>
                  </a:lnTo>
                  <a:lnTo>
                    <a:pt x="2987" y="1351"/>
                  </a:lnTo>
                  <a:lnTo>
                    <a:pt x="3002" y="1380"/>
                  </a:lnTo>
                  <a:lnTo>
                    <a:pt x="3017" y="1380"/>
                  </a:lnTo>
                  <a:lnTo>
                    <a:pt x="3027" y="1374"/>
                  </a:lnTo>
                  <a:lnTo>
                    <a:pt x="3038" y="1378"/>
                  </a:lnTo>
                  <a:lnTo>
                    <a:pt x="3043" y="1374"/>
                  </a:lnTo>
                  <a:lnTo>
                    <a:pt x="3049" y="1363"/>
                  </a:lnTo>
                  <a:lnTo>
                    <a:pt x="3044" y="1357"/>
                  </a:lnTo>
                  <a:lnTo>
                    <a:pt x="3042" y="1355"/>
                  </a:lnTo>
                  <a:lnTo>
                    <a:pt x="3057" y="1349"/>
                  </a:lnTo>
                  <a:lnTo>
                    <a:pt x="3064" y="1343"/>
                  </a:lnTo>
                  <a:lnTo>
                    <a:pt x="3064" y="1333"/>
                  </a:lnTo>
                  <a:lnTo>
                    <a:pt x="3060" y="1329"/>
                  </a:lnTo>
                  <a:lnTo>
                    <a:pt x="3073" y="1329"/>
                  </a:lnTo>
                  <a:lnTo>
                    <a:pt x="3098" y="1317"/>
                  </a:lnTo>
                  <a:lnTo>
                    <a:pt x="3102" y="1321"/>
                  </a:lnTo>
                  <a:lnTo>
                    <a:pt x="3108" y="1324"/>
                  </a:lnTo>
                  <a:lnTo>
                    <a:pt x="3114" y="1334"/>
                  </a:lnTo>
                  <a:lnTo>
                    <a:pt x="3121" y="1337"/>
                  </a:lnTo>
                  <a:lnTo>
                    <a:pt x="3128" y="1343"/>
                  </a:lnTo>
                  <a:lnTo>
                    <a:pt x="3163" y="1341"/>
                  </a:lnTo>
                  <a:lnTo>
                    <a:pt x="3168" y="1337"/>
                  </a:lnTo>
                  <a:lnTo>
                    <a:pt x="3180" y="1336"/>
                  </a:lnTo>
                  <a:lnTo>
                    <a:pt x="3179" y="1341"/>
                  </a:lnTo>
                  <a:lnTo>
                    <a:pt x="3195" y="1340"/>
                  </a:lnTo>
                  <a:lnTo>
                    <a:pt x="3208" y="1338"/>
                  </a:lnTo>
                  <a:lnTo>
                    <a:pt x="3215" y="1341"/>
                  </a:lnTo>
                  <a:lnTo>
                    <a:pt x="3203" y="1345"/>
                  </a:lnTo>
                  <a:lnTo>
                    <a:pt x="3202" y="1351"/>
                  </a:lnTo>
                  <a:lnTo>
                    <a:pt x="3211" y="1364"/>
                  </a:lnTo>
                  <a:lnTo>
                    <a:pt x="3205" y="1364"/>
                  </a:lnTo>
                  <a:lnTo>
                    <a:pt x="3198" y="1368"/>
                  </a:lnTo>
                  <a:lnTo>
                    <a:pt x="3199" y="1380"/>
                  </a:lnTo>
                  <a:lnTo>
                    <a:pt x="3208" y="1381"/>
                  </a:lnTo>
                  <a:lnTo>
                    <a:pt x="3208" y="1386"/>
                  </a:lnTo>
                  <a:lnTo>
                    <a:pt x="3194" y="1398"/>
                  </a:lnTo>
                  <a:lnTo>
                    <a:pt x="3181" y="1389"/>
                  </a:lnTo>
                  <a:lnTo>
                    <a:pt x="3179" y="1383"/>
                  </a:lnTo>
                  <a:lnTo>
                    <a:pt x="3174" y="1389"/>
                  </a:lnTo>
                  <a:lnTo>
                    <a:pt x="3170" y="1383"/>
                  </a:lnTo>
                  <a:lnTo>
                    <a:pt x="3159" y="1398"/>
                  </a:lnTo>
                  <a:lnTo>
                    <a:pt x="3151" y="1398"/>
                  </a:lnTo>
                  <a:lnTo>
                    <a:pt x="3141" y="1406"/>
                  </a:lnTo>
                  <a:lnTo>
                    <a:pt x="3131" y="1406"/>
                  </a:lnTo>
                  <a:lnTo>
                    <a:pt x="3129" y="1413"/>
                  </a:lnTo>
                  <a:lnTo>
                    <a:pt x="3120" y="1406"/>
                  </a:lnTo>
                  <a:lnTo>
                    <a:pt x="3107" y="1407"/>
                  </a:lnTo>
                  <a:lnTo>
                    <a:pt x="3120" y="1415"/>
                  </a:lnTo>
                  <a:lnTo>
                    <a:pt x="3121" y="1424"/>
                  </a:lnTo>
                  <a:lnTo>
                    <a:pt x="3107" y="1427"/>
                  </a:lnTo>
                  <a:lnTo>
                    <a:pt x="3107" y="1438"/>
                  </a:lnTo>
                  <a:lnTo>
                    <a:pt x="3090" y="1437"/>
                  </a:lnTo>
                  <a:lnTo>
                    <a:pt x="3081" y="1447"/>
                  </a:lnTo>
                  <a:lnTo>
                    <a:pt x="3086" y="1454"/>
                  </a:lnTo>
                  <a:lnTo>
                    <a:pt x="3097" y="1460"/>
                  </a:lnTo>
                  <a:lnTo>
                    <a:pt x="3086" y="1472"/>
                  </a:lnTo>
                  <a:lnTo>
                    <a:pt x="3081" y="1468"/>
                  </a:lnTo>
                  <a:lnTo>
                    <a:pt x="3071" y="1485"/>
                  </a:lnTo>
                  <a:lnTo>
                    <a:pt x="3063" y="1487"/>
                  </a:lnTo>
                  <a:lnTo>
                    <a:pt x="3059" y="1485"/>
                  </a:lnTo>
                  <a:lnTo>
                    <a:pt x="3056" y="1501"/>
                  </a:lnTo>
                  <a:lnTo>
                    <a:pt x="3061" y="1513"/>
                  </a:lnTo>
                  <a:lnTo>
                    <a:pt x="3056" y="1532"/>
                  </a:lnTo>
                  <a:lnTo>
                    <a:pt x="3057" y="1560"/>
                  </a:lnTo>
                  <a:lnTo>
                    <a:pt x="3061" y="1559"/>
                  </a:lnTo>
                  <a:lnTo>
                    <a:pt x="3089" y="1573"/>
                  </a:lnTo>
                  <a:lnTo>
                    <a:pt x="3089" y="1581"/>
                  </a:lnTo>
                  <a:lnTo>
                    <a:pt x="3097" y="1576"/>
                  </a:lnTo>
                  <a:lnTo>
                    <a:pt x="3128" y="1592"/>
                  </a:lnTo>
                  <a:lnTo>
                    <a:pt x="3145" y="1626"/>
                  </a:lnTo>
                  <a:lnTo>
                    <a:pt x="3148" y="1627"/>
                  </a:lnTo>
                  <a:lnTo>
                    <a:pt x="3143" y="1640"/>
                  </a:lnTo>
                  <a:lnTo>
                    <a:pt x="3154" y="1644"/>
                  </a:lnTo>
                  <a:lnTo>
                    <a:pt x="3155" y="1660"/>
                  </a:lnTo>
                  <a:lnTo>
                    <a:pt x="3176" y="1675"/>
                  </a:lnTo>
                  <a:lnTo>
                    <a:pt x="3176" y="1692"/>
                  </a:lnTo>
                  <a:lnTo>
                    <a:pt x="3191" y="1713"/>
                  </a:lnTo>
                  <a:lnTo>
                    <a:pt x="3202" y="1717"/>
                  </a:lnTo>
                  <a:lnTo>
                    <a:pt x="3213" y="1716"/>
                  </a:lnTo>
                  <a:lnTo>
                    <a:pt x="3219" y="1721"/>
                  </a:lnTo>
                  <a:lnTo>
                    <a:pt x="3219" y="1725"/>
                  </a:lnTo>
                  <a:lnTo>
                    <a:pt x="3232" y="1741"/>
                  </a:lnTo>
                  <a:lnTo>
                    <a:pt x="3239" y="1744"/>
                  </a:lnTo>
                  <a:lnTo>
                    <a:pt x="3247" y="1760"/>
                  </a:lnTo>
                  <a:lnTo>
                    <a:pt x="3241" y="1764"/>
                  </a:lnTo>
                  <a:lnTo>
                    <a:pt x="3218" y="1755"/>
                  </a:lnTo>
                  <a:lnTo>
                    <a:pt x="3202" y="1765"/>
                  </a:lnTo>
                  <a:lnTo>
                    <a:pt x="3191" y="1753"/>
                  </a:lnTo>
                  <a:lnTo>
                    <a:pt x="3183" y="1753"/>
                  </a:lnTo>
                  <a:lnTo>
                    <a:pt x="3171" y="1744"/>
                  </a:lnTo>
                  <a:lnTo>
                    <a:pt x="3153" y="1742"/>
                  </a:lnTo>
                  <a:lnTo>
                    <a:pt x="3146" y="1752"/>
                  </a:lnTo>
                  <a:lnTo>
                    <a:pt x="3135" y="1752"/>
                  </a:lnTo>
                  <a:lnTo>
                    <a:pt x="3128" y="1746"/>
                  </a:lnTo>
                  <a:lnTo>
                    <a:pt x="3121" y="1729"/>
                  </a:lnTo>
                  <a:lnTo>
                    <a:pt x="3107" y="1735"/>
                  </a:lnTo>
                  <a:lnTo>
                    <a:pt x="3098" y="1731"/>
                  </a:lnTo>
                  <a:lnTo>
                    <a:pt x="3095" y="1735"/>
                  </a:lnTo>
                  <a:lnTo>
                    <a:pt x="3088" y="1735"/>
                  </a:lnTo>
                  <a:lnTo>
                    <a:pt x="3081" y="1733"/>
                  </a:lnTo>
                  <a:lnTo>
                    <a:pt x="3071" y="1738"/>
                  </a:lnTo>
                  <a:lnTo>
                    <a:pt x="3058" y="1763"/>
                  </a:lnTo>
                  <a:lnTo>
                    <a:pt x="3074" y="1744"/>
                  </a:lnTo>
                  <a:lnTo>
                    <a:pt x="3086" y="1740"/>
                  </a:lnTo>
                  <a:lnTo>
                    <a:pt x="3100" y="1742"/>
                  </a:lnTo>
                  <a:lnTo>
                    <a:pt x="3113" y="1736"/>
                  </a:lnTo>
                  <a:lnTo>
                    <a:pt x="3119" y="1739"/>
                  </a:lnTo>
                  <a:lnTo>
                    <a:pt x="3119" y="1745"/>
                  </a:lnTo>
                  <a:lnTo>
                    <a:pt x="3133" y="1758"/>
                  </a:lnTo>
                  <a:lnTo>
                    <a:pt x="3142" y="1760"/>
                  </a:lnTo>
                  <a:lnTo>
                    <a:pt x="3160" y="1747"/>
                  </a:lnTo>
                  <a:lnTo>
                    <a:pt x="3171" y="1748"/>
                  </a:lnTo>
                  <a:lnTo>
                    <a:pt x="3193" y="1770"/>
                  </a:lnTo>
                  <a:lnTo>
                    <a:pt x="3212" y="1780"/>
                  </a:lnTo>
                  <a:lnTo>
                    <a:pt x="3240" y="1798"/>
                  </a:lnTo>
                  <a:lnTo>
                    <a:pt x="3254" y="1819"/>
                  </a:lnTo>
                  <a:lnTo>
                    <a:pt x="3253" y="1827"/>
                  </a:lnTo>
                  <a:lnTo>
                    <a:pt x="3238" y="1829"/>
                  </a:lnTo>
                  <a:lnTo>
                    <a:pt x="3225" y="1844"/>
                  </a:lnTo>
                  <a:lnTo>
                    <a:pt x="3218" y="1843"/>
                  </a:lnTo>
                  <a:lnTo>
                    <a:pt x="3213" y="1848"/>
                  </a:lnTo>
                  <a:lnTo>
                    <a:pt x="3212" y="1858"/>
                  </a:lnTo>
                  <a:lnTo>
                    <a:pt x="3203" y="1863"/>
                  </a:lnTo>
                  <a:lnTo>
                    <a:pt x="3189" y="1856"/>
                  </a:lnTo>
                  <a:lnTo>
                    <a:pt x="3182" y="1861"/>
                  </a:lnTo>
                  <a:lnTo>
                    <a:pt x="3174" y="1861"/>
                  </a:lnTo>
                  <a:lnTo>
                    <a:pt x="3162" y="1871"/>
                  </a:lnTo>
                  <a:lnTo>
                    <a:pt x="3161" y="1884"/>
                  </a:lnTo>
                  <a:lnTo>
                    <a:pt x="3164" y="1875"/>
                  </a:lnTo>
                  <a:lnTo>
                    <a:pt x="3175" y="1866"/>
                  </a:lnTo>
                  <a:lnTo>
                    <a:pt x="3187" y="1863"/>
                  </a:lnTo>
                  <a:lnTo>
                    <a:pt x="3198" y="1879"/>
                  </a:lnTo>
                  <a:lnTo>
                    <a:pt x="3207" y="1882"/>
                  </a:lnTo>
                  <a:lnTo>
                    <a:pt x="3224" y="1868"/>
                  </a:lnTo>
                  <a:lnTo>
                    <a:pt x="3237" y="1870"/>
                  </a:lnTo>
                  <a:lnTo>
                    <a:pt x="3255" y="1893"/>
                  </a:lnTo>
                  <a:lnTo>
                    <a:pt x="3258" y="1888"/>
                  </a:lnTo>
                  <a:lnTo>
                    <a:pt x="3262" y="1894"/>
                  </a:lnTo>
                  <a:lnTo>
                    <a:pt x="3273" y="1894"/>
                  </a:lnTo>
                  <a:lnTo>
                    <a:pt x="3275" y="1897"/>
                  </a:lnTo>
                  <a:lnTo>
                    <a:pt x="3250" y="1920"/>
                  </a:lnTo>
                  <a:lnTo>
                    <a:pt x="3235" y="1923"/>
                  </a:lnTo>
                  <a:lnTo>
                    <a:pt x="3235" y="1933"/>
                  </a:lnTo>
                  <a:lnTo>
                    <a:pt x="3243" y="1934"/>
                  </a:lnTo>
                  <a:lnTo>
                    <a:pt x="3257" y="1922"/>
                  </a:lnTo>
                  <a:lnTo>
                    <a:pt x="3269" y="1925"/>
                  </a:lnTo>
                  <a:lnTo>
                    <a:pt x="3269" y="1920"/>
                  </a:lnTo>
                  <a:lnTo>
                    <a:pt x="3267" y="1917"/>
                  </a:lnTo>
                  <a:lnTo>
                    <a:pt x="3273" y="1910"/>
                  </a:lnTo>
                  <a:lnTo>
                    <a:pt x="3279" y="1914"/>
                  </a:lnTo>
                  <a:lnTo>
                    <a:pt x="3281" y="1930"/>
                  </a:lnTo>
                  <a:lnTo>
                    <a:pt x="3284" y="1937"/>
                  </a:lnTo>
                  <a:lnTo>
                    <a:pt x="3277" y="1942"/>
                  </a:lnTo>
                  <a:lnTo>
                    <a:pt x="3276" y="1938"/>
                  </a:lnTo>
                  <a:lnTo>
                    <a:pt x="3270" y="1935"/>
                  </a:lnTo>
                  <a:lnTo>
                    <a:pt x="3268" y="1941"/>
                  </a:lnTo>
                  <a:lnTo>
                    <a:pt x="3265" y="1943"/>
                  </a:lnTo>
                  <a:lnTo>
                    <a:pt x="3254" y="1940"/>
                  </a:lnTo>
                  <a:lnTo>
                    <a:pt x="3243" y="1950"/>
                  </a:lnTo>
                  <a:lnTo>
                    <a:pt x="3242" y="1955"/>
                  </a:lnTo>
                  <a:lnTo>
                    <a:pt x="3260" y="1954"/>
                  </a:lnTo>
                  <a:lnTo>
                    <a:pt x="3266" y="1960"/>
                  </a:lnTo>
                  <a:lnTo>
                    <a:pt x="3264" y="1965"/>
                  </a:lnTo>
                  <a:lnTo>
                    <a:pt x="3261" y="1964"/>
                  </a:lnTo>
                  <a:lnTo>
                    <a:pt x="3253" y="1971"/>
                  </a:lnTo>
                  <a:lnTo>
                    <a:pt x="3260" y="1974"/>
                  </a:lnTo>
                  <a:lnTo>
                    <a:pt x="3265" y="1980"/>
                  </a:lnTo>
                  <a:lnTo>
                    <a:pt x="3259" y="1986"/>
                  </a:lnTo>
                  <a:lnTo>
                    <a:pt x="3251" y="1984"/>
                  </a:lnTo>
                  <a:lnTo>
                    <a:pt x="3247" y="1988"/>
                  </a:lnTo>
                  <a:lnTo>
                    <a:pt x="3251" y="1993"/>
                  </a:lnTo>
                  <a:lnTo>
                    <a:pt x="3262" y="1993"/>
                  </a:lnTo>
                  <a:lnTo>
                    <a:pt x="3268" y="2004"/>
                  </a:lnTo>
                  <a:lnTo>
                    <a:pt x="3260" y="2009"/>
                  </a:lnTo>
                  <a:lnTo>
                    <a:pt x="3258" y="2020"/>
                  </a:lnTo>
                  <a:lnTo>
                    <a:pt x="3255" y="2016"/>
                  </a:lnTo>
                  <a:lnTo>
                    <a:pt x="3253" y="2007"/>
                  </a:lnTo>
                  <a:lnTo>
                    <a:pt x="3244" y="2008"/>
                  </a:lnTo>
                  <a:lnTo>
                    <a:pt x="3236" y="2028"/>
                  </a:lnTo>
                  <a:lnTo>
                    <a:pt x="3230" y="2033"/>
                  </a:lnTo>
                  <a:lnTo>
                    <a:pt x="3214" y="2028"/>
                  </a:lnTo>
                  <a:lnTo>
                    <a:pt x="3225" y="2034"/>
                  </a:lnTo>
                  <a:lnTo>
                    <a:pt x="3225" y="2040"/>
                  </a:lnTo>
                  <a:lnTo>
                    <a:pt x="3229" y="2046"/>
                  </a:lnTo>
                  <a:lnTo>
                    <a:pt x="3223" y="2051"/>
                  </a:lnTo>
                  <a:lnTo>
                    <a:pt x="3222" y="2058"/>
                  </a:lnTo>
                  <a:lnTo>
                    <a:pt x="3227" y="2064"/>
                  </a:lnTo>
                  <a:lnTo>
                    <a:pt x="3223" y="2069"/>
                  </a:lnTo>
                  <a:lnTo>
                    <a:pt x="3223" y="2078"/>
                  </a:lnTo>
                  <a:lnTo>
                    <a:pt x="3214" y="2083"/>
                  </a:lnTo>
                  <a:lnTo>
                    <a:pt x="3207" y="2075"/>
                  </a:lnTo>
                  <a:lnTo>
                    <a:pt x="3204" y="2085"/>
                  </a:lnTo>
                  <a:lnTo>
                    <a:pt x="3213" y="2085"/>
                  </a:lnTo>
                  <a:lnTo>
                    <a:pt x="3220" y="2095"/>
                  </a:lnTo>
                  <a:lnTo>
                    <a:pt x="3208" y="2094"/>
                  </a:lnTo>
                  <a:lnTo>
                    <a:pt x="3207" y="2100"/>
                  </a:lnTo>
                  <a:lnTo>
                    <a:pt x="3193" y="2115"/>
                  </a:lnTo>
                  <a:lnTo>
                    <a:pt x="3186" y="2115"/>
                  </a:lnTo>
                  <a:lnTo>
                    <a:pt x="3187" y="2104"/>
                  </a:lnTo>
                  <a:lnTo>
                    <a:pt x="3181" y="2105"/>
                  </a:lnTo>
                  <a:lnTo>
                    <a:pt x="3177" y="2104"/>
                  </a:lnTo>
                  <a:lnTo>
                    <a:pt x="3175" y="2113"/>
                  </a:lnTo>
                  <a:lnTo>
                    <a:pt x="3168" y="2112"/>
                  </a:lnTo>
                  <a:lnTo>
                    <a:pt x="3173" y="2118"/>
                  </a:lnTo>
                  <a:lnTo>
                    <a:pt x="3167" y="2123"/>
                  </a:lnTo>
                  <a:lnTo>
                    <a:pt x="3176" y="2123"/>
                  </a:lnTo>
                  <a:lnTo>
                    <a:pt x="3183" y="2134"/>
                  </a:lnTo>
                  <a:lnTo>
                    <a:pt x="3172" y="2134"/>
                  </a:lnTo>
                  <a:lnTo>
                    <a:pt x="3185" y="2145"/>
                  </a:lnTo>
                  <a:lnTo>
                    <a:pt x="3192" y="2139"/>
                  </a:lnTo>
                  <a:lnTo>
                    <a:pt x="3197" y="2145"/>
                  </a:lnTo>
                  <a:lnTo>
                    <a:pt x="3179" y="2153"/>
                  </a:lnTo>
                  <a:lnTo>
                    <a:pt x="3168" y="2161"/>
                  </a:lnTo>
                  <a:lnTo>
                    <a:pt x="3166" y="2170"/>
                  </a:lnTo>
                  <a:lnTo>
                    <a:pt x="3170" y="2166"/>
                  </a:lnTo>
                  <a:lnTo>
                    <a:pt x="3179" y="2165"/>
                  </a:lnTo>
                  <a:lnTo>
                    <a:pt x="3185" y="2171"/>
                  </a:lnTo>
                  <a:lnTo>
                    <a:pt x="3172" y="2182"/>
                  </a:lnTo>
                  <a:lnTo>
                    <a:pt x="3181" y="2185"/>
                  </a:lnTo>
                  <a:lnTo>
                    <a:pt x="3180" y="2192"/>
                  </a:lnTo>
                  <a:lnTo>
                    <a:pt x="3172" y="2194"/>
                  </a:lnTo>
                  <a:lnTo>
                    <a:pt x="3174" y="2201"/>
                  </a:lnTo>
                  <a:lnTo>
                    <a:pt x="3180" y="2201"/>
                  </a:lnTo>
                  <a:lnTo>
                    <a:pt x="3184" y="2209"/>
                  </a:lnTo>
                  <a:lnTo>
                    <a:pt x="3183" y="2222"/>
                  </a:lnTo>
                  <a:lnTo>
                    <a:pt x="3177" y="2213"/>
                  </a:lnTo>
                  <a:lnTo>
                    <a:pt x="3172" y="2213"/>
                  </a:lnTo>
                  <a:lnTo>
                    <a:pt x="3172" y="2205"/>
                  </a:lnTo>
                  <a:lnTo>
                    <a:pt x="3163" y="2198"/>
                  </a:lnTo>
                  <a:lnTo>
                    <a:pt x="3159" y="2204"/>
                  </a:lnTo>
                  <a:lnTo>
                    <a:pt x="3154" y="2204"/>
                  </a:lnTo>
                  <a:lnTo>
                    <a:pt x="3153" y="2213"/>
                  </a:lnTo>
                  <a:lnTo>
                    <a:pt x="3162" y="2220"/>
                  </a:lnTo>
                  <a:lnTo>
                    <a:pt x="3162" y="2229"/>
                  </a:lnTo>
                  <a:lnTo>
                    <a:pt x="3158" y="2224"/>
                  </a:lnTo>
                  <a:lnTo>
                    <a:pt x="3153" y="2224"/>
                  </a:lnTo>
                  <a:lnTo>
                    <a:pt x="3148" y="2219"/>
                  </a:lnTo>
                  <a:lnTo>
                    <a:pt x="3141" y="2221"/>
                  </a:lnTo>
                  <a:lnTo>
                    <a:pt x="3146" y="2225"/>
                  </a:lnTo>
                  <a:lnTo>
                    <a:pt x="3148" y="2235"/>
                  </a:lnTo>
                  <a:lnTo>
                    <a:pt x="3156" y="2235"/>
                  </a:lnTo>
                  <a:lnTo>
                    <a:pt x="3157" y="2238"/>
                  </a:lnTo>
                  <a:lnTo>
                    <a:pt x="3151" y="2246"/>
                  </a:lnTo>
                  <a:lnTo>
                    <a:pt x="3139" y="2238"/>
                  </a:lnTo>
                  <a:lnTo>
                    <a:pt x="3138" y="2245"/>
                  </a:lnTo>
                  <a:lnTo>
                    <a:pt x="3141" y="2250"/>
                  </a:lnTo>
                  <a:lnTo>
                    <a:pt x="3151" y="2253"/>
                  </a:lnTo>
                  <a:lnTo>
                    <a:pt x="3146" y="2265"/>
                  </a:lnTo>
                  <a:lnTo>
                    <a:pt x="3131" y="2256"/>
                  </a:lnTo>
                  <a:lnTo>
                    <a:pt x="3125" y="2261"/>
                  </a:lnTo>
                  <a:lnTo>
                    <a:pt x="3121" y="2257"/>
                  </a:lnTo>
                  <a:lnTo>
                    <a:pt x="3113" y="2269"/>
                  </a:lnTo>
                  <a:lnTo>
                    <a:pt x="3094" y="2270"/>
                  </a:lnTo>
                  <a:lnTo>
                    <a:pt x="3108" y="2280"/>
                  </a:lnTo>
                  <a:lnTo>
                    <a:pt x="3116" y="2277"/>
                  </a:lnTo>
                  <a:lnTo>
                    <a:pt x="3126" y="2279"/>
                  </a:lnTo>
                  <a:lnTo>
                    <a:pt x="3122" y="2288"/>
                  </a:lnTo>
                  <a:lnTo>
                    <a:pt x="3115" y="2289"/>
                  </a:lnTo>
                  <a:lnTo>
                    <a:pt x="3114" y="2300"/>
                  </a:lnTo>
                  <a:lnTo>
                    <a:pt x="3107" y="2293"/>
                  </a:lnTo>
                  <a:lnTo>
                    <a:pt x="3101" y="2303"/>
                  </a:lnTo>
                  <a:lnTo>
                    <a:pt x="3097" y="2305"/>
                  </a:lnTo>
                  <a:lnTo>
                    <a:pt x="3097" y="2300"/>
                  </a:lnTo>
                  <a:lnTo>
                    <a:pt x="3091" y="2301"/>
                  </a:lnTo>
                  <a:lnTo>
                    <a:pt x="3090" y="2309"/>
                  </a:lnTo>
                  <a:lnTo>
                    <a:pt x="3084" y="2309"/>
                  </a:lnTo>
                  <a:lnTo>
                    <a:pt x="3082" y="2322"/>
                  </a:lnTo>
                  <a:lnTo>
                    <a:pt x="3071" y="2322"/>
                  </a:lnTo>
                  <a:lnTo>
                    <a:pt x="3070" y="2317"/>
                  </a:lnTo>
                  <a:lnTo>
                    <a:pt x="3056" y="2320"/>
                  </a:lnTo>
                  <a:lnTo>
                    <a:pt x="3053" y="2325"/>
                  </a:lnTo>
                  <a:lnTo>
                    <a:pt x="3047" y="2324"/>
                  </a:lnTo>
                  <a:lnTo>
                    <a:pt x="3052" y="2335"/>
                  </a:lnTo>
                  <a:lnTo>
                    <a:pt x="3048" y="2347"/>
                  </a:lnTo>
                  <a:lnTo>
                    <a:pt x="3044" y="2353"/>
                  </a:lnTo>
                  <a:lnTo>
                    <a:pt x="3048" y="2361"/>
                  </a:lnTo>
                  <a:lnTo>
                    <a:pt x="3039" y="2365"/>
                  </a:lnTo>
                  <a:lnTo>
                    <a:pt x="3033" y="2363"/>
                  </a:lnTo>
                  <a:lnTo>
                    <a:pt x="3029" y="2368"/>
                  </a:lnTo>
                  <a:lnTo>
                    <a:pt x="3028" y="2362"/>
                  </a:lnTo>
                  <a:lnTo>
                    <a:pt x="3023" y="2366"/>
                  </a:lnTo>
                  <a:lnTo>
                    <a:pt x="3016" y="2373"/>
                  </a:lnTo>
                  <a:lnTo>
                    <a:pt x="3004" y="2375"/>
                  </a:lnTo>
                  <a:lnTo>
                    <a:pt x="3002" y="2380"/>
                  </a:lnTo>
                  <a:lnTo>
                    <a:pt x="2993" y="2380"/>
                  </a:lnTo>
                  <a:lnTo>
                    <a:pt x="2992" y="2377"/>
                  </a:lnTo>
                  <a:lnTo>
                    <a:pt x="2986" y="2377"/>
                  </a:lnTo>
                  <a:lnTo>
                    <a:pt x="2985" y="2387"/>
                  </a:lnTo>
                  <a:lnTo>
                    <a:pt x="2979" y="2391"/>
                  </a:lnTo>
                  <a:lnTo>
                    <a:pt x="2971" y="2382"/>
                  </a:lnTo>
                  <a:lnTo>
                    <a:pt x="2967" y="2375"/>
                  </a:lnTo>
                  <a:lnTo>
                    <a:pt x="2964" y="2381"/>
                  </a:lnTo>
                  <a:lnTo>
                    <a:pt x="2955" y="2383"/>
                  </a:lnTo>
                  <a:lnTo>
                    <a:pt x="2955" y="2390"/>
                  </a:lnTo>
                  <a:lnTo>
                    <a:pt x="2946" y="2392"/>
                  </a:lnTo>
                  <a:lnTo>
                    <a:pt x="2937" y="2387"/>
                  </a:lnTo>
                  <a:lnTo>
                    <a:pt x="2932" y="2392"/>
                  </a:lnTo>
                  <a:lnTo>
                    <a:pt x="2922" y="2395"/>
                  </a:lnTo>
                  <a:lnTo>
                    <a:pt x="2921" y="2406"/>
                  </a:lnTo>
                  <a:lnTo>
                    <a:pt x="2901" y="2416"/>
                  </a:lnTo>
                  <a:lnTo>
                    <a:pt x="2900" y="2411"/>
                  </a:lnTo>
                  <a:lnTo>
                    <a:pt x="2907" y="2408"/>
                  </a:lnTo>
                  <a:lnTo>
                    <a:pt x="2912" y="2400"/>
                  </a:lnTo>
                  <a:lnTo>
                    <a:pt x="2905" y="2402"/>
                  </a:lnTo>
                  <a:lnTo>
                    <a:pt x="2894" y="2391"/>
                  </a:lnTo>
                  <a:lnTo>
                    <a:pt x="2892" y="2384"/>
                  </a:lnTo>
                  <a:lnTo>
                    <a:pt x="2878" y="2377"/>
                  </a:lnTo>
                  <a:lnTo>
                    <a:pt x="2873" y="2372"/>
                  </a:lnTo>
                  <a:lnTo>
                    <a:pt x="2875" y="2378"/>
                  </a:lnTo>
                  <a:lnTo>
                    <a:pt x="2874" y="2386"/>
                  </a:lnTo>
                  <a:lnTo>
                    <a:pt x="2877" y="2396"/>
                  </a:lnTo>
                  <a:lnTo>
                    <a:pt x="2879" y="2409"/>
                  </a:lnTo>
                  <a:lnTo>
                    <a:pt x="2870" y="2414"/>
                  </a:lnTo>
                  <a:lnTo>
                    <a:pt x="2865" y="2422"/>
                  </a:lnTo>
                  <a:lnTo>
                    <a:pt x="2860" y="2426"/>
                  </a:lnTo>
                  <a:lnTo>
                    <a:pt x="2855" y="2422"/>
                  </a:lnTo>
                  <a:lnTo>
                    <a:pt x="2852" y="2420"/>
                  </a:lnTo>
                  <a:lnTo>
                    <a:pt x="2851" y="2424"/>
                  </a:lnTo>
                  <a:lnTo>
                    <a:pt x="2844" y="2434"/>
                  </a:lnTo>
                  <a:lnTo>
                    <a:pt x="2834" y="2444"/>
                  </a:lnTo>
                  <a:lnTo>
                    <a:pt x="2821" y="2450"/>
                  </a:lnTo>
                  <a:lnTo>
                    <a:pt x="2815" y="2452"/>
                  </a:lnTo>
                  <a:lnTo>
                    <a:pt x="2804" y="2448"/>
                  </a:lnTo>
                  <a:lnTo>
                    <a:pt x="2793" y="2451"/>
                  </a:lnTo>
                  <a:lnTo>
                    <a:pt x="2784" y="2451"/>
                  </a:lnTo>
                  <a:lnTo>
                    <a:pt x="2788" y="2458"/>
                  </a:lnTo>
                  <a:lnTo>
                    <a:pt x="2776" y="2465"/>
                  </a:lnTo>
                  <a:lnTo>
                    <a:pt x="2766" y="2468"/>
                  </a:lnTo>
                  <a:lnTo>
                    <a:pt x="2757" y="2465"/>
                  </a:lnTo>
                  <a:lnTo>
                    <a:pt x="2753" y="2473"/>
                  </a:lnTo>
                  <a:lnTo>
                    <a:pt x="2742" y="2475"/>
                  </a:lnTo>
                  <a:lnTo>
                    <a:pt x="2737" y="2481"/>
                  </a:lnTo>
                  <a:lnTo>
                    <a:pt x="2734" y="2481"/>
                  </a:lnTo>
                  <a:lnTo>
                    <a:pt x="2736" y="2478"/>
                  </a:lnTo>
                  <a:lnTo>
                    <a:pt x="2731" y="2477"/>
                  </a:lnTo>
                  <a:lnTo>
                    <a:pt x="2730" y="2474"/>
                  </a:lnTo>
                  <a:lnTo>
                    <a:pt x="2732" y="2473"/>
                  </a:lnTo>
                  <a:lnTo>
                    <a:pt x="2729" y="2473"/>
                  </a:lnTo>
                  <a:lnTo>
                    <a:pt x="2727" y="2468"/>
                  </a:lnTo>
                  <a:lnTo>
                    <a:pt x="2726" y="2466"/>
                  </a:lnTo>
                  <a:lnTo>
                    <a:pt x="2722" y="2469"/>
                  </a:lnTo>
                  <a:lnTo>
                    <a:pt x="2719" y="2470"/>
                  </a:lnTo>
                  <a:lnTo>
                    <a:pt x="2721" y="2476"/>
                  </a:lnTo>
                  <a:lnTo>
                    <a:pt x="2719" y="2483"/>
                  </a:lnTo>
                  <a:lnTo>
                    <a:pt x="2711" y="2489"/>
                  </a:lnTo>
                  <a:lnTo>
                    <a:pt x="2709" y="2494"/>
                  </a:lnTo>
                  <a:lnTo>
                    <a:pt x="2713" y="2504"/>
                  </a:lnTo>
                  <a:lnTo>
                    <a:pt x="2720" y="2504"/>
                  </a:lnTo>
                  <a:lnTo>
                    <a:pt x="2725" y="2515"/>
                  </a:lnTo>
                  <a:lnTo>
                    <a:pt x="2725" y="2518"/>
                  </a:lnTo>
                  <a:lnTo>
                    <a:pt x="2730" y="2519"/>
                  </a:lnTo>
                  <a:lnTo>
                    <a:pt x="2732" y="2524"/>
                  </a:lnTo>
                  <a:lnTo>
                    <a:pt x="2723" y="2536"/>
                  </a:lnTo>
                  <a:lnTo>
                    <a:pt x="2717" y="2536"/>
                  </a:lnTo>
                  <a:lnTo>
                    <a:pt x="2716" y="2533"/>
                  </a:lnTo>
                  <a:lnTo>
                    <a:pt x="2704" y="2531"/>
                  </a:lnTo>
                  <a:lnTo>
                    <a:pt x="2700" y="2538"/>
                  </a:lnTo>
                  <a:lnTo>
                    <a:pt x="2698" y="2540"/>
                  </a:lnTo>
                  <a:lnTo>
                    <a:pt x="2696" y="2529"/>
                  </a:lnTo>
                  <a:lnTo>
                    <a:pt x="2696" y="2523"/>
                  </a:lnTo>
                  <a:lnTo>
                    <a:pt x="2688" y="2519"/>
                  </a:lnTo>
                  <a:lnTo>
                    <a:pt x="2675" y="2500"/>
                  </a:lnTo>
                  <a:lnTo>
                    <a:pt x="2675" y="2494"/>
                  </a:lnTo>
                  <a:lnTo>
                    <a:pt x="2683" y="2484"/>
                  </a:lnTo>
                  <a:lnTo>
                    <a:pt x="2685" y="2474"/>
                  </a:lnTo>
                  <a:lnTo>
                    <a:pt x="2693" y="2473"/>
                  </a:lnTo>
                  <a:lnTo>
                    <a:pt x="2692" y="2469"/>
                  </a:lnTo>
                  <a:lnTo>
                    <a:pt x="2687" y="2467"/>
                  </a:lnTo>
                  <a:lnTo>
                    <a:pt x="2679" y="2469"/>
                  </a:lnTo>
                  <a:lnTo>
                    <a:pt x="2671" y="2462"/>
                  </a:lnTo>
                  <a:lnTo>
                    <a:pt x="2665" y="2472"/>
                  </a:lnTo>
                  <a:lnTo>
                    <a:pt x="2657" y="2471"/>
                  </a:lnTo>
                  <a:lnTo>
                    <a:pt x="2652" y="2473"/>
                  </a:lnTo>
                  <a:lnTo>
                    <a:pt x="2638" y="2462"/>
                  </a:lnTo>
                  <a:lnTo>
                    <a:pt x="2633" y="2464"/>
                  </a:lnTo>
                  <a:lnTo>
                    <a:pt x="2622" y="2453"/>
                  </a:lnTo>
                  <a:lnTo>
                    <a:pt x="2617" y="2443"/>
                  </a:lnTo>
                  <a:lnTo>
                    <a:pt x="2614" y="2454"/>
                  </a:lnTo>
                  <a:lnTo>
                    <a:pt x="2615" y="2460"/>
                  </a:lnTo>
                  <a:lnTo>
                    <a:pt x="2606" y="2464"/>
                  </a:lnTo>
                  <a:lnTo>
                    <a:pt x="2599" y="2461"/>
                  </a:lnTo>
                  <a:lnTo>
                    <a:pt x="2595" y="2463"/>
                  </a:lnTo>
                  <a:lnTo>
                    <a:pt x="2591" y="2462"/>
                  </a:lnTo>
                  <a:lnTo>
                    <a:pt x="2592" y="2463"/>
                  </a:lnTo>
                  <a:lnTo>
                    <a:pt x="2589" y="2461"/>
                  </a:lnTo>
                  <a:lnTo>
                    <a:pt x="2582" y="2461"/>
                  </a:lnTo>
                  <a:lnTo>
                    <a:pt x="2529" y="2466"/>
                  </a:lnTo>
                  <a:lnTo>
                    <a:pt x="2411" y="2419"/>
                  </a:lnTo>
                  <a:lnTo>
                    <a:pt x="2220" y="2516"/>
                  </a:lnTo>
                  <a:lnTo>
                    <a:pt x="2079" y="2472"/>
                  </a:lnTo>
                  <a:lnTo>
                    <a:pt x="1756" y="2232"/>
                  </a:lnTo>
                  <a:lnTo>
                    <a:pt x="1065" y="2168"/>
                  </a:lnTo>
                  <a:lnTo>
                    <a:pt x="701" y="1826"/>
                  </a:lnTo>
                  <a:lnTo>
                    <a:pt x="0" y="1525"/>
                  </a:lnTo>
                  <a:lnTo>
                    <a:pt x="58" y="934"/>
                  </a:lnTo>
                  <a:lnTo>
                    <a:pt x="518" y="684"/>
                  </a:lnTo>
                  <a:lnTo>
                    <a:pt x="1050" y="573"/>
                  </a:lnTo>
                  <a:lnTo>
                    <a:pt x="1094" y="565"/>
                  </a:lnTo>
                  <a:close/>
                  <a:moveTo>
                    <a:pt x="3070" y="2335"/>
                  </a:moveTo>
                  <a:lnTo>
                    <a:pt x="3072" y="2340"/>
                  </a:lnTo>
                  <a:lnTo>
                    <a:pt x="3081" y="2341"/>
                  </a:lnTo>
                  <a:lnTo>
                    <a:pt x="3085" y="2337"/>
                  </a:lnTo>
                  <a:lnTo>
                    <a:pt x="3078" y="2331"/>
                  </a:lnTo>
                  <a:lnTo>
                    <a:pt x="3070" y="2335"/>
                  </a:lnTo>
                  <a:close/>
                  <a:moveTo>
                    <a:pt x="3188" y="2192"/>
                  </a:moveTo>
                  <a:lnTo>
                    <a:pt x="3191" y="2204"/>
                  </a:lnTo>
                  <a:lnTo>
                    <a:pt x="3196" y="2202"/>
                  </a:lnTo>
                  <a:lnTo>
                    <a:pt x="3197" y="2194"/>
                  </a:lnTo>
                  <a:lnTo>
                    <a:pt x="3193" y="2190"/>
                  </a:lnTo>
                  <a:lnTo>
                    <a:pt x="3188" y="2192"/>
                  </a:lnTo>
                  <a:close/>
                  <a:moveTo>
                    <a:pt x="3274" y="1873"/>
                  </a:moveTo>
                  <a:lnTo>
                    <a:pt x="3276" y="1880"/>
                  </a:lnTo>
                  <a:lnTo>
                    <a:pt x="3287" y="1884"/>
                  </a:lnTo>
                  <a:lnTo>
                    <a:pt x="3295" y="1889"/>
                  </a:lnTo>
                  <a:lnTo>
                    <a:pt x="3295" y="1880"/>
                  </a:lnTo>
                  <a:lnTo>
                    <a:pt x="3285" y="1874"/>
                  </a:lnTo>
                  <a:lnTo>
                    <a:pt x="3278" y="1875"/>
                  </a:lnTo>
                  <a:lnTo>
                    <a:pt x="3274" y="1873"/>
                  </a:lnTo>
                  <a:close/>
                  <a:moveTo>
                    <a:pt x="3214" y="1764"/>
                  </a:moveTo>
                  <a:lnTo>
                    <a:pt x="3212" y="1769"/>
                  </a:lnTo>
                  <a:lnTo>
                    <a:pt x="3219" y="1775"/>
                  </a:lnTo>
                  <a:lnTo>
                    <a:pt x="3231" y="1776"/>
                  </a:lnTo>
                  <a:lnTo>
                    <a:pt x="3243" y="1781"/>
                  </a:lnTo>
                  <a:lnTo>
                    <a:pt x="3241" y="1769"/>
                  </a:lnTo>
                  <a:lnTo>
                    <a:pt x="3232" y="1770"/>
                  </a:lnTo>
                  <a:lnTo>
                    <a:pt x="3227" y="1766"/>
                  </a:lnTo>
                  <a:lnTo>
                    <a:pt x="3214" y="1764"/>
                  </a:lnTo>
                  <a:close/>
                  <a:moveTo>
                    <a:pt x="3281" y="2433"/>
                  </a:moveTo>
                  <a:lnTo>
                    <a:pt x="3289" y="2431"/>
                  </a:lnTo>
                  <a:lnTo>
                    <a:pt x="3297" y="2433"/>
                  </a:lnTo>
                  <a:lnTo>
                    <a:pt x="3295" y="2422"/>
                  </a:lnTo>
                  <a:lnTo>
                    <a:pt x="3298" y="2409"/>
                  </a:lnTo>
                  <a:lnTo>
                    <a:pt x="3292" y="2393"/>
                  </a:lnTo>
                  <a:lnTo>
                    <a:pt x="3301" y="2380"/>
                  </a:lnTo>
                  <a:lnTo>
                    <a:pt x="3315" y="2359"/>
                  </a:lnTo>
                  <a:lnTo>
                    <a:pt x="3316" y="2346"/>
                  </a:lnTo>
                  <a:lnTo>
                    <a:pt x="3320" y="2342"/>
                  </a:lnTo>
                  <a:lnTo>
                    <a:pt x="3314" y="2340"/>
                  </a:lnTo>
                  <a:lnTo>
                    <a:pt x="3318" y="2319"/>
                  </a:lnTo>
                  <a:lnTo>
                    <a:pt x="3319" y="2304"/>
                  </a:lnTo>
                  <a:lnTo>
                    <a:pt x="3316" y="2288"/>
                  </a:lnTo>
                  <a:lnTo>
                    <a:pt x="3322" y="2276"/>
                  </a:lnTo>
                  <a:lnTo>
                    <a:pt x="3325" y="2248"/>
                  </a:lnTo>
                  <a:lnTo>
                    <a:pt x="3329" y="2233"/>
                  </a:lnTo>
                  <a:lnTo>
                    <a:pt x="3333" y="2232"/>
                  </a:lnTo>
                  <a:lnTo>
                    <a:pt x="3331" y="2222"/>
                  </a:lnTo>
                  <a:lnTo>
                    <a:pt x="3321" y="2215"/>
                  </a:lnTo>
                  <a:lnTo>
                    <a:pt x="3318" y="2215"/>
                  </a:lnTo>
                  <a:lnTo>
                    <a:pt x="3312" y="2203"/>
                  </a:lnTo>
                  <a:lnTo>
                    <a:pt x="3299" y="2198"/>
                  </a:lnTo>
                  <a:lnTo>
                    <a:pt x="3292" y="2202"/>
                  </a:lnTo>
                  <a:lnTo>
                    <a:pt x="3293" y="2210"/>
                  </a:lnTo>
                  <a:lnTo>
                    <a:pt x="3283" y="2214"/>
                  </a:lnTo>
                  <a:lnTo>
                    <a:pt x="3271" y="2227"/>
                  </a:lnTo>
                  <a:lnTo>
                    <a:pt x="3260" y="2246"/>
                  </a:lnTo>
                  <a:lnTo>
                    <a:pt x="3263" y="2252"/>
                  </a:lnTo>
                  <a:lnTo>
                    <a:pt x="3261" y="2259"/>
                  </a:lnTo>
                  <a:lnTo>
                    <a:pt x="3256" y="2264"/>
                  </a:lnTo>
                  <a:lnTo>
                    <a:pt x="3244" y="2285"/>
                  </a:lnTo>
                  <a:lnTo>
                    <a:pt x="3238" y="2307"/>
                  </a:lnTo>
                  <a:lnTo>
                    <a:pt x="3234" y="2310"/>
                  </a:lnTo>
                  <a:lnTo>
                    <a:pt x="3238" y="2315"/>
                  </a:lnTo>
                  <a:lnTo>
                    <a:pt x="3238" y="2336"/>
                  </a:lnTo>
                  <a:lnTo>
                    <a:pt x="3240" y="2359"/>
                  </a:lnTo>
                  <a:lnTo>
                    <a:pt x="3245" y="2362"/>
                  </a:lnTo>
                  <a:lnTo>
                    <a:pt x="3247" y="2369"/>
                  </a:lnTo>
                  <a:lnTo>
                    <a:pt x="3245" y="2370"/>
                  </a:lnTo>
                  <a:lnTo>
                    <a:pt x="3244" y="2376"/>
                  </a:lnTo>
                  <a:lnTo>
                    <a:pt x="3250" y="2386"/>
                  </a:lnTo>
                  <a:lnTo>
                    <a:pt x="3256" y="2387"/>
                  </a:lnTo>
                  <a:lnTo>
                    <a:pt x="3258" y="2394"/>
                  </a:lnTo>
                  <a:lnTo>
                    <a:pt x="3273" y="2400"/>
                  </a:lnTo>
                  <a:lnTo>
                    <a:pt x="3281" y="2412"/>
                  </a:lnTo>
                  <a:lnTo>
                    <a:pt x="3280" y="2424"/>
                  </a:lnTo>
                  <a:lnTo>
                    <a:pt x="3281" y="2433"/>
                  </a:lnTo>
                  <a:close/>
                  <a:moveTo>
                    <a:pt x="2723" y="2494"/>
                  </a:moveTo>
                  <a:lnTo>
                    <a:pt x="2728" y="2500"/>
                  </a:lnTo>
                  <a:lnTo>
                    <a:pt x="2735" y="2499"/>
                  </a:lnTo>
                  <a:lnTo>
                    <a:pt x="2746" y="2501"/>
                  </a:lnTo>
                  <a:lnTo>
                    <a:pt x="2746" y="2496"/>
                  </a:lnTo>
                  <a:lnTo>
                    <a:pt x="2736" y="2492"/>
                  </a:lnTo>
                  <a:lnTo>
                    <a:pt x="2723" y="2494"/>
                  </a:lnTo>
                  <a:close/>
                  <a:moveTo>
                    <a:pt x="2725" y="2550"/>
                  </a:moveTo>
                  <a:lnTo>
                    <a:pt x="2713" y="2553"/>
                  </a:lnTo>
                  <a:lnTo>
                    <a:pt x="2708" y="2551"/>
                  </a:lnTo>
                  <a:lnTo>
                    <a:pt x="2700" y="2556"/>
                  </a:lnTo>
                  <a:lnTo>
                    <a:pt x="2690" y="2556"/>
                  </a:lnTo>
                  <a:lnTo>
                    <a:pt x="2679" y="2562"/>
                  </a:lnTo>
                  <a:lnTo>
                    <a:pt x="2669" y="2563"/>
                  </a:lnTo>
                  <a:lnTo>
                    <a:pt x="2666" y="2574"/>
                  </a:lnTo>
                  <a:lnTo>
                    <a:pt x="2650" y="2584"/>
                  </a:lnTo>
                  <a:lnTo>
                    <a:pt x="2635" y="2599"/>
                  </a:lnTo>
                  <a:lnTo>
                    <a:pt x="2640" y="2607"/>
                  </a:lnTo>
                  <a:lnTo>
                    <a:pt x="2641" y="2628"/>
                  </a:lnTo>
                  <a:lnTo>
                    <a:pt x="2647" y="2639"/>
                  </a:lnTo>
                  <a:lnTo>
                    <a:pt x="2646" y="2645"/>
                  </a:lnTo>
                  <a:lnTo>
                    <a:pt x="2656" y="2654"/>
                  </a:lnTo>
                  <a:lnTo>
                    <a:pt x="2668" y="2654"/>
                  </a:lnTo>
                  <a:lnTo>
                    <a:pt x="2676" y="2660"/>
                  </a:lnTo>
                  <a:lnTo>
                    <a:pt x="2684" y="2660"/>
                  </a:lnTo>
                  <a:lnTo>
                    <a:pt x="2694" y="2667"/>
                  </a:lnTo>
                  <a:lnTo>
                    <a:pt x="2700" y="2663"/>
                  </a:lnTo>
                  <a:lnTo>
                    <a:pt x="2703" y="2653"/>
                  </a:lnTo>
                  <a:lnTo>
                    <a:pt x="2712" y="2651"/>
                  </a:lnTo>
                  <a:lnTo>
                    <a:pt x="2721" y="2654"/>
                  </a:lnTo>
                  <a:lnTo>
                    <a:pt x="2728" y="2645"/>
                  </a:lnTo>
                  <a:lnTo>
                    <a:pt x="2729" y="2639"/>
                  </a:lnTo>
                  <a:lnTo>
                    <a:pt x="2739" y="2637"/>
                  </a:lnTo>
                  <a:lnTo>
                    <a:pt x="2747" y="2628"/>
                  </a:lnTo>
                  <a:lnTo>
                    <a:pt x="2745" y="2619"/>
                  </a:lnTo>
                  <a:lnTo>
                    <a:pt x="2751" y="2601"/>
                  </a:lnTo>
                  <a:lnTo>
                    <a:pt x="2756" y="2597"/>
                  </a:lnTo>
                  <a:lnTo>
                    <a:pt x="2759" y="2589"/>
                  </a:lnTo>
                  <a:lnTo>
                    <a:pt x="2767" y="2576"/>
                  </a:lnTo>
                  <a:lnTo>
                    <a:pt x="2762" y="2561"/>
                  </a:lnTo>
                  <a:lnTo>
                    <a:pt x="2751" y="2554"/>
                  </a:lnTo>
                  <a:lnTo>
                    <a:pt x="2739" y="2549"/>
                  </a:lnTo>
                  <a:lnTo>
                    <a:pt x="2731" y="2555"/>
                  </a:lnTo>
                  <a:cubicBezTo>
                    <a:pt x="2731" y="2555"/>
                    <a:pt x="2724" y="2550"/>
                    <a:pt x="2725" y="2550"/>
                  </a:cubicBez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35" name="Freeform 734"/>
            <p:cNvSpPr>
              <a:spLocks noEditPoints="1"/>
            </p:cNvSpPr>
            <p:nvPr/>
          </p:nvSpPr>
          <p:spPr bwMode="auto">
            <a:xfrm>
              <a:off x="6313477" y="1615046"/>
              <a:ext cx="345469" cy="633012"/>
            </a:xfrm>
            <a:custGeom>
              <a:avLst/>
              <a:gdLst>
                <a:gd name="T0" fmla="*/ 364 w 874"/>
                <a:gd name="T1" fmla="*/ 808 h 1682"/>
                <a:gd name="T2" fmla="*/ 27 w 874"/>
                <a:gd name="T3" fmla="*/ 1678 h 1682"/>
                <a:gd name="T4" fmla="*/ 197 w 874"/>
                <a:gd name="T5" fmla="*/ 1512 h 1682"/>
                <a:gd name="T6" fmla="*/ 241 w 874"/>
                <a:gd name="T7" fmla="*/ 1422 h 1682"/>
                <a:gd name="T8" fmla="*/ 251 w 874"/>
                <a:gd name="T9" fmla="*/ 1388 h 1682"/>
                <a:gd name="T10" fmla="*/ 551 w 874"/>
                <a:gd name="T11" fmla="*/ 301 h 1682"/>
                <a:gd name="T12" fmla="*/ 608 w 874"/>
                <a:gd name="T13" fmla="*/ 339 h 1682"/>
                <a:gd name="T14" fmla="*/ 582 w 874"/>
                <a:gd name="T15" fmla="*/ 234 h 1682"/>
                <a:gd name="T16" fmla="*/ 627 w 874"/>
                <a:gd name="T17" fmla="*/ 201 h 1682"/>
                <a:gd name="T18" fmla="*/ 632 w 874"/>
                <a:gd name="T19" fmla="*/ 133 h 1682"/>
                <a:gd name="T20" fmla="*/ 605 w 874"/>
                <a:gd name="T21" fmla="*/ 4 h 1682"/>
                <a:gd name="T22" fmla="*/ 724 w 874"/>
                <a:gd name="T23" fmla="*/ 96 h 1682"/>
                <a:gd name="T24" fmla="*/ 826 w 874"/>
                <a:gd name="T25" fmla="*/ 83 h 1682"/>
                <a:gd name="T26" fmla="*/ 868 w 874"/>
                <a:gd name="T27" fmla="*/ 147 h 1682"/>
                <a:gd name="T28" fmla="*/ 823 w 874"/>
                <a:gd name="T29" fmla="*/ 195 h 1682"/>
                <a:gd name="T30" fmla="*/ 760 w 874"/>
                <a:gd name="T31" fmla="*/ 288 h 1682"/>
                <a:gd name="T32" fmla="*/ 637 w 874"/>
                <a:gd name="T33" fmla="*/ 265 h 1682"/>
                <a:gd name="T34" fmla="*/ 669 w 874"/>
                <a:gd name="T35" fmla="*/ 301 h 1682"/>
                <a:gd name="T36" fmla="*/ 601 w 874"/>
                <a:gd name="T37" fmla="*/ 652 h 1682"/>
                <a:gd name="T38" fmla="*/ 610 w 874"/>
                <a:gd name="T39" fmla="*/ 655 h 1682"/>
                <a:gd name="T40" fmla="*/ 193 w 874"/>
                <a:gd name="T41" fmla="*/ 1045 h 1682"/>
                <a:gd name="T42" fmla="*/ 164 w 874"/>
                <a:gd name="T43" fmla="*/ 1073 h 1682"/>
                <a:gd name="T44" fmla="*/ 258 w 874"/>
                <a:gd name="T45" fmla="*/ 1084 h 1682"/>
                <a:gd name="T46" fmla="*/ 240 w 874"/>
                <a:gd name="T47" fmla="*/ 1104 h 1682"/>
                <a:gd name="T48" fmla="*/ 483 w 874"/>
                <a:gd name="T49" fmla="*/ 926 h 1682"/>
                <a:gd name="T50" fmla="*/ 387 w 874"/>
                <a:gd name="T51" fmla="*/ 1053 h 1682"/>
                <a:gd name="T52" fmla="*/ 435 w 874"/>
                <a:gd name="T53" fmla="*/ 996 h 1682"/>
                <a:gd name="T54" fmla="*/ 446 w 874"/>
                <a:gd name="T55" fmla="*/ 945 h 1682"/>
                <a:gd name="T56" fmla="*/ 362 w 874"/>
                <a:gd name="T57" fmla="*/ 990 h 1682"/>
                <a:gd name="T58" fmla="*/ 308 w 874"/>
                <a:gd name="T59" fmla="*/ 1232 h 1682"/>
                <a:gd name="T60" fmla="*/ 329 w 874"/>
                <a:gd name="T61" fmla="*/ 1218 h 1682"/>
                <a:gd name="T62" fmla="*/ 336 w 874"/>
                <a:gd name="T63" fmla="*/ 1152 h 1682"/>
                <a:gd name="T64" fmla="*/ 336 w 874"/>
                <a:gd name="T65" fmla="*/ 1029 h 1682"/>
                <a:gd name="T66" fmla="*/ 281 w 874"/>
                <a:gd name="T67" fmla="*/ 990 h 1682"/>
                <a:gd name="T68" fmla="*/ 351 w 874"/>
                <a:gd name="T69" fmla="*/ 943 h 1682"/>
                <a:gd name="T70" fmla="*/ 443 w 874"/>
                <a:gd name="T71" fmla="*/ 918 h 1682"/>
                <a:gd name="T72" fmla="*/ 496 w 874"/>
                <a:gd name="T73" fmla="*/ 962 h 1682"/>
                <a:gd name="T74" fmla="*/ 558 w 874"/>
                <a:gd name="T75" fmla="*/ 952 h 1682"/>
                <a:gd name="T76" fmla="*/ 574 w 874"/>
                <a:gd name="T77" fmla="*/ 880 h 1682"/>
                <a:gd name="T78" fmla="*/ 595 w 874"/>
                <a:gd name="T79" fmla="*/ 905 h 1682"/>
                <a:gd name="T80" fmla="*/ 679 w 874"/>
                <a:gd name="T81" fmla="*/ 869 h 1682"/>
                <a:gd name="T82" fmla="*/ 714 w 874"/>
                <a:gd name="T83" fmla="*/ 833 h 1682"/>
                <a:gd name="T84" fmla="*/ 758 w 874"/>
                <a:gd name="T85" fmla="*/ 864 h 1682"/>
                <a:gd name="T86" fmla="*/ 758 w 874"/>
                <a:gd name="T87" fmla="*/ 695 h 1682"/>
                <a:gd name="T88" fmla="*/ 762 w 874"/>
                <a:gd name="T89" fmla="*/ 576 h 1682"/>
                <a:gd name="T90" fmla="*/ 756 w 874"/>
                <a:gd name="T91" fmla="*/ 478 h 1682"/>
                <a:gd name="T92" fmla="*/ 683 w 874"/>
                <a:gd name="T93" fmla="*/ 352 h 1682"/>
                <a:gd name="T94" fmla="*/ 683 w 874"/>
                <a:gd name="T95" fmla="*/ 375 h 1682"/>
                <a:gd name="T96" fmla="*/ 640 w 874"/>
                <a:gd name="T97" fmla="*/ 375 h 1682"/>
                <a:gd name="T98" fmla="*/ 629 w 874"/>
                <a:gd name="T99" fmla="*/ 469 h 1682"/>
                <a:gd name="T100" fmla="*/ 649 w 874"/>
                <a:gd name="T101" fmla="*/ 619 h 1682"/>
                <a:gd name="T102" fmla="*/ 548 w 874"/>
                <a:gd name="T103" fmla="*/ 734 h 1682"/>
                <a:gd name="T104" fmla="*/ 517 w 874"/>
                <a:gd name="T105" fmla="*/ 710 h 1682"/>
                <a:gd name="T106" fmla="*/ 509 w 874"/>
                <a:gd name="T107" fmla="*/ 826 h 1682"/>
                <a:gd name="T108" fmla="*/ 459 w 874"/>
                <a:gd name="T109" fmla="*/ 834 h 1682"/>
                <a:gd name="T110" fmla="*/ 330 w 874"/>
                <a:gd name="T111" fmla="*/ 886 h 1682"/>
                <a:gd name="T112" fmla="*/ 276 w 874"/>
                <a:gd name="T113" fmla="*/ 978 h 1682"/>
                <a:gd name="T114" fmla="*/ 218 w 874"/>
                <a:gd name="T115" fmla="*/ 1032 h 1682"/>
                <a:gd name="T116" fmla="*/ 227 w 874"/>
                <a:gd name="T117" fmla="*/ 1076 h 1682"/>
                <a:gd name="T118" fmla="*/ 239 w 874"/>
                <a:gd name="T119" fmla="*/ 1050 h 1682"/>
                <a:gd name="T120" fmla="*/ 260 w 874"/>
                <a:gd name="T121" fmla="*/ 1131 h 1682"/>
                <a:gd name="T122" fmla="*/ 287 w 874"/>
                <a:gd name="T123" fmla="*/ 1148 h 1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74" h="1682">
                  <a:moveTo>
                    <a:pt x="349" y="807"/>
                  </a:moveTo>
                  <a:lnTo>
                    <a:pt x="354" y="813"/>
                  </a:lnTo>
                  <a:lnTo>
                    <a:pt x="350" y="815"/>
                  </a:lnTo>
                  <a:lnTo>
                    <a:pt x="347" y="813"/>
                  </a:lnTo>
                  <a:lnTo>
                    <a:pt x="349" y="807"/>
                  </a:lnTo>
                  <a:close/>
                  <a:moveTo>
                    <a:pt x="359" y="808"/>
                  </a:moveTo>
                  <a:lnTo>
                    <a:pt x="356" y="804"/>
                  </a:lnTo>
                  <a:lnTo>
                    <a:pt x="360" y="796"/>
                  </a:lnTo>
                  <a:lnTo>
                    <a:pt x="367" y="795"/>
                  </a:lnTo>
                  <a:lnTo>
                    <a:pt x="368" y="804"/>
                  </a:lnTo>
                  <a:lnTo>
                    <a:pt x="364" y="808"/>
                  </a:lnTo>
                  <a:lnTo>
                    <a:pt x="359" y="808"/>
                  </a:lnTo>
                  <a:close/>
                  <a:moveTo>
                    <a:pt x="11" y="1679"/>
                  </a:moveTo>
                  <a:lnTo>
                    <a:pt x="9" y="1672"/>
                  </a:lnTo>
                  <a:lnTo>
                    <a:pt x="2" y="1672"/>
                  </a:lnTo>
                  <a:lnTo>
                    <a:pt x="0" y="1682"/>
                  </a:lnTo>
                  <a:lnTo>
                    <a:pt x="8" y="1682"/>
                  </a:lnTo>
                  <a:lnTo>
                    <a:pt x="11" y="1679"/>
                  </a:lnTo>
                  <a:close/>
                  <a:moveTo>
                    <a:pt x="19" y="1669"/>
                  </a:moveTo>
                  <a:lnTo>
                    <a:pt x="25" y="1663"/>
                  </a:lnTo>
                  <a:lnTo>
                    <a:pt x="30" y="1668"/>
                  </a:lnTo>
                  <a:lnTo>
                    <a:pt x="27" y="1678"/>
                  </a:lnTo>
                  <a:lnTo>
                    <a:pt x="21" y="1676"/>
                  </a:lnTo>
                  <a:lnTo>
                    <a:pt x="19" y="1669"/>
                  </a:lnTo>
                  <a:close/>
                  <a:moveTo>
                    <a:pt x="70" y="1631"/>
                  </a:moveTo>
                  <a:lnTo>
                    <a:pt x="69" y="1643"/>
                  </a:lnTo>
                  <a:lnTo>
                    <a:pt x="74" y="1647"/>
                  </a:lnTo>
                  <a:lnTo>
                    <a:pt x="81" y="1648"/>
                  </a:lnTo>
                  <a:lnTo>
                    <a:pt x="83" y="1637"/>
                  </a:lnTo>
                  <a:lnTo>
                    <a:pt x="70" y="1631"/>
                  </a:lnTo>
                  <a:close/>
                  <a:moveTo>
                    <a:pt x="191" y="1534"/>
                  </a:moveTo>
                  <a:lnTo>
                    <a:pt x="187" y="1519"/>
                  </a:lnTo>
                  <a:lnTo>
                    <a:pt x="197" y="1512"/>
                  </a:lnTo>
                  <a:lnTo>
                    <a:pt x="199" y="1507"/>
                  </a:lnTo>
                  <a:lnTo>
                    <a:pt x="196" y="1503"/>
                  </a:lnTo>
                  <a:lnTo>
                    <a:pt x="206" y="1497"/>
                  </a:lnTo>
                  <a:lnTo>
                    <a:pt x="211" y="1486"/>
                  </a:lnTo>
                  <a:lnTo>
                    <a:pt x="216" y="1497"/>
                  </a:lnTo>
                  <a:lnTo>
                    <a:pt x="211" y="1504"/>
                  </a:lnTo>
                  <a:lnTo>
                    <a:pt x="211" y="1514"/>
                  </a:lnTo>
                  <a:lnTo>
                    <a:pt x="197" y="1522"/>
                  </a:lnTo>
                  <a:lnTo>
                    <a:pt x="197" y="1532"/>
                  </a:lnTo>
                  <a:lnTo>
                    <a:pt x="191" y="1534"/>
                  </a:lnTo>
                  <a:close/>
                  <a:moveTo>
                    <a:pt x="241" y="1422"/>
                  </a:moveTo>
                  <a:lnTo>
                    <a:pt x="249" y="1428"/>
                  </a:lnTo>
                  <a:lnTo>
                    <a:pt x="250" y="1437"/>
                  </a:lnTo>
                  <a:lnTo>
                    <a:pt x="247" y="1440"/>
                  </a:lnTo>
                  <a:lnTo>
                    <a:pt x="239" y="1433"/>
                  </a:lnTo>
                  <a:lnTo>
                    <a:pt x="239" y="1426"/>
                  </a:lnTo>
                  <a:lnTo>
                    <a:pt x="241" y="1422"/>
                  </a:lnTo>
                  <a:close/>
                  <a:moveTo>
                    <a:pt x="264" y="1402"/>
                  </a:moveTo>
                  <a:lnTo>
                    <a:pt x="260" y="1398"/>
                  </a:lnTo>
                  <a:lnTo>
                    <a:pt x="251" y="1398"/>
                  </a:lnTo>
                  <a:lnTo>
                    <a:pt x="248" y="1395"/>
                  </a:lnTo>
                  <a:lnTo>
                    <a:pt x="251" y="1388"/>
                  </a:lnTo>
                  <a:lnTo>
                    <a:pt x="261" y="1383"/>
                  </a:lnTo>
                  <a:lnTo>
                    <a:pt x="264" y="1382"/>
                  </a:lnTo>
                  <a:lnTo>
                    <a:pt x="266" y="1379"/>
                  </a:lnTo>
                  <a:lnTo>
                    <a:pt x="272" y="1379"/>
                  </a:lnTo>
                  <a:lnTo>
                    <a:pt x="276" y="1376"/>
                  </a:lnTo>
                  <a:lnTo>
                    <a:pt x="284" y="1374"/>
                  </a:lnTo>
                  <a:lnTo>
                    <a:pt x="277" y="1385"/>
                  </a:lnTo>
                  <a:lnTo>
                    <a:pt x="267" y="1392"/>
                  </a:lnTo>
                  <a:lnTo>
                    <a:pt x="267" y="1399"/>
                  </a:lnTo>
                  <a:lnTo>
                    <a:pt x="264" y="1402"/>
                  </a:lnTo>
                  <a:close/>
                  <a:moveTo>
                    <a:pt x="551" y="301"/>
                  </a:moveTo>
                  <a:lnTo>
                    <a:pt x="547" y="296"/>
                  </a:lnTo>
                  <a:lnTo>
                    <a:pt x="545" y="288"/>
                  </a:lnTo>
                  <a:lnTo>
                    <a:pt x="554" y="280"/>
                  </a:lnTo>
                  <a:lnTo>
                    <a:pt x="560" y="278"/>
                  </a:lnTo>
                  <a:lnTo>
                    <a:pt x="558" y="288"/>
                  </a:lnTo>
                  <a:lnTo>
                    <a:pt x="558" y="297"/>
                  </a:lnTo>
                  <a:lnTo>
                    <a:pt x="551" y="301"/>
                  </a:lnTo>
                  <a:close/>
                  <a:moveTo>
                    <a:pt x="618" y="356"/>
                  </a:moveTo>
                  <a:lnTo>
                    <a:pt x="609" y="350"/>
                  </a:lnTo>
                  <a:lnTo>
                    <a:pt x="604" y="341"/>
                  </a:lnTo>
                  <a:lnTo>
                    <a:pt x="608" y="339"/>
                  </a:lnTo>
                  <a:lnTo>
                    <a:pt x="604" y="319"/>
                  </a:lnTo>
                  <a:lnTo>
                    <a:pt x="598" y="300"/>
                  </a:lnTo>
                  <a:lnTo>
                    <a:pt x="589" y="292"/>
                  </a:lnTo>
                  <a:lnTo>
                    <a:pt x="580" y="286"/>
                  </a:lnTo>
                  <a:lnTo>
                    <a:pt x="573" y="286"/>
                  </a:lnTo>
                  <a:lnTo>
                    <a:pt x="572" y="278"/>
                  </a:lnTo>
                  <a:lnTo>
                    <a:pt x="573" y="263"/>
                  </a:lnTo>
                  <a:lnTo>
                    <a:pt x="570" y="252"/>
                  </a:lnTo>
                  <a:lnTo>
                    <a:pt x="574" y="243"/>
                  </a:lnTo>
                  <a:lnTo>
                    <a:pt x="581" y="240"/>
                  </a:lnTo>
                  <a:lnTo>
                    <a:pt x="582" y="234"/>
                  </a:lnTo>
                  <a:lnTo>
                    <a:pt x="590" y="233"/>
                  </a:lnTo>
                  <a:lnTo>
                    <a:pt x="595" y="222"/>
                  </a:lnTo>
                  <a:lnTo>
                    <a:pt x="599" y="217"/>
                  </a:lnTo>
                  <a:lnTo>
                    <a:pt x="597" y="212"/>
                  </a:lnTo>
                  <a:lnTo>
                    <a:pt x="586" y="203"/>
                  </a:lnTo>
                  <a:lnTo>
                    <a:pt x="582" y="203"/>
                  </a:lnTo>
                  <a:lnTo>
                    <a:pt x="579" y="199"/>
                  </a:lnTo>
                  <a:lnTo>
                    <a:pt x="583" y="190"/>
                  </a:lnTo>
                  <a:lnTo>
                    <a:pt x="591" y="189"/>
                  </a:lnTo>
                  <a:lnTo>
                    <a:pt x="608" y="198"/>
                  </a:lnTo>
                  <a:lnTo>
                    <a:pt x="627" y="201"/>
                  </a:lnTo>
                  <a:lnTo>
                    <a:pt x="633" y="196"/>
                  </a:lnTo>
                  <a:lnTo>
                    <a:pt x="634" y="188"/>
                  </a:lnTo>
                  <a:lnTo>
                    <a:pt x="637" y="184"/>
                  </a:lnTo>
                  <a:lnTo>
                    <a:pt x="634" y="176"/>
                  </a:lnTo>
                  <a:lnTo>
                    <a:pt x="629" y="174"/>
                  </a:lnTo>
                  <a:lnTo>
                    <a:pt x="627" y="168"/>
                  </a:lnTo>
                  <a:lnTo>
                    <a:pt x="621" y="158"/>
                  </a:lnTo>
                  <a:lnTo>
                    <a:pt x="617" y="148"/>
                  </a:lnTo>
                  <a:lnTo>
                    <a:pt x="626" y="139"/>
                  </a:lnTo>
                  <a:lnTo>
                    <a:pt x="630" y="138"/>
                  </a:lnTo>
                  <a:lnTo>
                    <a:pt x="632" y="133"/>
                  </a:lnTo>
                  <a:lnTo>
                    <a:pt x="627" y="123"/>
                  </a:lnTo>
                  <a:lnTo>
                    <a:pt x="622" y="106"/>
                  </a:lnTo>
                  <a:lnTo>
                    <a:pt x="624" y="98"/>
                  </a:lnTo>
                  <a:lnTo>
                    <a:pt x="623" y="77"/>
                  </a:lnTo>
                  <a:lnTo>
                    <a:pt x="618" y="65"/>
                  </a:lnTo>
                  <a:lnTo>
                    <a:pt x="599" y="35"/>
                  </a:lnTo>
                  <a:lnTo>
                    <a:pt x="596" y="22"/>
                  </a:lnTo>
                  <a:lnTo>
                    <a:pt x="591" y="15"/>
                  </a:lnTo>
                  <a:lnTo>
                    <a:pt x="594" y="11"/>
                  </a:lnTo>
                  <a:lnTo>
                    <a:pt x="599" y="11"/>
                  </a:lnTo>
                  <a:lnTo>
                    <a:pt x="605" y="4"/>
                  </a:lnTo>
                  <a:lnTo>
                    <a:pt x="604" y="0"/>
                  </a:lnTo>
                  <a:lnTo>
                    <a:pt x="616" y="0"/>
                  </a:lnTo>
                  <a:lnTo>
                    <a:pt x="620" y="8"/>
                  </a:lnTo>
                  <a:lnTo>
                    <a:pt x="638" y="23"/>
                  </a:lnTo>
                  <a:lnTo>
                    <a:pt x="653" y="26"/>
                  </a:lnTo>
                  <a:lnTo>
                    <a:pt x="661" y="41"/>
                  </a:lnTo>
                  <a:lnTo>
                    <a:pt x="686" y="65"/>
                  </a:lnTo>
                  <a:lnTo>
                    <a:pt x="700" y="75"/>
                  </a:lnTo>
                  <a:lnTo>
                    <a:pt x="704" y="83"/>
                  </a:lnTo>
                  <a:lnTo>
                    <a:pt x="715" y="86"/>
                  </a:lnTo>
                  <a:lnTo>
                    <a:pt x="724" y="96"/>
                  </a:lnTo>
                  <a:lnTo>
                    <a:pt x="741" y="104"/>
                  </a:lnTo>
                  <a:lnTo>
                    <a:pt x="754" y="106"/>
                  </a:lnTo>
                  <a:lnTo>
                    <a:pt x="765" y="116"/>
                  </a:lnTo>
                  <a:lnTo>
                    <a:pt x="774" y="115"/>
                  </a:lnTo>
                  <a:lnTo>
                    <a:pt x="777" y="117"/>
                  </a:lnTo>
                  <a:lnTo>
                    <a:pt x="791" y="115"/>
                  </a:lnTo>
                  <a:lnTo>
                    <a:pt x="809" y="103"/>
                  </a:lnTo>
                  <a:lnTo>
                    <a:pt x="818" y="91"/>
                  </a:lnTo>
                  <a:lnTo>
                    <a:pt x="820" y="82"/>
                  </a:lnTo>
                  <a:lnTo>
                    <a:pt x="823" y="78"/>
                  </a:lnTo>
                  <a:lnTo>
                    <a:pt x="826" y="83"/>
                  </a:lnTo>
                  <a:lnTo>
                    <a:pt x="826" y="92"/>
                  </a:lnTo>
                  <a:lnTo>
                    <a:pt x="820" y="109"/>
                  </a:lnTo>
                  <a:lnTo>
                    <a:pt x="820" y="124"/>
                  </a:lnTo>
                  <a:lnTo>
                    <a:pt x="824" y="129"/>
                  </a:lnTo>
                  <a:lnTo>
                    <a:pt x="837" y="137"/>
                  </a:lnTo>
                  <a:lnTo>
                    <a:pt x="846" y="149"/>
                  </a:lnTo>
                  <a:lnTo>
                    <a:pt x="847" y="157"/>
                  </a:lnTo>
                  <a:lnTo>
                    <a:pt x="846" y="163"/>
                  </a:lnTo>
                  <a:lnTo>
                    <a:pt x="854" y="163"/>
                  </a:lnTo>
                  <a:lnTo>
                    <a:pt x="860" y="154"/>
                  </a:lnTo>
                  <a:lnTo>
                    <a:pt x="868" y="147"/>
                  </a:lnTo>
                  <a:lnTo>
                    <a:pt x="874" y="146"/>
                  </a:lnTo>
                  <a:lnTo>
                    <a:pt x="871" y="154"/>
                  </a:lnTo>
                  <a:lnTo>
                    <a:pt x="866" y="157"/>
                  </a:lnTo>
                  <a:lnTo>
                    <a:pt x="865" y="168"/>
                  </a:lnTo>
                  <a:lnTo>
                    <a:pt x="858" y="173"/>
                  </a:lnTo>
                  <a:lnTo>
                    <a:pt x="848" y="177"/>
                  </a:lnTo>
                  <a:lnTo>
                    <a:pt x="846" y="186"/>
                  </a:lnTo>
                  <a:lnTo>
                    <a:pt x="843" y="192"/>
                  </a:lnTo>
                  <a:lnTo>
                    <a:pt x="835" y="192"/>
                  </a:lnTo>
                  <a:lnTo>
                    <a:pt x="831" y="189"/>
                  </a:lnTo>
                  <a:lnTo>
                    <a:pt x="823" y="195"/>
                  </a:lnTo>
                  <a:lnTo>
                    <a:pt x="824" y="200"/>
                  </a:lnTo>
                  <a:lnTo>
                    <a:pt x="810" y="200"/>
                  </a:lnTo>
                  <a:lnTo>
                    <a:pt x="799" y="198"/>
                  </a:lnTo>
                  <a:lnTo>
                    <a:pt x="790" y="200"/>
                  </a:lnTo>
                  <a:lnTo>
                    <a:pt x="775" y="221"/>
                  </a:lnTo>
                  <a:lnTo>
                    <a:pt x="770" y="243"/>
                  </a:lnTo>
                  <a:lnTo>
                    <a:pt x="768" y="262"/>
                  </a:lnTo>
                  <a:lnTo>
                    <a:pt x="771" y="274"/>
                  </a:lnTo>
                  <a:lnTo>
                    <a:pt x="769" y="283"/>
                  </a:lnTo>
                  <a:lnTo>
                    <a:pt x="769" y="292"/>
                  </a:lnTo>
                  <a:lnTo>
                    <a:pt x="760" y="288"/>
                  </a:lnTo>
                  <a:lnTo>
                    <a:pt x="754" y="280"/>
                  </a:lnTo>
                  <a:lnTo>
                    <a:pt x="737" y="276"/>
                  </a:lnTo>
                  <a:lnTo>
                    <a:pt x="720" y="267"/>
                  </a:lnTo>
                  <a:lnTo>
                    <a:pt x="706" y="254"/>
                  </a:lnTo>
                  <a:lnTo>
                    <a:pt x="696" y="243"/>
                  </a:lnTo>
                  <a:lnTo>
                    <a:pt x="686" y="245"/>
                  </a:lnTo>
                  <a:lnTo>
                    <a:pt x="677" y="243"/>
                  </a:lnTo>
                  <a:lnTo>
                    <a:pt x="673" y="238"/>
                  </a:lnTo>
                  <a:lnTo>
                    <a:pt x="663" y="238"/>
                  </a:lnTo>
                  <a:lnTo>
                    <a:pt x="650" y="247"/>
                  </a:lnTo>
                  <a:lnTo>
                    <a:pt x="637" y="265"/>
                  </a:lnTo>
                  <a:lnTo>
                    <a:pt x="631" y="261"/>
                  </a:lnTo>
                  <a:lnTo>
                    <a:pt x="618" y="253"/>
                  </a:lnTo>
                  <a:lnTo>
                    <a:pt x="610" y="253"/>
                  </a:lnTo>
                  <a:lnTo>
                    <a:pt x="603" y="260"/>
                  </a:lnTo>
                  <a:lnTo>
                    <a:pt x="603" y="271"/>
                  </a:lnTo>
                  <a:lnTo>
                    <a:pt x="606" y="279"/>
                  </a:lnTo>
                  <a:lnTo>
                    <a:pt x="618" y="286"/>
                  </a:lnTo>
                  <a:lnTo>
                    <a:pt x="630" y="283"/>
                  </a:lnTo>
                  <a:lnTo>
                    <a:pt x="644" y="298"/>
                  </a:lnTo>
                  <a:lnTo>
                    <a:pt x="656" y="301"/>
                  </a:lnTo>
                  <a:lnTo>
                    <a:pt x="669" y="301"/>
                  </a:lnTo>
                  <a:lnTo>
                    <a:pt x="673" y="308"/>
                  </a:lnTo>
                  <a:lnTo>
                    <a:pt x="665" y="319"/>
                  </a:lnTo>
                  <a:lnTo>
                    <a:pt x="662" y="327"/>
                  </a:lnTo>
                  <a:lnTo>
                    <a:pt x="654" y="321"/>
                  </a:lnTo>
                  <a:lnTo>
                    <a:pt x="639" y="320"/>
                  </a:lnTo>
                  <a:lnTo>
                    <a:pt x="634" y="324"/>
                  </a:lnTo>
                  <a:lnTo>
                    <a:pt x="635" y="332"/>
                  </a:lnTo>
                  <a:lnTo>
                    <a:pt x="631" y="341"/>
                  </a:lnTo>
                  <a:lnTo>
                    <a:pt x="618" y="356"/>
                  </a:lnTo>
                  <a:close/>
                  <a:moveTo>
                    <a:pt x="600" y="663"/>
                  </a:moveTo>
                  <a:lnTo>
                    <a:pt x="601" y="652"/>
                  </a:lnTo>
                  <a:lnTo>
                    <a:pt x="604" y="646"/>
                  </a:lnTo>
                  <a:lnTo>
                    <a:pt x="602" y="644"/>
                  </a:lnTo>
                  <a:lnTo>
                    <a:pt x="595" y="648"/>
                  </a:lnTo>
                  <a:lnTo>
                    <a:pt x="594" y="641"/>
                  </a:lnTo>
                  <a:lnTo>
                    <a:pt x="599" y="622"/>
                  </a:lnTo>
                  <a:lnTo>
                    <a:pt x="602" y="619"/>
                  </a:lnTo>
                  <a:lnTo>
                    <a:pt x="604" y="626"/>
                  </a:lnTo>
                  <a:lnTo>
                    <a:pt x="603" y="634"/>
                  </a:lnTo>
                  <a:lnTo>
                    <a:pt x="611" y="637"/>
                  </a:lnTo>
                  <a:lnTo>
                    <a:pt x="613" y="643"/>
                  </a:lnTo>
                  <a:lnTo>
                    <a:pt x="610" y="655"/>
                  </a:lnTo>
                  <a:lnTo>
                    <a:pt x="604" y="661"/>
                  </a:lnTo>
                  <a:lnTo>
                    <a:pt x="600" y="663"/>
                  </a:lnTo>
                  <a:close/>
                  <a:moveTo>
                    <a:pt x="192" y="1037"/>
                  </a:moveTo>
                  <a:lnTo>
                    <a:pt x="198" y="1042"/>
                  </a:lnTo>
                  <a:lnTo>
                    <a:pt x="201" y="1040"/>
                  </a:lnTo>
                  <a:lnTo>
                    <a:pt x="195" y="1035"/>
                  </a:lnTo>
                  <a:lnTo>
                    <a:pt x="191" y="1035"/>
                  </a:lnTo>
                  <a:lnTo>
                    <a:pt x="192" y="1037"/>
                  </a:lnTo>
                  <a:close/>
                  <a:moveTo>
                    <a:pt x="189" y="1045"/>
                  </a:moveTo>
                  <a:lnTo>
                    <a:pt x="191" y="1048"/>
                  </a:lnTo>
                  <a:lnTo>
                    <a:pt x="193" y="1045"/>
                  </a:lnTo>
                  <a:lnTo>
                    <a:pt x="189" y="1045"/>
                  </a:lnTo>
                  <a:close/>
                  <a:moveTo>
                    <a:pt x="182" y="1052"/>
                  </a:moveTo>
                  <a:lnTo>
                    <a:pt x="187" y="1054"/>
                  </a:lnTo>
                  <a:lnTo>
                    <a:pt x="189" y="1050"/>
                  </a:lnTo>
                  <a:lnTo>
                    <a:pt x="182" y="1052"/>
                  </a:lnTo>
                  <a:close/>
                  <a:moveTo>
                    <a:pt x="176" y="1057"/>
                  </a:moveTo>
                  <a:lnTo>
                    <a:pt x="177" y="1062"/>
                  </a:lnTo>
                  <a:lnTo>
                    <a:pt x="183" y="1059"/>
                  </a:lnTo>
                  <a:lnTo>
                    <a:pt x="176" y="1057"/>
                  </a:lnTo>
                  <a:close/>
                  <a:moveTo>
                    <a:pt x="168" y="1085"/>
                  </a:moveTo>
                  <a:lnTo>
                    <a:pt x="164" y="1073"/>
                  </a:lnTo>
                  <a:lnTo>
                    <a:pt x="164" y="1065"/>
                  </a:lnTo>
                  <a:lnTo>
                    <a:pt x="170" y="1063"/>
                  </a:lnTo>
                  <a:lnTo>
                    <a:pt x="171" y="1069"/>
                  </a:lnTo>
                  <a:lnTo>
                    <a:pt x="177" y="1073"/>
                  </a:lnTo>
                  <a:lnTo>
                    <a:pt x="181" y="1080"/>
                  </a:lnTo>
                  <a:lnTo>
                    <a:pt x="175" y="1086"/>
                  </a:lnTo>
                  <a:lnTo>
                    <a:pt x="168" y="1085"/>
                  </a:lnTo>
                  <a:close/>
                  <a:moveTo>
                    <a:pt x="252" y="1091"/>
                  </a:moveTo>
                  <a:lnTo>
                    <a:pt x="251" y="1085"/>
                  </a:lnTo>
                  <a:lnTo>
                    <a:pt x="254" y="1082"/>
                  </a:lnTo>
                  <a:lnTo>
                    <a:pt x="258" y="1084"/>
                  </a:lnTo>
                  <a:lnTo>
                    <a:pt x="257" y="1091"/>
                  </a:lnTo>
                  <a:lnTo>
                    <a:pt x="252" y="1091"/>
                  </a:lnTo>
                  <a:close/>
                  <a:moveTo>
                    <a:pt x="242" y="1109"/>
                  </a:moveTo>
                  <a:lnTo>
                    <a:pt x="247" y="1104"/>
                  </a:lnTo>
                  <a:lnTo>
                    <a:pt x="250" y="1106"/>
                  </a:lnTo>
                  <a:lnTo>
                    <a:pt x="246" y="1112"/>
                  </a:lnTo>
                  <a:lnTo>
                    <a:pt x="242" y="1109"/>
                  </a:lnTo>
                  <a:close/>
                  <a:moveTo>
                    <a:pt x="238" y="1080"/>
                  </a:moveTo>
                  <a:lnTo>
                    <a:pt x="234" y="1085"/>
                  </a:lnTo>
                  <a:lnTo>
                    <a:pt x="236" y="1096"/>
                  </a:lnTo>
                  <a:lnTo>
                    <a:pt x="240" y="1104"/>
                  </a:lnTo>
                  <a:lnTo>
                    <a:pt x="245" y="1104"/>
                  </a:lnTo>
                  <a:lnTo>
                    <a:pt x="247" y="1095"/>
                  </a:lnTo>
                  <a:lnTo>
                    <a:pt x="241" y="1084"/>
                  </a:lnTo>
                  <a:lnTo>
                    <a:pt x="241" y="1081"/>
                  </a:lnTo>
                  <a:lnTo>
                    <a:pt x="238" y="1080"/>
                  </a:lnTo>
                  <a:close/>
                  <a:moveTo>
                    <a:pt x="477" y="946"/>
                  </a:moveTo>
                  <a:lnTo>
                    <a:pt x="471" y="935"/>
                  </a:lnTo>
                  <a:lnTo>
                    <a:pt x="472" y="926"/>
                  </a:lnTo>
                  <a:lnTo>
                    <a:pt x="475" y="920"/>
                  </a:lnTo>
                  <a:lnTo>
                    <a:pt x="481" y="919"/>
                  </a:lnTo>
                  <a:lnTo>
                    <a:pt x="483" y="926"/>
                  </a:lnTo>
                  <a:lnTo>
                    <a:pt x="482" y="934"/>
                  </a:lnTo>
                  <a:lnTo>
                    <a:pt x="484" y="939"/>
                  </a:lnTo>
                  <a:lnTo>
                    <a:pt x="482" y="946"/>
                  </a:lnTo>
                  <a:lnTo>
                    <a:pt x="477" y="946"/>
                  </a:lnTo>
                  <a:close/>
                  <a:moveTo>
                    <a:pt x="437" y="936"/>
                  </a:moveTo>
                  <a:lnTo>
                    <a:pt x="446" y="928"/>
                  </a:lnTo>
                  <a:lnTo>
                    <a:pt x="453" y="930"/>
                  </a:lnTo>
                  <a:lnTo>
                    <a:pt x="453" y="935"/>
                  </a:lnTo>
                  <a:lnTo>
                    <a:pt x="446" y="939"/>
                  </a:lnTo>
                  <a:lnTo>
                    <a:pt x="437" y="936"/>
                  </a:lnTo>
                  <a:close/>
                  <a:moveTo>
                    <a:pt x="387" y="1053"/>
                  </a:moveTo>
                  <a:lnTo>
                    <a:pt x="391" y="1055"/>
                  </a:lnTo>
                  <a:lnTo>
                    <a:pt x="395" y="1051"/>
                  </a:lnTo>
                  <a:lnTo>
                    <a:pt x="402" y="1053"/>
                  </a:lnTo>
                  <a:lnTo>
                    <a:pt x="407" y="1052"/>
                  </a:lnTo>
                  <a:lnTo>
                    <a:pt x="406" y="1045"/>
                  </a:lnTo>
                  <a:lnTo>
                    <a:pt x="396" y="1034"/>
                  </a:lnTo>
                  <a:lnTo>
                    <a:pt x="401" y="1025"/>
                  </a:lnTo>
                  <a:lnTo>
                    <a:pt x="406" y="1009"/>
                  </a:lnTo>
                  <a:lnTo>
                    <a:pt x="419" y="1001"/>
                  </a:lnTo>
                  <a:lnTo>
                    <a:pt x="422" y="995"/>
                  </a:lnTo>
                  <a:lnTo>
                    <a:pt x="435" y="996"/>
                  </a:lnTo>
                  <a:lnTo>
                    <a:pt x="450" y="1006"/>
                  </a:lnTo>
                  <a:lnTo>
                    <a:pt x="455" y="1014"/>
                  </a:lnTo>
                  <a:lnTo>
                    <a:pt x="462" y="1011"/>
                  </a:lnTo>
                  <a:lnTo>
                    <a:pt x="467" y="991"/>
                  </a:lnTo>
                  <a:lnTo>
                    <a:pt x="479" y="980"/>
                  </a:lnTo>
                  <a:lnTo>
                    <a:pt x="480" y="972"/>
                  </a:lnTo>
                  <a:lnTo>
                    <a:pt x="476" y="968"/>
                  </a:lnTo>
                  <a:lnTo>
                    <a:pt x="474" y="961"/>
                  </a:lnTo>
                  <a:lnTo>
                    <a:pt x="462" y="951"/>
                  </a:lnTo>
                  <a:lnTo>
                    <a:pt x="454" y="951"/>
                  </a:lnTo>
                  <a:lnTo>
                    <a:pt x="446" y="945"/>
                  </a:lnTo>
                  <a:lnTo>
                    <a:pt x="431" y="944"/>
                  </a:lnTo>
                  <a:lnTo>
                    <a:pt x="418" y="955"/>
                  </a:lnTo>
                  <a:lnTo>
                    <a:pt x="418" y="962"/>
                  </a:lnTo>
                  <a:lnTo>
                    <a:pt x="412" y="970"/>
                  </a:lnTo>
                  <a:lnTo>
                    <a:pt x="402" y="973"/>
                  </a:lnTo>
                  <a:lnTo>
                    <a:pt x="394" y="979"/>
                  </a:lnTo>
                  <a:lnTo>
                    <a:pt x="389" y="978"/>
                  </a:lnTo>
                  <a:lnTo>
                    <a:pt x="382" y="963"/>
                  </a:lnTo>
                  <a:lnTo>
                    <a:pt x="377" y="963"/>
                  </a:lnTo>
                  <a:lnTo>
                    <a:pt x="363" y="980"/>
                  </a:lnTo>
                  <a:lnTo>
                    <a:pt x="362" y="990"/>
                  </a:lnTo>
                  <a:lnTo>
                    <a:pt x="353" y="997"/>
                  </a:lnTo>
                  <a:lnTo>
                    <a:pt x="350" y="1008"/>
                  </a:lnTo>
                  <a:lnTo>
                    <a:pt x="366" y="1012"/>
                  </a:lnTo>
                  <a:lnTo>
                    <a:pt x="369" y="1023"/>
                  </a:lnTo>
                  <a:lnTo>
                    <a:pt x="365" y="1026"/>
                  </a:lnTo>
                  <a:lnTo>
                    <a:pt x="365" y="1031"/>
                  </a:lnTo>
                  <a:lnTo>
                    <a:pt x="374" y="1045"/>
                  </a:lnTo>
                  <a:lnTo>
                    <a:pt x="388" y="1046"/>
                  </a:lnTo>
                  <a:lnTo>
                    <a:pt x="387" y="1053"/>
                  </a:lnTo>
                  <a:close/>
                  <a:moveTo>
                    <a:pt x="315" y="1241"/>
                  </a:moveTo>
                  <a:lnTo>
                    <a:pt x="308" y="1232"/>
                  </a:lnTo>
                  <a:lnTo>
                    <a:pt x="301" y="1234"/>
                  </a:lnTo>
                  <a:lnTo>
                    <a:pt x="298" y="1240"/>
                  </a:lnTo>
                  <a:lnTo>
                    <a:pt x="305" y="1251"/>
                  </a:lnTo>
                  <a:lnTo>
                    <a:pt x="314" y="1253"/>
                  </a:lnTo>
                  <a:lnTo>
                    <a:pt x="317" y="1248"/>
                  </a:lnTo>
                  <a:lnTo>
                    <a:pt x="315" y="1241"/>
                  </a:lnTo>
                  <a:close/>
                  <a:moveTo>
                    <a:pt x="324" y="1228"/>
                  </a:moveTo>
                  <a:lnTo>
                    <a:pt x="322" y="1210"/>
                  </a:lnTo>
                  <a:lnTo>
                    <a:pt x="322" y="1203"/>
                  </a:lnTo>
                  <a:lnTo>
                    <a:pt x="328" y="1208"/>
                  </a:lnTo>
                  <a:lnTo>
                    <a:pt x="329" y="1218"/>
                  </a:lnTo>
                  <a:lnTo>
                    <a:pt x="327" y="1225"/>
                  </a:lnTo>
                  <a:lnTo>
                    <a:pt x="324" y="1228"/>
                  </a:lnTo>
                  <a:close/>
                  <a:moveTo>
                    <a:pt x="304" y="1197"/>
                  </a:moveTo>
                  <a:lnTo>
                    <a:pt x="315" y="1191"/>
                  </a:lnTo>
                  <a:lnTo>
                    <a:pt x="325" y="1176"/>
                  </a:lnTo>
                  <a:lnTo>
                    <a:pt x="315" y="1166"/>
                  </a:lnTo>
                  <a:lnTo>
                    <a:pt x="315" y="1160"/>
                  </a:lnTo>
                  <a:lnTo>
                    <a:pt x="320" y="1157"/>
                  </a:lnTo>
                  <a:lnTo>
                    <a:pt x="328" y="1160"/>
                  </a:lnTo>
                  <a:lnTo>
                    <a:pt x="333" y="1163"/>
                  </a:lnTo>
                  <a:lnTo>
                    <a:pt x="336" y="1152"/>
                  </a:lnTo>
                  <a:lnTo>
                    <a:pt x="335" y="1135"/>
                  </a:lnTo>
                  <a:lnTo>
                    <a:pt x="332" y="1126"/>
                  </a:lnTo>
                  <a:lnTo>
                    <a:pt x="333" y="1094"/>
                  </a:lnTo>
                  <a:lnTo>
                    <a:pt x="332" y="1078"/>
                  </a:lnTo>
                  <a:lnTo>
                    <a:pt x="338" y="1068"/>
                  </a:lnTo>
                  <a:lnTo>
                    <a:pt x="348" y="1057"/>
                  </a:lnTo>
                  <a:lnTo>
                    <a:pt x="346" y="1049"/>
                  </a:lnTo>
                  <a:lnTo>
                    <a:pt x="340" y="1047"/>
                  </a:lnTo>
                  <a:lnTo>
                    <a:pt x="340" y="1037"/>
                  </a:lnTo>
                  <a:lnTo>
                    <a:pt x="334" y="1036"/>
                  </a:lnTo>
                  <a:lnTo>
                    <a:pt x="336" y="1029"/>
                  </a:lnTo>
                  <a:lnTo>
                    <a:pt x="318" y="1029"/>
                  </a:lnTo>
                  <a:lnTo>
                    <a:pt x="315" y="1025"/>
                  </a:lnTo>
                  <a:lnTo>
                    <a:pt x="324" y="1019"/>
                  </a:lnTo>
                  <a:lnTo>
                    <a:pt x="327" y="1012"/>
                  </a:lnTo>
                  <a:lnTo>
                    <a:pt x="324" y="998"/>
                  </a:lnTo>
                  <a:lnTo>
                    <a:pt x="317" y="994"/>
                  </a:lnTo>
                  <a:lnTo>
                    <a:pt x="308" y="995"/>
                  </a:lnTo>
                  <a:lnTo>
                    <a:pt x="308" y="999"/>
                  </a:lnTo>
                  <a:lnTo>
                    <a:pt x="301" y="1004"/>
                  </a:lnTo>
                  <a:lnTo>
                    <a:pt x="293" y="1003"/>
                  </a:lnTo>
                  <a:lnTo>
                    <a:pt x="281" y="990"/>
                  </a:lnTo>
                  <a:lnTo>
                    <a:pt x="282" y="982"/>
                  </a:lnTo>
                  <a:lnTo>
                    <a:pt x="299" y="973"/>
                  </a:lnTo>
                  <a:lnTo>
                    <a:pt x="315" y="971"/>
                  </a:lnTo>
                  <a:lnTo>
                    <a:pt x="331" y="976"/>
                  </a:lnTo>
                  <a:lnTo>
                    <a:pt x="339" y="980"/>
                  </a:lnTo>
                  <a:lnTo>
                    <a:pt x="341" y="976"/>
                  </a:lnTo>
                  <a:lnTo>
                    <a:pt x="341" y="968"/>
                  </a:lnTo>
                  <a:lnTo>
                    <a:pt x="341" y="957"/>
                  </a:lnTo>
                  <a:lnTo>
                    <a:pt x="340" y="949"/>
                  </a:lnTo>
                  <a:lnTo>
                    <a:pt x="343" y="943"/>
                  </a:lnTo>
                  <a:lnTo>
                    <a:pt x="351" y="943"/>
                  </a:lnTo>
                  <a:lnTo>
                    <a:pt x="355" y="949"/>
                  </a:lnTo>
                  <a:lnTo>
                    <a:pt x="362" y="950"/>
                  </a:lnTo>
                  <a:lnTo>
                    <a:pt x="371" y="945"/>
                  </a:lnTo>
                  <a:lnTo>
                    <a:pt x="390" y="941"/>
                  </a:lnTo>
                  <a:lnTo>
                    <a:pt x="407" y="936"/>
                  </a:lnTo>
                  <a:lnTo>
                    <a:pt x="418" y="935"/>
                  </a:lnTo>
                  <a:lnTo>
                    <a:pt x="423" y="937"/>
                  </a:lnTo>
                  <a:lnTo>
                    <a:pt x="428" y="934"/>
                  </a:lnTo>
                  <a:lnTo>
                    <a:pt x="429" y="931"/>
                  </a:lnTo>
                  <a:lnTo>
                    <a:pt x="440" y="924"/>
                  </a:lnTo>
                  <a:lnTo>
                    <a:pt x="443" y="918"/>
                  </a:lnTo>
                  <a:lnTo>
                    <a:pt x="456" y="908"/>
                  </a:lnTo>
                  <a:lnTo>
                    <a:pt x="469" y="903"/>
                  </a:lnTo>
                  <a:lnTo>
                    <a:pt x="486" y="906"/>
                  </a:lnTo>
                  <a:lnTo>
                    <a:pt x="495" y="904"/>
                  </a:lnTo>
                  <a:lnTo>
                    <a:pt x="500" y="908"/>
                  </a:lnTo>
                  <a:lnTo>
                    <a:pt x="500" y="917"/>
                  </a:lnTo>
                  <a:lnTo>
                    <a:pt x="491" y="929"/>
                  </a:lnTo>
                  <a:lnTo>
                    <a:pt x="489" y="938"/>
                  </a:lnTo>
                  <a:lnTo>
                    <a:pt x="494" y="941"/>
                  </a:lnTo>
                  <a:lnTo>
                    <a:pt x="495" y="951"/>
                  </a:lnTo>
                  <a:lnTo>
                    <a:pt x="496" y="962"/>
                  </a:lnTo>
                  <a:lnTo>
                    <a:pt x="494" y="966"/>
                  </a:lnTo>
                  <a:lnTo>
                    <a:pt x="497" y="976"/>
                  </a:lnTo>
                  <a:lnTo>
                    <a:pt x="508" y="981"/>
                  </a:lnTo>
                  <a:lnTo>
                    <a:pt x="524" y="996"/>
                  </a:lnTo>
                  <a:lnTo>
                    <a:pt x="534" y="999"/>
                  </a:lnTo>
                  <a:lnTo>
                    <a:pt x="541" y="995"/>
                  </a:lnTo>
                  <a:lnTo>
                    <a:pt x="552" y="979"/>
                  </a:lnTo>
                  <a:lnTo>
                    <a:pt x="553" y="968"/>
                  </a:lnTo>
                  <a:lnTo>
                    <a:pt x="559" y="965"/>
                  </a:lnTo>
                  <a:lnTo>
                    <a:pt x="560" y="959"/>
                  </a:lnTo>
                  <a:lnTo>
                    <a:pt x="558" y="952"/>
                  </a:lnTo>
                  <a:lnTo>
                    <a:pt x="565" y="938"/>
                  </a:lnTo>
                  <a:lnTo>
                    <a:pt x="575" y="937"/>
                  </a:lnTo>
                  <a:lnTo>
                    <a:pt x="584" y="937"/>
                  </a:lnTo>
                  <a:lnTo>
                    <a:pt x="587" y="931"/>
                  </a:lnTo>
                  <a:lnTo>
                    <a:pt x="584" y="927"/>
                  </a:lnTo>
                  <a:lnTo>
                    <a:pt x="582" y="916"/>
                  </a:lnTo>
                  <a:lnTo>
                    <a:pt x="562" y="907"/>
                  </a:lnTo>
                  <a:lnTo>
                    <a:pt x="559" y="902"/>
                  </a:lnTo>
                  <a:lnTo>
                    <a:pt x="564" y="887"/>
                  </a:lnTo>
                  <a:lnTo>
                    <a:pt x="570" y="881"/>
                  </a:lnTo>
                  <a:lnTo>
                    <a:pt x="574" y="880"/>
                  </a:lnTo>
                  <a:lnTo>
                    <a:pt x="572" y="885"/>
                  </a:lnTo>
                  <a:lnTo>
                    <a:pt x="573" y="897"/>
                  </a:lnTo>
                  <a:lnTo>
                    <a:pt x="577" y="900"/>
                  </a:lnTo>
                  <a:lnTo>
                    <a:pt x="582" y="896"/>
                  </a:lnTo>
                  <a:lnTo>
                    <a:pt x="584" y="893"/>
                  </a:lnTo>
                  <a:lnTo>
                    <a:pt x="592" y="895"/>
                  </a:lnTo>
                  <a:lnTo>
                    <a:pt x="598" y="899"/>
                  </a:lnTo>
                  <a:lnTo>
                    <a:pt x="603" y="897"/>
                  </a:lnTo>
                  <a:lnTo>
                    <a:pt x="607" y="898"/>
                  </a:lnTo>
                  <a:lnTo>
                    <a:pt x="605" y="903"/>
                  </a:lnTo>
                  <a:lnTo>
                    <a:pt x="595" y="905"/>
                  </a:lnTo>
                  <a:lnTo>
                    <a:pt x="594" y="908"/>
                  </a:lnTo>
                  <a:lnTo>
                    <a:pt x="597" y="910"/>
                  </a:lnTo>
                  <a:lnTo>
                    <a:pt x="606" y="907"/>
                  </a:lnTo>
                  <a:lnTo>
                    <a:pt x="619" y="900"/>
                  </a:lnTo>
                  <a:lnTo>
                    <a:pt x="647" y="903"/>
                  </a:lnTo>
                  <a:lnTo>
                    <a:pt x="662" y="901"/>
                  </a:lnTo>
                  <a:lnTo>
                    <a:pt x="658" y="897"/>
                  </a:lnTo>
                  <a:lnTo>
                    <a:pt x="655" y="886"/>
                  </a:lnTo>
                  <a:lnTo>
                    <a:pt x="658" y="873"/>
                  </a:lnTo>
                  <a:lnTo>
                    <a:pt x="670" y="867"/>
                  </a:lnTo>
                  <a:lnTo>
                    <a:pt x="679" y="869"/>
                  </a:lnTo>
                  <a:lnTo>
                    <a:pt x="681" y="880"/>
                  </a:lnTo>
                  <a:lnTo>
                    <a:pt x="678" y="891"/>
                  </a:lnTo>
                  <a:lnTo>
                    <a:pt x="682" y="899"/>
                  </a:lnTo>
                  <a:lnTo>
                    <a:pt x="691" y="898"/>
                  </a:lnTo>
                  <a:lnTo>
                    <a:pt x="699" y="886"/>
                  </a:lnTo>
                  <a:lnTo>
                    <a:pt x="693" y="867"/>
                  </a:lnTo>
                  <a:lnTo>
                    <a:pt x="696" y="855"/>
                  </a:lnTo>
                  <a:lnTo>
                    <a:pt x="709" y="845"/>
                  </a:lnTo>
                  <a:lnTo>
                    <a:pt x="717" y="844"/>
                  </a:lnTo>
                  <a:lnTo>
                    <a:pt x="719" y="839"/>
                  </a:lnTo>
                  <a:lnTo>
                    <a:pt x="714" y="833"/>
                  </a:lnTo>
                  <a:lnTo>
                    <a:pt x="717" y="820"/>
                  </a:lnTo>
                  <a:lnTo>
                    <a:pt x="724" y="815"/>
                  </a:lnTo>
                  <a:lnTo>
                    <a:pt x="734" y="817"/>
                  </a:lnTo>
                  <a:lnTo>
                    <a:pt x="736" y="823"/>
                  </a:lnTo>
                  <a:lnTo>
                    <a:pt x="731" y="831"/>
                  </a:lnTo>
                  <a:lnTo>
                    <a:pt x="728" y="846"/>
                  </a:lnTo>
                  <a:lnTo>
                    <a:pt x="732" y="877"/>
                  </a:lnTo>
                  <a:lnTo>
                    <a:pt x="737" y="880"/>
                  </a:lnTo>
                  <a:lnTo>
                    <a:pt x="744" y="875"/>
                  </a:lnTo>
                  <a:lnTo>
                    <a:pt x="749" y="865"/>
                  </a:lnTo>
                  <a:lnTo>
                    <a:pt x="758" y="864"/>
                  </a:lnTo>
                  <a:lnTo>
                    <a:pt x="768" y="853"/>
                  </a:lnTo>
                  <a:lnTo>
                    <a:pt x="772" y="838"/>
                  </a:lnTo>
                  <a:lnTo>
                    <a:pt x="770" y="829"/>
                  </a:lnTo>
                  <a:lnTo>
                    <a:pt x="782" y="818"/>
                  </a:lnTo>
                  <a:lnTo>
                    <a:pt x="780" y="811"/>
                  </a:lnTo>
                  <a:lnTo>
                    <a:pt x="774" y="805"/>
                  </a:lnTo>
                  <a:lnTo>
                    <a:pt x="762" y="788"/>
                  </a:lnTo>
                  <a:lnTo>
                    <a:pt x="757" y="774"/>
                  </a:lnTo>
                  <a:lnTo>
                    <a:pt x="754" y="748"/>
                  </a:lnTo>
                  <a:lnTo>
                    <a:pt x="758" y="717"/>
                  </a:lnTo>
                  <a:lnTo>
                    <a:pt x="758" y="695"/>
                  </a:lnTo>
                  <a:lnTo>
                    <a:pt x="749" y="657"/>
                  </a:lnTo>
                  <a:lnTo>
                    <a:pt x="735" y="638"/>
                  </a:lnTo>
                  <a:lnTo>
                    <a:pt x="734" y="624"/>
                  </a:lnTo>
                  <a:lnTo>
                    <a:pt x="737" y="606"/>
                  </a:lnTo>
                  <a:lnTo>
                    <a:pt x="754" y="598"/>
                  </a:lnTo>
                  <a:lnTo>
                    <a:pt x="763" y="598"/>
                  </a:lnTo>
                  <a:lnTo>
                    <a:pt x="767" y="606"/>
                  </a:lnTo>
                  <a:lnTo>
                    <a:pt x="770" y="602"/>
                  </a:lnTo>
                  <a:lnTo>
                    <a:pt x="768" y="589"/>
                  </a:lnTo>
                  <a:lnTo>
                    <a:pt x="766" y="581"/>
                  </a:lnTo>
                  <a:lnTo>
                    <a:pt x="762" y="576"/>
                  </a:lnTo>
                  <a:lnTo>
                    <a:pt x="759" y="565"/>
                  </a:lnTo>
                  <a:lnTo>
                    <a:pt x="760" y="560"/>
                  </a:lnTo>
                  <a:lnTo>
                    <a:pt x="760" y="551"/>
                  </a:lnTo>
                  <a:lnTo>
                    <a:pt x="764" y="544"/>
                  </a:lnTo>
                  <a:lnTo>
                    <a:pt x="764" y="541"/>
                  </a:lnTo>
                  <a:lnTo>
                    <a:pt x="765" y="532"/>
                  </a:lnTo>
                  <a:lnTo>
                    <a:pt x="762" y="528"/>
                  </a:lnTo>
                  <a:lnTo>
                    <a:pt x="761" y="514"/>
                  </a:lnTo>
                  <a:lnTo>
                    <a:pt x="763" y="507"/>
                  </a:lnTo>
                  <a:lnTo>
                    <a:pt x="759" y="499"/>
                  </a:lnTo>
                  <a:lnTo>
                    <a:pt x="756" y="478"/>
                  </a:lnTo>
                  <a:lnTo>
                    <a:pt x="746" y="460"/>
                  </a:lnTo>
                  <a:lnTo>
                    <a:pt x="740" y="460"/>
                  </a:lnTo>
                  <a:lnTo>
                    <a:pt x="734" y="457"/>
                  </a:lnTo>
                  <a:lnTo>
                    <a:pt x="733" y="433"/>
                  </a:lnTo>
                  <a:lnTo>
                    <a:pt x="722" y="424"/>
                  </a:lnTo>
                  <a:lnTo>
                    <a:pt x="700" y="398"/>
                  </a:lnTo>
                  <a:lnTo>
                    <a:pt x="694" y="387"/>
                  </a:lnTo>
                  <a:lnTo>
                    <a:pt x="689" y="370"/>
                  </a:lnTo>
                  <a:lnTo>
                    <a:pt x="688" y="353"/>
                  </a:lnTo>
                  <a:lnTo>
                    <a:pt x="689" y="348"/>
                  </a:lnTo>
                  <a:lnTo>
                    <a:pt x="683" y="352"/>
                  </a:lnTo>
                  <a:lnTo>
                    <a:pt x="678" y="352"/>
                  </a:lnTo>
                  <a:lnTo>
                    <a:pt x="675" y="349"/>
                  </a:lnTo>
                  <a:lnTo>
                    <a:pt x="665" y="345"/>
                  </a:lnTo>
                  <a:lnTo>
                    <a:pt x="660" y="344"/>
                  </a:lnTo>
                  <a:lnTo>
                    <a:pt x="661" y="347"/>
                  </a:lnTo>
                  <a:lnTo>
                    <a:pt x="655" y="361"/>
                  </a:lnTo>
                  <a:lnTo>
                    <a:pt x="655" y="370"/>
                  </a:lnTo>
                  <a:lnTo>
                    <a:pt x="660" y="375"/>
                  </a:lnTo>
                  <a:lnTo>
                    <a:pt x="665" y="373"/>
                  </a:lnTo>
                  <a:lnTo>
                    <a:pt x="678" y="362"/>
                  </a:lnTo>
                  <a:lnTo>
                    <a:pt x="683" y="375"/>
                  </a:lnTo>
                  <a:lnTo>
                    <a:pt x="679" y="385"/>
                  </a:lnTo>
                  <a:lnTo>
                    <a:pt x="673" y="390"/>
                  </a:lnTo>
                  <a:lnTo>
                    <a:pt x="665" y="384"/>
                  </a:lnTo>
                  <a:lnTo>
                    <a:pt x="663" y="384"/>
                  </a:lnTo>
                  <a:lnTo>
                    <a:pt x="666" y="397"/>
                  </a:lnTo>
                  <a:lnTo>
                    <a:pt x="661" y="402"/>
                  </a:lnTo>
                  <a:lnTo>
                    <a:pt x="653" y="399"/>
                  </a:lnTo>
                  <a:lnTo>
                    <a:pt x="652" y="390"/>
                  </a:lnTo>
                  <a:lnTo>
                    <a:pt x="650" y="379"/>
                  </a:lnTo>
                  <a:lnTo>
                    <a:pt x="646" y="373"/>
                  </a:lnTo>
                  <a:lnTo>
                    <a:pt x="640" y="375"/>
                  </a:lnTo>
                  <a:lnTo>
                    <a:pt x="634" y="372"/>
                  </a:lnTo>
                  <a:lnTo>
                    <a:pt x="631" y="381"/>
                  </a:lnTo>
                  <a:lnTo>
                    <a:pt x="635" y="397"/>
                  </a:lnTo>
                  <a:lnTo>
                    <a:pt x="636" y="408"/>
                  </a:lnTo>
                  <a:lnTo>
                    <a:pt x="629" y="411"/>
                  </a:lnTo>
                  <a:lnTo>
                    <a:pt x="623" y="420"/>
                  </a:lnTo>
                  <a:lnTo>
                    <a:pt x="623" y="427"/>
                  </a:lnTo>
                  <a:lnTo>
                    <a:pt x="637" y="441"/>
                  </a:lnTo>
                  <a:lnTo>
                    <a:pt x="641" y="449"/>
                  </a:lnTo>
                  <a:lnTo>
                    <a:pt x="636" y="464"/>
                  </a:lnTo>
                  <a:lnTo>
                    <a:pt x="629" y="469"/>
                  </a:lnTo>
                  <a:lnTo>
                    <a:pt x="620" y="467"/>
                  </a:lnTo>
                  <a:lnTo>
                    <a:pt x="619" y="473"/>
                  </a:lnTo>
                  <a:lnTo>
                    <a:pt x="627" y="483"/>
                  </a:lnTo>
                  <a:lnTo>
                    <a:pt x="635" y="481"/>
                  </a:lnTo>
                  <a:lnTo>
                    <a:pt x="642" y="473"/>
                  </a:lnTo>
                  <a:lnTo>
                    <a:pt x="653" y="498"/>
                  </a:lnTo>
                  <a:lnTo>
                    <a:pt x="657" y="524"/>
                  </a:lnTo>
                  <a:lnTo>
                    <a:pt x="655" y="539"/>
                  </a:lnTo>
                  <a:lnTo>
                    <a:pt x="656" y="565"/>
                  </a:lnTo>
                  <a:lnTo>
                    <a:pt x="646" y="604"/>
                  </a:lnTo>
                  <a:lnTo>
                    <a:pt x="649" y="619"/>
                  </a:lnTo>
                  <a:lnTo>
                    <a:pt x="645" y="636"/>
                  </a:lnTo>
                  <a:lnTo>
                    <a:pt x="631" y="643"/>
                  </a:lnTo>
                  <a:lnTo>
                    <a:pt x="625" y="659"/>
                  </a:lnTo>
                  <a:lnTo>
                    <a:pt x="626" y="678"/>
                  </a:lnTo>
                  <a:lnTo>
                    <a:pt x="619" y="688"/>
                  </a:lnTo>
                  <a:lnTo>
                    <a:pt x="617" y="699"/>
                  </a:lnTo>
                  <a:lnTo>
                    <a:pt x="604" y="712"/>
                  </a:lnTo>
                  <a:lnTo>
                    <a:pt x="577" y="728"/>
                  </a:lnTo>
                  <a:lnTo>
                    <a:pt x="567" y="731"/>
                  </a:lnTo>
                  <a:lnTo>
                    <a:pt x="562" y="741"/>
                  </a:lnTo>
                  <a:lnTo>
                    <a:pt x="548" y="734"/>
                  </a:lnTo>
                  <a:lnTo>
                    <a:pt x="535" y="718"/>
                  </a:lnTo>
                  <a:lnTo>
                    <a:pt x="536" y="711"/>
                  </a:lnTo>
                  <a:lnTo>
                    <a:pt x="542" y="708"/>
                  </a:lnTo>
                  <a:lnTo>
                    <a:pt x="547" y="698"/>
                  </a:lnTo>
                  <a:lnTo>
                    <a:pt x="546" y="692"/>
                  </a:lnTo>
                  <a:lnTo>
                    <a:pt x="553" y="685"/>
                  </a:lnTo>
                  <a:lnTo>
                    <a:pt x="553" y="682"/>
                  </a:lnTo>
                  <a:lnTo>
                    <a:pt x="540" y="685"/>
                  </a:lnTo>
                  <a:lnTo>
                    <a:pt x="531" y="695"/>
                  </a:lnTo>
                  <a:lnTo>
                    <a:pt x="519" y="699"/>
                  </a:lnTo>
                  <a:lnTo>
                    <a:pt x="517" y="710"/>
                  </a:lnTo>
                  <a:lnTo>
                    <a:pt x="524" y="723"/>
                  </a:lnTo>
                  <a:lnTo>
                    <a:pt x="526" y="749"/>
                  </a:lnTo>
                  <a:lnTo>
                    <a:pt x="524" y="762"/>
                  </a:lnTo>
                  <a:lnTo>
                    <a:pt x="512" y="775"/>
                  </a:lnTo>
                  <a:lnTo>
                    <a:pt x="511" y="782"/>
                  </a:lnTo>
                  <a:lnTo>
                    <a:pt x="507" y="787"/>
                  </a:lnTo>
                  <a:lnTo>
                    <a:pt x="505" y="807"/>
                  </a:lnTo>
                  <a:lnTo>
                    <a:pt x="510" y="812"/>
                  </a:lnTo>
                  <a:lnTo>
                    <a:pt x="511" y="820"/>
                  </a:lnTo>
                  <a:lnTo>
                    <a:pt x="507" y="823"/>
                  </a:lnTo>
                  <a:lnTo>
                    <a:pt x="509" y="826"/>
                  </a:lnTo>
                  <a:lnTo>
                    <a:pt x="507" y="833"/>
                  </a:lnTo>
                  <a:lnTo>
                    <a:pt x="501" y="834"/>
                  </a:lnTo>
                  <a:lnTo>
                    <a:pt x="505" y="839"/>
                  </a:lnTo>
                  <a:lnTo>
                    <a:pt x="496" y="842"/>
                  </a:lnTo>
                  <a:lnTo>
                    <a:pt x="491" y="838"/>
                  </a:lnTo>
                  <a:lnTo>
                    <a:pt x="483" y="844"/>
                  </a:lnTo>
                  <a:lnTo>
                    <a:pt x="478" y="842"/>
                  </a:lnTo>
                  <a:lnTo>
                    <a:pt x="476" y="830"/>
                  </a:lnTo>
                  <a:lnTo>
                    <a:pt x="473" y="829"/>
                  </a:lnTo>
                  <a:lnTo>
                    <a:pt x="465" y="834"/>
                  </a:lnTo>
                  <a:lnTo>
                    <a:pt x="459" y="834"/>
                  </a:lnTo>
                  <a:lnTo>
                    <a:pt x="455" y="832"/>
                  </a:lnTo>
                  <a:lnTo>
                    <a:pt x="431" y="840"/>
                  </a:lnTo>
                  <a:lnTo>
                    <a:pt x="419" y="845"/>
                  </a:lnTo>
                  <a:lnTo>
                    <a:pt x="406" y="850"/>
                  </a:lnTo>
                  <a:lnTo>
                    <a:pt x="392" y="851"/>
                  </a:lnTo>
                  <a:lnTo>
                    <a:pt x="378" y="855"/>
                  </a:lnTo>
                  <a:lnTo>
                    <a:pt x="374" y="852"/>
                  </a:lnTo>
                  <a:lnTo>
                    <a:pt x="362" y="853"/>
                  </a:lnTo>
                  <a:lnTo>
                    <a:pt x="341" y="868"/>
                  </a:lnTo>
                  <a:lnTo>
                    <a:pt x="337" y="881"/>
                  </a:lnTo>
                  <a:lnTo>
                    <a:pt x="330" y="886"/>
                  </a:lnTo>
                  <a:lnTo>
                    <a:pt x="328" y="894"/>
                  </a:lnTo>
                  <a:lnTo>
                    <a:pt x="313" y="911"/>
                  </a:lnTo>
                  <a:lnTo>
                    <a:pt x="303" y="915"/>
                  </a:lnTo>
                  <a:lnTo>
                    <a:pt x="295" y="926"/>
                  </a:lnTo>
                  <a:lnTo>
                    <a:pt x="293" y="933"/>
                  </a:lnTo>
                  <a:lnTo>
                    <a:pt x="285" y="941"/>
                  </a:lnTo>
                  <a:lnTo>
                    <a:pt x="270" y="944"/>
                  </a:lnTo>
                  <a:lnTo>
                    <a:pt x="265" y="952"/>
                  </a:lnTo>
                  <a:lnTo>
                    <a:pt x="268" y="969"/>
                  </a:lnTo>
                  <a:lnTo>
                    <a:pt x="274" y="972"/>
                  </a:lnTo>
                  <a:lnTo>
                    <a:pt x="276" y="978"/>
                  </a:lnTo>
                  <a:lnTo>
                    <a:pt x="272" y="984"/>
                  </a:lnTo>
                  <a:lnTo>
                    <a:pt x="263" y="985"/>
                  </a:lnTo>
                  <a:lnTo>
                    <a:pt x="252" y="994"/>
                  </a:lnTo>
                  <a:lnTo>
                    <a:pt x="249" y="1000"/>
                  </a:lnTo>
                  <a:lnTo>
                    <a:pt x="241" y="1006"/>
                  </a:lnTo>
                  <a:lnTo>
                    <a:pt x="231" y="1017"/>
                  </a:lnTo>
                  <a:lnTo>
                    <a:pt x="227" y="1026"/>
                  </a:lnTo>
                  <a:lnTo>
                    <a:pt x="218" y="1026"/>
                  </a:lnTo>
                  <a:lnTo>
                    <a:pt x="208" y="1032"/>
                  </a:lnTo>
                  <a:lnTo>
                    <a:pt x="213" y="1032"/>
                  </a:lnTo>
                  <a:lnTo>
                    <a:pt x="218" y="1032"/>
                  </a:lnTo>
                  <a:lnTo>
                    <a:pt x="222" y="1042"/>
                  </a:lnTo>
                  <a:lnTo>
                    <a:pt x="227" y="1055"/>
                  </a:lnTo>
                  <a:lnTo>
                    <a:pt x="223" y="1059"/>
                  </a:lnTo>
                  <a:lnTo>
                    <a:pt x="221" y="1050"/>
                  </a:lnTo>
                  <a:lnTo>
                    <a:pt x="217" y="1044"/>
                  </a:lnTo>
                  <a:lnTo>
                    <a:pt x="214" y="1052"/>
                  </a:lnTo>
                  <a:lnTo>
                    <a:pt x="217" y="1062"/>
                  </a:lnTo>
                  <a:lnTo>
                    <a:pt x="224" y="1065"/>
                  </a:lnTo>
                  <a:lnTo>
                    <a:pt x="225" y="1072"/>
                  </a:lnTo>
                  <a:lnTo>
                    <a:pt x="221" y="1079"/>
                  </a:lnTo>
                  <a:lnTo>
                    <a:pt x="227" y="1076"/>
                  </a:lnTo>
                  <a:lnTo>
                    <a:pt x="231" y="1068"/>
                  </a:lnTo>
                  <a:lnTo>
                    <a:pt x="239" y="1065"/>
                  </a:lnTo>
                  <a:lnTo>
                    <a:pt x="244" y="1068"/>
                  </a:lnTo>
                  <a:lnTo>
                    <a:pt x="240" y="1072"/>
                  </a:lnTo>
                  <a:lnTo>
                    <a:pt x="244" y="1075"/>
                  </a:lnTo>
                  <a:lnTo>
                    <a:pt x="253" y="1072"/>
                  </a:lnTo>
                  <a:lnTo>
                    <a:pt x="252" y="1062"/>
                  </a:lnTo>
                  <a:lnTo>
                    <a:pt x="246" y="1056"/>
                  </a:lnTo>
                  <a:lnTo>
                    <a:pt x="236" y="1059"/>
                  </a:lnTo>
                  <a:lnTo>
                    <a:pt x="236" y="1055"/>
                  </a:lnTo>
                  <a:lnTo>
                    <a:pt x="239" y="1050"/>
                  </a:lnTo>
                  <a:lnTo>
                    <a:pt x="237" y="1041"/>
                  </a:lnTo>
                  <a:lnTo>
                    <a:pt x="241" y="1035"/>
                  </a:lnTo>
                  <a:lnTo>
                    <a:pt x="251" y="1039"/>
                  </a:lnTo>
                  <a:lnTo>
                    <a:pt x="260" y="1055"/>
                  </a:lnTo>
                  <a:lnTo>
                    <a:pt x="262" y="1068"/>
                  </a:lnTo>
                  <a:lnTo>
                    <a:pt x="266" y="1073"/>
                  </a:lnTo>
                  <a:lnTo>
                    <a:pt x="267" y="1092"/>
                  </a:lnTo>
                  <a:lnTo>
                    <a:pt x="259" y="1110"/>
                  </a:lnTo>
                  <a:lnTo>
                    <a:pt x="249" y="1111"/>
                  </a:lnTo>
                  <a:lnTo>
                    <a:pt x="252" y="1117"/>
                  </a:lnTo>
                  <a:lnTo>
                    <a:pt x="260" y="1131"/>
                  </a:lnTo>
                  <a:lnTo>
                    <a:pt x="264" y="1151"/>
                  </a:lnTo>
                  <a:lnTo>
                    <a:pt x="273" y="1161"/>
                  </a:lnTo>
                  <a:lnTo>
                    <a:pt x="273" y="1171"/>
                  </a:lnTo>
                  <a:lnTo>
                    <a:pt x="268" y="1177"/>
                  </a:lnTo>
                  <a:lnTo>
                    <a:pt x="275" y="1185"/>
                  </a:lnTo>
                  <a:lnTo>
                    <a:pt x="284" y="1184"/>
                  </a:lnTo>
                  <a:lnTo>
                    <a:pt x="291" y="1188"/>
                  </a:lnTo>
                  <a:lnTo>
                    <a:pt x="295" y="1184"/>
                  </a:lnTo>
                  <a:lnTo>
                    <a:pt x="295" y="1178"/>
                  </a:lnTo>
                  <a:lnTo>
                    <a:pt x="287" y="1166"/>
                  </a:lnTo>
                  <a:lnTo>
                    <a:pt x="287" y="1148"/>
                  </a:lnTo>
                  <a:lnTo>
                    <a:pt x="292" y="1142"/>
                  </a:lnTo>
                  <a:lnTo>
                    <a:pt x="297" y="1147"/>
                  </a:lnTo>
                  <a:lnTo>
                    <a:pt x="294" y="1152"/>
                  </a:lnTo>
                  <a:lnTo>
                    <a:pt x="294" y="1157"/>
                  </a:lnTo>
                  <a:lnTo>
                    <a:pt x="302" y="1166"/>
                  </a:lnTo>
                  <a:lnTo>
                    <a:pt x="306" y="1181"/>
                  </a:lnTo>
                  <a:lnTo>
                    <a:pt x="303" y="1189"/>
                  </a:lnTo>
                  <a:lnTo>
                    <a:pt x="304" y="119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36" name="Freeform 735"/>
            <p:cNvSpPr>
              <a:spLocks noEditPoints="1"/>
            </p:cNvSpPr>
            <p:nvPr/>
          </p:nvSpPr>
          <p:spPr bwMode="auto">
            <a:xfrm>
              <a:off x="6286903" y="1854182"/>
              <a:ext cx="98917" cy="151922"/>
            </a:xfrm>
            <a:custGeom>
              <a:avLst/>
              <a:gdLst>
                <a:gd name="T0" fmla="*/ 158 w 252"/>
                <a:gd name="T1" fmla="*/ 284 h 402"/>
                <a:gd name="T2" fmla="*/ 156 w 252"/>
                <a:gd name="T3" fmla="*/ 292 h 402"/>
                <a:gd name="T4" fmla="*/ 75 w 252"/>
                <a:gd name="T5" fmla="*/ 327 h 402"/>
                <a:gd name="T6" fmla="*/ 72 w 252"/>
                <a:gd name="T7" fmla="*/ 316 h 402"/>
                <a:gd name="T8" fmla="*/ 79 w 252"/>
                <a:gd name="T9" fmla="*/ 309 h 402"/>
                <a:gd name="T10" fmla="*/ 83 w 252"/>
                <a:gd name="T11" fmla="*/ 325 h 402"/>
                <a:gd name="T12" fmla="*/ 75 w 252"/>
                <a:gd name="T13" fmla="*/ 327 h 402"/>
                <a:gd name="T14" fmla="*/ 193 w 252"/>
                <a:gd name="T15" fmla="*/ 275 h 402"/>
                <a:gd name="T16" fmla="*/ 196 w 252"/>
                <a:gd name="T17" fmla="*/ 289 h 402"/>
                <a:gd name="T18" fmla="*/ 205 w 252"/>
                <a:gd name="T19" fmla="*/ 281 h 402"/>
                <a:gd name="T20" fmla="*/ 200 w 252"/>
                <a:gd name="T21" fmla="*/ 269 h 402"/>
                <a:gd name="T22" fmla="*/ 236 w 252"/>
                <a:gd name="T23" fmla="*/ 335 h 402"/>
                <a:gd name="T24" fmla="*/ 249 w 252"/>
                <a:gd name="T25" fmla="*/ 328 h 402"/>
                <a:gd name="T26" fmla="*/ 242 w 252"/>
                <a:gd name="T27" fmla="*/ 340 h 402"/>
                <a:gd name="T28" fmla="*/ 247 w 252"/>
                <a:gd name="T29" fmla="*/ 318 h 402"/>
                <a:gd name="T30" fmla="*/ 240 w 252"/>
                <a:gd name="T31" fmla="*/ 314 h 402"/>
                <a:gd name="T32" fmla="*/ 243 w 252"/>
                <a:gd name="T33" fmla="*/ 298 h 402"/>
                <a:gd name="T34" fmla="*/ 250 w 252"/>
                <a:gd name="T35" fmla="*/ 299 h 402"/>
                <a:gd name="T36" fmla="*/ 247 w 252"/>
                <a:gd name="T37" fmla="*/ 318 h 402"/>
                <a:gd name="T38" fmla="*/ 85 w 252"/>
                <a:gd name="T39" fmla="*/ 392 h 402"/>
                <a:gd name="T40" fmla="*/ 115 w 252"/>
                <a:gd name="T41" fmla="*/ 377 h 402"/>
                <a:gd name="T42" fmla="*/ 126 w 252"/>
                <a:gd name="T43" fmla="*/ 386 h 402"/>
                <a:gd name="T44" fmla="*/ 100 w 252"/>
                <a:gd name="T45" fmla="*/ 402 h 402"/>
                <a:gd name="T46" fmla="*/ 0 w 252"/>
                <a:gd name="T47" fmla="*/ 69 h 402"/>
                <a:gd name="T48" fmla="*/ 11 w 252"/>
                <a:gd name="T49" fmla="*/ 64 h 402"/>
                <a:gd name="T50" fmla="*/ 19 w 252"/>
                <a:gd name="T51" fmla="*/ 69 h 402"/>
                <a:gd name="T52" fmla="*/ 55 w 252"/>
                <a:gd name="T53" fmla="*/ 107 h 402"/>
                <a:gd name="T54" fmla="*/ 59 w 252"/>
                <a:gd name="T55" fmla="*/ 115 h 402"/>
                <a:gd name="T56" fmla="*/ 72 w 252"/>
                <a:gd name="T57" fmla="*/ 136 h 402"/>
                <a:gd name="T58" fmla="*/ 49 w 252"/>
                <a:gd name="T59" fmla="*/ 124 h 402"/>
                <a:gd name="T60" fmla="*/ 38 w 252"/>
                <a:gd name="T61" fmla="*/ 132 h 402"/>
                <a:gd name="T62" fmla="*/ 51 w 252"/>
                <a:gd name="T63" fmla="*/ 159 h 402"/>
                <a:gd name="T64" fmla="*/ 62 w 252"/>
                <a:gd name="T65" fmla="*/ 169 h 402"/>
                <a:gd name="T66" fmla="*/ 69 w 252"/>
                <a:gd name="T67" fmla="*/ 196 h 402"/>
                <a:gd name="T68" fmla="*/ 83 w 252"/>
                <a:gd name="T69" fmla="*/ 211 h 402"/>
                <a:gd name="T70" fmla="*/ 65 w 252"/>
                <a:gd name="T71" fmla="*/ 230 h 402"/>
                <a:gd name="T72" fmla="*/ 73 w 252"/>
                <a:gd name="T73" fmla="*/ 245 h 402"/>
                <a:gd name="T74" fmla="*/ 66 w 252"/>
                <a:gd name="T75" fmla="*/ 260 h 402"/>
                <a:gd name="T76" fmla="*/ 65 w 252"/>
                <a:gd name="T77" fmla="*/ 270 h 402"/>
                <a:gd name="T78" fmla="*/ 86 w 252"/>
                <a:gd name="T79" fmla="*/ 297 h 402"/>
                <a:gd name="T80" fmla="*/ 93 w 252"/>
                <a:gd name="T81" fmla="*/ 313 h 402"/>
                <a:gd name="T82" fmla="*/ 100 w 252"/>
                <a:gd name="T83" fmla="*/ 317 h 402"/>
                <a:gd name="T84" fmla="*/ 106 w 252"/>
                <a:gd name="T85" fmla="*/ 309 h 402"/>
                <a:gd name="T86" fmla="*/ 139 w 252"/>
                <a:gd name="T87" fmla="*/ 277 h 402"/>
                <a:gd name="T88" fmla="*/ 150 w 252"/>
                <a:gd name="T89" fmla="*/ 280 h 402"/>
                <a:gd name="T90" fmla="*/ 164 w 252"/>
                <a:gd name="T91" fmla="*/ 272 h 402"/>
                <a:gd name="T92" fmla="*/ 180 w 252"/>
                <a:gd name="T93" fmla="*/ 279 h 402"/>
                <a:gd name="T94" fmla="*/ 189 w 252"/>
                <a:gd name="T95" fmla="*/ 280 h 402"/>
                <a:gd name="T96" fmla="*/ 199 w 252"/>
                <a:gd name="T97" fmla="*/ 264 h 402"/>
                <a:gd name="T98" fmla="*/ 226 w 252"/>
                <a:gd name="T99" fmla="*/ 244 h 402"/>
                <a:gd name="T100" fmla="*/ 230 w 252"/>
                <a:gd name="T101" fmla="*/ 233 h 402"/>
                <a:gd name="T102" fmla="*/ 224 w 252"/>
                <a:gd name="T103" fmla="*/ 190 h 402"/>
                <a:gd name="T104" fmla="*/ 220 w 252"/>
                <a:gd name="T105" fmla="*/ 182 h 402"/>
                <a:gd name="T106" fmla="*/ 204 w 252"/>
                <a:gd name="T107" fmla="*/ 134 h 402"/>
                <a:gd name="T108" fmla="*/ 170 w 252"/>
                <a:gd name="T109" fmla="*/ 68 h 402"/>
                <a:gd name="T110" fmla="*/ 120 w 252"/>
                <a:gd name="T111" fmla="*/ 0 h 402"/>
                <a:gd name="T112" fmla="*/ 60 w 252"/>
                <a:gd name="T113" fmla="*/ 17 h 402"/>
                <a:gd name="T114" fmla="*/ 21 w 252"/>
                <a:gd name="T115" fmla="*/ 40 h 402"/>
                <a:gd name="T116" fmla="*/ 0 w 252"/>
                <a:gd name="T117" fmla="*/ 69 h 4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52" h="402">
                  <a:moveTo>
                    <a:pt x="153" y="287"/>
                  </a:moveTo>
                  <a:lnTo>
                    <a:pt x="158" y="284"/>
                  </a:lnTo>
                  <a:lnTo>
                    <a:pt x="164" y="289"/>
                  </a:lnTo>
                  <a:lnTo>
                    <a:pt x="156" y="292"/>
                  </a:lnTo>
                  <a:lnTo>
                    <a:pt x="153" y="287"/>
                  </a:lnTo>
                  <a:close/>
                  <a:moveTo>
                    <a:pt x="75" y="327"/>
                  </a:moveTo>
                  <a:lnTo>
                    <a:pt x="70" y="320"/>
                  </a:lnTo>
                  <a:lnTo>
                    <a:pt x="72" y="316"/>
                  </a:lnTo>
                  <a:lnTo>
                    <a:pt x="75" y="316"/>
                  </a:lnTo>
                  <a:lnTo>
                    <a:pt x="79" y="309"/>
                  </a:lnTo>
                  <a:lnTo>
                    <a:pt x="82" y="315"/>
                  </a:lnTo>
                  <a:lnTo>
                    <a:pt x="83" y="325"/>
                  </a:lnTo>
                  <a:lnTo>
                    <a:pt x="79" y="325"/>
                  </a:lnTo>
                  <a:lnTo>
                    <a:pt x="75" y="327"/>
                  </a:lnTo>
                  <a:close/>
                  <a:moveTo>
                    <a:pt x="200" y="269"/>
                  </a:moveTo>
                  <a:lnTo>
                    <a:pt x="193" y="275"/>
                  </a:lnTo>
                  <a:lnTo>
                    <a:pt x="193" y="282"/>
                  </a:lnTo>
                  <a:lnTo>
                    <a:pt x="196" y="289"/>
                  </a:lnTo>
                  <a:lnTo>
                    <a:pt x="202" y="287"/>
                  </a:lnTo>
                  <a:lnTo>
                    <a:pt x="205" y="281"/>
                  </a:lnTo>
                  <a:lnTo>
                    <a:pt x="205" y="272"/>
                  </a:lnTo>
                  <a:lnTo>
                    <a:pt x="200" y="269"/>
                  </a:lnTo>
                  <a:close/>
                  <a:moveTo>
                    <a:pt x="237" y="341"/>
                  </a:moveTo>
                  <a:lnTo>
                    <a:pt x="236" y="335"/>
                  </a:lnTo>
                  <a:lnTo>
                    <a:pt x="241" y="328"/>
                  </a:lnTo>
                  <a:lnTo>
                    <a:pt x="249" y="328"/>
                  </a:lnTo>
                  <a:lnTo>
                    <a:pt x="246" y="336"/>
                  </a:lnTo>
                  <a:lnTo>
                    <a:pt x="242" y="340"/>
                  </a:lnTo>
                  <a:lnTo>
                    <a:pt x="237" y="341"/>
                  </a:lnTo>
                  <a:close/>
                  <a:moveTo>
                    <a:pt x="247" y="318"/>
                  </a:moveTo>
                  <a:lnTo>
                    <a:pt x="242" y="322"/>
                  </a:lnTo>
                  <a:lnTo>
                    <a:pt x="240" y="314"/>
                  </a:lnTo>
                  <a:lnTo>
                    <a:pt x="240" y="305"/>
                  </a:lnTo>
                  <a:lnTo>
                    <a:pt x="243" y="298"/>
                  </a:lnTo>
                  <a:lnTo>
                    <a:pt x="248" y="295"/>
                  </a:lnTo>
                  <a:lnTo>
                    <a:pt x="250" y="299"/>
                  </a:lnTo>
                  <a:lnTo>
                    <a:pt x="252" y="307"/>
                  </a:lnTo>
                  <a:lnTo>
                    <a:pt x="247" y="318"/>
                  </a:lnTo>
                  <a:close/>
                  <a:moveTo>
                    <a:pt x="89" y="400"/>
                  </a:moveTo>
                  <a:lnTo>
                    <a:pt x="85" y="392"/>
                  </a:lnTo>
                  <a:lnTo>
                    <a:pt x="91" y="384"/>
                  </a:lnTo>
                  <a:lnTo>
                    <a:pt x="115" y="377"/>
                  </a:lnTo>
                  <a:lnTo>
                    <a:pt x="126" y="379"/>
                  </a:lnTo>
                  <a:lnTo>
                    <a:pt x="126" y="386"/>
                  </a:lnTo>
                  <a:lnTo>
                    <a:pt x="119" y="399"/>
                  </a:lnTo>
                  <a:lnTo>
                    <a:pt x="100" y="402"/>
                  </a:lnTo>
                  <a:lnTo>
                    <a:pt x="89" y="400"/>
                  </a:lnTo>
                  <a:close/>
                  <a:moveTo>
                    <a:pt x="0" y="69"/>
                  </a:moveTo>
                  <a:lnTo>
                    <a:pt x="1" y="71"/>
                  </a:lnTo>
                  <a:lnTo>
                    <a:pt x="11" y="64"/>
                  </a:lnTo>
                  <a:lnTo>
                    <a:pt x="27" y="64"/>
                  </a:lnTo>
                  <a:lnTo>
                    <a:pt x="19" y="69"/>
                  </a:lnTo>
                  <a:lnTo>
                    <a:pt x="41" y="87"/>
                  </a:lnTo>
                  <a:lnTo>
                    <a:pt x="55" y="107"/>
                  </a:lnTo>
                  <a:lnTo>
                    <a:pt x="63" y="109"/>
                  </a:lnTo>
                  <a:lnTo>
                    <a:pt x="59" y="115"/>
                  </a:lnTo>
                  <a:lnTo>
                    <a:pt x="67" y="126"/>
                  </a:lnTo>
                  <a:lnTo>
                    <a:pt x="72" y="136"/>
                  </a:lnTo>
                  <a:lnTo>
                    <a:pt x="53" y="130"/>
                  </a:lnTo>
                  <a:lnTo>
                    <a:pt x="49" y="124"/>
                  </a:lnTo>
                  <a:lnTo>
                    <a:pt x="46" y="134"/>
                  </a:lnTo>
                  <a:lnTo>
                    <a:pt x="38" y="132"/>
                  </a:lnTo>
                  <a:lnTo>
                    <a:pt x="26" y="148"/>
                  </a:lnTo>
                  <a:lnTo>
                    <a:pt x="51" y="159"/>
                  </a:lnTo>
                  <a:lnTo>
                    <a:pt x="57" y="157"/>
                  </a:lnTo>
                  <a:lnTo>
                    <a:pt x="62" y="169"/>
                  </a:lnTo>
                  <a:lnTo>
                    <a:pt x="63" y="192"/>
                  </a:lnTo>
                  <a:lnTo>
                    <a:pt x="69" y="196"/>
                  </a:lnTo>
                  <a:lnTo>
                    <a:pt x="73" y="193"/>
                  </a:lnTo>
                  <a:lnTo>
                    <a:pt x="83" y="211"/>
                  </a:lnTo>
                  <a:lnTo>
                    <a:pt x="65" y="224"/>
                  </a:lnTo>
                  <a:lnTo>
                    <a:pt x="65" y="230"/>
                  </a:lnTo>
                  <a:lnTo>
                    <a:pt x="72" y="236"/>
                  </a:lnTo>
                  <a:lnTo>
                    <a:pt x="73" y="245"/>
                  </a:lnTo>
                  <a:lnTo>
                    <a:pt x="66" y="249"/>
                  </a:lnTo>
                  <a:lnTo>
                    <a:pt x="66" y="260"/>
                  </a:lnTo>
                  <a:lnTo>
                    <a:pt x="72" y="270"/>
                  </a:lnTo>
                  <a:lnTo>
                    <a:pt x="65" y="270"/>
                  </a:lnTo>
                  <a:lnTo>
                    <a:pt x="78" y="296"/>
                  </a:lnTo>
                  <a:lnTo>
                    <a:pt x="86" y="297"/>
                  </a:lnTo>
                  <a:lnTo>
                    <a:pt x="88" y="310"/>
                  </a:lnTo>
                  <a:lnTo>
                    <a:pt x="93" y="313"/>
                  </a:lnTo>
                  <a:lnTo>
                    <a:pt x="92" y="323"/>
                  </a:lnTo>
                  <a:lnTo>
                    <a:pt x="100" y="317"/>
                  </a:lnTo>
                  <a:lnTo>
                    <a:pt x="101" y="303"/>
                  </a:lnTo>
                  <a:lnTo>
                    <a:pt x="106" y="309"/>
                  </a:lnTo>
                  <a:lnTo>
                    <a:pt x="114" y="298"/>
                  </a:lnTo>
                  <a:lnTo>
                    <a:pt x="139" y="277"/>
                  </a:lnTo>
                  <a:lnTo>
                    <a:pt x="149" y="275"/>
                  </a:lnTo>
                  <a:lnTo>
                    <a:pt x="150" y="280"/>
                  </a:lnTo>
                  <a:lnTo>
                    <a:pt x="158" y="271"/>
                  </a:lnTo>
                  <a:lnTo>
                    <a:pt x="164" y="272"/>
                  </a:lnTo>
                  <a:lnTo>
                    <a:pt x="169" y="283"/>
                  </a:lnTo>
                  <a:lnTo>
                    <a:pt x="180" y="279"/>
                  </a:lnTo>
                  <a:lnTo>
                    <a:pt x="184" y="284"/>
                  </a:lnTo>
                  <a:lnTo>
                    <a:pt x="189" y="280"/>
                  </a:lnTo>
                  <a:lnTo>
                    <a:pt x="185" y="272"/>
                  </a:lnTo>
                  <a:lnTo>
                    <a:pt x="199" y="264"/>
                  </a:lnTo>
                  <a:lnTo>
                    <a:pt x="211" y="264"/>
                  </a:lnTo>
                  <a:lnTo>
                    <a:pt x="226" y="244"/>
                  </a:lnTo>
                  <a:lnTo>
                    <a:pt x="223" y="239"/>
                  </a:lnTo>
                  <a:lnTo>
                    <a:pt x="230" y="233"/>
                  </a:lnTo>
                  <a:lnTo>
                    <a:pt x="227" y="190"/>
                  </a:lnTo>
                  <a:lnTo>
                    <a:pt x="224" y="190"/>
                  </a:lnTo>
                  <a:lnTo>
                    <a:pt x="220" y="195"/>
                  </a:lnTo>
                  <a:lnTo>
                    <a:pt x="220" y="182"/>
                  </a:lnTo>
                  <a:lnTo>
                    <a:pt x="212" y="143"/>
                  </a:lnTo>
                  <a:lnTo>
                    <a:pt x="204" y="134"/>
                  </a:lnTo>
                  <a:lnTo>
                    <a:pt x="203" y="109"/>
                  </a:lnTo>
                  <a:lnTo>
                    <a:pt x="170" y="68"/>
                  </a:lnTo>
                  <a:lnTo>
                    <a:pt x="140" y="37"/>
                  </a:lnTo>
                  <a:lnTo>
                    <a:pt x="120" y="0"/>
                  </a:lnTo>
                  <a:lnTo>
                    <a:pt x="98" y="14"/>
                  </a:lnTo>
                  <a:lnTo>
                    <a:pt x="60" y="17"/>
                  </a:lnTo>
                  <a:lnTo>
                    <a:pt x="40" y="35"/>
                  </a:lnTo>
                  <a:lnTo>
                    <a:pt x="21" y="40"/>
                  </a:lnTo>
                  <a:lnTo>
                    <a:pt x="4" y="56"/>
                  </a:lnTo>
                  <a:lnTo>
                    <a:pt x="0" y="6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37" name="Freeform 736"/>
            <p:cNvSpPr>
              <a:spLocks/>
            </p:cNvSpPr>
            <p:nvPr/>
          </p:nvSpPr>
          <p:spPr bwMode="auto">
            <a:xfrm>
              <a:off x="6242611" y="1714920"/>
              <a:ext cx="103346" cy="171616"/>
            </a:xfrm>
            <a:custGeom>
              <a:avLst/>
              <a:gdLst>
                <a:gd name="T0" fmla="*/ 0 w 70"/>
                <a:gd name="T1" fmla="*/ 68 h 122"/>
                <a:gd name="T2" fmla="*/ 6 w 70"/>
                <a:gd name="T3" fmla="*/ 61 h 122"/>
                <a:gd name="T4" fmla="*/ 9 w 70"/>
                <a:gd name="T5" fmla="*/ 56 h 122"/>
                <a:gd name="T6" fmla="*/ 15 w 70"/>
                <a:gd name="T7" fmla="*/ 50 h 122"/>
                <a:gd name="T8" fmla="*/ 18 w 70"/>
                <a:gd name="T9" fmla="*/ 40 h 122"/>
                <a:gd name="T10" fmla="*/ 18 w 70"/>
                <a:gd name="T11" fmla="*/ 33 h 122"/>
                <a:gd name="T12" fmla="*/ 24 w 70"/>
                <a:gd name="T13" fmla="*/ 34 h 122"/>
                <a:gd name="T14" fmla="*/ 28 w 70"/>
                <a:gd name="T15" fmla="*/ 38 h 122"/>
                <a:gd name="T16" fmla="*/ 34 w 70"/>
                <a:gd name="T17" fmla="*/ 38 h 122"/>
                <a:gd name="T18" fmla="*/ 44 w 70"/>
                <a:gd name="T19" fmla="*/ 38 h 122"/>
                <a:gd name="T20" fmla="*/ 46 w 70"/>
                <a:gd name="T21" fmla="*/ 31 h 122"/>
                <a:gd name="T22" fmla="*/ 39 w 70"/>
                <a:gd name="T23" fmla="*/ 26 h 122"/>
                <a:gd name="T24" fmla="*/ 45 w 70"/>
                <a:gd name="T25" fmla="*/ 24 h 122"/>
                <a:gd name="T26" fmla="*/ 51 w 70"/>
                <a:gd name="T27" fmla="*/ 16 h 122"/>
                <a:gd name="T28" fmla="*/ 56 w 70"/>
                <a:gd name="T29" fmla="*/ 12 h 122"/>
                <a:gd name="T30" fmla="*/ 56 w 70"/>
                <a:gd name="T31" fmla="*/ 8 h 122"/>
                <a:gd name="T32" fmla="*/ 57 w 70"/>
                <a:gd name="T33" fmla="*/ 1 h 122"/>
                <a:gd name="T34" fmla="*/ 61 w 70"/>
                <a:gd name="T35" fmla="*/ 3 h 122"/>
                <a:gd name="T36" fmla="*/ 62 w 70"/>
                <a:gd name="T37" fmla="*/ 7 h 122"/>
                <a:gd name="T38" fmla="*/ 70 w 70"/>
                <a:gd name="T39" fmla="*/ 13 h 122"/>
                <a:gd name="T40" fmla="*/ 65 w 70"/>
                <a:gd name="T41" fmla="*/ 18 h 122"/>
                <a:gd name="T42" fmla="*/ 63 w 70"/>
                <a:gd name="T43" fmla="*/ 22 h 122"/>
                <a:gd name="T44" fmla="*/ 61 w 70"/>
                <a:gd name="T45" fmla="*/ 33 h 122"/>
                <a:gd name="T46" fmla="*/ 64 w 70"/>
                <a:gd name="T47" fmla="*/ 43 h 122"/>
                <a:gd name="T48" fmla="*/ 65 w 70"/>
                <a:gd name="T49" fmla="*/ 49 h 122"/>
                <a:gd name="T50" fmla="*/ 62 w 70"/>
                <a:gd name="T51" fmla="*/ 53 h 122"/>
                <a:gd name="T52" fmla="*/ 56 w 70"/>
                <a:gd name="T53" fmla="*/ 63 h 122"/>
                <a:gd name="T54" fmla="*/ 53 w 70"/>
                <a:gd name="T55" fmla="*/ 66 h 122"/>
                <a:gd name="T56" fmla="*/ 47 w 70"/>
                <a:gd name="T57" fmla="*/ 68 h 122"/>
                <a:gd name="T58" fmla="*/ 42 w 70"/>
                <a:gd name="T59" fmla="*/ 74 h 122"/>
                <a:gd name="T60" fmla="*/ 43 w 70"/>
                <a:gd name="T61" fmla="*/ 81 h 122"/>
                <a:gd name="T62" fmla="*/ 43 w 70"/>
                <a:gd name="T63" fmla="*/ 86 h 122"/>
                <a:gd name="T64" fmla="*/ 50 w 70"/>
                <a:gd name="T65" fmla="*/ 90 h 122"/>
                <a:gd name="T66" fmla="*/ 62 w 70"/>
                <a:gd name="T67" fmla="*/ 99 h 122"/>
                <a:gd name="T68" fmla="*/ 46 w 70"/>
                <a:gd name="T69" fmla="*/ 104 h 122"/>
                <a:gd name="T70" fmla="*/ 36 w 70"/>
                <a:gd name="T71" fmla="*/ 110 h 122"/>
                <a:gd name="T72" fmla="*/ 30 w 70"/>
                <a:gd name="T73" fmla="*/ 118 h 122"/>
                <a:gd name="T74" fmla="*/ 25 w 70"/>
                <a:gd name="T75" fmla="*/ 115 h 122"/>
                <a:gd name="T76" fmla="*/ 23 w 70"/>
                <a:gd name="T77" fmla="*/ 121 h 122"/>
                <a:gd name="T78" fmla="*/ 18 w 70"/>
                <a:gd name="T79" fmla="*/ 122 h 122"/>
                <a:gd name="T80" fmla="*/ 20 w 70"/>
                <a:gd name="T81" fmla="*/ 115 h 122"/>
                <a:gd name="T82" fmla="*/ 14 w 70"/>
                <a:gd name="T83" fmla="*/ 116 h 122"/>
                <a:gd name="T84" fmla="*/ 14 w 70"/>
                <a:gd name="T85" fmla="*/ 113 h 122"/>
                <a:gd name="T86" fmla="*/ 16 w 70"/>
                <a:gd name="T87" fmla="*/ 102 h 122"/>
                <a:gd name="T88" fmla="*/ 23 w 70"/>
                <a:gd name="T89" fmla="*/ 99 h 122"/>
                <a:gd name="T90" fmla="*/ 14 w 70"/>
                <a:gd name="T91" fmla="*/ 100 h 122"/>
                <a:gd name="T92" fmla="*/ 13 w 70"/>
                <a:gd name="T93" fmla="*/ 92 h 122"/>
                <a:gd name="T94" fmla="*/ 15 w 70"/>
                <a:gd name="T95" fmla="*/ 84 h 122"/>
                <a:gd name="T96" fmla="*/ 18 w 70"/>
                <a:gd name="T97" fmla="*/ 80 h 122"/>
                <a:gd name="T98" fmla="*/ 14 w 70"/>
                <a:gd name="T99" fmla="*/ 82 h 122"/>
                <a:gd name="T100" fmla="*/ 8 w 70"/>
                <a:gd name="T101" fmla="*/ 81 h 122"/>
                <a:gd name="T102" fmla="*/ 4 w 70"/>
                <a:gd name="T103" fmla="*/ 81 h 122"/>
                <a:gd name="T104" fmla="*/ 1 w 70"/>
                <a:gd name="T105" fmla="*/ 77 h 122"/>
                <a:gd name="T106" fmla="*/ 0 w 70"/>
                <a:gd name="T107" fmla="*/ 77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0" h="122">
                  <a:moveTo>
                    <a:pt x="0" y="77"/>
                  </a:moveTo>
                  <a:lnTo>
                    <a:pt x="0" y="68"/>
                  </a:lnTo>
                  <a:lnTo>
                    <a:pt x="4" y="65"/>
                  </a:lnTo>
                  <a:lnTo>
                    <a:pt x="6" y="61"/>
                  </a:lnTo>
                  <a:lnTo>
                    <a:pt x="6" y="58"/>
                  </a:lnTo>
                  <a:lnTo>
                    <a:pt x="9" y="56"/>
                  </a:lnTo>
                  <a:lnTo>
                    <a:pt x="12" y="51"/>
                  </a:lnTo>
                  <a:lnTo>
                    <a:pt x="15" y="50"/>
                  </a:lnTo>
                  <a:lnTo>
                    <a:pt x="17" y="42"/>
                  </a:lnTo>
                  <a:lnTo>
                    <a:pt x="18" y="40"/>
                  </a:lnTo>
                  <a:lnTo>
                    <a:pt x="18" y="38"/>
                  </a:lnTo>
                  <a:lnTo>
                    <a:pt x="18" y="33"/>
                  </a:lnTo>
                  <a:lnTo>
                    <a:pt x="21" y="30"/>
                  </a:lnTo>
                  <a:lnTo>
                    <a:pt x="24" y="34"/>
                  </a:lnTo>
                  <a:lnTo>
                    <a:pt x="26" y="35"/>
                  </a:lnTo>
                  <a:lnTo>
                    <a:pt x="28" y="38"/>
                  </a:lnTo>
                  <a:lnTo>
                    <a:pt x="31" y="37"/>
                  </a:lnTo>
                  <a:lnTo>
                    <a:pt x="34" y="38"/>
                  </a:lnTo>
                  <a:lnTo>
                    <a:pt x="40" y="37"/>
                  </a:lnTo>
                  <a:lnTo>
                    <a:pt x="44" y="38"/>
                  </a:lnTo>
                  <a:lnTo>
                    <a:pt x="46" y="34"/>
                  </a:lnTo>
                  <a:lnTo>
                    <a:pt x="46" y="31"/>
                  </a:lnTo>
                  <a:lnTo>
                    <a:pt x="42" y="28"/>
                  </a:lnTo>
                  <a:lnTo>
                    <a:pt x="39" y="26"/>
                  </a:lnTo>
                  <a:lnTo>
                    <a:pt x="42" y="24"/>
                  </a:lnTo>
                  <a:lnTo>
                    <a:pt x="45" y="24"/>
                  </a:lnTo>
                  <a:lnTo>
                    <a:pt x="51" y="19"/>
                  </a:lnTo>
                  <a:lnTo>
                    <a:pt x="51" y="16"/>
                  </a:lnTo>
                  <a:lnTo>
                    <a:pt x="53" y="13"/>
                  </a:lnTo>
                  <a:lnTo>
                    <a:pt x="56" y="12"/>
                  </a:lnTo>
                  <a:lnTo>
                    <a:pt x="57" y="10"/>
                  </a:lnTo>
                  <a:lnTo>
                    <a:pt x="56" y="8"/>
                  </a:lnTo>
                  <a:lnTo>
                    <a:pt x="57" y="5"/>
                  </a:lnTo>
                  <a:lnTo>
                    <a:pt x="57" y="1"/>
                  </a:lnTo>
                  <a:lnTo>
                    <a:pt x="58" y="0"/>
                  </a:lnTo>
                  <a:lnTo>
                    <a:pt x="61" y="3"/>
                  </a:lnTo>
                  <a:lnTo>
                    <a:pt x="61" y="6"/>
                  </a:lnTo>
                  <a:lnTo>
                    <a:pt x="62" y="7"/>
                  </a:lnTo>
                  <a:lnTo>
                    <a:pt x="67" y="8"/>
                  </a:lnTo>
                  <a:lnTo>
                    <a:pt x="70" y="13"/>
                  </a:lnTo>
                  <a:lnTo>
                    <a:pt x="70" y="13"/>
                  </a:lnTo>
                  <a:lnTo>
                    <a:pt x="65" y="18"/>
                  </a:lnTo>
                  <a:lnTo>
                    <a:pt x="63" y="18"/>
                  </a:lnTo>
                  <a:lnTo>
                    <a:pt x="63" y="22"/>
                  </a:lnTo>
                  <a:lnTo>
                    <a:pt x="61" y="29"/>
                  </a:lnTo>
                  <a:lnTo>
                    <a:pt x="61" y="33"/>
                  </a:lnTo>
                  <a:lnTo>
                    <a:pt x="64" y="35"/>
                  </a:lnTo>
                  <a:lnTo>
                    <a:pt x="64" y="43"/>
                  </a:lnTo>
                  <a:lnTo>
                    <a:pt x="67" y="45"/>
                  </a:lnTo>
                  <a:lnTo>
                    <a:pt x="65" y="49"/>
                  </a:lnTo>
                  <a:lnTo>
                    <a:pt x="62" y="52"/>
                  </a:lnTo>
                  <a:lnTo>
                    <a:pt x="62" y="53"/>
                  </a:lnTo>
                  <a:lnTo>
                    <a:pt x="55" y="61"/>
                  </a:lnTo>
                  <a:lnTo>
                    <a:pt x="56" y="63"/>
                  </a:lnTo>
                  <a:lnTo>
                    <a:pt x="54" y="65"/>
                  </a:lnTo>
                  <a:lnTo>
                    <a:pt x="53" y="66"/>
                  </a:lnTo>
                  <a:lnTo>
                    <a:pt x="50" y="66"/>
                  </a:lnTo>
                  <a:lnTo>
                    <a:pt x="47" y="68"/>
                  </a:lnTo>
                  <a:lnTo>
                    <a:pt x="46" y="71"/>
                  </a:lnTo>
                  <a:lnTo>
                    <a:pt x="42" y="74"/>
                  </a:lnTo>
                  <a:lnTo>
                    <a:pt x="42" y="77"/>
                  </a:lnTo>
                  <a:lnTo>
                    <a:pt x="43" y="81"/>
                  </a:lnTo>
                  <a:lnTo>
                    <a:pt x="42" y="83"/>
                  </a:lnTo>
                  <a:lnTo>
                    <a:pt x="43" y="86"/>
                  </a:lnTo>
                  <a:lnTo>
                    <a:pt x="48" y="87"/>
                  </a:lnTo>
                  <a:lnTo>
                    <a:pt x="50" y="90"/>
                  </a:lnTo>
                  <a:lnTo>
                    <a:pt x="61" y="96"/>
                  </a:lnTo>
                  <a:lnTo>
                    <a:pt x="62" y="99"/>
                  </a:lnTo>
                  <a:lnTo>
                    <a:pt x="56" y="103"/>
                  </a:lnTo>
                  <a:lnTo>
                    <a:pt x="46" y="104"/>
                  </a:lnTo>
                  <a:lnTo>
                    <a:pt x="41" y="109"/>
                  </a:lnTo>
                  <a:lnTo>
                    <a:pt x="36" y="110"/>
                  </a:lnTo>
                  <a:lnTo>
                    <a:pt x="31" y="114"/>
                  </a:lnTo>
                  <a:lnTo>
                    <a:pt x="30" y="118"/>
                  </a:lnTo>
                  <a:lnTo>
                    <a:pt x="27" y="114"/>
                  </a:lnTo>
                  <a:lnTo>
                    <a:pt x="25" y="115"/>
                  </a:lnTo>
                  <a:lnTo>
                    <a:pt x="26" y="117"/>
                  </a:lnTo>
                  <a:lnTo>
                    <a:pt x="23" y="121"/>
                  </a:lnTo>
                  <a:lnTo>
                    <a:pt x="21" y="119"/>
                  </a:lnTo>
                  <a:lnTo>
                    <a:pt x="18" y="122"/>
                  </a:lnTo>
                  <a:lnTo>
                    <a:pt x="17" y="120"/>
                  </a:lnTo>
                  <a:lnTo>
                    <a:pt x="20" y="115"/>
                  </a:lnTo>
                  <a:lnTo>
                    <a:pt x="17" y="114"/>
                  </a:lnTo>
                  <a:lnTo>
                    <a:pt x="14" y="116"/>
                  </a:lnTo>
                  <a:lnTo>
                    <a:pt x="13" y="115"/>
                  </a:lnTo>
                  <a:lnTo>
                    <a:pt x="14" y="113"/>
                  </a:lnTo>
                  <a:lnTo>
                    <a:pt x="14" y="107"/>
                  </a:lnTo>
                  <a:lnTo>
                    <a:pt x="16" y="102"/>
                  </a:lnTo>
                  <a:lnTo>
                    <a:pt x="20" y="102"/>
                  </a:lnTo>
                  <a:lnTo>
                    <a:pt x="23" y="99"/>
                  </a:lnTo>
                  <a:lnTo>
                    <a:pt x="20" y="100"/>
                  </a:lnTo>
                  <a:lnTo>
                    <a:pt x="14" y="100"/>
                  </a:lnTo>
                  <a:lnTo>
                    <a:pt x="13" y="99"/>
                  </a:lnTo>
                  <a:lnTo>
                    <a:pt x="13" y="92"/>
                  </a:lnTo>
                  <a:lnTo>
                    <a:pt x="17" y="86"/>
                  </a:lnTo>
                  <a:lnTo>
                    <a:pt x="15" y="84"/>
                  </a:lnTo>
                  <a:lnTo>
                    <a:pt x="17" y="82"/>
                  </a:lnTo>
                  <a:lnTo>
                    <a:pt x="18" y="80"/>
                  </a:lnTo>
                  <a:lnTo>
                    <a:pt x="16" y="80"/>
                  </a:lnTo>
                  <a:lnTo>
                    <a:pt x="14" y="82"/>
                  </a:lnTo>
                  <a:lnTo>
                    <a:pt x="9" y="83"/>
                  </a:lnTo>
                  <a:lnTo>
                    <a:pt x="8" y="81"/>
                  </a:lnTo>
                  <a:lnTo>
                    <a:pt x="5" y="79"/>
                  </a:lnTo>
                  <a:lnTo>
                    <a:pt x="4" y="81"/>
                  </a:lnTo>
                  <a:lnTo>
                    <a:pt x="2" y="83"/>
                  </a:lnTo>
                  <a:lnTo>
                    <a:pt x="1" y="77"/>
                  </a:lnTo>
                  <a:lnTo>
                    <a:pt x="0" y="78"/>
                  </a:lnTo>
                  <a:lnTo>
                    <a:pt x="0" y="7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38" name="Freeform 18"/>
            <p:cNvSpPr>
              <a:spLocks/>
            </p:cNvSpPr>
            <p:nvPr/>
          </p:nvSpPr>
          <p:spPr bwMode="auto">
            <a:xfrm>
              <a:off x="4562508" y="1439208"/>
              <a:ext cx="831194" cy="416381"/>
            </a:xfrm>
            <a:custGeom>
              <a:avLst/>
              <a:gdLst>
                <a:gd name="T0" fmla="*/ 14 w 563"/>
                <a:gd name="T1" fmla="*/ 172 h 296"/>
                <a:gd name="T2" fmla="*/ 1 w 563"/>
                <a:gd name="T3" fmla="*/ 138 h 296"/>
                <a:gd name="T4" fmla="*/ 27 w 563"/>
                <a:gd name="T5" fmla="*/ 133 h 296"/>
                <a:gd name="T6" fmla="*/ 40 w 563"/>
                <a:gd name="T7" fmla="*/ 106 h 296"/>
                <a:gd name="T8" fmla="*/ 55 w 563"/>
                <a:gd name="T9" fmla="*/ 100 h 296"/>
                <a:gd name="T10" fmla="*/ 65 w 563"/>
                <a:gd name="T11" fmla="*/ 98 h 296"/>
                <a:gd name="T12" fmla="*/ 90 w 563"/>
                <a:gd name="T13" fmla="*/ 106 h 296"/>
                <a:gd name="T14" fmla="*/ 106 w 563"/>
                <a:gd name="T15" fmla="*/ 112 h 296"/>
                <a:gd name="T16" fmla="*/ 128 w 563"/>
                <a:gd name="T17" fmla="*/ 106 h 296"/>
                <a:gd name="T18" fmla="*/ 148 w 563"/>
                <a:gd name="T19" fmla="*/ 105 h 296"/>
                <a:gd name="T20" fmla="*/ 162 w 563"/>
                <a:gd name="T21" fmla="*/ 113 h 296"/>
                <a:gd name="T22" fmla="*/ 189 w 563"/>
                <a:gd name="T23" fmla="*/ 112 h 296"/>
                <a:gd name="T24" fmla="*/ 181 w 563"/>
                <a:gd name="T25" fmla="*/ 89 h 296"/>
                <a:gd name="T26" fmla="*/ 179 w 563"/>
                <a:gd name="T27" fmla="*/ 74 h 296"/>
                <a:gd name="T28" fmla="*/ 190 w 563"/>
                <a:gd name="T29" fmla="*/ 56 h 296"/>
                <a:gd name="T30" fmla="*/ 179 w 563"/>
                <a:gd name="T31" fmla="*/ 50 h 296"/>
                <a:gd name="T32" fmla="*/ 189 w 563"/>
                <a:gd name="T33" fmla="*/ 42 h 296"/>
                <a:gd name="T34" fmla="*/ 206 w 563"/>
                <a:gd name="T35" fmla="*/ 36 h 296"/>
                <a:gd name="T36" fmla="*/ 232 w 563"/>
                <a:gd name="T37" fmla="*/ 29 h 296"/>
                <a:gd name="T38" fmla="*/ 247 w 563"/>
                <a:gd name="T39" fmla="*/ 20 h 296"/>
                <a:gd name="T40" fmla="*/ 271 w 563"/>
                <a:gd name="T41" fmla="*/ 8 h 296"/>
                <a:gd name="T42" fmla="*/ 290 w 563"/>
                <a:gd name="T43" fmla="*/ 1 h 296"/>
                <a:gd name="T44" fmla="*/ 311 w 563"/>
                <a:gd name="T45" fmla="*/ 14 h 296"/>
                <a:gd name="T46" fmla="*/ 318 w 563"/>
                <a:gd name="T47" fmla="*/ 26 h 296"/>
                <a:gd name="T48" fmla="*/ 330 w 563"/>
                <a:gd name="T49" fmla="*/ 23 h 296"/>
                <a:gd name="T50" fmla="*/ 344 w 563"/>
                <a:gd name="T51" fmla="*/ 29 h 296"/>
                <a:gd name="T52" fmla="*/ 354 w 563"/>
                <a:gd name="T53" fmla="*/ 36 h 296"/>
                <a:gd name="T54" fmla="*/ 376 w 563"/>
                <a:gd name="T55" fmla="*/ 25 h 296"/>
                <a:gd name="T56" fmla="*/ 390 w 563"/>
                <a:gd name="T57" fmla="*/ 21 h 296"/>
                <a:gd name="T58" fmla="*/ 458 w 563"/>
                <a:gd name="T59" fmla="*/ 82 h 296"/>
                <a:gd name="T60" fmla="*/ 477 w 563"/>
                <a:gd name="T61" fmla="*/ 88 h 296"/>
                <a:gd name="T62" fmla="*/ 500 w 563"/>
                <a:gd name="T63" fmla="*/ 83 h 296"/>
                <a:gd name="T64" fmla="*/ 524 w 563"/>
                <a:gd name="T65" fmla="*/ 99 h 296"/>
                <a:gd name="T66" fmla="*/ 533 w 563"/>
                <a:gd name="T67" fmla="*/ 111 h 296"/>
                <a:gd name="T68" fmla="*/ 552 w 563"/>
                <a:gd name="T69" fmla="*/ 110 h 296"/>
                <a:gd name="T70" fmla="*/ 554 w 563"/>
                <a:gd name="T71" fmla="*/ 128 h 296"/>
                <a:gd name="T72" fmla="*/ 547 w 563"/>
                <a:gd name="T73" fmla="*/ 160 h 296"/>
                <a:gd name="T74" fmla="*/ 519 w 563"/>
                <a:gd name="T75" fmla="*/ 162 h 296"/>
                <a:gd name="T76" fmla="*/ 510 w 563"/>
                <a:gd name="T77" fmla="*/ 195 h 296"/>
                <a:gd name="T78" fmla="*/ 499 w 563"/>
                <a:gd name="T79" fmla="*/ 203 h 296"/>
                <a:gd name="T80" fmla="*/ 485 w 563"/>
                <a:gd name="T81" fmla="*/ 212 h 296"/>
                <a:gd name="T82" fmla="*/ 494 w 563"/>
                <a:gd name="T83" fmla="*/ 235 h 296"/>
                <a:gd name="T84" fmla="*/ 493 w 563"/>
                <a:gd name="T85" fmla="*/ 258 h 296"/>
                <a:gd name="T86" fmla="*/ 440 w 563"/>
                <a:gd name="T87" fmla="*/ 250 h 296"/>
                <a:gd name="T88" fmla="*/ 405 w 563"/>
                <a:gd name="T89" fmla="*/ 249 h 296"/>
                <a:gd name="T90" fmla="*/ 373 w 563"/>
                <a:gd name="T91" fmla="*/ 260 h 296"/>
                <a:gd name="T92" fmla="*/ 354 w 563"/>
                <a:gd name="T93" fmla="*/ 271 h 296"/>
                <a:gd name="T94" fmla="*/ 318 w 563"/>
                <a:gd name="T95" fmla="*/ 291 h 296"/>
                <a:gd name="T96" fmla="*/ 250 w 563"/>
                <a:gd name="T97" fmla="*/ 242 h 296"/>
                <a:gd name="T98" fmla="*/ 138 w 563"/>
                <a:gd name="T99" fmla="*/ 285 h 296"/>
                <a:gd name="T100" fmla="*/ 103 w 563"/>
                <a:gd name="T101" fmla="*/ 271 h 296"/>
                <a:gd name="T102" fmla="*/ 88 w 563"/>
                <a:gd name="T103" fmla="*/ 265 h 296"/>
                <a:gd name="T104" fmla="*/ 76 w 563"/>
                <a:gd name="T105" fmla="*/ 249 h 296"/>
                <a:gd name="T106" fmla="*/ 65 w 563"/>
                <a:gd name="T107" fmla="*/ 236 h 296"/>
                <a:gd name="T108" fmla="*/ 82 w 563"/>
                <a:gd name="T109" fmla="*/ 236 h 296"/>
                <a:gd name="T110" fmla="*/ 75 w 563"/>
                <a:gd name="T111" fmla="*/ 223 h 296"/>
                <a:gd name="T112" fmla="*/ 95 w 563"/>
                <a:gd name="T113" fmla="*/ 219 h 296"/>
                <a:gd name="T114" fmla="*/ 99 w 563"/>
                <a:gd name="T115" fmla="*/ 209 h 296"/>
                <a:gd name="T116" fmla="*/ 97 w 563"/>
                <a:gd name="T117" fmla="*/ 193 h 296"/>
                <a:gd name="T118" fmla="*/ 83 w 563"/>
                <a:gd name="T119" fmla="*/ 190 h 296"/>
                <a:gd name="T120" fmla="*/ 75 w 563"/>
                <a:gd name="T121" fmla="*/ 187 h 296"/>
                <a:gd name="T122" fmla="*/ 60 w 563"/>
                <a:gd name="T123" fmla="*/ 191 h 296"/>
                <a:gd name="T124" fmla="*/ 48 w 563"/>
                <a:gd name="T125" fmla="*/ 199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563" h="296">
                  <a:moveTo>
                    <a:pt x="43" y="199"/>
                  </a:moveTo>
                  <a:lnTo>
                    <a:pt x="40" y="196"/>
                  </a:lnTo>
                  <a:lnTo>
                    <a:pt x="36" y="197"/>
                  </a:lnTo>
                  <a:lnTo>
                    <a:pt x="30" y="194"/>
                  </a:lnTo>
                  <a:lnTo>
                    <a:pt x="31" y="191"/>
                  </a:lnTo>
                  <a:lnTo>
                    <a:pt x="36" y="191"/>
                  </a:lnTo>
                  <a:lnTo>
                    <a:pt x="30" y="181"/>
                  </a:lnTo>
                  <a:lnTo>
                    <a:pt x="23" y="175"/>
                  </a:lnTo>
                  <a:lnTo>
                    <a:pt x="14" y="172"/>
                  </a:lnTo>
                  <a:lnTo>
                    <a:pt x="13" y="174"/>
                  </a:lnTo>
                  <a:lnTo>
                    <a:pt x="8" y="170"/>
                  </a:lnTo>
                  <a:lnTo>
                    <a:pt x="9" y="168"/>
                  </a:lnTo>
                  <a:lnTo>
                    <a:pt x="6" y="164"/>
                  </a:lnTo>
                  <a:lnTo>
                    <a:pt x="0" y="162"/>
                  </a:lnTo>
                  <a:lnTo>
                    <a:pt x="2" y="157"/>
                  </a:lnTo>
                  <a:lnTo>
                    <a:pt x="4" y="147"/>
                  </a:lnTo>
                  <a:lnTo>
                    <a:pt x="2" y="145"/>
                  </a:lnTo>
                  <a:lnTo>
                    <a:pt x="1" y="138"/>
                  </a:lnTo>
                  <a:lnTo>
                    <a:pt x="4" y="136"/>
                  </a:lnTo>
                  <a:lnTo>
                    <a:pt x="8" y="132"/>
                  </a:lnTo>
                  <a:lnTo>
                    <a:pt x="8" y="128"/>
                  </a:lnTo>
                  <a:lnTo>
                    <a:pt x="10" y="125"/>
                  </a:lnTo>
                  <a:lnTo>
                    <a:pt x="18" y="132"/>
                  </a:lnTo>
                  <a:lnTo>
                    <a:pt x="19" y="135"/>
                  </a:lnTo>
                  <a:lnTo>
                    <a:pt x="23" y="138"/>
                  </a:lnTo>
                  <a:lnTo>
                    <a:pt x="28" y="137"/>
                  </a:lnTo>
                  <a:lnTo>
                    <a:pt x="27" y="133"/>
                  </a:lnTo>
                  <a:lnTo>
                    <a:pt x="29" y="131"/>
                  </a:lnTo>
                  <a:lnTo>
                    <a:pt x="26" y="119"/>
                  </a:lnTo>
                  <a:lnTo>
                    <a:pt x="30" y="119"/>
                  </a:lnTo>
                  <a:lnTo>
                    <a:pt x="35" y="119"/>
                  </a:lnTo>
                  <a:lnTo>
                    <a:pt x="35" y="115"/>
                  </a:lnTo>
                  <a:lnTo>
                    <a:pt x="33" y="113"/>
                  </a:lnTo>
                  <a:lnTo>
                    <a:pt x="34" y="109"/>
                  </a:lnTo>
                  <a:lnTo>
                    <a:pt x="38" y="106"/>
                  </a:lnTo>
                  <a:lnTo>
                    <a:pt x="40" y="106"/>
                  </a:lnTo>
                  <a:lnTo>
                    <a:pt x="41" y="102"/>
                  </a:lnTo>
                  <a:lnTo>
                    <a:pt x="44" y="101"/>
                  </a:lnTo>
                  <a:lnTo>
                    <a:pt x="47" y="102"/>
                  </a:lnTo>
                  <a:lnTo>
                    <a:pt x="47" y="99"/>
                  </a:lnTo>
                  <a:lnTo>
                    <a:pt x="46" y="96"/>
                  </a:lnTo>
                  <a:lnTo>
                    <a:pt x="47" y="94"/>
                  </a:lnTo>
                  <a:lnTo>
                    <a:pt x="52" y="97"/>
                  </a:lnTo>
                  <a:lnTo>
                    <a:pt x="55" y="98"/>
                  </a:lnTo>
                  <a:lnTo>
                    <a:pt x="55" y="100"/>
                  </a:lnTo>
                  <a:lnTo>
                    <a:pt x="53" y="103"/>
                  </a:lnTo>
                  <a:lnTo>
                    <a:pt x="54" y="104"/>
                  </a:lnTo>
                  <a:lnTo>
                    <a:pt x="57" y="103"/>
                  </a:lnTo>
                  <a:lnTo>
                    <a:pt x="58" y="100"/>
                  </a:lnTo>
                  <a:lnTo>
                    <a:pt x="60" y="99"/>
                  </a:lnTo>
                  <a:lnTo>
                    <a:pt x="60" y="102"/>
                  </a:lnTo>
                  <a:lnTo>
                    <a:pt x="62" y="100"/>
                  </a:lnTo>
                  <a:lnTo>
                    <a:pt x="62" y="98"/>
                  </a:lnTo>
                  <a:lnTo>
                    <a:pt x="65" y="98"/>
                  </a:lnTo>
                  <a:lnTo>
                    <a:pt x="68" y="96"/>
                  </a:lnTo>
                  <a:lnTo>
                    <a:pt x="71" y="95"/>
                  </a:lnTo>
                  <a:lnTo>
                    <a:pt x="72" y="99"/>
                  </a:lnTo>
                  <a:lnTo>
                    <a:pt x="76" y="101"/>
                  </a:lnTo>
                  <a:lnTo>
                    <a:pt x="81" y="100"/>
                  </a:lnTo>
                  <a:lnTo>
                    <a:pt x="84" y="100"/>
                  </a:lnTo>
                  <a:lnTo>
                    <a:pt x="85" y="102"/>
                  </a:lnTo>
                  <a:lnTo>
                    <a:pt x="87" y="102"/>
                  </a:lnTo>
                  <a:lnTo>
                    <a:pt x="90" y="106"/>
                  </a:lnTo>
                  <a:lnTo>
                    <a:pt x="93" y="106"/>
                  </a:lnTo>
                  <a:lnTo>
                    <a:pt x="95" y="109"/>
                  </a:lnTo>
                  <a:lnTo>
                    <a:pt x="99" y="112"/>
                  </a:lnTo>
                  <a:lnTo>
                    <a:pt x="102" y="112"/>
                  </a:lnTo>
                  <a:lnTo>
                    <a:pt x="103" y="115"/>
                  </a:lnTo>
                  <a:lnTo>
                    <a:pt x="103" y="118"/>
                  </a:lnTo>
                  <a:lnTo>
                    <a:pt x="105" y="119"/>
                  </a:lnTo>
                  <a:lnTo>
                    <a:pt x="107" y="116"/>
                  </a:lnTo>
                  <a:lnTo>
                    <a:pt x="106" y="112"/>
                  </a:lnTo>
                  <a:lnTo>
                    <a:pt x="109" y="110"/>
                  </a:lnTo>
                  <a:lnTo>
                    <a:pt x="111" y="113"/>
                  </a:lnTo>
                  <a:lnTo>
                    <a:pt x="117" y="114"/>
                  </a:lnTo>
                  <a:lnTo>
                    <a:pt x="119" y="117"/>
                  </a:lnTo>
                  <a:lnTo>
                    <a:pt x="121" y="118"/>
                  </a:lnTo>
                  <a:lnTo>
                    <a:pt x="125" y="115"/>
                  </a:lnTo>
                  <a:lnTo>
                    <a:pt x="125" y="109"/>
                  </a:lnTo>
                  <a:lnTo>
                    <a:pt x="128" y="109"/>
                  </a:lnTo>
                  <a:lnTo>
                    <a:pt x="128" y="106"/>
                  </a:lnTo>
                  <a:lnTo>
                    <a:pt x="131" y="105"/>
                  </a:lnTo>
                  <a:lnTo>
                    <a:pt x="132" y="108"/>
                  </a:lnTo>
                  <a:lnTo>
                    <a:pt x="134" y="105"/>
                  </a:lnTo>
                  <a:lnTo>
                    <a:pt x="137" y="105"/>
                  </a:lnTo>
                  <a:lnTo>
                    <a:pt x="141" y="109"/>
                  </a:lnTo>
                  <a:lnTo>
                    <a:pt x="142" y="110"/>
                  </a:lnTo>
                  <a:lnTo>
                    <a:pt x="146" y="110"/>
                  </a:lnTo>
                  <a:lnTo>
                    <a:pt x="146" y="106"/>
                  </a:lnTo>
                  <a:lnTo>
                    <a:pt x="148" y="105"/>
                  </a:lnTo>
                  <a:lnTo>
                    <a:pt x="151" y="106"/>
                  </a:lnTo>
                  <a:lnTo>
                    <a:pt x="153" y="104"/>
                  </a:lnTo>
                  <a:lnTo>
                    <a:pt x="157" y="106"/>
                  </a:lnTo>
                  <a:lnTo>
                    <a:pt x="159" y="107"/>
                  </a:lnTo>
                  <a:lnTo>
                    <a:pt x="158" y="109"/>
                  </a:lnTo>
                  <a:lnTo>
                    <a:pt x="155" y="110"/>
                  </a:lnTo>
                  <a:lnTo>
                    <a:pt x="158" y="113"/>
                  </a:lnTo>
                  <a:lnTo>
                    <a:pt x="161" y="114"/>
                  </a:lnTo>
                  <a:lnTo>
                    <a:pt x="162" y="113"/>
                  </a:lnTo>
                  <a:lnTo>
                    <a:pt x="164" y="115"/>
                  </a:lnTo>
                  <a:lnTo>
                    <a:pt x="169" y="114"/>
                  </a:lnTo>
                  <a:lnTo>
                    <a:pt x="174" y="117"/>
                  </a:lnTo>
                  <a:lnTo>
                    <a:pt x="177" y="117"/>
                  </a:lnTo>
                  <a:lnTo>
                    <a:pt x="179" y="113"/>
                  </a:lnTo>
                  <a:lnTo>
                    <a:pt x="179" y="110"/>
                  </a:lnTo>
                  <a:lnTo>
                    <a:pt x="181" y="109"/>
                  </a:lnTo>
                  <a:lnTo>
                    <a:pt x="185" y="112"/>
                  </a:lnTo>
                  <a:lnTo>
                    <a:pt x="189" y="112"/>
                  </a:lnTo>
                  <a:lnTo>
                    <a:pt x="194" y="111"/>
                  </a:lnTo>
                  <a:lnTo>
                    <a:pt x="196" y="108"/>
                  </a:lnTo>
                  <a:lnTo>
                    <a:pt x="195" y="97"/>
                  </a:lnTo>
                  <a:lnTo>
                    <a:pt x="193" y="96"/>
                  </a:lnTo>
                  <a:lnTo>
                    <a:pt x="189" y="96"/>
                  </a:lnTo>
                  <a:lnTo>
                    <a:pt x="186" y="93"/>
                  </a:lnTo>
                  <a:lnTo>
                    <a:pt x="186" y="91"/>
                  </a:lnTo>
                  <a:lnTo>
                    <a:pt x="182" y="91"/>
                  </a:lnTo>
                  <a:lnTo>
                    <a:pt x="181" y="89"/>
                  </a:lnTo>
                  <a:lnTo>
                    <a:pt x="177" y="89"/>
                  </a:lnTo>
                  <a:lnTo>
                    <a:pt x="177" y="87"/>
                  </a:lnTo>
                  <a:lnTo>
                    <a:pt x="176" y="85"/>
                  </a:lnTo>
                  <a:lnTo>
                    <a:pt x="176" y="84"/>
                  </a:lnTo>
                  <a:lnTo>
                    <a:pt x="179" y="83"/>
                  </a:lnTo>
                  <a:lnTo>
                    <a:pt x="179" y="80"/>
                  </a:lnTo>
                  <a:lnTo>
                    <a:pt x="182" y="78"/>
                  </a:lnTo>
                  <a:lnTo>
                    <a:pt x="181" y="74"/>
                  </a:lnTo>
                  <a:lnTo>
                    <a:pt x="179" y="74"/>
                  </a:lnTo>
                  <a:lnTo>
                    <a:pt x="178" y="71"/>
                  </a:lnTo>
                  <a:lnTo>
                    <a:pt x="182" y="66"/>
                  </a:lnTo>
                  <a:lnTo>
                    <a:pt x="185" y="63"/>
                  </a:lnTo>
                  <a:lnTo>
                    <a:pt x="191" y="62"/>
                  </a:lnTo>
                  <a:lnTo>
                    <a:pt x="194" y="63"/>
                  </a:lnTo>
                  <a:lnTo>
                    <a:pt x="196" y="62"/>
                  </a:lnTo>
                  <a:lnTo>
                    <a:pt x="196" y="59"/>
                  </a:lnTo>
                  <a:lnTo>
                    <a:pt x="193" y="58"/>
                  </a:lnTo>
                  <a:lnTo>
                    <a:pt x="190" y="56"/>
                  </a:lnTo>
                  <a:lnTo>
                    <a:pt x="188" y="56"/>
                  </a:lnTo>
                  <a:lnTo>
                    <a:pt x="186" y="57"/>
                  </a:lnTo>
                  <a:lnTo>
                    <a:pt x="183" y="56"/>
                  </a:lnTo>
                  <a:lnTo>
                    <a:pt x="179" y="56"/>
                  </a:lnTo>
                  <a:lnTo>
                    <a:pt x="179" y="54"/>
                  </a:lnTo>
                  <a:lnTo>
                    <a:pt x="181" y="53"/>
                  </a:lnTo>
                  <a:lnTo>
                    <a:pt x="185" y="52"/>
                  </a:lnTo>
                  <a:lnTo>
                    <a:pt x="183" y="49"/>
                  </a:lnTo>
                  <a:lnTo>
                    <a:pt x="179" y="50"/>
                  </a:lnTo>
                  <a:lnTo>
                    <a:pt x="177" y="49"/>
                  </a:lnTo>
                  <a:lnTo>
                    <a:pt x="178" y="48"/>
                  </a:lnTo>
                  <a:lnTo>
                    <a:pt x="177" y="44"/>
                  </a:lnTo>
                  <a:lnTo>
                    <a:pt x="178" y="43"/>
                  </a:lnTo>
                  <a:lnTo>
                    <a:pt x="181" y="43"/>
                  </a:lnTo>
                  <a:lnTo>
                    <a:pt x="182" y="41"/>
                  </a:lnTo>
                  <a:lnTo>
                    <a:pt x="185" y="41"/>
                  </a:lnTo>
                  <a:lnTo>
                    <a:pt x="186" y="43"/>
                  </a:lnTo>
                  <a:lnTo>
                    <a:pt x="189" y="42"/>
                  </a:lnTo>
                  <a:lnTo>
                    <a:pt x="192" y="44"/>
                  </a:lnTo>
                  <a:lnTo>
                    <a:pt x="193" y="43"/>
                  </a:lnTo>
                  <a:lnTo>
                    <a:pt x="193" y="41"/>
                  </a:lnTo>
                  <a:lnTo>
                    <a:pt x="195" y="39"/>
                  </a:lnTo>
                  <a:lnTo>
                    <a:pt x="198" y="39"/>
                  </a:lnTo>
                  <a:lnTo>
                    <a:pt x="200" y="42"/>
                  </a:lnTo>
                  <a:lnTo>
                    <a:pt x="201" y="40"/>
                  </a:lnTo>
                  <a:lnTo>
                    <a:pt x="201" y="38"/>
                  </a:lnTo>
                  <a:lnTo>
                    <a:pt x="206" y="36"/>
                  </a:lnTo>
                  <a:lnTo>
                    <a:pt x="210" y="36"/>
                  </a:lnTo>
                  <a:lnTo>
                    <a:pt x="214" y="34"/>
                  </a:lnTo>
                  <a:lnTo>
                    <a:pt x="218" y="34"/>
                  </a:lnTo>
                  <a:lnTo>
                    <a:pt x="218" y="33"/>
                  </a:lnTo>
                  <a:lnTo>
                    <a:pt x="222" y="30"/>
                  </a:lnTo>
                  <a:lnTo>
                    <a:pt x="226" y="30"/>
                  </a:lnTo>
                  <a:lnTo>
                    <a:pt x="228" y="29"/>
                  </a:lnTo>
                  <a:lnTo>
                    <a:pt x="231" y="28"/>
                  </a:lnTo>
                  <a:lnTo>
                    <a:pt x="232" y="29"/>
                  </a:lnTo>
                  <a:lnTo>
                    <a:pt x="233" y="28"/>
                  </a:lnTo>
                  <a:lnTo>
                    <a:pt x="233" y="25"/>
                  </a:lnTo>
                  <a:lnTo>
                    <a:pt x="235" y="24"/>
                  </a:lnTo>
                  <a:lnTo>
                    <a:pt x="238" y="24"/>
                  </a:lnTo>
                  <a:lnTo>
                    <a:pt x="239" y="22"/>
                  </a:lnTo>
                  <a:lnTo>
                    <a:pt x="241" y="20"/>
                  </a:lnTo>
                  <a:lnTo>
                    <a:pt x="242" y="21"/>
                  </a:lnTo>
                  <a:lnTo>
                    <a:pt x="244" y="22"/>
                  </a:lnTo>
                  <a:lnTo>
                    <a:pt x="247" y="20"/>
                  </a:lnTo>
                  <a:lnTo>
                    <a:pt x="251" y="19"/>
                  </a:lnTo>
                  <a:lnTo>
                    <a:pt x="257" y="15"/>
                  </a:lnTo>
                  <a:lnTo>
                    <a:pt x="258" y="15"/>
                  </a:lnTo>
                  <a:lnTo>
                    <a:pt x="260" y="14"/>
                  </a:lnTo>
                  <a:lnTo>
                    <a:pt x="263" y="13"/>
                  </a:lnTo>
                  <a:lnTo>
                    <a:pt x="265" y="11"/>
                  </a:lnTo>
                  <a:lnTo>
                    <a:pt x="267" y="11"/>
                  </a:lnTo>
                  <a:lnTo>
                    <a:pt x="271" y="10"/>
                  </a:lnTo>
                  <a:lnTo>
                    <a:pt x="271" y="8"/>
                  </a:lnTo>
                  <a:lnTo>
                    <a:pt x="270" y="6"/>
                  </a:lnTo>
                  <a:lnTo>
                    <a:pt x="271" y="5"/>
                  </a:lnTo>
                  <a:lnTo>
                    <a:pt x="275" y="5"/>
                  </a:lnTo>
                  <a:lnTo>
                    <a:pt x="276" y="2"/>
                  </a:lnTo>
                  <a:lnTo>
                    <a:pt x="279" y="1"/>
                  </a:lnTo>
                  <a:lnTo>
                    <a:pt x="280" y="1"/>
                  </a:lnTo>
                  <a:lnTo>
                    <a:pt x="283" y="0"/>
                  </a:lnTo>
                  <a:lnTo>
                    <a:pt x="286" y="2"/>
                  </a:lnTo>
                  <a:lnTo>
                    <a:pt x="290" y="1"/>
                  </a:lnTo>
                  <a:lnTo>
                    <a:pt x="294" y="4"/>
                  </a:lnTo>
                  <a:lnTo>
                    <a:pt x="297" y="3"/>
                  </a:lnTo>
                  <a:lnTo>
                    <a:pt x="301" y="2"/>
                  </a:lnTo>
                  <a:lnTo>
                    <a:pt x="304" y="2"/>
                  </a:lnTo>
                  <a:lnTo>
                    <a:pt x="305" y="6"/>
                  </a:lnTo>
                  <a:lnTo>
                    <a:pt x="306" y="7"/>
                  </a:lnTo>
                  <a:lnTo>
                    <a:pt x="307" y="10"/>
                  </a:lnTo>
                  <a:lnTo>
                    <a:pt x="309" y="13"/>
                  </a:lnTo>
                  <a:lnTo>
                    <a:pt x="311" y="14"/>
                  </a:lnTo>
                  <a:lnTo>
                    <a:pt x="311" y="15"/>
                  </a:lnTo>
                  <a:lnTo>
                    <a:pt x="311" y="18"/>
                  </a:lnTo>
                  <a:lnTo>
                    <a:pt x="311" y="21"/>
                  </a:lnTo>
                  <a:lnTo>
                    <a:pt x="311" y="22"/>
                  </a:lnTo>
                  <a:lnTo>
                    <a:pt x="309" y="22"/>
                  </a:lnTo>
                  <a:lnTo>
                    <a:pt x="310" y="25"/>
                  </a:lnTo>
                  <a:lnTo>
                    <a:pt x="312" y="26"/>
                  </a:lnTo>
                  <a:lnTo>
                    <a:pt x="315" y="25"/>
                  </a:lnTo>
                  <a:lnTo>
                    <a:pt x="318" y="26"/>
                  </a:lnTo>
                  <a:lnTo>
                    <a:pt x="319" y="26"/>
                  </a:lnTo>
                  <a:lnTo>
                    <a:pt x="320" y="23"/>
                  </a:lnTo>
                  <a:lnTo>
                    <a:pt x="322" y="22"/>
                  </a:lnTo>
                  <a:lnTo>
                    <a:pt x="322" y="25"/>
                  </a:lnTo>
                  <a:lnTo>
                    <a:pt x="324" y="25"/>
                  </a:lnTo>
                  <a:lnTo>
                    <a:pt x="325" y="23"/>
                  </a:lnTo>
                  <a:lnTo>
                    <a:pt x="323" y="20"/>
                  </a:lnTo>
                  <a:lnTo>
                    <a:pt x="325" y="19"/>
                  </a:lnTo>
                  <a:lnTo>
                    <a:pt x="330" y="23"/>
                  </a:lnTo>
                  <a:lnTo>
                    <a:pt x="330" y="28"/>
                  </a:lnTo>
                  <a:lnTo>
                    <a:pt x="332" y="32"/>
                  </a:lnTo>
                  <a:lnTo>
                    <a:pt x="334" y="31"/>
                  </a:lnTo>
                  <a:lnTo>
                    <a:pt x="336" y="29"/>
                  </a:lnTo>
                  <a:lnTo>
                    <a:pt x="334" y="28"/>
                  </a:lnTo>
                  <a:lnTo>
                    <a:pt x="334" y="26"/>
                  </a:lnTo>
                  <a:lnTo>
                    <a:pt x="337" y="26"/>
                  </a:lnTo>
                  <a:lnTo>
                    <a:pt x="342" y="29"/>
                  </a:lnTo>
                  <a:lnTo>
                    <a:pt x="344" y="29"/>
                  </a:lnTo>
                  <a:lnTo>
                    <a:pt x="346" y="27"/>
                  </a:lnTo>
                  <a:lnTo>
                    <a:pt x="348" y="28"/>
                  </a:lnTo>
                  <a:lnTo>
                    <a:pt x="347" y="30"/>
                  </a:lnTo>
                  <a:lnTo>
                    <a:pt x="345" y="32"/>
                  </a:lnTo>
                  <a:lnTo>
                    <a:pt x="345" y="36"/>
                  </a:lnTo>
                  <a:lnTo>
                    <a:pt x="347" y="39"/>
                  </a:lnTo>
                  <a:lnTo>
                    <a:pt x="349" y="39"/>
                  </a:lnTo>
                  <a:lnTo>
                    <a:pt x="351" y="36"/>
                  </a:lnTo>
                  <a:lnTo>
                    <a:pt x="354" y="36"/>
                  </a:lnTo>
                  <a:lnTo>
                    <a:pt x="360" y="37"/>
                  </a:lnTo>
                  <a:lnTo>
                    <a:pt x="361" y="38"/>
                  </a:lnTo>
                  <a:lnTo>
                    <a:pt x="363" y="37"/>
                  </a:lnTo>
                  <a:lnTo>
                    <a:pt x="363" y="33"/>
                  </a:lnTo>
                  <a:lnTo>
                    <a:pt x="365" y="32"/>
                  </a:lnTo>
                  <a:lnTo>
                    <a:pt x="370" y="32"/>
                  </a:lnTo>
                  <a:lnTo>
                    <a:pt x="373" y="30"/>
                  </a:lnTo>
                  <a:lnTo>
                    <a:pt x="374" y="27"/>
                  </a:lnTo>
                  <a:lnTo>
                    <a:pt x="376" y="25"/>
                  </a:lnTo>
                  <a:lnTo>
                    <a:pt x="376" y="23"/>
                  </a:lnTo>
                  <a:lnTo>
                    <a:pt x="380" y="20"/>
                  </a:lnTo>
                  <a:lnTo>
                    <a:pt x="382" y="19"/>
                  </a:lnTo>
                  <a:lnTo>
                    <a:pt x="384" y="17"/>
                  </a:lnTo>
                  <a:lnTo>
                    <a:pt x="387" y="16"/>
                  </a:lnTo>
                  <a:lnTo>
                    <a:pt x="391" y="15"/>
                  </a:lnTo>
                  <a:lnTo>
                    <a:pt x="393" y="16"/>
                  </a:lnTo>
                  <a:lnTo>
                    <a:pt x="393" y="18"/>
                  </a:lnTo>
                  <a:lnTo>
                    <a:pt x="390" y="21"/>
                  </a:lnTo>
                  <a:lnTo>
                    <a:pt x="388" y="22"/>
                  </a:lnTo>
                  <a:lnTo>
                    <a:pt x="389" y="24"/>
                  </a:lnTo>
                  <a:lnTo>
                    <a:pt x="416" y="44"/>
                  </a:lnTo>
                  <a:lnTo>
                    <a:pt x="452" y="89"/>
                  </a:lnTo>
                  <a:lnTo>
                    <a:pt x="456" y="89"/>
                  </a:lnTo>
                  <a:lnTo>
                    <a:pt x="458" y="87"/>
                  </a:lnTo>
                  <a:lnTo>
                    <a:pt x="459" y="85"/>
                  </a:lnTo>
                  <a:lnTo>
                    <a:pt x="458" y="85"/>
                  </a:lnTo>
                  <a:lnTo>
                    <a:pt x="458" y="82"/>
                  </a:lnTo>
                  <a:lnTo>
                    <a:pt x="460" y="80"/>
                  </a:lnTo>
                  <a:lnTo>
                    <a:pt x="465" y="82"/>
                  </a:lnTo>
                  <a:lnTo>
                    <a:pt x="464" y="85"/>
                  </a:lnTo>
                  <a:lnTo>
                    <a:pt x="464" y="86"/>
                  </a:lnTo>
                  <a:lnTo>
                    <a:pt x="468" y="87"/>
                  </a:lnTo>
                  <a:lnTo>
                    <a:pt x="470" y="90"/>
                  </a:lnTo>
                  <a:lnTo>
                    <a:pt x="473" y="90"/>
                  </a:lnTo>
                  <a:lnTo>
                    <a:pt x="474" y="88"/>
                  </a:lnTo>
                  <a:lnTo>
                    <a:pt x="477" y="88"/>
                  </a:lnTo>
                  <a:lnTo>
                    <a:pt x="481" y="90"/>
                  </a:lnTo>
                  <a:lnTo>
                    <a:pt x="484" y="89"/>
                  </a:lnTo>
                  <a:lnTo>
                    <a:pt x="486" y="89"/>
                  </a:lnTo>
                  <a:lnTo>
                    <a:pt x="489" y="88"/>
                  </a:lnTo>
                  <a:lnTo>
                    <a:pt x="490" y="87"/>
                  </a:lnTo>
                  <a:lnTo>
                    <a:pt x="489" y="85"/>
                  </a:lnTo>
                  <a:lnTo>
                    <a:pt x="490" y="83"/>
                  </a:lnTo>
                  <a:lnTo>
                    <a:pt x="494" y="83"/>
                  </a:lnTo>
                  <a:lnTo>
                    <a:pt x="500" y="83"/>
                  </a:lnTo>
                  <a:lnTo>
                    <a:pt x="504" y="84"/>
                  </a:lnTo>
                  <a:lnTo>
                    <a:pt x="509" y="87"/>
                  </a:lnTo>
                  <a:lnTo>
                    <a:pt x="511" y="91"/>
                  </a:lnTo>
                  <a:lnTo>
                    <a:pt x="513" y="95"/>
                  </a:lnTo>
                  <a:lnTo>
                    <a:pt x="514" y="95"/>
                  </a:lnTo>
                  <a:lnTo>
                    <a:pt x="517" y="96"/>
                  </a:lnTo>
                  <a:lnTo>
                    <a:pt x="521" y="98"/>
                  </a:lnTo>
                  <a:lnTo>
                    <a:pt x="522" y="98"/>
                  </a:lnTo>
                  <a:lnTo>
                    <a:pt x="524" y="99"/>
                  </a:lnTo>
                  <a:lnTo>
                    <a:pt x="524" y="101"/>
                  </a:lnTo>
                  <a:lnTo>
                    <a:pt x="523" y="102"/>
                  </a:lnTo>
                  <a:lnTo>
                    <a:pt x="524" y="105"/>
                  </a:lnTo>
                  <a:lnTo>
                    <a:pt x="524" y="106"/>
                  </a:lnTo>
                  <a:lnTo>
                    <a:pt x="526" y="108"/>
                  </a:lnTo>
                  <a:lnTo>
                    <a:pt x="526" y="109"/>
                  </a:lnTo>
                  <a:lnTo>
                    <a:pt x="528" y="109"/>
                  </a:lnTo>
                  <a:lnTo>
                    <a:pt x="531" y="110"/>
                  </a:lnTo>
                  <a:lnTo>
                    <a:pt x="533" y="111"/>
                  </a:lnTo>
                  <a:lnTo>
                    <a:pt x="534" y="110"/>
                  </a:lnTo>
                  <a:lnTo>
                    <a:pt x="536" y="108"/>
                  </a:lnTo>
                  <a:lnTo>
                    <a:pt x="543" y="108"/>
                  </a:lnTo>
                  <a:lnTo>
                    <a:pt x="546" y="107"/>
                  </a:lnTo>
                  <a:lnTo>
                    <a:pt x="548" y="104"/>
                  </a:lnTo>
                  <a:lnTo>
                    <a:pt x="551" y="103"/>
                  </a:lnTo>
                  <a:lnTo>
                    <a:pt x="552" y="104"/>
                  </a:lnTo>
                  <a:lnTo>
                    <a:pt x="551" y="107"/>
                  </a:lnTo>
                  <a:lnTo>
                    <a:pt x="552" y="110"/>
                  </a:lnTo>
                  <a:lnTo>
                    <a:pt x="554" y="110"/>
                  </a:lnTo>
                  <a:lnTo>
                    <a:pt x="557" y="113"/>
                  </a:lnTo>
                  <a:lnTo>
                    <a:pt x="561" y="115"/>
                  </a:lnTo>
                  <a:lnTo>
                    <a:pt x="563" y="116"/>
                  </a:lnTo>
                  <a:lnTo>
                    <a:pt x="560" y="119"/>
                  </a:lnTo>
                  <a:lnTo>
                    <a:pt x="557" y="120"/>
                  </a:lnTo>
                  <a:lnTo>
                    <a:pt x="554" y="124"/>
                  </a:lnTo>
                  <a:lnTo>
                    <a:pt x="553" y="127"/>
                  </a:lnTo>
                  <a:lnTo>
                    <a:pt x="554" y="128"/>
                  </a:lnTo>
                  <a:lnTo>
                    <a:pt x="553" y="131"/>
                  </a:lnTo>
                  <a:lnTo>
                    <a:pt x="548" y="133"/>
                  </a:lnTo>
                  <a:lnTo>
                    <a:pt x="545" y="135"/>
                  </a:lnTo>
                  <a:lnTo>
                    <a:pt x="545" y="138"/>
                  </a:lnTo>
                  <a:lnTo>
                    <a:pt x="545" y="144"/>
                  </a:lnTo>
                  <a:lnTo>
                    <a:pt x="548" y="150"/>
                  </a:lnTo>
                  <a:lnTo>
                    <a:pt x="551" y="154"/>
                  </a:lnTo>
                  <a:lnTo>
                    <a:pt x="551" y="156"/>
                  </a:lnTo>
                  <a:lnTo>
                    <a:pt x="547" y="160"/>
                  </a:lnTo>
                  <a:lnTo>
                    <a:pt x="544" y="162"/>
                  </a:lnTo>
                  <a:lnTo>
                    <a:pt x="541" y="165"/>
                  </a:lnTo>
                  <a:lnTo>
                    <a:pt x="539" y="165"/>
                  </a:lnTo>
                  <a:lnTo>
                    <a:pt x="537" y="165"/>
                  </a:lnTo>
                  <a:lnTo>
                    <a:pt x="537" y="163"/>
                  </a:lnTo>
                  <a:lnTo>
                    <a:pt x="534" y="163"/>
                  </a:lnTo>
                  <a:lnTo>
                    <a:pt x="528" y="164"/>
                  </a:lnTo>
                  <a:lnTo>
                    <a:pt x="524" y="164"/>
                  </a:lnTo>
                  <a:lnTo>
                    <a:pt x="519" y="162"/>
                  </a:lnTo>
                  <a:lnTo>
                    <a:pt x="515" y="162"/>
                  </a:lnTo>
                  <a:lnTo>
                    <a:pt x="514" y="162"/>
                  </a:lnTo>
                  <a:lnTo>
                    <a:pt x="512" y="168"/>
                  </a:lnTo>
                  <a:lnTo>
                    <a:pt x="511" y="173"/>
                  </a:lnTo>
                  <a:lnTo>
                    <a:pt x="511" y="176"/>
                  </a:lnTo>
                  <a:lnTo>
                    <a:pt x="509" y="185"/>
                  </a:lnTo>
                  <a:lnTo>
                    <a:pt x="509" y="191"/>
                  </a:lnTo>
                  <a:lnTo>
                    <a:pt x="509" y="193"/>
                  </a:lnTo>
                  <a:lnTo>
                    <a:pt x="510" y="195"/>
                  </a:lnTo>
                  <a:lnTo>
                    <a:pt x="514" y="196"/>
                  </a:lnTo>
                  <a:lnTo>
                    <a:pt x="512" y="199"/>
                  </a:lnTo>
                  <a:lnTo>
                    <a:pt x="512" y="201"/>
                  </a:lnTo>
                  <a:lnTo>
                    <a:pt x="510" y="201"/>
                  </a:lnTo>
                  <a:lnTo>
                    <a:pt x="509" y="203"/>
                  </a:lnTo>
                  <a:lnTo>
                    <a:pt x="506" y="203"/>
                  </a:lnTo>
                  <a:lnTo>
                    <a:pt x="504" y="201"/>
                  </a:lnTo>
                  <a:lnTo>
                    <a:pt x="502" y="202"/>
                  </a:lnTo>
                  <a:lnTo>
                    <a:pt x="499" y="203"/>
                  </a:lnTo>
                  <a:lnTo>
                    <a:pt x="493" y="204"/>
                  </a:lnTo>
                  <a:lnTo>
                    <a:pt x="488" y="206"/>
                  </a:lnTo>
                  <a:lnTo>
                    <a:pt x="486" y="206"/>
                  </a:lnTo>
                  <a:lnTo>
                    <a:pt x="484" y="205"/>
                  </a:lnTo>
                  <a:lnTo>
                    <a:pt x="482" y="206"/>
                  </a:lnTo>
                  <a:lnTo>
                    <a:pt x="479" y="208"/>
                  </a:lnTo>
                  <a:lnTo>
                    <a:pt x="479" y="211"/>
                  </a:lnTo>
                  <a:lnTo>
                    <a:pt x="481" y="212"/>
                  </a:lnTo>
                  <a:lnTo>
                    <a:pt x="485" y="212"/>
                  </a:lnTo>
                  <a:lnTo>
                    <a:pt x="489" y="213"/>
                  </a:lnTo>
                  <a:lnTo>
                    <a:pt x="489" y="214"/>
                  </a:lnTo>
                  <a:lnTo>
                    <a:pt x="487" y="216"/>
                  </a:lnTo>
                  <a:lnTo>
                    <a:pt x="488" y="220"/>
                  </a:lnTo>
                  <a:lnTo>
                    <a:pt x="489" y="223"/>
                  </a:lnTo>
                  <a:lnTo>
                    <a:pt x="490" y="225"/>
                  </a:lnTo>
                  <a:lnTo>
                    <a:pt x="490" y="228"/>
                  </a:lnTo>
                  <a:lnTo>
                    <a:pt x="493" y="232"/>
                  </a:lnTo>
                  <a:lnTo>
                    <a:pt x="494" y="235"/>
                  </a:lnTo>
                  <a:lnTo>
                    <a:pt x="497" y="237"/>
                  </a:lnTo>
                  <a:lnTo>
                    <a:pt x="498" y="243"/>
                  </a:lnTo>
                  <a:lnTo>
                    <a:pt x="496" y="245"/>
                  </a:lnTo>
                  <a:lnTo>
                    <a:pt x="495" y="247"/>
                  </a:lnTo>
                  <a:lnTo>
                    <a:pt x="498" y="250"/>
                  </a:lnTo>
                  <a:lnTo>
                    <a:pt x="496" y="251"/>
                  </a:lnTo>
                  <a:lnTo>
                    <a:pt x="496" y="253"/>
                  </a:lnTo>
                  <a:lnTo>
                    <a:pt x="493" y="255"/>
                  </a:lnTo>
                  <a:lnTo>
                    <a:pt x="493" y="258"/>
                  </a:lnTo>
                  <a:lnTo>
                    <a:pt x="490" y="260"/>
                  </a:lnTo>
                  <a:lnTo>
                    <a:pt x="484" y="258"/>
                  </a:lnTo>
                  <a:lnTo>
                    <a:pt x="478" y="251"/>
                  </a:lnTo>
                  <a:lnTo>
                    <a:pt x="475" y="252"/>
                  </a:lnTo>
                  <a:lnTo>
                    <a:pt x="469" y="249"/>
                  </a:lnTo>
                  <a:lnTo>
                    <a:pt x="460" y="249"/>
                  </a:lnTo>
                  <a:lnTo>
                    <a:pt x="455" y="250"/>
                  </a:lnTo>
                  <a:lnTo>
                    <a:pt x="448" y="248"/>
                  </a:lnTo>
                  <a:lnTo>
                    <a:pt x="440" y="250"/>
                  </a:lnTo>
                  <a:lnTo>
                    <a:pt x="437" y="251"/>
                  </a:lnTo>
                  <a:lnTo>
                    <a:pt x="434" y="250"/>
                  </a:lnTo>
                  <a:lnTo>
                    <a:pt x="431" y="252"/>
                  </a:lnTo>
                  <a:lnTo>
                    <a:pt x="428" y="253"/>
                  </a:lnTo>
                  <a:lnTo>
                    <a:pt x="420" y="252"/>
                  </a:lnTo>
                  <a:lnTo>
                    <a:pt x="414" y="250"/>
                  </a:lnTo>
                  <a:lnTo>
                    <a:pt x="411" y="249"/>
                  </a:lnTo>
                  <a:lnTo>
                    <a:pt x="406" y="249"/>
                  </a:lnTo>
                  <a:lnTo>
                    <a:pt x="405" y="249"/>
                  </a:lnTo>
                  <a:lnTo>
                    <a:pt x="401" y="249"/>
                  </a:lnTo>
                  <a:lnTo>
                    <a:pt x="398" y="249"/>
                  </a:lnTo>
                  <a:lnTo>
                    <a:pt x="397" y="250"/>
                  </a:lnTo>
                  <a:lnTo>
                    <a:pt x="397" y="253"/>
                  </a:lnTo>
                  <a:lnTo>
                    <a:pt x="398" y="256"/>
                  </a:lnTo>
                  <a:lnTo>
                    <a:pt x="398" y="260"/>
                  </a:lnTo>
                  <a:lnTo>
                    <a:pt x="393" y="261"/>
                  </a:lnTo>
                  <a:lnTo>
                    <a:pt x="384" y="261"/>
                  </a:lnTo>
                  <a:lnTo>
                    <a:pt x="373" y="260"/>
                  </a:lnTo>
                  <a:lnTo>
                    <a:pt x="371" y="258"/>
                  </a:lnTo>
                  <a:lnTo>
                    <a:pt x="366" y="258"/>
                  </a:lnTo>
                  <a:lnTo>
                    <a:pt x="363" y="261"/>
                  </a:lnTo>
                  <a:lnTo>
                    <a:pt x="364" y="262"/>
                  </a:lnTo>
                  <a:lnTo>
                    <a:pt x="361" y="265"/>
                  </a:lnTo>
                  <a:lnTo>
                    <a:pt x="360" y="266"/>
                  </a:lnTo>
                  <a:lnTo>
                    <a:pt x="360" y="266"/>
                  </a:lnTo>
                  <a:lnTo>
                    <a:pt x="357" y="270"/>
                  </a:lnTo>
                  <a:lnTo>
                    <a:pt x="354" y="271"/>
                  </a:lnTo>
                  <a:lnTo>
                    <a:pt x="348" y="278"/>
                  </a:lnTo>
                  <a:lnTo>
                    <a:pt x="346" y="282"/>
                  </a:lnTo>
                  <a:lnTo>
                    <a:pt x="344" y="284"/>
                  </a:lnTo>
                  <a:lnTo>
                    <a:pt x="341" y="290"/>
                  </a:lnTo>
                  <a:lnTo>
                    <a:pt x="335" y="295"/>
                  </a:lnTo>
                  <a:lnTo>
                    <a:pt x="334" y="294"/>
                  </a:lnTo>
                  <a:lnTo>
                    <a:pt x="327" y="291"/>
                  </a:lnTo>
                  <a:lnTo>
                    <a:pt x="322" y="290"/>
                  </a:lnTo>
                  <a:lnTo>
                    <a:pt x="318" y="291"/>
                  </a:lnTo>
                  <a:lnTo>
                    <a:pt x="311" y="294"/>
                  </a:lnTo>
                  <a:lnTo>
                    <a:pt x="308" y="294"/>
                  </a:lnTo>
                  <a:lnTo>
                    <a:pt x="302" y="277"/>
                  </a:lnTo>
                  <a:lnTo>
                    <a:pt x="292" y="276"/>
                  </a:lnTo>
                  <a:lnTo>
                    <a:pt x="291" y="254"/>
                  </a:lnTo>
                  <a:lnTo>
                    <a:pt x="286" y="256"/>
                  </a:lnTo>
                  <a:lnTo>
                    <a:pt x="282" y="247"/>
                  </a:lnTo>
                  <a:lnTo>
                    <a:pt x="275" y="242"/>
                  </a:lnTo>
                  <a:lnTo>
                    <a:pt x="250" y="242"/>
                  </a:lnTo>
                  <a:lnTo>
                    <a:pt x="228" y="244"/>
                  </a:lnTo>
                  <a:lnTo>
                    <a:pt x="216" y="237"/>
                  </a:lnTo>
                  <a:lnTo>
                    <a:pt x="207" y="233"/>
                  </a:lnTo>
                  <a:lnTo>
                    <a:pt x="183" y="216"/>
                  </a:lnTo>
                  <a:lnTo>
                    <a:pt x="144" y="224"/>
                  </a:lnTo>
                  <a:lnTo>
                    <a:pt x="156" y="294"/>
                  </a:lnTo>
                  <a:lnTo>
                    <a:pt x="154" y="295"/>
                  </a:lnTo>
                  <a:lnTo>
                    <a:pt x="148" y="296"/>
                  </a:lnTo>
                  <a:lnTo>
                    <a:pt x="138" y="285"/>
                  </a:lnTo>
                  <a:lnTo>
                    <a:pt x="128" y="279"/>
                  </a:lnTo>
                  <a:lnTo>
                    <a:pt x="118" y="277"/>
                  </a:lnTo>
                  <a:lnTo>
                    <a:pt x="111" y="280"/>
                  </a:lnTo>
                  <a:lnTo>
                    <a:pt x="102" y="288"/>
                  </a:lnTo>
                  <a:lnTo>
                    <a:pt x="102" y="284"/>
                  </a:lnTo>
                  <a:lnTo>
                    <a:pt x="101" y="281"/>
                  </a:lnTo>
                  <a:lnTo>
                    <a:pt x="103" y="277"/>
                  </a:lnTo>
                  <a:lnTo>
                    <a:pt x="103" y="273"/>
                  </a:lnTo>
                  <a:lnTo>
                    <a:pt x="103" y="271"/>
                  </a:lnTo>
                  <a:lnTo>
                    <a:pt x="103" y="270"/>
                  </a:lnTo>
                  <a:lnTo>
                    <a:pt x="102" y="269"/>
                  </a:lnTo>
                  <a:lnTo>
                    <a:pt x="99" y="269"/>
                  </a:lnTo>
                  <a:lnTo>
                    <a:pt x="97" y="268"/>
                  </a:lnTo>
                  <a:lnTo>
                    <a:pt x="94" y="268"/>
                  </a:lnTo>
                  <a:lnTo>
                    <a:pt x="92" y="269"/>
                  </a:lnTo>
                  <a:lnTo>
                    <a:pt x="91" y="268"/>
                  </a:lnTo>
                  <a:lnTo>
                    <a:pt x="89" y="266"/>
                  </a:lnTo>
                  <a:lnTo>
                    <a:pt x="88" y="265"/>
                  </a:lnTo>
                  <a:lnTo>
                    <a:pt x="87" y="262"/>
                  </a:lnTo>
                  <a:lnTo>
                    <a:pt x="86" y="261"/>
                  </a:lnTo>
                  <a:lnTo>
                    <a:pt x="85" y="262"/>
                  </a:lnTo>
                  <a:lnTo>
                    <a:pt x="82" y="263"/>
                  </a:lnTo>
                  <a:lnTo>
                    <a:pt x="81" y="263"/>
                  </a:lnTo>
                  <a:lnTo>
                    <a:pt x="81" y="259"/>
                  </a:lnTo>
                  <a:lnTo>
                    <a:pt x="81" y="256"/>
                  </a:lnTo>
                  <a:lnTo>
                    <a:pt x="77" y="251"/>
                  </a:lnTo>
                  <a:lnTo>
                    <a:pt x="76" y="249"/>
                  </a:lnTo>
                  <a:lnTo>
                    <a:pt x="75" y="249"/>
                  </a:lnTo>
                  <a:lnTo>
                    <a:pt x="73" y="246"/>
                  </a:lnTo>
                  <a:lnTo>
                    <a:pt x="72" y="245"/>
                  </a:lnTo>
                  <a:lnTo>
                    <a:pt x="71" y="242"/>
                  </a:lnTo>
                  <a:lnTo>
                    <a:pt x="68" y="242"/>
                  </a:lnTo>
                  <a:lnTo>
                    <a:pt x="66" y="242"/>
                  </a:lnTo>
                  <a:lnTo>
                    <a:pt x="64" y="239"/>
                  </a:lnTo>
                  <a:lnTo>
                    <a:pt x="64" y="238"/>
                  </a:lnTo>
                  <a:lnTo>
                    <a:pt x="65" y="236"/>
                  </a:lnTo>
                  <a:lnTo>
                    <a:pt x="67" y="237"/>
                  </a:lnTo>
                  <a:lnTo>
                    <a:pt x="71" y="237"/>
                  </a:lnTo>
                  <a:lnTo>
                    <a:pt x="73" y="237"/>
                  </a:lnTo>
                  <a:lnTo>
                    <a:pt x="74" y="237"/>
                  </a:lnTo>
                  <a:lnTo>
                    <a:pt x="76" y="238"/>
                  </a:lnTo>
                  <a:lnTo>
                    <a:pt x="77" y="237"/>
                  </a:lnTo>
                  <a:lnTo>
                    <a:pt x="79" y="236"/>
                  </a:lnTo>
                  <a:lnTo>
                    <a:pt x="81" y="237"/>
                  </a:lnTo>
                  <a:lnTo>
                    <a:pt x="82" y="236"/>
                  </a:lnTo>
                  <a:lnTo>
                    <a:pt x="81" y="235"/>
                  </a:lnTo>
                  <a:lnTo>
                    <a:pt x="78" y="235"/>
                  </a:lnTo>
                  <a:lnTo>
                    <a:pt x="77" y="234"/>
                  </a:lnTo>
                  <a:lnTo>
                    <a:pt x="77" y="232"/>
                  </a:lnTo>
                  <a:lnTo>
                    <a:pt x="74" y="229"/>
                  </a:lnTo>
                  <a:lnTo>
                    <a:pt x="74" y="227"/>
                  </a:lnTo>
                  <a:lnTo>
                    <a:pt x="75" y="226"/>
                  </a:lnTo>
                  <a:lnTo>
                    <a:pt x="76" y="224"/>
                  </a:lnTo>
                  <a:lnTo>
                    <a:pt x="75" y="223"/>
                  </a:lnTo>
                  <a:lnTo>
                    <a:pt x="77" y="221"/>
                  </a:lnTo>
                  <a:lnTo>
                    <a:pt x="80" y="220"/>
                  </a:lnTo>
                  <a:lnTo>
                    <a:pt x="83" y="219"/>
                  </a:lnTo>
                  <a:lnTo>
                    <a:pt x="85" y="220"/>
                  </a:lnTo>
                  <a:lnTo>
                    <a:pt x="88" y="219"/>
                  </a:lnTo>
                  <a:lnTo>
                    <a:pt x="90" y="219"/>
                  </a:lnTo>
                  <a:lnTo>
                    <a:pt x="92" y="220"/>
                  </a:lnTo>
                  <a:lnTo>
                    <a:pt x="93" y="219"/>
                  </a:lnTo>
                  <a:lnTo>
                    <a:pt x="95" y="219"/>
                  </a:lnTo>
                  <a:lnTo>
                    <a:pt x="97" y="222"/>
                  </a:lnTo>
                  <a:lnTo>
                    <a:pt x="100" y="222"/>
                  </a:lnTo>
                  <a:lnTo>
                    <a:pt x="103" y="220"/>
                  </a:lnTo>
                  <a:lnTo>
                    <a:pt x="103" y="219"/>
                  </a:lnTo>
                  <a:lnTo>
                    <a:pt x="101" y="218"/>
                  </a:lnTo>
                  <a:lnTo>
                    <a:pt x="98" y="218"/>
                  </a:lnTo>
                  <a:lnTo>
                    <a:pt x="96" y="214"/>
                  </a:lnTo>
                  <a:lnTo>
                    <a:pt x="97" y="210"/>
                  </a:lnTo>
                  <a:lnTo>
                    <a:pt x="99" y="209"/>
                  </a:lnTo>
                  <a:lnTo>
                    <a:pt x="100" y="208"/>
                  </a:lnTo>
                  <a:lnTo>
                    <a:pt x="99" y="207"/>
                  </a:lnTo>
                  <a:lnTo>
                    <a:pt x="98" y="206"/>
                  </a:lnTo>
                  <a:lnTo>
                    <a:pt x="97" y="204"/>
                  </a:lnTo>
                  <a:lnTo>
                    <a:pt x="99" y="201"/>
                  </a:lnTo>
                  <a:lnTo>
                    <a:pt x="99" y="199"/>
                  </a:lnTo>
                  <a:lnTo>
                    <a:pt x="97" y="197"/>
                  </a:lnTo>
                  <a:lnTo>
                    <a:pt x="96" y="195"/>
                  </a:lnTo>
                  <a:lnTo>
                    <a:pt x="97" y="193"/>
                  </a:lnTo>
                  <a:lnTo>
                    <a:pt x="97" y="192"/>
                  </a:lnTo>
                  <a:lnTo>
                    <a:pt x="96" y="192"/>
                  </a:lnTo>
                  <a:lnTo>
                    <a:pt x="94" y="190"/>
                  </a:lnTo>
                  <a:lnTo>
                    <a:pt x="94" y="189"/>
                  </a:lnTo>
                  <a:lnTo>
                    <a:pt x="89" y="188"/>
                  </a:lnTo>
                  <a:lnTo>
                    <a:pt x="87" y="188"/>
                  </a:lnTo>
                  <a:lnTo>
                    <a:pt x="85" y="189"/>
                  </a:lnTo>
                  <a:lnTo>
                    <a:pt x="85" y="190"/>
                  </a:lnTo>
                  <a:lnTo>
                    <a:pt x="83" y="190"/>
                  </a:lnTo>
                  <a:lnTo>
                    <a:pt x="83" y="192"/>
                  </a:lnTo>
                  <a:lnTo>
                    <a:pt x="81" y="193"/>
                  </a:lnTo>
                  <a:lnTo>
                    <a:pt x="80" y="192"/>
                  </a:lnTo>
                  <a:lnTo>
                    <a:pt x="79" y="191"/>
                  </a:lnTo>
                  <a:lnTo>
                    <a:pt x="77" y="191"/>
                  </a:lnTo>
                  <a:lnTo>
                    <a:pt x="77" y="192"/>
                  </a:lnTo>
                  <a:lnTo>
                    <a:pt x="75" y="190"/>
                  </a:lnTo>
                  <a:lnTo>
                    <a:pt x="75" y="188"/>
                  </a:lnTo>
                  <a:lnTo>
                    <a:pt x="75" y="187"/>
                  </a:lnTo>
                  <a:lnTo>
                    <a:pt x="73" y="188"/>
                  </a:lnTo>
                  <a:lnTo>
                    <a:pt x="72" y="188"/>
                  </a:lnTo>
                  <a:lnTo>
                    <a:pt x="70" y="187"/>
                  </a:lnTo>
                  <a:lnTo>
                    <a:pt x="67" y="187"/>
                  </a:lnTo>
                  <a:lnTo>
                    <a:pt x="64" y="189"/>
                  </a:lnTo>
                  <a:lnTo>
                    <a:pt x="64" y="191"/>
                  </a:lnTo>
                  <a:lnTo>
                    <a:pt x="63" y="192"/>
                  </a:lnTo>
                  <a:lnTo>
                    <a:pt x="62" y="191"/>
                  </a:lnTo>
                  <a:lnTo>
                    <a:pt x="60" y="191"/>
                  </a:lnTo>
                  <a:lnTo>
                    <a:pt x="59" y="193"/>
                  </a:lnTo>
                  <a:lnTo>
                    <a:pt x="57" y="193"/>
                  </a:lnTo>
                  <a:lnTo>
                    <a:pt x="56" y="195"/>
                  </a:lnTo>
                  <a:lnTo>
                    <a:pt x="53" y="197"/>
                  </a:lnTo>
                  <a:lnTo>
                    <a:pt x="52" y="197"/>
                  </a:lnTo>
                  <a:lnTo>
                    <a:pt x="52" y="199"/>
                  </a:lnTo>
                  <a:lnTo>
                    <a:pt x="50" y="200"/>
                  </a:lnTo>
                  <a:lnTo>
                    <a:pt x="49" y="199"/>
                  </a:lnTo>
                  <a:lnTo>
                    <a:pt x="48" y="199"/>
                  </a:lnTo>
                  <a:lnTo>
                    <a:pt x="47" y="200"/>
                  </a:lnTo>
                  <a:lnTo>
                    <a:pt x="45" y="200"/>
                  </a:lnTo>
                  <a:lnTo>
                    <a:pt x="44" y="199"/>
                  </a:lnTo>
                  <a:lnTo>
                    <a:pt x="43" y="19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39" name="Freeform 19"/>
            <p:cNvSpPr>
              <a:spLocks/>
            </p:cNvSpPr>
            <p:nvPr/>
          </p:nvSpPr>
          <p:spPr bwMode="auto">
            <a:xfrm>
              <a:off x="4775104" y="1743053"/>
              <a:ext cx="352851" cy="209598"/>
            </a:xfrm>
            <a:custGeom>
              <a:avLst/>
              <a:gdLst>
                <a:gd name="T0" fmla="*/ 190 w 239"/>
                <a:gd name="T1" fmla="*/ 140 h 149"/>
                <a:gd name="T2" fmla="*/ 194 w 239"/>
                <a:gd name="T3" fmla="*/ 130 h 149"/>
                <a:gd name="T4" fmla="*/ 191 w 239"/>
                <a:gd name="T5" fmla="*/ 125 h 149"/>
                <a:gd name="T6" fmla="*/ 191 w 239"/>
                <a:gd name="T7" fmla="*/ 118 h 149"/>
                <a:gd name="T8" fmla="*/ 186 w 239"/>
                <a:gd name="T9" fmla="*/ 115 h 149"/>
                <a:gd name="T10" fmla="*/ 179 w 239"/>
                <a:gd name="T11" fmla="*/ 111 h 149"/>
                <a:gd name="T12" fmla="*/ 182 w 239"/>
                <a:gd name="T13" fmla="*/ 104 h 149"/>
                <a:gd name="T14" fmla="*/ 191 w 239"/>
                <a:gd name="T15" fmla="*/ 104 h 149"/>
                <a:gd name="T16" fmla="*/ 198 w 239"/>
                <a:gd name="T17" fmla="*/ 98 h 149"/>
                <a:gd name="T18" fmla="*/ 196 w 239"/>
                <a:gd name="T19" fmla="*/ 95 h 149"/>
                <a:gd name="T20" fmla="*/ 207 w 239"/>
                <a:gd name="T21" fmla="*/ 91 h 149"/>
                <a:gd name="T22" fmla="*/ 202 w 239"/>
                <a:gd name="T23" fmla="*/ 86 h 149"/>
                <a:gd name="T24" fmla="*/ 206 w 239"/>
                <a:gd name="T25" fmla="*/ 81 h 149"/>
                <a:gd name="T26" fmla="*/ 213 w 239"/>
                <a:gd name="T27" fmla="*/ 79 h 149"/>
                <a:gd name="T28" fmla="*/ 221 w 239"/>
                <a:gd name="T29" fmla="*/ 77 h 149"/>
                <a:gd name="T30" fmla="*/ 229 w 239"/>
                <a:gd name="T31" fmla="*/ 78 h 149"/>
                <a:gd name="T32" fmla="*/ 239 w 239"/>
                <a:gd name="T33" fmla="*/ 74 h 149"/>
                <a:gd name="T34" fmla="*/ 231 w 239"/>
                <a:gd name="T35" fmla="*/ 65 h 149"/>
                <a:gd name="T36" fmla="*/ 228 w 239"/>
                <a:gd name="T37" fmla="*/ 69 h 149"/>
                <a:gd name="T38" fmla="*/ 223 w 239"/>
                <a:gd name="T39" fmla="*/ 71 h 149"/>
                <a:gd name="T40" fmla="*/ 214 w 239"/>
                <a:gd name="T41" fmla="*/ 66 h 149"/>
                <a:gd name="T42" fmla="*/ 213 w 239"/>
                <a:gd name="T43" fmla="*/ 61 h 149"/>
                <a:gd name="T44" fmla="*/ 218 w 239"/>
                <a:gd name="T45" fmla="*/ 50 h 149"/>
                <a:gd name="T46" fmla="*/ 213 w 239"/>
                <a:gd name="T47" fmla="*/ 54 h 149"/>
                <a:gd name="T48" fmla="*/ 204 w 239"/>
                <a:gd name="T49" fmla="*/ 62 h 149"/>
                <a:gd name="T50" fmla="*/ 200 w 239"/>
                <a:gd name="T51" fmla="*/ 68 h 149"/>
                <a:gd name="T52" fmla="*/ 191 w 239"/>
                <a:gd name="T53" fmla="*/ 79 h 149"/>
                <a:gd name="T54" fmla="*/ 183 w 239"/>
                <a:gd name="T55" fmla="*/ 75 h 149"/>
                <a:gd name="T56" fmla="*/ 174 w 239"/>
                <a:gd name="T57" fmla="*/ 75 h 149"/>
                <a:gd name="T58" fmla="*/ 164 w 239"/>
                <a:gd name="T59" fmla="*/ 78 h 149"/>
                <a:gd name="T60" fmla="*/ 148 w 239"/>
                <a:gd name="T61" fmla="*/ 60 h 149"/>
                <a:gd name="T62" fmla="*/ 142 w 239"/>
                <a:gd name="T63" fmla="*/ 40 h 149"/>
                <a:gd name="T64" fmla="*/ 131 w 239"/>
                <a:gd name="T65" fmla="*/ 26 h 149"/>
                <a:gd name="T66" fmla="*/ 84 w 239"/>
                <a:gd name="T67" fmla="*/ 28 h 149"/>
                <a:gd name="T68" fmla="*/ 63 w 239"/>
                <a:gd name="T69" fmla="*/ 17 h 149"/>
                <a:gd name="T70" fmla="*/ 0 w 239"/>
                <a:gd name="T71" fmla="*/ 8 h 149"/>
                <a:gd name="T72" fmla="*/ 19 w 239"/>
                <a:gd name="T73" fmla="*/ 78 h 149"/>
                <a:gd name="T74" fmla="*/ 27 w 239"/>
                <a:gd name="T75" fmla="*/ 75 h 149"/>
                <a:gd name="T76" fmla="*/ 23 w 239"/>
                <a:gd name="T77" fmla="*/ 68 h 149"/>
                <a:gd name="T78" fmla="*/ 31 w 239"/>
                <a:gd name="T79" fmla="*/ 61 h 149"/>
                <a:gd name="T80" fmla="*/ 37 w 239"/>
                <a:gd name="T81" fmla="*/ 55 h 149"/>
                <a:gd name="T82" fmla="*/ 42 w 239"/>
                <a:gd name="T83" fmla="*/ 56 h 149"/>
                <a:gd name="T84" fmla="*/ 46 w 239"/>
                <a:gd name="T85" fmla="*/ 53 h 149"/>
                <a:gd name="T86" fmla="*/ 65 w 239"/>
                <a:gd name="T87" fmla="*/ 63 h 149"/>
                <a:gd name="T88" fmla="*/ 77 w 239"/>
                <a:gd name="T89" fmla="*/ 72 h 149"/>
                <a:gd name="T90" fmla="*/ 88 w 239"/>
                <a:gd name="T91" fmla="*/ 75 h 149"/>
                <a:gd name="T92" fmla="*/ 97 w 239"/>
                <a:gd name="T93" fmla="*/ 80 h 149"/>
                <a:gd name="T94" fmla="*/ 103 w 239"/>
                <a:gd name="T95" fmla="*/ 91 h 149"/>
                <a:gd name="T96" fmla="*/ 107 w 239"/>
                <a:gd name="T97" fmla="*/ 101 h 149"/>
                <a:gd name="T98" fmla="*/ 122 w 239"/>
                <a:gd name="T99" fmla="*/ 110 h 149"/>
                <a:gd name="T100" fmla="*/ 143 w 239"/>
                <a:gd name="T101" fmla="*/ 122 h 149"/>
                <a:gd name="T102" fmla="*/ 161 w 239"/>
                <a:gd name="T103" fmla="*/ 130 h 149"/>
                <a:gd name="T104" fmla="*/ 165 w 239"/>
                <a:gd name="T105" fmla="*/ 132 h 149"/>
                <a:gd name="T106" fmla="*/ 170 w 239"/>
                <a:gd name="T107" fmla="*/ 139 h 149"/>
                <a:gd name="T108" fmla="*/ 175 w 239"/>
                <a:gd name="T109" fmla="*/ 145 h 149"/>
                <a:gd name="T110" fmla="*/ 180 w 239"/>
                <a:gd name="T111" fmla="*/ 149 h 149"/>
                <a:gd name="T112" fmla="*/ 185 w 239"/>
                <a:gd name="T113" fmla="*/ 147 h 149"/>
                <a:gd name="T114" fmla="*/ 189 w 239"/>
                <a:gd name="T115" fmla="*/ 149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39" h="149">
                  <a:moveTo>
                    <a:pt x="189" y="149"/>
                  </a:moveTo>
                  <a:lnTo>
                    <a:pt x="190" y="140"/>
                  </a:lnTo>
                  <a:lnTo>
                    <a:pt x="193" y="132"/>
                  </a:lnTo>
                  <a:lnTo>
                    <a:pt x="194" y="130"/>
                  </a:lnTo>
                  <a:lnTo>
                    <a:pt x="194" y="126"/>
                  </a:lnTo>
                  <a:lnTo>
                    <a:pt x="191" y="125"/>
                  </a:lnTo>
                  <a:lnTo>
                    <a:pt x="189" y="121"/>
                  </a:lnTo>
                  <a:lnTo>
                    <a:pt x="191" y="118"/>
                  </a:lnTo>
                  <a:lnTo>
                    <a:pt x="190" y="115"/>
                  </a:lnTo>
                  <a:lnTo>
                    <a:pt x="186" y="115"/>
                  </a:lnTo>
                  <a:lnTo>
                    <a:pt x="183" y="116"/>
                  </a:lnTo>
                  <a:lnTo>
                    <a:pt x="179" y="111"/>
                  </a:lnTo>
                  <a:lnTo>
                    <a:pt x="179" y="106"/>
                  </a:lnTo>
                  <a:lnTo>
                    <a:pt x="182" y="104"/>
                  </a:lnTo>
                  <a:lnTo>
                    <a:pt x="189" y="105"/>
                  </a:lnTo>
                  <a:lnTo>
                    <a:pt x="191" y="104"/>
                  </a:lnTo>
                  <a:lnTo>
                    <a:pt x="192" y="101"/>
                  </a:lnTo>
                  <a:lnTo>
                    <a:pt x="198" y="98"/>
                  </a:lnTo>
                  <a:lnTo>
                    <a:pt x="197" y="96"/>
                  </a:lnTo>
                  <a:lnTo>
                    <a:pt x="196" y="95"/>
                  </a:lnTo>
                  <a:lnTo>
                    <a:pt x="202" y="94"/>
                  </a:lnTo>
                  <a:lnTo>
                    <a:pt x="207" y="91"/>
                  </a:lnTo>
                  <a:lnTo>
                    <a:pt x="207" y="88"/>
                  </a:lnTo>
                  <a:lnTo>
                    <a:pt x="202" y="86"/>
                  </a:lnTo>
                  <a:lnTo>
                    <a:pt x="202" y="83"/>
                  </a:lnTo>
                  <a:lnTo>
                    <a:pt x="206" y="81"/>
                  </a:lnTo>
                  <a:lnTo>
                    <a:pt x="210" y="78"/>
                  </a:lnTo>
                  <a:lnTo>
                    <a:pt x="213" y="79"/>
                  </a:lnTo>
                  <a:lnTo>
                    <a:pt x="218" y="74"/>
                  </a:lnTo>
                  <a:lnTo>
                    <a:pt x="221" y="77"/>
                  </a:lnTo>
                  <a:lnTo>
                    <a:pt x="222" y="79"/>
                  </a:lnTo>
                  <a:lnTo>
                    <a:pt x="229" y="78"/>
                  </a:lnTo>
                  <a:lnTo>
                    <a:pt x="235" y="78"/>
                  </a:lnTo>
                  <a:lnTo>
                    <a:pt x="239" y="74"/>
                  </a:lnTo>
                  <a:lnTo>
                    <a:pt x="238" y="71"/>
                  </a:lnTo>
                  <a:lnTo>
                    <a:pt x="231" y="65"/>
                  </a:lnTo>
                  <a:lnTo>
                    <a:pt x="229" y="64"/>
                  </a:lnTo>
                  <a:lnTo>
                    <a:pt x="228" y="69"/>
                  </a:lnTo>
                  <a:lnTo>
                    <a:pt x="226" y="71"/>
                  </a:lnTo>
                  <a:lnTo>
                    <a:pt x="223" y="71"/>
                  </a:lnTo>
                  <a:lnTo>
                    <a:pt x="221" y="68"/>
                  </a:lnTo>
                  <a:lnTo>
                    <a:pt x="214" y="66"/>
                  </a:lnTo>
                  <a:lnTo>
                    <a:pt x="211" y="64"/>
                  </a:lnTo>
                  <a:lnTo>
                    <a:pt x="213" y="61"/>
                  </a:lnTo>
                  <a:lnTo>
                    <a:pt x="218" y="53"/>
                  </a:lnTo>
                  <a:lnTo>
                    <a:pt x="218" y="50"/>
                  </a:lnTo>
                  <a:lnTo>
                    <a:pt x="216" y="50"/>
                  </a:lnTo>
                  <a:lnTo>
                    <a:pt x="213" y="54"/>
                  </a:lnTo>
                  <a:lnTo>
                    <a:pt x="210" y="55"/>
                  </a:lnTo>
                  <a:lnTo>
                    <a:pt x="204" y="62"/>
                  </a:lnTo>
                  <a:lnTo>
                    <a:pt x="202" y="66"/>
                  </a:lnTo>
                  <a:lnTo>
                    <a:pt x="200" y="68"/>
                  </a:lnTo>
                  <a:lnTo>
                    <a:pt x="197" y="74"/>
                  </a:lnTo>
                  <a:lnTo>
                    <a:pt x="191" y="79"/>
                  </a:lnTo>
                  <a:lnTo>
                    <a:pt x="190" y="78"/>
                  </a:lnTo>
                  <a:lnTo>
                    <a:pt x="183" y="75"/>
                  </a:lnTo>
                  <a:lnTo>
                    <a:pt x="178" y="74"/>
                  </a:lnTo>
                  <a:lnTo>
                    <a:pt x="174" y="75"/>
                  </a:lnTo>
                  <a:lnTo>
                    <a:pt x="167" y="78"/>
                  </a:lnTo>
                  <a:lnTo>
                    <a:pt x="164" y="78"/>
                  </a:lnTo>
                  <a:lnTo>
                    <a:pt x="158" y="61"/>
                  </a:lnTo>
                  <a:lnTo>
                    <a:pt x="148" y="60"/>
                  </a:lnTo>
                  <a:lnTo>
                    <a:pt x="147" y="38"/>
                  </a:lnTo>
                  <a:lnTo>
                    <a:pt x="142" y="40"/>
                  </a:lnTo>
                  <a:lnTo>
                    <a:pt x="138" y="31"/>
                  </a:lnTo>
                  <a:lnTo>
                    <a:pt x="131" y="26"/>
                  </a:lnTo>
                  <a:lnTo>
                    <a:pt x="106" y="26"/>
                  </a:lnTo>
                  <a:lnTo>
                    <a:pt x="84" y="28"/>
                  </a:lnTo>
                  <a:lnTo>
                    <a:pt x="72" y="21"/>
                  </a:lnTo>
                  <a:lnTo>
                    <a:pt x="63" y="17"/>
                  </a:lnTo>
                  <a:lnTo>
                    <a:pt x="39" y="0"/>
                  </a:lnTo>
                  <a:lnTo>
                    <a:pt x="0" y="8"/>
                  </a:lnTo>
                  <a:lnTo>
                    <a:pt x="12" y="78"/>
                  </a:lnTo>
                  <a:lnTo>
                    <a:pt x="19" y="78"/>
                  </a:lnTo>
                  <a:lnTo>
                    <a:pt x="25" y="79"/>
                  </a:lnTo>
                  <a:lnTo>
                    <a:pt x="27" y="75"/>
                  </a:lnTo>
                  <a:lnTo>
                    <a:pt x="24" y="73"/>
                  </a:lnTo>
                  <a:lnTo>
                    <a:pt x="23" y="68"/>
                  </a:lnTo>
                  <a:lnTo>
                    <a:pt x="26" y="61"/>
                  </a:lnTo>
                  <a:lnTo>
                    <a:pt x="31" y="61"/>
                  </a:lnTo>
                  <a:lnTo>
                    <a:pt x="33" y="57"/>
                  </a:lnTo>
                  <a:lnTo>
                    <a:pt x="37" y="55"/>
                  </a:lnTo>
                  <a:lnTo>
                    <a:pt x="40" y="57"/>
                  </a:lnTo>
                  <a:lnTo>
                    <a:pt x="42" y="56"/>
                  </a:lnTo>
                  <a:lnTo>
                    <a:pt x="39" y="52"/>
                  </a:lnTo>
                  <a:lnTo>
                    <a:pt x="46" y="53"/>
                  </a:lnTo>
                  <a:lnTo>
                    <a:pt x="56" y="58"/>
                  </a:lnTo>
                  <a:lnTo>
                    <a:pt x="65" y="63"/>
                  </a:lnTo>
                  <a:lnTo>
                    <a:pt x="66" y="67"/>
                  </a:lnTo>
                  <a:lnTo>
                    <a:pt x="77" y="72"/>
                  </a:lnTo>
                  <a:lnTo>
                    <a:pt x="86" y="77"/>
                  </a:lnTo>
                  <a:lnTo>
                    <a:pt x="88" y="75"/>
                  </a:lnTo>
                  <a:lnTo>
                    <a:pt x="91" y="76"/>
                  </a:lnTo>
                  <a:lnTo>
                    <a:pt x="97" y="80"/>
                  </a:lnTo>
                  <a:lnTo>
                    <a:pt x="100" y="89"/>
                  </a:lnTo>
                  <a:lnTo>
                    <a:pt x="103" y="91"/>
                  </a:lnTo>
                  <a:lnTo>
                    <a:pt x="104" y="95"/>
                  </a:lnTo>
                  <a:lnTo>
                    <a:pt x="107" y="101"/>
                  </a:lnTo>
                  <a:lnTo>
                    <a:pt x="112" y="104"/>
                  </a:lnTo>
                  <a:lnTo>
                    <a:pt x="122" y="110"/>
                  </a:lnTo>
                  <a:lnTo>
                    <a:pt x="132" y="117"/>
                  </a:lnTo>
                  <a:lnTo>
                    <a:pt x="143" y="122"/>
                  </a:lnTo>
                  <a:lnTo>
                    <a:pt x="153" y="129"/>
                  </a:lnTo>
                  <a:lnTo>
                    <a:pt x="161" y="130"/>
                  </a:lnTo>
                  <a:lnTo>
                    <a:pt x="163" y="132"/>
                  </a:lnTo>
                  <a:lnTo>
                    <a:pt x="165" y="132"/>
                  </a:lnTo>
                  <a:lnTo>
                    <a:pt x="171" y="136"/>
                  </a:lnTo>
                  <a:lnTo>
                    <a:pt x="170" y="139"/>
                  </a:lnTo>
                  <a:lnTo>
                    <a:pt x="171" y="146"/>
                  </a:lnTo>
                  <a:lnTo>
                    <a:pt x="175" y="145"/>
                  </a:lnTo>
                  <a:lnTo>
                    <a:pt x="179" y="146"/>
                  </a:lnTo>
                  <a:lnTo>
                    <a:pt x="180" y="149"/>
                  </a:lnTo>
                  <a:lnTo>
                    <a:pt x="182" y="149"/>
                  </a:lnTo>
                  <a:lnTo>
                    <a:pt x="185" y="147"/>
                  </a:lnTo>
                  <a:lnTo>
                    <a:pt x="187" y="147"/>
                  </a:lnTo>
                  <a:lnTo>
                    <a:pt x="189" y="14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40" name="Freeform 20"/>
            <p:cNvSpPr>
              <a:spLocks/>
            </p:cNvSpPr>
            <p:nvPr/>
          </p:nvSpPr>
          <p:spPr bwMode="auto">
            <a:xfrm>
              <a:off x="4713097" y="1816202"/>
              <a:ext cx="314466" cy="188496"/>
            </a:xfrm>
            <a:custGeom>
              <a:avLst/>
              <a:gdLst>
                <a:gd name="T0" fmla="*/ 213 w 213"/>
                <a:gd name="T1" fmla="*/ 84 h 134"/>
                <a:gd name="T2" fmla="*/ 203 w 213"/>
                <a:gd name="T3" fmla="*/ 78 h 134"/>
                <a:gd name="T4" fmla="*/ 174 w 213"/>
                <a:gd name="T5" fmla="*/ 65 h 134"/>
                <a:gd name="T6" fmla="*/ 149 w 213"/>
                <a:gd name="T7" fmla="*/ 49 h 134"/>
                <a:gd name="T8" fmla="*/ 142 w 213"/>
                <a:gd name="T9" fmla="*/ 37 h 134"/>
                <a:gd name="T10" fmla="*/ 130 w 213"/>
                <a:gd name="T11" fmla="*/ 23 h 134"/>
                <a:gd name="T12" fmla="*/ 108 w 213"/>
                <a:gd name="T13" fmla="*/ 15 h 134"/>
                <a:gd name="T14" fmla="*/ 88 w 213"/>
                <a:gd name="T15" fmla="*/ 1 h 134"/>
                <a:gd name="T16" fmla="*/ 82 w 213"/>
                <a:gd name="T17" fmla="*/ 5 h 134"/>
                <a:gd name="T18" fmla="*/ 73 w 213"/>
                <a:gd name="T19" fmla="*/ 9 h 134"/>
                <a:gd name="T20" fmla="*/ 66 w 213"/>
                <a:gd name="T21" fmla="*/ 21 h 134"/>
                <a:gd name="T22" fmla="*/ 61 w 213"/>
                <a:gd name="T23" fmla="*/ 26 h 134"/>
                <a:gd name="T24" fmla="*/ 36 w 213"/>
                <a:gd name="T25" fmla="*/ 17 h 134"/>
                <a:gd name="T26" fmla="*/ 9 w 213"/>
                <a:gd name="T27" fmla="*/ 12 h 134"/>
                <a:gd name="T28" fmla="*/ 2 w 213"/>
                <a:gd name="T29" fmla="*/ 24 h 134"/>
                <a:gd name="T30" fmla="*/ 7 w 213"/>
                <a:gd name="T31" fmla="*/ 30 h 134"/>
                <a:gd name="T32" fmla="*/ 8 w 213"/>
                <a:gd name="T33" fmla="*/ 43 h 134"/>
                <a:gd name="T34" fmla="*/ 10 w 213"/>
                <a:gd name="T35" fmla="*/ 55 h 134"/>
                <a:gd name="T36" fmla="*/ 14 w 213"/>
                <a:gd name="T37" fmla="*/ 56 h 134"/>
                <a:gd name="T38" fmla="*/ 21 w 213"/>
                <a:gd name="T39" fmla="*/ 54 h 134"/>
                <a:gd name="T40" fmla="*/ 22 w 213"/>
                <a:gd name="T41" fmla="*/ 61 h 134"/>
                <a:gd name="T42" fmla="*/ 25 w 213"/>
                <a:gd name="T43" fmla="*/ 64 h 134"/>
                <a:gd name="T44" fmla="*/ 20 w 213"/>
                <a:gd name="T45" fmla="*/ 63 h 134"/>
                <a:gd name="T46" fmla="*/ 19 w 213"/>
                <a:gd name="T47" fmla="*/ 70 h 134"/>
                <a:gd name="T48" fmla="*/ 21 w 213"/>
                <a:gd name="T49" fmla="*/ 67 h 134"/>
                <a:gd name="T50" fmla="*/ 29 w 213"/>
                <a:gd name="T51" fmla="*/ 72 h 134"/>
                <a:gd name="T52" fmla="*/ 30 w 213"/>
                <a:gd name="T53" fmla="*/ 82 h 134"/>
                <a:gd name="T54" fmla="*/ 34 w 213"/>
                <a:gd name="T55" fmla="*/ 102 h 134"/>
                <a:gd name="T56" fmla="*/ 46 w 213"/>
                <a:gd name="T57" fmla="*/ 96 h 134"/>
                <a:gd name="T58" fmla="*/ 56 w 213"/>
                <a:gd name="T59" fmla="*/ 88 h 134"/>
                <a:gd name="T60" fmla="*/ 69 w 213"/>
                <a:gd name="T61" fmla="*/ 85 h 134"/>
                <a:gd name="T62" fmla="*/ 79 w 213"/>
                <a:gd name="T63" fmla="*/ 85 h 134"/>
                <a:gd name="T64" fmla="*/ 97 w 213"/>
                <a:gd name="T65" fmla="*/ 96 h 134"/>
                <a:gd name="T66" fmla="*/ 108 w 213"/>
                <a:gd name="T67" fmla="*/ 97 h 134"/>
                <a:gd name="T68" fmla="*/ 113 w 213"/>
                <a:gd name="T69" fmla="*/ 103 h 134"/>
                <a:gd name="T70" fmla="*/ 128 w 213"/>
                <a:gd name="T71" fmla="*/ 111 h 134"/>
                <a:gd name="T72" fmla="*/ 140 w 213"/>
                <a:gd name="T73" fmla="*/ 118 h 134"/>
                <a:gd name="T74" fmla="*/ 140 w 213"/>
                <a:gd name="T75" fmla="*/ 126 h 134"/>
                <a:gd name="T76" fmla="*/ 146 w 213"/>
                <a:gd name="T77" fmla="*/ 129 h 134"/>
                <a:gd name="T78" fmla="*/ 153 w 213"/>
                <a:gd name="T79" fmla="*/ 129 h 134"/>
                <a:gd name="T80" fmla="*/ 160 w 213"/>
                <a:gd name="T81" fmla="*/ 133 h 134"/>
                <a:gd name="T82" fmla="*/ 167 w 213"/>
                <a:gd name="T83" fmla="*/ 132 h 134"/>
                <a:gd name="T84" fmla="*/ 171 w 213"/>
                <a:gd name="T85" fmla="*/ 126 h 134"/>
                <a:gd name="T86" fmla="*/ 181 w 213"/>
                <a:gd name="T87" fmla="*/ 120 h 134"/>
                <a:gd name="T88" fmla="*/ 186 w 213"/>
                <a:gd name="T89" fmla="*/ 116 h 134"/>
                <a:gd name="T90" fmla="*/ 190 w 213"/>
                <a:gd name="T91" fmla="*/ 105 h 134"/>
                <a:gd name="T92" fmla="*/ 189 w 213"/>
                <a:gd name="T93" fmla="*/ 99 h 134"/>
                <a:gd name="T94" fmla="*/ 196 w 213"/>
                <a:gd name="T95" fmla="*/ 96 h 134"/>
                <a:gd name="T96" fmla="*/ 205 w 213"/>
                <a:gd name="T97" fmla="*/ 92 h 134"/>
                <a:gd name="T98" fmla="*/ 213 w 213"/>
                <a:gd name="T99" fmla="*/ 94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3" h="134">
                  <a:moveTo>
                    <a:pt x="213" y="94"/>
                  </a:moveTo>
                  <a:lnTo>
                    <a:pt x="212" y="87"/>
                  </a:lnTo>
                  <a:lnTo>
                    <a:pt x="213" y="84"/>
                  </a:lnTo>
                  <a:lnTo>
                    <a:pt x="207" y="80"/>
                  </a:lnTo>
                  <a:lnTo>
                    <a:pt x="205" y="80"/>
                  </a:lnTo>
                  <a:lnTo>
                    <a:pt x="203" y="78"/>
                  </a:lnTo>
                  <a:lnTo>
                    <a:pt x="195" y="77"/>
                  </a:lnTo>
                  <a:lnTo>
                    <a:pt x="185" y="70"/>
                  </a:lnTo>
                  <a:lnTo>
                    <a:pt x="174" y="65"/>
                  </a:lnTo>
                  <a:lnTo>
                    <a:pt x="164" y="58"/>
                  </a:lnTo>
                  <a:lnTo>
                    <a:pt x="154" y="52"/>
                  </a:lnTo>
                  <a:lnTo>
                    <a:pt x="149" y="49"/>
                  </a:lnTo>
                  <a:lnTo>
                    <a:pt x="146" y="43"/>
                  </a:lnTo>
                  <a:lnTo>
                    <a:pt x="145" y="39"/>
                  </a:lnTo>
                  <a:lnTo>
                    <a:pt x="142" y="37"/>
                  </a:lnTo>
                  <a:lnTo>
                    <a:pt x="139" y="28"/>
                  </a:lnTo>
                  <a:lnTo>
                    <a:pt x="133" y="24"/>
                  </a:lnTo>
                  <a:lnTo>
                    <a:pt x="130" y="23"/>
                  </a:lnTo>
                  <a:lnTo>
                    <a:pt x="128" y="25"/>
                  </a:lnTo>
                  <a:lnTo>
                    <a:pt x="119" y="20"/>
                  </a:lnTo>
                  <a:lnTo>
                    <a:pt x="108" y="15"/>
                  </a:lnTo>
                  <a:lnTo>
                    <a:pt x="107" y="11"/>
                  </a:lnTo>
                  <a:lnTo>
                    <a:pt x="98" y="6"/>
                  </a:lnTo>
                  <a:lnTo>
                    <a:pt x="88" y="1"/>
                  </a:lnTo>
                  <a:lnTo>
                    <a:pt x="81" y="0"/>
                  </a:lnTo>
                  <a:lnTo>
                    <a:pt x="84" y="4"/>
                  </a:lnTo>
                  <a:lnTo>
                    <a:pt x="82" y="5"/>
                  </a:lnTo>
                  <a:lnTo>
                    <a:pt x="79" y="3"/>
                  </a:lnTo>
                  <a:lnTo>
                    <a:pt x="75" y="5"/>
                  </a:lnTo>
                  <a:lnTo>
                    <a:pt x="73" y="9"/>
                  </a:lnTo>
                  <a:lnTo>
                    <a:pt x="68" y="9"/>
                  </a:lnTo>
                  <a:lnTo>
                    <a:pt x="65" y="16"/>
                  </a:lnTo>
                  <a:lnTo>
                    <a:pt x="66" y="21"/>
                  </a:lnTo>
                  <a:lnTo>
                    <a:pt x="69" y="23"/>
                  </a:lnTo>
                  <a:lnTo>
                    <a:pt x="67" y="27"/>
                  </a:lnTo>
                  <a:lnTo>
                    <a:pt x="61" y="26"/>
                  </a:lnTo>
                  <a:lnTo>
                    <a:pt x="52" y="27"/>
                  </a:lnTo>
                  <a:lnTo>
                    <a:pt x="46" y="28"/>
                  </a:lnTo>
                  <a:lnTo>
                    <a:pt x="36" y="17"/>
                  </a:lnTo>
                  <a:lnTo>
                    <a:pt x="26" y="11"/>
                  </a:lnTo>
                  <a:lnTo>
                    <a:pt x="16" y="9"/>
                  </a:lnTo>
                  <a:lnTo>
                    <a:pt x="9" y="12"/>
                  </a:lnTo>
                  <a:lnTo>
                    <a:pt x="0" y="20"/>
                  </a:lnTo>
                  <a:lnTo>
                    <a:pt x="0" y="21"/>
                  </a:lnTo>
                  <a:lnTo>
                    <a:pt x="2" y="24"/>
                  </a:lnTo>
                  <a:lnTo>
                    <a:pt x="4" y="26"/>
                  </a:lnTo>
                  <a:lnTo>
                    <a:pt x="6" y="28"/>
                  </a:lnTo>
                  <a:lnTo>
                    <a:pt x="7" y="30"/>
                  </a:lnTo>
                  <a:lnTo>
                    <a:pt x="10" y="35"/>
                  </a:lnTo>
                  <a:lnTo>
                    <a:pt x="9" y="40"/>
                  </a:lnTo>
                  <a:lnTo>
                    <a:pt x="8" y="43"/>
                  </a:lnTo>
                  <a:lnTo>
                    <a:pt x="8" y="50"/>
                  </a:lnTo>
                  <a:lnTo>
                    <a:pt x="10" y="53"/>
                  </a:lnTo>
                  <a:lnTo>
                    <a:pt x="10" y="55"/>
                  </a:lnTo>
                  <a:lnTo>
                    <a:pt x="16" y="60"/>
                  </a:lnTo>
                  <a:lnTo>
                    <a:pt x="15" y="58"/>
                  </a:lnTo>
                  <a:lnTo>
                    <a:pt x="14" y="56"/>
                  </a:lnTo>
                  <a:lnTo>
                    <a:pt x="14" y="55"/>
                  </a:lnTo>
                  <a:lnTo>
                    <a:pt x="19" y="55"/>
                  </a:lnTo>
                  <a:lnTo>
                    <a:pt x="21" y="54"/>
                  </a:lnTo>
                  <a:lnTo>
                    <a:pt x="22" y="55"/>
                  </a:lnTo>
                  <a:lnTo>
                    <a:pt x="21" y="58"/>
                  </a:lnTo>
                  <a:lnTo>
                    <a:pt x="22" y="61"/>
                  </a:lnTo>
                  <a:lnTo>
                    <a:pt x="24" y="61"/>
                  </a:lnTo>
                  <a:lnTo>
                    <a:pt x="26" y="63"/>
                  </a:lnTo>
                  <a:lnTo>
                    <a:pt x="25" y="64"/>
                  </a:lnTo>
                  <a:lnTo>
                    <a:pt x="23" y="64"/>
                  </a:lnTo>
                  <a:lnTo>
                    <a:pt x="21" y="64"/>
                  </a:lnTo>
                  <a:lnTo>
                    <a:pt x="20" y="63"/>
                  </a:lnTo>
                  <a:lnTo>
                    <a:pt x="17" y="65"/>
                  </a:lnTo>
                  <a:lnTo>
                    <a:pt x="17" y="68"/>
                  </a:lnTo>
                  <a:lnTo>
                    <a:pt x="19" y="70"/>
                  </a:lnTo>
                  <a:lnTo>
                    <a:pt x="18" y="67"/>
                  </a:lnTo>
                  <a:lnTo>
                    <a:pt x="20" y="66"/>
                  </a:lnTo>
                  <a:lnTo>
                    <a:pt x="21" y="67"/>
                  </a:lnTo>
                  <a:lnTo>
                    <a:pt x="24" y="68"/>
                  </a:lnTo>
                  <a:lnTo>
                    <a:pt x="25" y="70"/>
                  </a:lnTo>
                  <a:lnTo>
                    <a:pt x="29" y="72"/>
                  </a:lnTo>
                  <a:lnTo>
                    <a:pt x="30" y="75"/>
                  </a:lnTo>
                  <a:lnTo>
                    <a:pt x="30" y="80"/>
                  </a:lnTo>
                  <a:lnTo>
                    <a:pt x="30" y="82"/>
                  </a:lnTo>
                  <a:lnTo>
                    <a:pt x="30" y="89"/>
                  </a:lnTo>
                  <a:lnTo>
                    <a:pt x="32" y="95"/>
                  </a:lnTo>
                  <a:lnTo>
                    <a:pt x="34" y="102"/>
                  </a:lnTo>
                  <a:lnTo>
                    <a:pt x="37" y="100"/>
                  </a:lnTo>
                  <a:lnTo>
                    <a:pt x="45" y="100"/>
                  </a:lnTo>
                  <a:lnTo>
                    <a:pt x="46" y="96"/>
                  </a:lnTo>
                  <a:lnTo>
                    <a:pt x="48" y="93"/>
                  </a:lnTo>
                  <a:lnTo>
                    <a:pt x="50" y="93"/>
                  </a:lnTo>
                  <a:lnTo>
                    <a:pt x="56" y="88"/>
                  </a:lnTo>
                  <a:lnTo>
                    <a:pt x="63" y="87"/>
                  </a:lnTo>
                  <a:lnTo>
                    <a:pt x="68" y="88"/>
                  </a:lnTo>
                  <a:lnTo>
                    <a:pt x="69" y="85"/>
                  </a:lnTo>
                  <a:lnTo>
                    <a:pt x="72" y="84"/>
                  </a:lnTo>
                  <a:lnTo>
                    <a:pt x="75" y="85"/>
                  </a:lnTo>
                  <a:lnTo>
                    <a:pt x="79" y="85"/>
                  </a:lnTo>
                  <a:lnTo>
                    <a:pt x="84" y="89"/>
                  </a:lnTo>
                  <a:lnTo>
                    <a:pt x="88" y="91"/>
                  </a:lnTo>
                  <a:lnTo>
                    <a:pt x="97" y="96"/>
                  </a:lnTo>
                  <a:lnTo>
                    <a:pt x="99" y="96"/>
                  </a:lnTo>
                  <a:lnTo>
                    <a:pt x="102" y="94"/>
                  </a:lnTo>
                  <a:lnTo>
                    <a:pt x="108" y="97"/>
                  </a:lnTo>
                  <a:lnTo>
                    <a:pt x="111" y="97"/>
                  </a:lnTo>
                  <a:lnTo>
                    <a:pt x="112" y="102"/>
                  </a:lnTo>
                  <a:lnTo>
                    <a:pt x="113" y="103"/>
                  </a:lnTo>
                  <a:lnTo>
                    <a:pt x="116" y="102"/>
                  </a:lnTo>
                  <a:lnTo>
                    <a:pt x="122" y="103"/>
                  </a:lnTo>
                  <a:lnTo>
                    <a:pt x="128" y="111"/>
                  </a:lnTo>
                  <a:lnTo>
                    <a:pt x="134" y="112"/>
                  </a:lnTo>
                  <a:lnTo>
                    <a:pt x="138" y="114"/>
                  </a:lnTo>
                  <a:lnTo>
                    <a:pt x="140" y="118"/>
                  </a:lnTo>
                  <a:lnTo>
                    <a:pt x="139" y="120"/>
                  </a:lnTo>
                  <a:lnTo>
                    <a:pt x="141" y="124"/>
                  </a:lnTo>
                  <a:lnTo>
                    <a:pt x="140" y="126"/>
                  </a:lnTo>
                  <a:lnTo>
                    <a:pt x="142" y="128"/>
                  </a:lnTo>
                  <a:lnTo>
                    <a:pt x="143" y="128"/>
                  </a:lnTo>
                  <a:lnTo>
                    <a:pt x="146" y="129"/>
                  </a:lnTo>
                  <a:lnTo>
                    <a:pt x="149" y="130"/>
                  </a:lnTo>
                  <a:lnTo>
                    <a:pt x="151" y="130"/>
                  </a:lnTo>
                  <a:lnTo>
                    <a:pt x="153" y="129"/>
                  </a:lnTo>
                  <a:lnTo>
                    <a:pt x="155" y="129"/>
                  </a:lnTo>
                  <a:lnTo>
                    <a:pt x="159" y="131"/>
                  </a:lnTo>
                  <a:lnTo>
                    <a:pt x="160" y="133"/>
                  </a:lnTo>
                  <a:lnTo>
                    <a:pt x="161" y="134"/>
                  </a:lnTo>
                  <a:lnTo>
                    <a:pt x="162" y="133"/>
                  </a:lnTo>
                  <a:lnTo>
                    <a:pt x="167" y="132"/>
                  </a:lnTo>
                  <a:lnTo>
                    <a:pt x="169" y="130"/>
                  </a:lnTo>
                  <a:lnTo>
                    <a:pt x="169" y="128"/>
                  </a:lnTo>
                  <a:lnTo>
                    <a:pt x="171" y="126"/>
                  </a:lnTo>
                  <a:lnTo>
                    <a:pt x="170" y="124"/>
                  </a:lnTo>
                  <a:lnTo>
                    <a:pt x="175" y="122"/>
                  </a:lnTo>
                  <a:lnTo>
                    <a:pt x="181" y="120"/>
                  </a:lnTo>
                  <a:lnTo>
                    <a:pt x="181" y="119"/>
                  </a:lnTo>
                  <a:lnTo>
                    <a:pt x="184" y="117"/>
                  </a:lnTo>
                  <a:lnTo>
                    <a:pt x="186" y="116"/>
                  </a:lnTo>
                  <a:lnTo>
                    <a:pt x="187" y="112"/>
                  </a:lnTo>
                  <a:lnTo>
                    <a:pt x="187" y="109"/>
                  </a:lnTo>
                  <a:lnTo>
                    <a:pt x="190" y="105"/>
                  </a:lnTo>
                  <a:lnTo>
                    <a:pt x="190" y="102"/>
                  </a:lnTo>
                  <a:lnTo>
                    <a:pt x="189" y="101"/>
                  </a:lnTo>
                  <a:lnTo>
                    <a:pt x="189" y="99"/>
                  </a:lnTo>
                  <a:lnTo>
                    <a:pt x="191" y="99"/>
                  </a:lnTo>
                  <a:lnTo>
                    <a:pt x="192" y="97"/>
                  </a:lnTo>
                  <a:lnTo>
                    <a:pt x="196" y="96"/>
                  </a:lnTo>
                  <a:lnTo>
                    <a:pt x="197" y="96"/>
                  </a:lnTo>
                  <a:lnTo>
                    <a:pt x="202" y="93"/>
                  </a:lnTo>
                  <a:lnTo>
                    <a:pt x="205" y="92"/>
                  </a:lnTo>
                  <a:lnTo>
                    <a:pt x="208" y="94"/>
                  </a:lnTo>
                  <a:lnTo>
                    <a:pt x="212" y="93"/>
                  </a:lnTo>
                  <a:lnTo>
                    <a:pt x="213" y="94"/>
                  </a:lnTo>
                  <a:lnTo>
                    <a:pt x="213" y="9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41" name="Freeform 21"/>
            <p:cNvSpPr>
              <a:spLocks noEditPoints="1"/>
            </p:cNvSpPr>
            <p:nvPr/>
          </p:nvSpPr>
          <p:spPr bwMode="auto">
            <a:xfrm>
              <a:off x="7500474" y="3161001"/>
              <a:ext cx="64960" cy="53455"/>
            </a:xfrm>
            <a:custGeom>
              <a:avLst/>
              <a:gdLst>
                <a:gd name="T0" fmla="*/ 75 w 167"/>
                <a:gd name="T1" fmla="*/ 48 h 141"/>
                <a:gd name="T2" fmla="*/ 83 w 167"/>
                <a:gd name="T3" fmla="*/ 31 h 141"/>
                <a:gd name="T4" fmla="*/ 98 w 167"/>
                <a:gd name="T5" fmla="*/ 31 h 141"/>
                <a:gd name="T6" fmla="*/ 111 w 167"/>
                <a:gd name="T7" fmla="*/ 23 h 141"/>
                <a:gd name="T8" fmla="*/ 124 w 167"/>
                <a:gd name="T9" fmla="*/ 30 h 141"/>
                <a:gd name="T10" fmla="*/ 137 w 167"/>
                <a:gd name="T11" fmla="*/ 15 h 141"/>
                <a:gd name="T12" fmla="*/ 147 w 167"/>
                <a:gd name="T13" fmla="*/ 15 h 141"/>
                <a:gd name="T14" fmla="*/ 165 w 167"/>
                <a:gd name="T15" fmla="*/ 0 h 141"/>
                <a:gd name="T16" fmla="*/ 167 w 167"/>
                <a:gd name="T17" fmla="*/ 7 h 141"/>
                <a:gd name="T18" fmla="*/ 155 w 167"/>
                <a:gd name="T19" fmla="*/ 17 h 141"/>
                <a:gd name="T20" fmla="*/ 155 w 167"/>
                <a:gd name="T21" fmla="*/ 28 h 141"/>
                <a:gd name="T22" fmla="*/ 139 w 167"/>
                <a:gd name="T23" fmla="*/ 43 h 141"/>
                <a:gd name="T24" fmla="*/ 148 w 167"/>
                <a:gd name="T25" fmla="*/ 44 h 141"/>
                <a:gd name="T26" fmla="*/ 158 w 167"/>
                <a:gd name="T27" fmla="*/ 33 h 141"/>
                <a:gd name="T28" fmla="*/ 161 w 167"/>
                <a:gd name="T29" fmla="*/ 40 h 141"/>
                <a:gd name="T30" fmla="*/ 154 w 167"/>
                <a:gd name="T31" fmla="*/ 51 h 141"/>
                <a:gd name="T32" fmla="*/ 126 w 167"/>
                <a:gd name="T33" fmla="*/ 55 h 141"/>
                <a:gd name="T34" fmla="*/ 125 w 167"/>
                <a:gd name="T35" fmla="*/ 48 h 141"/>
                <a:gd name="T36" fmla="*/ 113 w 167"/>
                <a:gd name="T37" fmla="*/ 47 h 141"/>
                <a:gd name="T38" fmla="*/ 109 w 167"/>
                <a:gd name="T39" fmla="*/ 54 h 141"/>
                <a:gd name="T40" fmla="*/ 95 w 167"/>
                <a:gd name="T41" fmla="*/ 51 h 141"/>
                <a:gd name="T42" fmla="*/ 90 w 167"/>
                <a:gd name="T43" fmla="*/ 61 h 141"/>
                <a:gd name="T44" fmla="*/ 75 w 167"/>
                <a:gd name="T45" fmla="*/ 48 h 141"/>
                <a:gd name="T46" fmla="*/ 13 w 167"/>
                <a:gd name="T47" fmla="*/ 100 h 141"/>
                <a:gd name="T48" fmla="*/ 32 w 167"/>
                <a:gd name="T49" fmla="*/ 83 h 141"/>
                <a:gd name="T50" fmla="*/ 56 w 167"/>
                <a:gd name="T51" fmla="*/ 78 h 141"/>
                <a:gd name="T52" fmla="*/ 76 w 167"/>
                <a:gd name="T53" fmla="*/ 98 h 141"/>
                <a:gd name="T54" fmla="*/ 82 w 167"/>
                <a:gd name="T55" fmla="*/ 129 h 141"/>
                <a:gd name="T56" fmla="*/ 67 w 167"/>
                <a:gd name="T57" fmla="*/ 138 h 141"/>
                <a:gd name="T58" fmla="*/ 52 w 167"/>
                <a:gd name="T59" fmla="*/ 135 h 141"/>
                <a:gd name="T60" fmla="*/ 43 w 167"/>
                <a:gd name="T61" fmla="*/ 141 h 141"/>
                <a:gd name="T62" fmla="*/ 19 w 167"/>
                <a:gd name="T63" fmla="*/ 139 h 141"/>
                <a:gd name="T64" fmla="*/ 0 w 167"/>
                <a:gd name="T65" fmla="*/ 129 h 141"/>
                <a:gd name="T66" fmla="*/ 0 w 167"/>
                <a:gd name="T67" fmla="*/ 115 h 141"/>
                <a:gd name="T68" fmla="*/ 12 w 167"/>
                <a:gd name="T69" fmla="*/ 111 h 141"/>
                <a:gd name="T70" fmla="*/ 13 w 167"/>
                <a:gd name="T71" fmla="*/ 10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67" h="141">
                  <a:moveTo>
                    <a:pt x="75" y="48"/>
                  </a:moveTo>
                  <a:lnTo>
                    <a:pt x="83" y="31"/>
                  </a:lnTo>
                  <a:lnTo>
                    <a:pt x="98" y="31"/>
                  </a:lnTo>
                  <a:lnTo>
                    <a:pt x="111" y="23"/>
                  </a:lnTo>
                  <a:lnTo>
                    <a:pt x="124" y="30"/>
                  </a:lnTo>
                  <a:lnTo>
                    <a:pt x="137" y="15"/>
                  </a:lnTo>
                  <a:lnTo>
                    <a:pt x="147" y="15"/>
                  </a:lnTo>
                  <a:lnTo>
                    <a:pt x="165" y="0"/>
                  </a:lnTo>
                  <a:lnTo>
                    <a:pt x="167" y="7"/>
                  </a:lnTo>
                  <a:lnTo>
                    <a:pt x="155" y="17"/>
                  </a:lnTo>
                  <a:lnTo>
                    <a:pt x="155" y="28"/>
                  </a:lnTo>
                  <a:lnTo>
                    <a:pt x="139" y="43"/>
                  </a:lnTo>
                  <a:lnTo>
                    <a:pt x="148" y="44"/>
                  </a:lnTo>
                  <a:lnTo>
                    <a:pt x="158" y="33"/>
                  </a:lnTo>
                  <a:lnTo>
                    <a:pt x="161" y="40"/>
                  </a:lnTo>
                  <a:lnTo>
                    <a:pt x="154" y="51"/>
                  </a:lnTo>
                  <a:lnTo>
                    <a:pt x="126" y="55"/>
                  </a:lnTo>
                  <a:lnTo>
                    <a:pt x="125" y="48"/>
                  </a:lnTo>
                  <a:lnTo>
                    <a:pt x="113" y="47"/>
                  </a:lnTo>
                  <a:lnTo>
                    <a:pt x="109" y="54"/>
                  </a:lnTo>
                  <a:lnTo>
                    <a:pt x="95" y="51"/>
                  </a:lnTo>
                  <a:lnTo>
                    <a:pt x="90" y="61"/>
                  </a:lnTo>
                  <a:lnTo>
                    <a:pt x="75" y="48"/>
                  </a:lnTo>
                  <a:close/>
                  <a:moveTo>
                    <a:pt x="13" y="100"/>
                  </a:moveTo>
                  <a:lnTo>
                    <a:pt x="32" y="83"/>
                  </a:lnTo>
                  <a:lnTo>
                    <a:pt x="56" y="78"/>
                  </a:lnTo>
                  <a:lnTo>
                    <a:pt x="76" y="98"/>
                  </a:lnTo>
                  <a:lnTo>
                    <a:pt x="82" y="129"/>
                  </a:lnTo>
                  <a:lnTo>
                    <a:pt x="67" y="138"/>
                  </a:lnTo>
                  <a:lnTo>
                    <a:pt x="52" y="135"/>
                  </a:lnTo>
                  <a:lnTo>
                    <a:pt x="43" y="141"/>
                  </a:lnTo>
                  <a:lnTo>
                    <a:pt x="19" y="139"/>
                  </a:lnTo>
                  <a:lnTo>
                    <a:pt x="0" y="129"/>
                  </a:lnTo>
                  <a:lnTo>
                    <a:pt x="0" y="115"/>
                  </a:lnTo>
                  <a:lnTo>
                    <a:pt x="12" y="111"/>
                  </a:lnTo>
                  <a:lnTo>
                    <a:pt x="13" y="10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42" name="Freeform 22"/>
            <p:cNvSpPr>
              <a:spLocks noEditPoints="1"/>
            </p:cNvSpPr>
            <p:nvPr/>
          </p:nvSpPr>
          <p:spPr bwMode="auto">
            <a:xfrm>
              <a:off x="7273114" y="3123019"/>
              <a:ext cx="50196" cy="123790"/>
            </a:xfrm>
            <a:custGeom>
              <a:avLst/>
              <a:gdLst>
                <a:gd name="T0" fmla="*/ 128 w 128"/>
                <a:gd name="T1" fmla="*/ 319 h 328"/>
                <a:gd name="T2" fmla="*/ 122 w 128"/>
                <a:gd name="T3" fmla="*/ 319 h 328"/>
                <a:gd name="T4" fmla="*/ 116 w 128"/>
                <a:gd name="T5" fmla="*/ 259 h 328"/>
                <a:gd name="T6" fmla="*/ 121 w 128"/>
                <a:gd name="T7" fmla="*/ 285 h 328"/>
                <a:gd name="T8" fmla="*/ 111 w 128"/>
                <a:gd name="T9" fmla="*/ 263 h 328"/>
                <a:gd name="T10" fmla="*/ 76 w 128"/>
                <a:gd name="T11" fmla="*/ 191 h 328"/>
                <a:gd name="T12" fmla="*/ 97 w 128"/>
                <a:gd name="T13" fmla="*/ 194 h 328"/>
                <a:gd name="T14" fmla="*/ 87 w 128"/>
                <a:gd name="T15" fmla="*/ 209 h 328"/>
                <a:gd name="T16" fmla="*/ 76 w 128"/>
                <a:gd name="T17" fmla="*/ 191 h 328"/>
                <a:gd name="T18" fmla="*/ 97 w 128"/>
                <a:gd name="T19" fmla="*/ 34 h 328"/>
                <a:gd name="T20" fmla="*/ 93 w 128"/>
                <a:gd name="T21" fmla="*/ 33 h 328"/>
                <a:gd name="T22" fmla="*/ 64 w 128"/>
                <a:gd name="T23" fmla="*/ 50 h 328"/>
                <a:gd name="T24" fmla="*/ 80 w 128"/>
                <a:gd name="T25" fmla="*/ 45 h 328"/>
                <a:gd name="T26" fmla="*/ 69 w 128"/>
                <a:gd name="T27" fmla="*/ 44 h 328"/>
                <a:gd name="T28" fmla="*/ 90 w 128"/>
                <a:gd name="T29" fmla="*/ 59 h 328"/>
                <a:gd name="T30" fmla="*/ 95 w 128"/>
                <a:gd name="T31" fmla="*/ 75 h 328"/>
                <a:gd name="T32" fmla="*/ 91 w 128"/>
                <a:gd name="T33" fmla="*/ 84 h 328"/>
                <a:gd name="T34" fmla="*/ 90 w 128"/>
                <a:gd name="T35" fmla="*/ 59 h 328"/>
                <a:gd name="T36" fmla="*/ 85 w 128"/>
                <a:gd name="T37" fmla="*/ 133 h 328"/>
                <a:gd name="T38" fmla="*/ 97 w 128"/>
                <a:gd name="T39" fmla="*/ 145 h 328"/>
                <a:gd name="T40" fmla="*/ 80 w 128"/>
                <a:gd name="T41" fmla="*/ 142 h 328"/>
                <a:gd name="T42" fmla="*/ 85 w 128"/>
                <a:gd name="T43" fmla="*/ 100 h 328"/>
                <a:gd name="T44" fmla="*/ 93 w 128"/>
                <a:gd name="T45" fmla="*/ 110 h 328"/>
                <a:gd name="T46" fmla="*/ 86 w 128"/>
                <a:gd name="T47" fmla="*/ 118 h 328"/>
                <a:gd name="T48" fmla="*/ 76 w 128"/>
                <a:gd name="T49" fmla="*/ 120 h 328"/>
                <a:gd name="T50" fmla="*/ 71 w 128"/>
                <a:gd name="T51" fmla="*/ 110 h 328"/>
                <a:gd name="T52" fmla="*/ 42 w 128"/>
                <a:gd name="T53" fmla="*/ 83 h 328"/>
                <a:gd name="T54" fmla="*/ 50 w 128"/>
                <a:gd name="T55" fmla="*/ 100 h 328"/>
                <a:gd name="T56" fmla="*/ 64 w 128"/>
                <a:gd name="T57" fmla="*/ 122 h 328"/>
                <a:gd name="T58" fmla="*/ 40 w 128"/>
                <a:gd name="T59" fmla="*/ 132 h 328"/>
                <a:gd name="T60" fmla="*/ 41 w 128"/>
                <a:gd name="T61" fmla="*/ 108 h 328"/>
                <a:gd name="T62" fmla="*/ 39 w 128"/>
                <a:gd name="T63" fmla="*/ 95 h 328"/>
                <a:gd name="T64" fmla="*/ 31 w 128"/>
                <a:gd name="T65" fmla="*/ 88 h 328"/>
                <a:gd name="T66" fmla="*/ 6 w 128"/>
                <a:gd name="T67" fmla="*/ 1 h 328"/>
                <a:gd name="T68" fmla="*/ 5 w 128"/>
                <a:gd name="T69" fmla="*/ 37 h 328"/>
                <a:gd name="T70" fmla="*/ 10 w 128"/>
                <a:gd name="T71" fmla="*/ 65 h 328"/>
                <a:gd name="T72" fmla="*/ 23 w 128"/>
                <a:gd name="T73" fmla="*/ 57 h 328"/>
                <a:gd name="T74" fmla="*/ 38 w 128"/>
                <a:gd name="T75" fmla="*/ 55 h 328"/>
                <a:gd name="T76" fmla="*/ 33 w 128"/>
                <a:gd name="T77" fmla="*/ 35 h 328"/>
                <a:gd name="T78" fmla="*/ 30 w 128"/>
                <a:gd name="T79" fmla="*/ 17 h 328"/>
                <a:gd name="T80" fmla="*/ 27 w 128"/>
                <a:gd name="T81" fmla="*/ 31 h 328"/>
                <a:gd name="T82" fmla="*/ 14 w 128"/>
                <a:gd name="T83" fmla="*/ 29 h 328"/>
                <a:gd name="T84" fmla="*/ 6 w 128"/>
                <a:gd name="T85" fmla="*/ 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8" h="328">
                  <a:moveTo>
                    <a:pt x="123" y="311"/>
                  </a:moveTo>
                  <a:lnTo>
                    <a:pt x="128" y="319"/>
                  </a:lnTo>
                  <a:lnTo>
                    <a:pt x="126" y="328"/>
                  </a:lnTo>
                  <a:lnTo>
                    <a:pt x="122" y="319"/>
                  </a:lnTo>
                  <a:lnTo>
                    <a:pt x="123" y="311"/>
                  </a:lnTo>
                  <a:close/>
                  <a:moveTo>
                    <a:pt x="116" y="259"/>
                  </a:moveTo>
                  <a:lnTo>
                    <a:pt x="122" y="268"/>
                  </a:lnTo>
                  <a:lnTo>
                    <a:pt x="121" y="285"/>
                  </a:lnTo>
                  <a:lnTo>
                    <a:pt x="112" y="275"/>
                  </a:lnTo>
                  <a:lnTo>
                    <a:pt x="111" y="263"/>
                  </a:lnTo>
                  <a:lnTo>
                    <a:pt x="116" y="259"/>
                  </a:lnTo>
                  <a:close/>
                  <a:moveTo>
                    <a:pt x="76" y="191"/>
                  </a:moveTo>
                  <a:lnTo>
                    <a:pt x="89" y="185"/>
                  </a:lnTo>
                  <a:lnTo>
                    <a:pt x="97" y="194"/>
                  </a:lnTo>
                  <a:lnTo>
                    <a:pt x="97" y="204"/>
                  </a:lnTo>
                  <a:lnTo>
                    <a:pt x="87" y="209"/>
                  </a:lnTo>
                  <a:lnTo>
                    <a:pt x="77" y="200"/>
                  </a:lnTo>
                  <a:lnTo>
                    <a:pt x="76" y="191"/>
                  </a:lnTo>
                  <a:close/>
                  <a:moveTo>
                    <a:pt x="91" y="14"/>
                  </a:moveTo>
                  <a:lnTo>
                    <a:pt x="97" y="34"/>
                  </a:lnTo>
                  <a:lnTo>
                    <a:pt x="91" y="45"/>
                  </a:lnTo>
                  <a:lnTo>
                    <a:pt x="93" y="33"/>
                  </a:lnTo>
                  <a:lnTo>
                    <a:pt x="91" y="14"/>
                  </a:lnTo>
                  <a:close/>
                  <a:moveTo>
                    <a:pt x="64" y="50"/>
                  </a:moveTo>
                  <a:lnTo>
                    <a:pt x="72" y="52"/>
                  </a:lnTo>
                  <a:lnTo>
                    <a:pt x="80" y="45"/>
                  </a:lnTo>
                  <a:lnTo>
                    <a:pt x="82" y="39"/>
                  </a:lnTo>
                  <a:lnTo>
                    <a:pt x="69" y="44"/>
                  </a:lnTo>
                  <a:cubicBezTo>
                    <a:pt x="69" y="44"/>
                    <a:pt x="65" y="49"/>
                    <a:pt x="64" y="50"/>
                  </a:cubicBezTo>
                  <a:close/>
                  <a:moveTo>
                    <a:pt x="90" y="59"/>
                  </a:moveTo>
                  <a:lnTo>
                    <a:pt x="94" y="64"/>
                  </a:lnTo>
                  <a:lnTo>
                    <a:pt x="95" y="75"/>
                  </a:lnTo>
                  <a:lnTo>
                    <a:pt x="96" y="84"/>
                  </a:lnTo>
                  <a:lnTo>
                    <a:pt x="91" y="84"/>
                  </a:lnTo>
                  <a:lnTo>
                    <a:pt x="88" y="72"/>
                  </a:lnTo>
                  <a:cubicBezTo>
                    <a:pt x="88" y="72"/>
                    <a:pt x="90" y="59"/>
                    <a:pt x="90" y="59"/>
                  </a:cubicBezTo>
                  <a:close/>
                  <a:moveTo>
                    <a:pt x="80" y="142"/>
                  </a:moveTo>
                  <a:lnTo>
                    <a:pt x="85" y="133"/>
                  </a:lnTo>
                  <a:lnTo>
                    <a:pt x="96" y="140"/>
                  </a:lnTo>
                  <a:lnTo>
                    <a:pt x="97" y="145"/>
                  </a:lnTo>
                  <a:lnTo>
                    <a:pt x="84" y="146"/>
                  </a:lnTo>
                  <a:lnTo>
                    <a:pt x="80" y="142"/>
                  </a:lnTo>
                  <a:close/>
                  <a:moveTo>
                    <a:pt x="71" y="110"/>
                  </a:moveTo>
                  <a:lnTo>
                    <a:pt x="85" y="100"/>
                  </a:lnTo>
                  <a:lnTo>
                    <a:pt x="88" y="107"/>
                  </a:lnTo>
                  <a:lnTo>
                    <a:pt x="93" y="110"/>
                  </a:lnTo>
                  <a:lnTo>
                    <a:pt x="93" y="118"/>
                  </a:lnTo>
                  <a:lnTo>
                    <a:pt x="86" y="118"/>
                  </a:lnTo>
                  <a:lnTo>
                    <a:pt x="83" y="121"/>
                  </a:lnTo>
                  <a:lnTo>
                    <a:pt x="76" y="120"/>
                  </a:lnTo>
                  <a:lnTo>
                    <a:pt x="70" y="116"/>
                  </a:lnTo>
                  <a:lnTo>
                    <a:pt x="71" y="110"/>
                  </a:lnTo>
                  <a:close/>
                  <a:moveTo>
                    <a:pt x="32" y="83"/>
                  </a:moveTo>
                  <a:lnTo>
                    <a:pt x="42" y="83"/>
                  </a:lnTo>
                  <a:lnTo>
                    <a:pt x="50" y="90"/>
                  </a:lnTo>
                  <a:lnTo>
                    <a:pt x="50" y="100"/>
                  </a:lnTo>
                  <a:lnTo>
                    <a:pt x="58" y="115"/>
                  </a:lnTo>
                  <a:lnTo>
                    <a:pt x="64" y="122"/>
                  </a:lnTo>
                  <a:lnTo>
                    <a:pt x="54" y="125"/>
                  </a:lnTo>
                  <a:lnTo>
                    <a:pt x="40" y="132"/>
                  </a:lnTo>
                  <a:lnTo>
                    <a:pt x="39" y="124"/>
                  </a:lnTo>
                  <a:lnTo>
                    <a:pt x="41" y="108"/>
                  </a:lnTo>
                  <a:lnTo>
                    <a:pt x="44" y="101"/>
                  </a:lnTo>
                  <a:lnTo>
                    <a:pt x="39" y="95"/>
                  </a:lnTo>
                  <a:lnTo>
                    <a:pt x="33" y="95"/>
                  </a:lnTo>
                  <a:lnTo>
                    <a:pt x="31" y="88"/>
                  </a:lnTo>
                  <a:lnTo>
                    <a:pt x="32" y="83"/>
                  </a:lnTo>
                  <a:close/>
                  <a:moveTo>
                    <a:pt x="6" y="1"/>
                  </a:moveTo>
                  <a:lnTo>
                    <a:pt x="0" y="24"/>
                  </a:lnTo>
                  <a:lnTo>
                    <a:pt x="5" y="37"/>
                  </a:lnTo>
                  <a:lnTo>
                    <a:pt x="4" y="50"/>
                  </a:lnTo>
                  <a:lnTo>
                    <a:pt x="10" y="65"/>
                  </a:lnTo>
                  <a:lnTo>
                    <a:pt x="18" y="65"/>
                  </a:lnTo>
                  <a:lnTo>
                    <a:pt x="23" y="57"/>
                  </a:lnTo>
                  <a:lnTo>
                    <a:pt x="31" y="61"/>
                  </a:lnTo>
                  <a:lnTo>
                    <a:pt x="38" y="55"/>
                  </a:lnTo>
                  <a:lnTo>
                    <a:pt x="38" y="42"/>
                  </a:lnTo>
                  <a:lnTo>
                    <a:pt x="33" y="35"/>
                  </a:lnTo>
                  <a:lnTo>
                    <a:pt x="37" y="25"/>
                  </a:lnTo>
                  <a:lnTo>
                    <a:pt x="30" y="17"/>
                  </a:lnTo>
                  <a:lnTo>
                    <a:pt x="27" y="22"/>
                  </a:lnTo>
                  <a:lnTo>
                    <a:pt x="27" y="31"/>
                  </a:lnTo>
                  <a:lnTo>
                    <a:pt x="19" y="33"/>
                  </a:lnTo>
                  <a:lnTo>
                    <a:pt x="14" y="29"/>
                  </a:lnTo>
                  <a:lnTo>
                    <a:pt x="13" y="9"/>
                  </a:lnTo>
                  <a:cubicBezTo>
                    <a:pt x="13" y="9"/>
                    <a:pt x="5" y="0"/>
                    <a:pt x="6" y="1"/>
                  </a:cubicBez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43" name="Freeform 23"/>
            <p:cNvSpPr>
              <a:spLocks noEditPoints="1"/>
            </p:cNvSpPr>
            <p:nvPr/>
          </p:nvSpPr>
          <p:spPr bwMode="auto">
            <a:xfrm>
              <a:off x="7059040" y="2930303"/>
              <a:ext cx="212597" cy="122382"/>
            </a:xfrm>
            <a:custGeom>
              <a:avLst/>
              <a:gdLst>
                <a:gd name="T0" fmla="*/ 535 w 539"/>
                <a:gd name="T1" fmla="*/ 264 h 324"/>
                <a:gd name="T2" fmla="*/ 520 w 539"/>
                <a:gd name="T3" fmla="*/ 275 h 324"/>
                <a:gd name="T4" fmla="*/ 215 w 539"/>
                <a:gd name="T5" fmla="*/ 310 h 324"/>
                <a:gd name="T6" fmla="*/ 228 w 539"/>
                <a:gd name="T7" fmla="*/ 324 h 324"/>
                <a:gd name="T8" fmla="*/ 204 w 539"/>
                <a:gd name="T9" fmla="*/ 317 h 324"/>
                <a:gd name="T10" fmla="*/ 291 w 539"/>
                <a:gd name="T11" fmla="*/ 238 h 324"/>
                <a:gd name="T12" fmla="*/ 330 w 539"/>
                <a:gd name="T13" fmla="*/ 263 h 324"/>
                <a:gd name="T14" fmla="*/ 319 w 539"/>
                <a:gd name="T15" fmla="*/ 275 h 324"/>
                <a:gd name="T16" fmla="*/ 286 w 539"/>
                <a:gd name="T17" fmla="*/ 246 h 324"/>
                <a:gd name="T18" fmla="*/ 210 w 539"/>
                <a:gd name="T19" fmla="*/ 183 h 324"/>
                <a:gd name="T20" fmla="*/ 248 w 539"/>
                <a:gd name="T21" fmla="*/ 198 h 324"/>
                <a:gd name="T22" fmla="*/ 253 w 539"/>
                <a:gd name="T23" fmla="*/ 217 h 324"/>
                <a:gd name="T24" fmla="*/ 219 w 539"/>
                <a:gd name="T25" fmla="*/ 209 h 324"/>
                <a:gd name="T26" fmla="*/ 195 w 539"/>
                <a:gd name="T27" fmla="*/ 176 h 324"/>
                <a:gd name="T28" fmla="*/ 226 w 539"/>
                <a:gd name="T29" fmla="*/ 159 h 324"/>
                <a:gd name="T30" fmla="*/ 238 w 539"/>
                <a:gd name="T31" fmla="*/ 161 h 324"/>
                <a:gd name="T32" fmla="*/ 252 w 539"/>
                <a:gd name="T33" fmla="*/ 131 h 324"/>
                <a:gd name="T34" fmla="*/ 260 w 539"/>
                <a:gd name="T35" fmla="*/ 165 h 324"/>
                <a:gd name="T36" fmla="*/ 292 w 539"/>
                <a:gd name="T37" fmla="*/ 198 h 324"/>
                <a:gd name="T38" fmla="*/ 292 w 539"/>
                <a:gd name="T39" fmla="*/ 177 h 324"/>
                <a:gd name="T40" fmla="*/ 265 w 539"/>
                <a:gd name="T41" fmla="*/ 145 h 324"/>
                <a:gd name="T42" fmla="*/ 243 w 539"/>
                <a:gd name="T43" fmla="*/ 122 h 324"/>
                <a:gd name="T44" fmla="*/ 165 w 539"/>
                <a:gd name="T45" fmla="*/ 88 h 324"/>
                <a:gd name="T46" fmla="*/ 199 w 539"/>
                <a:gd name="T47" fmla="*/ 122 h 324"/>
                <a:gd name="T48" fmla="*/ 189 w 539"/>
                <a:gd name="T49" fmla="*/ 131 h 324"/>
                <a:gd name="T50" fmla="*/ 170 w 539"/>
                <a:gd name="T51" fmla="*/ 109 h 324"/>
                <a:gd name="T52" fmla="*/ 98 w 539"/>
                <a:gd name="T53" fmla="*/ 133 h 324"/>
                <a:gd name="T54" fmla="*/ 102 w 539"/>
                <a:gd name="T55" fmla="*/ 145 h 324"/>
                <a:gd name="T56" fmla="*/ 64 w 539"/>
                <a:gd name="T57" fmla="*/ 131 h 324"/>
                <a:gd name="T58" fmla="*/ 72 w 539"/>
                <a:gd name="T59" fmla="*/ 133 h 324"/>
                <a:gd name="T60" fmla="*/ 72 w 539"/>
                <a:gd name="T61" fmla="*/ 116 h 324"/>
                <a:gd name="T62" fmla="*/ 90 w 539"/>
                <a:gd name="T63" fmla="*/ 129 h 324"/>
                <a:gd name="T64" fmla="*/ 93 w 539"/>
                <a:gd name="T65" fmla="*/ 112 h 324"/>
                <a:gd name="T66" fmla="*/ 76 w 539"/>
                <a:gd name="T67" fmla="*/ 97 h 324"/>
                <a:gd name="T68" fmla="*/ 49 w 539"/>
                <a:gd name="T69" fmla="*/ 95 h 324"/>
                <a:gd name="T70" fmla="*/ 64 w 539"/>
                <a:gd name="T71" fmla="*/ 103 h 324"/>
                <a:gd name="T72" fmla="*/ 49 w 539"/>
                <a:gd name="T73" fmla="*/ 95 h 324"/>
                <a:gd name="T74" fmla="*/ 40 w 539"/>
                <a:gd name="T75" fmla="*/ 93 h 324"/>
                <a:gd name="T76" fmla="*/ 29 w 539"/>
                <a:gd name="T77" fmla="*/ 85 h 324"/>
                <a:gd name="T78" fmla="*/ 17 w 539"/>
                <a:gd name="T79" fmla="*/ 13 h 324"/>
                <a:gd name="T80" fmla="*/ 28 w 539"/>
                <a:gd name="T81" fmla="*/ 16 h 324"/>
                <a:gd name="T82" fmla="*/ 50 w 539"/>
                <a:gd name="T83" fmla="*/ 49 h 324"/>
                <a:gd name="T84" fmla="*/ 85 w 539"/>
                <a:gd name="T85" fmla="*/ 63 h 324"/>
                <a:gd name="T86" fmla="*/ 63 w 539"/>
                <a:gd name="T87" fmla="*/ 42 h 324"/>
                <a:gd name="T88" fmla="*/ 36 w 539"/>
                <a:gd name="T89" fmla="*/ 27 h 324"/>
                <a:gd name="T90" fmla="*/ 6 w 539"/>
                <a:gd name="T91" fmla="*/ 29 h 324"/>
                <a:gd name="T92" fmla="*/ 6 w 539"/>
                <a:gd name="T93" fmla="*/ 29 h 3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539" h="324">
                  <a:moveTo>
                    <a:pt x="518" y="271"/>
                  </a:moveTo>
                  <a:lnTo>
                    <a:pt x="526" y="264"/>
                  </a:lnTo>
                  <a:lnTo>
                    <a:pt x="535" y="264"/>
                  </a:lnTo>
                  <a:lnTo>
                    <a:pt x="539" y="270"/>
                  </a:lnTo>
                  <a:lnTo>
                    <a:pt x="531" y="277"/>
                  </a:lnTo>
                  <a:lnTo>
                    <a:pt x="520" y="275"/>
                  </a:lnTo>
                  <a:lnTo>
                    <a:pt x="518" y="271"/>
                  </a:lnTo>
                  <a:close/>
                  <a:moveTo>
                    <a:pt x="204" y="309"/>
                  </a:moveTo>
                  <a:lnTo>
                    <a:pt x="215" y="310"/>
                  </a:lnTo>
                  <a:lnTo>
                    <a:pt x="225" y="316"/>
                  </a:lnTo>
                  <a:lnTo>
                    <a:pt x="236" y="320"/>
                  </a:lnTo>
                  <a:lnTo>
                    <a:pt x="228" y="324"/>
                  </a:lnTo>
                  <a:lnTo>
                    <a:pt x="219" y="321"/>
                  </a:lnTo>
                  <a:lnTo>
                    <a:pt x="209" y="321"/>
                  </a:lnTo>
                  <a:lnTo>
                    <a:pt x="204" y="317"/>
                  </a:lnTo>
                  <a:lnTo>
                    <a:pt x="204" y="309"/>
                  </a:lnTo>
                  <a:close/>
                  <a:moveTo>
                    <a:pt x="280" y="236"/>
                  </a:moveTo>
                  <a:lnTo>
                    <a:pt x="291" y="238"/>
                  </a:lnTo>
                  <a:lnTo>
                    <a:pt x="303" y="249"/>
                  </a:lnTo>
                  <a:lnTo>
                    <a:pt x="324" y="253"/>
                  </a:lnTo>
                  <a:lnTo>
                    <a:pt x="330" y="263"/>
                  </a:lnTo>
                  <a:lnTo>
                    <a:pt x="329" y="270"/>
                  </a:lnTo>
                  <a:lnTo>
                    <a:pt x="333" y="274"/>
                  </a:lnTo>
                  <a:lnTo>
                    <a:pt x="319" y="275"/>
                  </a:lnTo>
                  <a:lnTo>
                    <a:pt x="302" y="268"/>
                  </a:lnTo>
                  <a:lnTo>
                    <a:pt x="286" y="254"/>
                  </a:lnTo>
                  <a:lnTo>
                    <a:pt x="286" y="246"/>
                  </a:lnTo>
                  <a:lnTo>
                    <a:pt x="280" y="236"/>
                  </a:lnTo>
                  <a:close/>
                  <a:moveTo>
                    <a:pt x="201" y="173"/>
                  </a:moveTo>
                  <a:lnTo>
                    <a:pt x="210" y="183"/>
                  </a:lnTo>
                  <a:lnTo>
                    <a:pt x="224" y="183"/>
                  </a:lnTo>
                  <a:lnTo>
                    <a:pt x="241" y="191"/>
                  </a:lnTo>
                  <a:lnTo>
                    <a:pt x="248" y="198"/>
                  </a:lnTo>
                  <a:lnTo>
                    <a:pt x="255" y="199"/>
                  </a:lnTo>
                  <a:lnTo>
                    <a:pt x="256" y="206"/>
                  </a:lnTo>
                  <a:lnTo>
                    <a:pt x="253" y="217"/>
                  </a:lnTo>
                  <a:lnTo>
                    <a:pt x="241" y="218"/>
                  </a:lnTo>
                  <a:lnTo>
                    <a:pt x="232" y="207"/>
                  </a:lnTo>
                  <a:lnTo>
                    <a:pt x="219" y="209"/>
                  </a:lnTo>
                  <a:lnTo>
                    <a:pt x="205" y="204"/>
                  </a:lnTo>
                  <a:lnTo>
                    <a:pt x="193" y="187"/>
                  </a:lnTo>
                  <a:lnTo>
                    <a:pt x="195" y="176"/>
                  </a:lnTo>
                  <a:lnTo>
                    <a:pt x="201" y="173"/>
                  </a:lnTo>
                  <a:close/>
                  <a:moveTo>
                    <a:pt x="238" y="161"/>
                  </a:moveTo>
                  <a:lnTo>
                    <a:pt x="226" y="159"/>
                  </a:lnTo>
                  <a:lnTo>
                    <a:pt x="228" y="166"/>
                  </a:lnTo>
                  <a:lnTo>
                    <a:pt x="238" y="169"/>
                  </a:lnTo>
                  <a:lnTo>
                    <a:pt x="238" y="161"/>
                  </a:lnTo>
                  <a:close/>
                  <a:moveTo>
                    <a:pt x="243" y="122"/>
                  </a:moveTo>
                  <a:lnTo>
                    <a:pt x="244" y="127"/>
                  </a:lnTo>
                  <a:lnTo>
                    <a:pt x="252" y="131"/>
                  </a:lnTo>
                  <a:lnTo>
                    <a:pt x="250" y="138"/>
                  </a:lnTo>
                  <a:lnTo>
                    <a:pt x="256" y="148"/>
                  </a:lnTo>
                  <a:lnTo>
                    <a:pt x="260" y="165"/>
                  </a:lnTo>
                  <a:lnTo>
                    <a:pt x="282" y="184"/>
                  </a:lnTo>
                  <a:lnTo>
                    <a:pt x="291" y="187"/>
                  </a:lnTo>
                  <a:lnTo>
                    <a:pt x="292" y="198"/>
                  </a:lnTo>
                  <a:lnTo>
                    <a:pt x="301" y="201"/>
                  </a:lnTo>
                  <a:lnTo>
                    <a:pt x="303" y="188"/>
                  </a:lnTo>
                  <a:lnTo>
                    <a:pt x="292" y="177"/>
                  </a:lnTo>
                  <a:lnTo>
                    <a:pt x="284" y="173"/>
                  </a:lnTo>
                  <a:lnTo>
                    <a:pt x="279" y="164"/>
                  </a:lnTo>
                  <a:lnTo>
                    <a:pt x="265" y="145"/>
                  </a:lnTo>
                  <a:lnTo>
                    <a:pt x="267" y="135"/>
                  </a:lnTo>
                  <a:lnTo>
                    <a:pt x="256" y="123"/>
                  </a:lnTo>
                  <a:lnTo>
                    <a:pt x="243" y="122"/>
                  </a:lnTo>
                  <a:close/>
                  <a:moveTo>
                    <a:pt x="131" y="72"/>
                  </a:moveTo>
                  <a:lnTo>
                    <a:pt x="150" y="75"/>
                  </a:lnTo>
                  <a:lnTo>
                    <a:pt x="165" y="88"/>
                  </a:lnTo>
                  <a:lnTo>
                    <a:pt x="183" y="96"/>
                  </a:lnTo>
                  <a:lnTo>
                    <a:pt x="203" y="117"/>
                  </a:lnTo>
                  <a:lnTo>
                    <a:pt x="199" y="122"/>
                  </a:lnTo>
                  <a:lnTo>
                    <a:pt x="203" y="129"/>
                  </a:lnTo>
                  <a:lnTo>
                    <a:pt x="195" y="124"/>
                  </a:lnTo>
                  <a:lnTo>
                    <a:pt x="189" y="131"/>
                  </a:lnTo>
                  <a:lnTo>
                    <a:pt x="187" y="123"/>
                  </a:lnTo>
                  <a:lnTo>
                    <a:pt x="181" y="117"/>
                  </a:lnTo>
                  <a:lnTo>
                    <a:pt x="170" y="109"/>
                  </a:lnTo>
                  <a:lnTo>
                    <a:pt x="144" y="82"/>
                  </a:lnTo>
                  <a:cubicBezTo>
                    <a:pt x="144" y="82"/>
                    <a:pt x="132" y="73"/>
                    <a:pt x="131" y="72"/>
                  </a:cubicBezTo>
                  <a:close/>
                  <a:moveTo>
                    <a:pt x="98" y="133"/>
                  </a:moveTo>
                  <a:lnTo>
                    <a:pt x="110" y="134"/>
                  </a:lnTo>
                  <a:lnTo>
                    <a:pt x="109" y="143"/>
                  </a:lnTo>
                  <a:lnTo>
                    <a:pt x="102" y="145"/>
                  </a:lnTo>
                  <a:lnTo>
                    <a:pt x="99" y="139"/>
                  </a:lnTo>
                  <a:lnTo>
                    <a:pt x="98" y="133"/>
                  </a:lnTo>
                  <a:close/>
                  <a:moveTo>
                    <a:pt x="64" y="131"/>
                  </a:moveTo>
                  <a:lnTo>
                    <a:pt x="68" y="127"/>
                  </a:lnTo>
                  <a:lnTo>
                    <a:pt x="74" y="130"/>
                  </a:lnTo>
                  <a:lnTo>
                    <a:pt x="72" y="133"/>
                  </a:lnTo>
                  <a:lnTo>
                    <a:pt x="64" y="131"/>
                  </a:lnTo>
                  <a:close/>
                  <a:moveTo>
                    <a:pt x="65" y="116"/>
                  </a:moveTo>
                  <a:lnTo>
                    <a:pt x="72" y="116"/>
                  </a:lnTo>
                  <a:lnTo>
                    <a:pt x="80" y="117"/>
                  </a:lnTo>
                  <a:lnTo>
                    <a:pt x="82" y="126"/>
                  </a:lnTo>
                  <a:lnTo>
                    <a:pt x="90" y="129"/>
                  </a:lnTo>
                  <a:lnTo>
                    <a:pt x="96" y="130"/>
                  </a:lnTo>
                  <a:lnTo>
                    <a:pt x="97" y="119"/>
                  </a:lnTo>
                  <a:lnTo>
                    <a:pt x="93" y="112"/>
                  </a:lnTo>
                  <a:lnTo>
                    <a:pt x="84" y="107"/>
                  </a:lnTo>
                  <a:lnTo>
                    <a:pt x="81" y="100"/>
                  </a:lnTo>
                  <a:lnTo>
                    <a:pt x="76" y="97"/>
                  </a:lnTo>
                  <a:lnTo>
                    <a:pt x="69" y="103"/>
                  </a:lnTo>
                  <a:lnTo>
                    <a:pt x="65" y="116"/>
                  </a:lnTo>
                  <a:close/>
                  <a:moveTo>
                    <a:pt x="49" y="95"/>
                  </a:moveTo>
                  <a:lnTo>
                    <a:pt x="55" y="90"/>
                  </a:lnTo>
                  <a:lnTo>
                    <a:pt x="66" y="97"/>
                  </a:lnTo>
                  <a:lnTo>
                    <a:pt x="64" y="103"/>
                  </a:lnTo>
                  <a:lnTo>
                    <a:pt x="54" y="104"/>
                  </a:lnTo>
                  <a:lnTo>
                    <a:pt x="49" y="100"/>
                  </a:lnTo>
                  <a:cubicBezTo>
                    <a:pt x="49" y="100"/>
                    <a:pt x="49" y="94"/>
                    <a:pt x="49" y="95"/>
                  </a:cubicBezTo>
                  <a:close/>
                  <a:moveTo>
                    <a:pt x="30" y="77"/>
                  </a:moveTo>
                  <a:lnTo>
                    <a:pt x="43" y="87"/>
                  </a:lnTo>
                  <a:lnTo>
                    <a:pt x="40" y="93"/>
                  </a:lnTo>
                  <a:lnTo>
                    <a:pt x="33" y="96"/>
                  </a:lnTo>
                  <a:lnTo>
                    <a:pt x="33" y="92"/>
                  </a:lnTo>
                  <a:lnTo>
                    <a:pt x="29" y="85"/>
                  </a:lnTo>
                  <a:lnTo>
                    <a:pt x="30" y="77"/>
                  </a:lnTo>
                  <a:close/>
                  <a:moveTo>
                    <a:pt x="30" y="0"/>
                  </a:moveTo>
                  <a:lnTo>
                    <a:pt x="17" y="13"/>
                  </a:lnTo>
                  <a:lnTo>
                    <a:pt x="28" y="7"/>
                  </a:lnTo>
                  <a:lnTo>
                    <a:pt x="30" y="0"/>
                  </a:lnTo>
                  <a:close/>
                  <a:moveTo>
                    <a:pt x="28" y="16"/>
                  </a:moveTo>
                  <a:lnTo>
                    <a:pt x="23" y="22"/>
                  </a:lnTo>
                  <a:lnTo>
                    <a:pt x="32" y="36"/>
                  </a:lnTo>
                  <a:lnTo>
                    <a:pt x="50" y="49"/>
                  </a:lnTo>
                  <a:lnTo>
                    <a:pt x="61" y="60"/>
                  </a:lnTo>
                  <a:lnTo>
                    <a:pt x="74" y="63"/>
                  </a:lnTo>
                  <a:lnTo>
                    <a:pt x="85" y="63"/>
                  </a:lnTo>
                  <a:lnTo>
                    <a:pt x="83" y="56"/>
                  </a:lnTo>
                  <a:lnTo>
                    <a:pt x="71" y="46"/>
                  </a:lnTo>
                  <a:lnTo>
                    <a:pt x="63" y="42"/>
                  </a:lnTo>
                  <a:lnTo>
                    <a:pt x="62" y="35"/>
                  </a:lnTo>
                  <a:lnTo>
                    <a:pt x="53" y="30"/>
                  </a:lnTo>
                  <a:lnTo>
                    <a:pt x="36" y="27"/>
                  </a:lnTo>
                  <a:lnTo>
                    <a:pt x="35" y="18"/>
                  </a:lnTo>
                  <a:lnTo>
                    <a:pt x="28" y="16"/>
                  </a:lnTo>
                  <a:close/>
                  <a:moveTo>
                    <a:pt x="6" y="29"/>
                  </a:moveTo>
                  <a:lnTo>
                    <a:pt x="0" y="30"/>
                  </a:lnTo>
                  <a:lnTo>
                    <a:pt x="8" y="36"/>
                  </a:lnTo>
                  <a:lnTo>
                    <a:pt x="6" y="2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44" name="Freeform 24"/>
            <p:cNvSpPr>
              <a:spLocks noEditPoints="1"/>
            </p:cNvSpPr>
            <p:nvPr/>
          </p:nvSpPr>
          <p:spPr bwMode="auto">
            <a:xfrm>
              <a:off x="6725381" y="2819174"/>
              <a:ext cx="332183" cy="232104"/>
            </a:xfrm>
            <a:custGeom>
              <a:avLst/>
              <a:gdLst>
                <a:gd name="T0" fmla="*/ 674 w 841"/>
                <a:gd name="T1" fmla="*/ 596 h 613"/>
                <a:gd name="T2" fmla="*/ 674 w 841"/>
                <a:gd name="T3" fmla="*/ 596 h 613"/>
                <a:gd name="T4" fmla="*/ 357 w 841"/>
                <a:gd name="T5" fmla="*/ 61 h 613"/>
                <a:gd name="T6" fmla="*/ 797 w 841"/>
                <a:gd name="T7" fmla="*/ 269 h 613"/>
                <a:gd name="T8" fmla="*/ 809 w 841"/>
                <a:gd name="T9" fmla="*/ 323 h 613"/>
                <a:gd name="T10" fmla="*/ 775 w 841"/>
                <a:gd name="T11" fmla="*/ 247 h 613"/>
                <a:gd name="T12" fmla="*/ 745 w 841"/>
                <a:gd name="T13" fmla="*/ 196 h 613"/>
                <a:gd name="T14" fmla="*/ 584 w 841"/>
                <a:gd name="T15" fmla="*/ 97 h 613"/>
                <a:gd name="T16" fmla="*/ 680 w 841"/>
                <a:gd name="T17" fmla="*/ 178 h 613"/>
                <a:gd name="T18" fmla="*/ 659 w 841"/>
                <a:gd name="T19" fmla="*/ 152 h 613"/>
                <a:gd name="T20" fmla="*/ 494 w 841"/>
                <a:gd name="T21" fmla="*/ 1 h 613"/>
                <a:gd name="T22" fmla="*/ 537 w 841"/>
                <a:gd name="T23" fmla="*/ 92 h 613"/>
                <a:gd name="T24" fmla="*/ 513 w 841"/>
                <a:gd name="T25" fmla="*/ 211 h 613"/>
                <a:gd name="T26" fmla="*/ 462 w 841"/>
                <a:gd name="T27" fmla="*/ 286 h 613"/>
                <a:gd name="T28" fmla="*/ 562 w 841"/>
                <a:gd name="T29" fmla="*/ 298 h 613"/>
                <a:gd name="T30" fmla="*/ 629 w 841"/>
                <a:gd name="T31" fmla="*/ 251 h 613"/>
                <a:gd name="T32" fmla="*/ 636 w 841"/>
                <a:gd name="T33" fmla="*/ 173 h 613"/>
                <a:gd name="T34" fmla="*/ 604 w 841"/>
                <a:gd name="T35" fmla="*/ 219 h 613"/>
                <a:gd name="T36" fmla="*/ 533 w 841"/>
                <a:gd name="T37" fmla="*/ 247 h 613"/>
                <a:gd name="T38" fmla="*/ 497 w 841"/>
                <a:gd name="T39" fmla="*/ 247 h 613"/>
                <a:gd name="T40" fmla="*/ 382 w 841"/>
                <a:gd name="T41" fmla="*/ 255 h 613"/>
                <a:gd name="T42" fmla="*/ 345 w 841"/>
                <a:gd name="T43" fmla="*/ 242 h 613"/>
                <a:gd name="T44" fmla="*/ 294 w 841"/>
                <a:gd name="T45" fmla="*/ 204 h 613"/>
                <a:gd name="T46" fmla="*/ 647 w 841"/>
                <a:gd name="T47" fmla="*/ 451 h 613"/>
                <a:gd name="T48" fmla="*/ 572 w 841"/>
                <a:gd name="T49" fmla="*/ 431 h 613"/>
                <a:gd name="T50" fmla="*/ 560 w 841"/>
                <a:gd name="T51" fmla="*/ 512 h 613"/>
                <a:gd name="T52" fmla="*/ 554 w 841"/>
                <a:gd name="T53" fmla="*/ 513 h 613"/>
                <a:gd name="T54" fmla="*/ 546 w 841"/>
                <a:gd name="T55" fmla="*/ 492 h 613"/>
                <a:gd name="T56" fmla="*/ 534 w 841"/>
                <a:gd name="T57" fmla="*/ 479 h 613"/>
                <a:gd name="T58" fmla="*/ 520 w 841"/>
                <a:gd name="T59" fmla="*/ 471 h 613"/>
                <a:gd name="T60" fmla="*/ 207 w 841"/>
                <a:gd name="T61" fmla="*/ 377 h 613"/>
                <a:gd name="T62" fmla="*/ 205 w 841"/>
                <a:gd name="T63" fmla="*/ 382 h 613"/>
                <a:gd name="T64" fmla="*/ 173 w 841"/>
                <a:gd name="T65" fmla="*/ 391 h 613"/>
                <a:gd name="T66" fmla="*/ 145 w 841"/>
                <a:gd name="T67" fmla="*/ 432 h 613"/>
                <a:gd name="T68" fmla="*/ 129 w 841"/>
                <a:gd name="T69" fmla="*/ 430 h 613"/>
                <a:gd name="T70" fmla="*/ 144 w 841"/>
                <a:gd name="T71" fmla="*/ 403 h 613"/>
                <a:gd name="T72" fmla="*/ 12 w 841"/>
                <a:gd name="T73" fmla="*/ 89 h 613"/>
                <a:gd name="T74" fmla="*/ 35 w 841"/>
                <a:gd name="T75" fmla="*/ 462 h 613"/>
                <a:gd name="T76" fmla="*/ 123 w 841"/>
                <a:gd name="T77" fmla="*/ 459 h 613"/>
                <a:gd name="T78" fmla="*/ 74 w 841"/>
                <a:gd name="T79" fmla="*/ 414 h 613"/>
                <a:gd name="T80" fmla="*/ 42 w 841"/>
                <a:gd name="T81" fmla="*/ 370 h 613"/>
                <a:gd name="T82" fmla="*/ 92 w 841"/>
                <a:gd name="T83" fmla="*/ 419 h 613"/>
                <a:gd name="T84" fmla="*/ 132 w 841"/>
                <a:gd name="T85" fmla="*/ 395 h 613"/>
                <a:gd name="T86" fmla="*/ 151 w 841"/>
                <a:gd name="T87" fmla="*/ 389 h 613"/>
                <a:gd name="T88" fmla="*/ 172 w 841"/>
                <a:gd name="T89" fmla="*/ 380 h 613"/>
                <a:gd name="T90" fmla="*/ 186 w 841"/>
                <a:gd name="T91" fmla="*/ 367 h 613"/>
                <a:gd name="T92" fmla="*/ 234 w 841"/>
                <a:gd name="T93" fmla="*/ 371 h 613"/>
                <a:gd name="T94" fmla="*/ 298 w 841"/>
                <a:gd name="T95" fmla="*/ 432 h 613"/>
                <a:gd name="T96" fmla="*/ 370 w 841"/>
                <a:gd name="T97" fmla="*/ 518 h 613"/>
                <a:gd name="T98" fmla="*/ 461 w 841"/>
                <a:gd name="T99" fmla="*/ 528 h 613"/>
                <a:gd name="T100" fmla="*/ 518 w 841"/>
                <a:gd name="T101" fmla="*/ 556 h 613"/>
                <a:gd name="T102" fmla="*/ 544 w 841"/>
                <a:gd name="T103" fmla="*/ 526 h 613"/>
                <a:gd name="T104" fmla="*/ 498 w 841"/>
                <a:gd name="T105" fmla="*/ 492 h 613"/>
                <a:gd name="T106" fmla="*/ 450 w 841"/>
                <a:gd name="T107" fmla="*/ 454 h 613"/>
                <a:gd name="T108" fmla="*/ 396 w 841"/>
                <a:gd name="T109" fmla="*/ 399 h 613"/>
                <a:gd name="T110" fmla="*/ 337 w 841"/>
                <a:gd name="T111" fmla="*/ 331 h 613"/>
                <a:gd name="T112" fmla="*/ 353 w 841"/>
                <a:gd name="T113" fmla="*/ 281 h 613"/>
                <a:gd name="T114" fmla="*/ 279 w 841"/>
                <a:gd name="T115" fmla="*/ 218 h 613"/>
                <a:gd name="T116" fmla="*/ 212 w 841"/>
                <a:gd name="T117" fmla="*/ 165 h 613"/>
                <a:gd name="T118" fmla="*/ 104 w 841"/>
                <a:gd name="T119" fmla="*/ 125 h 613"/>
                <a:gd name="T120" fmla="*/ 22 w 841"/>
                <a:gd name="T121" fmla="*/ 90 h 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41" h="613">
                  <a:moveTo>
                    <a:pt x="720" y="595"/>
                  </a:moveTo>
                  <a:lnTo>
                    <a:pt x="727" y="589"/>
                  </a:lnTo>
                  <a:lnTo>
                    <a:pt x="737" y="591"/>
                  </a:lnTo>
                  <a:lnTo>
                    <a:pt x="735" y="598"/>
                  </a:lnTo>
                  <a:lnTo>
                    <a:pt x="726" y="599"/>
                  </a:lnTo>
                  <a:lnTo>
                    <a:pt x="720" y="598"/>
                  </a:lnTo>
                  <a:lnTo>
                    <a:pt x="720" y="595"/>
                  </a:lnTo>
                  <a:close/>
                  <a:moveTo>
                    <a:pt x="674" y="596"/>
                  </a:moveTo>
                  <a:lnTo>
                    <a:pt x="687" y="610"/>
                  </a:lnTo>
                  <a:lnTo>
                    <a:pt x="694" y="610"/>
                  </a:lnTo>
                  <a:lnTo>
                    <a:pt x="700" y="613"/>
                  </a:lnTo>
                  <a:lnTo>
                    <a:pt x="704" y="610"/>
                  </a:lnTo>
                  <a:lnTo>
                    <a:pt x="702" y="604"/>
                  </a:lnTo>
                  <a:lnTo>
                    <a:pt x="692" y="604"/>
                  </a:lnTo>
                  <a:lnTo>
                    <a:pt x="681" y="596"/>
                  </a:lnTo>
                  <a:lnTo>
                    <a:pt x="674" y="596"/>
                  </a:lnTo>
                  <a:close/>
                  <a:moveTo>
                    <a:pt x="326" y="48"/>
                  </a:moveTo>
                  <a:lnTo>
                    <a:pt x="329" y="46"/>
                  </a:lnTo>
                  <a:lnTo>
                    <a:pt x="338" y="46"/>
                  </a:lnTo>
                  <a:lnTo>
                    <a:pt x="347" y="44"/>
                  </a:lnTo>
                  <a:lnTo>
                    <a:pt x="354" y="48"/>
                  </a:lnTo>
                  <a:lnTo>
                    <a:pt x="362" y="46"/>
                  </a:lnTo>
                  <a:lnTo>
                    <a:pt x="369" y="51"/>
                  </a:lnTo>
                  <a:lnTo>
                    <a:pt x="357" y="61"/>
                  </a:lnTo>
                  <a:lnTo>
                    <a:pt x="343" y="62"/>
                  </a:lnTo>
                  <a:lnTo>
                    <a:pt x="338" y="58"/>
                  </a:lnTo>
                  <a:lnTo>
                    <a:pt x="329" y="56"/>
                  </a:lnTo>
                  <a:cubicBezTo>
                    <a:pt x="329" y="56"/>
                    <a:pt x="325" y="48"/>
                    <a:pt x="326" y="48"/>
                  </a:cubicBezTo>
                  <a:close/>
                  <a:moveTo>
                    <a:pt x="775" y="247"/>
                  </a:moveTo>
                  <a:lnTo>
                    <a:pt x="787" y="246"/>
                  </a:lnTo>
                  <a:lnTo>
                    <a:pt x="793" y="254"/>
                  </a:lnTo>
                  <a:lnTo>
                    <a:pt x="797" y="269"/>
                  </a:lnTo>
                  <a:lnTo>
                    <a:pt x="812" y="274"/>
                  </a:lnTo>
                  <a:lnTo>
                    <a:pt x="830" y="289"/>
                  </a:lnTo>
                  <a:lnTo>
                    <a:pt x="841" y="303"/>
                  </a:lnTo>
                  <a:lnTo>
                    <a:pt x="840" y="317"/>
                  </a:lnTo>
                  <a:lnTo>
                    <a:pt x="832" y="320"/>
                  </a:lnTo>
                  <a:lnTo>
                    <a:pt x="830" y="324"/>
                  </a:lnTo>
                  <a:lnTo>
                    <a:pt x="816" y="326"/>
                  </a:lnTo>
                  <a:lnTo>
                    <a:pt x="809" y="323"/>
                  </a:lnTo>
                  <a:lnTo>
                    <a:pt x="800" y="323"/>
                  </a:lnTo>
                  <a:lnTo>
                    <a:pt x="794" y="315"/>
                  </a:lnTo>
                  <a:lnTo>
                    <a:pt x="797" y="309"/>
                  </a:lnTo>
                  <a:lnTo>
                    <a:pt x="787" y="289"/>
                  </a:lnTo>
                  <a:lnTo>
                    <a:pt x="776" y="284"/>
                  </a:lnTo>
                  <a:lnTo>
                    <a:pt x="776" y="266"/>
                  </a:lnTo>
                  <a:lnTo>
                    <a:pt x="773" y="257"/>
                  </a:lnTo>
                  <a:lnTo>
                    <a:pt x="775" y="247"/>
                  </a:lnTo>
                  <a:close/>
                  <a:moveTo>
                    <a:pt x="764" y="221"/>
                  </a:moveTo>
                  <a:lnTo>
                    <a:pt x="761" y="226"/>
                  </a:lnTo>
                  <a:lnTo>
                    <a:pt x="766" y="233"/>
                  </a:lnTo>
                  <a:lnTo>
                    <a:pt x="766" y="243"/>
                  </a:lnTo>
                  <a:lnTo>
                    <a:pt x="773" y="234"/>
                  </a:lnTo>
                  <a:lnTo>
                    <a:pt x="772" y="224"/>
                  </a:lnTo>
                  <a:lnTo>
                    <a:pt x="764" y="221"/>
                  </a:lnTo>
                  <a:close/>
                  <a:moveTo>
                    <a:pt x="745" y="196"/>
                  </a:moveTo>
                  <a:lnTo>
                    <a:pt x="752" y="194"/>
                  </a:lnTo>
                  <a:lnTo>
                    <a:pt x="755" y="186"/>
                  </a:lnTo>
                  <a:lnTo>
                    <a:pt x="762" y="194"/>
                  </a:lnTo>
                  <a:lnTo>
                    <a:pt x="756" y="202"/>
                  </a:lnTo>
                  <a:lnTo>
                    <a:pt x="747" y="202"/>
                  </a:lnTo>
                  <a:lnTo>
                    <a:pt x="745" y="196"/>
                  </a:lnTo>
                  <a:close/>
                  <a:moveTo>
                    <a:pt x="560" y="83"/>
                  </a:moveTo>
                  <a:lnTo>
                    <a:pt x="584" y="97"/>
                  </a:lnTo>
                  <a:lnTo>
                    <a:pt x="602" y="102"/>
                  </a:lnTo>
                  <a:lnTo>
                    <a:pt x="622" y="119"/>
                  </a:lnTo>
                  <a:lnTo>
                    <a:pt x="638" y="123"/>
                  </a:lnTo>
                  <a:lnTo>
                    <a:pt x="646" y="132"/>
                  </a:lnTo>
                  <a:lnTo>
                    <a:pt x="659" y="138"/>
                  </a:lnTo>
                  <a:lnTo>
                    <a:pt x="668" y="154"/>
                  </a:lnTo>
                  <a:lnTo>
                    <a:pt x="676" y="155"/>
                  </a:lnTo>
                  <a:lnTo>
                    <a:pt x="680" y="178"/>
                  </a:lnTo>
                  <a:lnTo>
                    <a:pt x="686" y="180"/>
                  </a:lnTo>
                  <a:lnTo>
                    <a:pt x="687" y="190"/>
                  </a:lnTo>
                  <a:lnTo>
                    <a:pt x="681" y="200"/>
                  </a:lnTo>
                  <a:lnTo>
                    <a:pt x="677" y="214"/>
                  </a:lnTo>
                  <a:lnTo>
                    <a:pt x="666" y="202"/>
                  </a:lnTo>
                  <a:lnTo>
                    <a:pt x="663" y="190"/>
                  </a:lnTo>
                  <a:lnTo>
                    <a:pt x="667" y="180"/>
                  </a:lnTo>
                  <a:lnTo>
                    <a:pt x="659" y="152"/>
                  </a:lnTo>
                  <a:lnTo>
                    <a:pt x="640" y="132"/>
                  </a:lnTo>
                  <a:lnTo>
                    <a:pt x="626" y="131"/>
                  </a:lnTo>
                  <a:lnTo>
                    <a:pt x="606" y="119"/>
                  </a:lnTo>
                  <a:lnTo>
                    <a:pt x="568" y="97"/>
                  </a:lnTo>
                  <a:lnTo>
                    <a:pt x="561" y="90"/>
                  </a:lnTo>
                  <a:lnTo>
                    <a:pt x="560" y="83"/>
                  </a:lnTo>
                  <a:close/>
                  <a:moveTo>
                    <a:pt x="484" y="0"/>
                  </a:moveTo>
                  <a:lnTo>
                    <a:pt x="494" y="1"/>
                  </a:lnTo>
                  <a:lnTo>
                    <a:pt x="500" y="10"/>
                  </a:lnTo>
                  <a:lnTo>
                    <a:pt x="500" y="17"/>
                  </a:lnTo>
                  <a:lnTo>
                    <a:pt x="486" y="8"/>
                  </a:lnTo>
                  <a:lnTo>
                    <a:pt x="484" y="0"/>
                  </a:lnTo>
                  <a:close/>
                  <a:moveTo>
                    <a:pt x="516" y="81"/>
                  </a:moveTo>
                  <a:lnTo>
                    <a:pt x="529" y="76"/>
                  </a:lnTo>
                  <a:lnTo>
                    <a:pt x="537" y="81"/>
                  </a:lnTo>
                  <a:lnTo>
                    <a:pt x="537" y="92"/>
                  </a:lnTo>
                  <a:lnTo>
                    <a:pt x="525" y="95"/>
                  </a:lnTo>
                  <a:lnTo>
                    <a:pt x="517" y="90"/>
                  </a:lnTo>
                  <a:lnTo>
                    <a:pt x="516" y="81"/>
                  </a:lnTo>
                  <a:close/>
                  <a:moveTo>
                    <a:pt x="511" y="217"/>
                  </a:moveTo>
                  <a:lnTo>
                    <a:pt x="522" y="228"/>
                  </a:lnTo>
                  <a:lnTo>
                    <a:pt x="528" y="221"/>
                  </a:lnTo>
                  <a:lnTo>
                    <a:pt x="521" y="210"/>
                  </a:lnTo>
                  <a:lnTo>
                    <a:pt x="513" y="211"/>
                  </a:lnTo>
                  <a:lnTo>
                    <a:pt x="511" y="217"/>
                  </a:lnTo>
                  <a:close/>
                  <a:moveTo>
                    <a:pt x="421" y="244"/>
                  </a:moveTo>
                  <a:lnTo>
                    <a:pt x="413" y="258"/>
                  </a:lnTo>
                  <a:lnTo>
                    <a:pt x="422" y="270"/>
                  </a:lnTo>
                  <a:lnTo>
                    <a:pt x="434" y="271"/>
                  </a:lnTo>
                  <a:lnTo>
                    <a:pt x="452" y="285"/>
                  </a:lnTo>
                  <a:lnTo>
                    <a:pt x="454" y="292"/>
                  </a:lnTo>
                  <a:lnTo>
                    <a:pt x="462" y="286"/>
                  </a:lnTo>
                  <a:lnTo>
                    <a:pt x="481" y="287"/>
                  </a:lnTo>
                  <a:lnTo>
                    <a:pt x="486" y="297"/>
                  </a:lnTo>
                  <a:lnTo>
                    <a:pt x="500" y="299"/>
                  </a:lnTo>
                  <a:lnTo>
                    <a:pt x="508" y="297"/>
                  </a:lnTo>
                  <a:lnTo>
                    <a:pt x="529" y="293"/>
                  </a:lnTo>
                  <a:lnTo>
                    <a:pt x="539" y="297"/>
                  </a:lnTo>
                  <a:lnTo>
                    <a:pt x="549" y="293"/>
                  </a:lnTo>
                  <a:lnTo>
                    <a:pt x="562" y="298"/>
                  </a:lnTo>
                  <a:lnTo>
                    <a:pt x="566" y="292"/>
                  </a:lnTo>
                  <a:lnTo>
                    <a:pt x="566" y="284"/>
                  </a:lnTo>
                  <a:lnTo>
                    <a:pt x="581" y="284"/>
                  </a:lnTo>
                  <a:lnTo>
                    <a:pt x="600" y="259"/>
                  </a:lnTo>
                  <a:lnTo>
                    <a:pt x="600" y="251"/>
                  </a:lnTo>
                  <a:lnTo>
                    <a:pt x="608" y="249"/>
                  </a:lnTo>
                  <a:lnTo>
                    <a:pt x="615" y="255"/>
                  </a:lnTo>
                  <a:lnTo>
                    <a:pt x="629" y="251"/>
                  </a:lnTo>
                  <a:lnTo>
                    <a:pt x="635" y="241"/>
                  </a:lnTo>
                  <a:lnTo>
                    <a:pt x="623" y="230"/>
                  </a:lnTo>
                  <a:lnTo>
                    <a:pt x="622" y="222"/>
                  </a:lnTo>
                  <a:lnTo>
                    <a:pt x="630" y="218"/>
                  </a:lnTo>
                  <a:lnTo>
                    <a:pt x="636" y="221"/>
                  </a:lnTo>
                  <a:lnTo>
                    <a:pt x="649" y="209"/>
                  </a:lnTo>
                  <a:lnTo>
                    <a:pt x="649" y="184"/>
                  </a:lnTo>
                  <a:lnTo>
                    <a:pt x="636" y="173"/>
                  </a:lnTo>
                  <a:lnTo>
                    <a:pt x="630" y="178"/>
                  </a:lnTo>
                  <a:lnTo>
                    <a:pt x="626" y="182"/>
                  </a:lnTo>
                  <a:lnTo>
                    <a:pt x="618" y="177"/>
                  </a:lnTo>
                  <a:lnTo>
                    <a:pt x="605" y="176"/>
                  </a:lnTo>
                  <a:lnTo>
                    <a:pt x="600" y="185"/>
                  </a:lnTo>
                  <a:lnTo>
                    <a:pt x="605" y="209"/>
                  </a:lnTo>
                  <a:lnTo>
                    <a:pt x="609" y="213"/>
                  </a:lnTo>
                  <a:lnTo>
                    <a:pt x="604" y="219"/>
                  </a:lnTo>
                  <a:lnTo>
                    <a:pt x="593" y="219"/>
                  </a:lnTo>
                  <a:lnTo>
                    <a:pt x="572" y="236"/>
                  </a:lnTo>
                  <a:lnTo>
                    <a:pt x="568" y="247"/>
                  </a:lnTo>
                  <a:lnTo>
                    <a:pt x="561" y="252"/>
                  </a:lnTo>
                  <a:lnTo>
                    <a:pt x="555" y="249"/>
                  </a:lnTo>
                  <a:lnTo>
                    <a:pt x="547" y="255"/>
                  </a:lnTo>
                  <a:lnTo>
                    <a:pt x="540" y="247"/>
                  </a:lnTo>
                  <a:lnTo>
                    <a:pt x="533" y="247"/>
                  </a:lnTo>
                  <a:lnTo>
                    <a:pt x="525" y="257"/>
                  </a:lnTo>
                  <a:lnTo>
                    <a:pt x="518" y="255"/>
                  </a:lnTo>
                  <a:lnTo>
                    <a:pt x="515" y="242"/>
                  </a:lnTo>
                  <a:lnTo>
                    <a:pt x="517" y="233"/>
                  </a:lnTo>
                  <a:lnTo>
                    <a:pt x="509" y="228"/>
                  </a:lnTo>
                  <a:lnTo>
                    <a:pt x="503" y="234"/>
                  </a:lnTo>
                  <a:lnTo>
                    <a:pt x="505" y="242"/>
                  </a:lnTo>
                  <a:lnTo>
                    <a:pt x="497" y="247"/>
                  </a:lnTo>
                  <a:lnTo>
                    <a:pt x="486" y="246"/>
                  </a:lnTo>
                  <a:lnTo>
                    <a:pt x="473" y="251"/>
                  </a:lnTo>
                  <a:lnTo>
                    <a:pt x="463" y="251"/>
                  </a:lnTo>
                  <a:lnTo>
                    <a:pt x="456" y="247"/>
                  </a:lnTo>
                  <a:lnTo>
                    <a:pt x="446" y="247"/>
                  </a:lnTo>
                  <a:lnTo>
                    <a:pt x="432" y="250"/>
                  </a:lnTo>
                  <a:lnTo>
                    <a:pt x="421" y="244"/>
                  </a:lnTo>
                  <a:close/>
                  <a:moveTo>
                    <a:pt x="382" y="255"/>
                  </a:moveTo>
                  <a:lnTo>
                    <a:pt x="389" y="247"/>
                  </a:lnTo>
                  <a:lnTo>
                    <a:pt x="397" y="254"/>
                  </a:lnTo>
                  <a:lnTo>
                    <a:pt x="400" y="264"/>
                  </a:lnTo>
                  <a:lnTo>
                    <a:pt x="397" y="269"/>
                  </a:lnTo>
                  <a:lnTo>
                    <a:pt x="388" y="263"/>
                  </a:lnTo>
                  <a:lnTo>
                    <a:pt x="382" y="255"/>
                  </a:lnTo>
                  <a:close/>
                  <a:moveTo>
                    <a:pt x="350" y="233"/>
                  </a:moveTo>
                  <a:lnTo>
                    <a:pt x="345" y="242"/>
                  </a:lnTo>
                  <a:lnTo>
                    <a:pt x="350" y="249"/>
                  </a:lnTo>
                  <a:lnTo>
                    <a:pt x="357" y="247"/>
                  </a:lnTo>
                  <a:lnTo>
                    <a:pt x="357" y="238"/>
                  </a:lnTo>
                  <a:lnTo>
                    <a:pt x="350" y="233"/>
                  </a:lnTo>
                  <a:close/>
                  <a:moveTo>
                    <a:pt x="296" y="197"/>
                  </a:moveTo>
                  <a:lnTo>
                    <a:pt x="283" y="202"/>
                  </a:lnTo>
                  <a:lnTo>
                    <a:pt x="287" y="210"/>
                  </a:lnTo>
                  <a:lnTo>
                    <a:pt x="294" y="204"/>
                  </a:lnTo>
                  <a:lnTo>
                    <a:pt x="296" y="197"/>
                  </a:lnTo>
                  <a:close/>
                  <a:moveTo>
                    <a:pt x="647" y="451"/>
                  </a:moveTo>
                  <a:lnTo>
                    <a:pt x="645" y="459"/>
                  </a:lnTo>
                  <a:lnTo>
                    <a:pt x="648" y="465"/>
                  </a:lnTo>
                  <a:lnTo>
                    <a:pt x="652" y="464"/>
                  </a:lnTo>
                  <a:lnTo>
                    <a:pt x="664" y="472"/>
                  </a:lnTo>
                  <a:lnTo>
                    <a:pt x="663" y="465"/>
                  </a:lnTo>
                  <a:lnTo>
                    <a:pt x="647" y="451"/>
                  </a:lnTo>
                  <a:close/>
                  <a:moveTo>
                    <a:pt x="565" y="417"/>
                  </a:moveTo>
                  <a:lnTo>
                    <a:pt x="562" y="422"/>
                  </a:lnTo>
                  <a:lnTo>
                    <a:pt x="566" y="429"/>
                  </a:lnTo>
                  <a:lnTo>
                    <a:pt x="569" y="429"/>
                  </a:lnTo>
                  <a:lnTo>
                    <a:pt x="570" y="436"/>
                  </a:lnTo>
                  <a:lnTo>
                    <a:pt x="569" y="440"/>
                  </a:lnTo>
                  <a:lnTo>
                    <a:pt x="571" y="440"/>
                  </a:lnTo>
                  <a:lnTo>
                    <a:pt x="572" y="431"/>
                  </a:lnTo>
                  <a:lnTo>
                    <a:pt x="571" y="416"/>
                  </a:lnTo>
                  <a:lnTo>
                    <a:pt x="565" y="417"/>
                  </a:lnTo>
                  <a:close/>
                  <a:moveTo>
                    <a:pt x="542" y="498"/>
                  </a:moveTo>
                  <a:lnTo>
                    <a:pt x="549" y="500"/>
                  </a:lnTo>
                  <a:lnTo>
                    <a:pt x="554" y="504"/>
                  </a:lnTo>
                  <a:lnTo>
                    <a:pt x="554" y="507"/>
                  </a:lnTo>
                  <a:lnTo>
                    <a:pt x="559" y="508"/>
                  </a:lnTo>
                  <a:lnTo>
                    <a:pt x="560" y="512"/>
                  </a:lnTo>
                  <a:lnTo>
                    <a:pt x="567" y="506"/>
                  </a:lnTo>
                  <a:lnTo>
                    <a:pt x="572" y="506"/>
                  </a:lnTo>
                  <a:lnTo>
                    <a:pt x="573" y="512"/>
                  </a:lnTo>
                  <a:lnTo>
                    <a:pt x="568" y="516"/>
                  </a:lnTo>
                  <a:lnTo>
                    <a:pt x="567" y="520"/>
                  </a:lnTo>
                  <a:lnTo>
                    <a:pt x="561" y="522"/>
                  </a:lnTo>
                  <a:lnTo>
                    <a:pt x="553" y="520"/>
                  </a:lnTo>
                  <a:lnTo>
                    <a:pt x="554" y="513"/>
                  </a:lnTo>
                  <a:lnTo>
                    <a:pt x="551" y="512"/>
                  </a:lnTo>
                  <a:lnTo>
                    <a:pt x="546" y="503"/>
                  </a:lnTo>
                  <a:lnTo>
                    <a:pt x="542" y="501"/>
                  </a:lnTo>
                  <a:lnTo>
                    <a:pt x="542" y="498"/>
                  </a:lnTo>
                  <a:close/>
                  <a:moveTo>
                    <a:pt x="532" y="481"/>
                  </a:moveTo>
                  <a:lnTo>
                    <a:pt x="534" y="490"/>
                  </a:lnTo>
                  <a:lnTo>
                    <a:pt x="539" y="493"/>
                  </a:lnTo>
                  <a:lnTo>
                    <a:pt x="546" y="492"/>
                  </a:lnTo>
                  <a:lnTo>
                    <a:pt x="549" y="496"/>
                  </a:lnTo>
                  <a:lnTo>
                    <a:pt x="552" y="492"/>
                  </a:lnTo>
                  <a:lnTo>
                    <a:pt x="548" y="487"/>
                  </a:lnTo>
                  <a:lnTo>
                    <a:pt x="545" y="487"/>
                  </a:lnTo>
                  <a:lnTo>
                    <a:pt x="546" y="485"/>
                  </a:lnTo>
                  <a:lnTo>
                    <a:pt x="545" y="480"/>
                  </a:lnTo>
                  <a:lnTo>
                    <a:pt x="540" y="480"/>
                  </a:lnTo>
                  <a:lnTo>
                    <a:pt x="534" y="479"/>
                  </a:lnTo>
                  <a:lnTo>
                    <a:pt x="532" y="481"/>
                  </a:lnTo>
                  <a:close/>
                  <a:moveTo>
                    <a:pt x="508" y="471"/>
                  </a:moveTo>
                  <a:lnTo>
                    <a:pt x="512" y="481"/>
                  </a:lnTo>
                  <a:lnTo>
                    <a:pt x="516" y="480"/>
                  </a:lnTo>
                  <a:lnTo>
                    <a:pt x="521" y="486"/>
                  </a:lnTo>
                  <a:lnTo>
                    <a:pt x="525" y="487"/>
                  </a:lnTo>
                  <a:lnTo>
                    <a:pt x="526" y="480"/>
                  </a:lnTo>
                  <a:lnTo>
                    <a:pt x="520" y="471"/>
                  </a:lnTo>
                  <a:lnTo>
                    <a:pt x="513" y="467"/>
                  </a:lnTo>
                  <a:lnTo>
                    <a:pt x="508" y="471"/>
                  </a:lnTo>
                  <a:close/>
                  <a:moveTo>
                    <a:pt x="231" y="379"/>
                  </a:moveTo>
                  <a:lnTo>
                    <a:pt x="227" y="382"/>
                  </a:lnTo>
                  <a:lnTo>
                    <a:pt x="231" y="387"/>
                  </a:lnTo>
                  <a:cubicBezTo>
                    <a:pt x="231" y="387"/>
                    <a:pt x="231" y="379"/>
                    <a:pt x="231" y="379"/>
                  </a:cubicBezTo>
                  <a:close/>
                  <a:moveTo>
                    <a:pt x="208" y="381"/>
                  </a:moveTo>
                  <a:lnTo>
                    <a:pt x="207" y="377"/>
                  </a:lnTo>
                  <a:lnTo>
                    <a:pt x="211" y="376"/>
                  </a:lnTo>
                  <a:lnTo>
                    <a:pt x="208" y="381"/>
                  </a:lnTo>
                  <a:close/>
                  <a:moveTo>
                    <a:pt x="192" y="377"/>
                  </a:moveTo>
                  <a:lnTo>
                    <a:pt x="191" y="383"/>
                  </a:lnTo>
                  <a:lnTo>
                    <a:pt x="197" y="384"/>
                  </a:lnTo>
                  <a:lnTo>
                    <a:pt x="197" y="381"/>
                  </a:lnTo>
                  <a:lnTo>
                    <a:pt x="192" y="377"/>
                  </a:lnTo>
                  <a:close/>
                  <a:moveTo>
                    <a:pt x="205" y="382"/>
                  </a:moveTo>
                  <a:lnTo>
                    <a:pt x="197" y="375"/>
                  </a:lnTo>
                  <a:lnTo>
                    <a:pt x="200" y="369"/>
                  </a:lnTo>
                  <a:lnTo>
                    <a:pt x="206" y="369"/>
                  </a:lnTo>
                  <a:lnTo>
                    <a:pt x="204" y="377"/>
                  </a:lnTo>
                  <a:lnTo>
                    <a:pt x="205" y="382"/>
                  </a:lnTo>
                  <a:close/>
                  <a:moveTo>
                    <a:pt x="165" y="380"/>
                  </a:moveTo>
                  <a:lnTo>
                    <a:pt x="169" y="389"/>
                  </a:lnTo>
                  <a:lnTo>
                    <a:pt x="173" y="391"/>
                  </a:lnTo>
                  <a:lnTo>
                    <a:pt x="170" y="384"/>
                  </a:lnTo>
                  <a:lnTo>
                    <a:pt x="165" y="380"/>
                  </a:lnTo>
                  <a:close/>
                  <a:moveTo>
                    <a:pt x="146" y="425"/>
                  </a:moveTo>
                  <a:lnTo>
                    <a:pt x="152" y="418"/>
                  </a:lnTo>
                  <a:lnTo>
                    <a:pt x="161" y="419"/>
                  </a:lnTo>
                  <a:lnTo>
                    <a:pt x="158" y="424"/>
                  </a:lnTo>
                  <a:cubicBezTo>
                    <a:pt x="158" y="424"/>
                    <a:pt x="146" y="424"/>
                    <a:pt x="146" y="425"/>
                  </a:cubicBezTo>
                  <a:close/>
                  <a:moveTo>
                    <a:pt x="145" y="432"/>
                  </a:moveTo>
                  <a:lnTo>
                    <a:pt x="150" y="435"/>
                  </a:lnTo>
                  <a:lnTo>
                    <a:pt x="148" y="430"/>
                  </a:lnTo>
                  <a:lnTo>
                    <a:pt x="145" y="432"/>
                  </a:lnTo>
                  <a:close/>
                  <a:moveTo>
                    <a:pt x="133" y="425"/>
                  </a:moveTo>
                  <a:lnTo>
                    <a:pt x="139" y="428"/>
                  </a:lnTo>
                  <a:lnTo>
                    <a:pt x="142" y="425"/>
                  </a:lnTo>
                  <a:lnTo>
                    <a:pt x="133" y="425"/>
                  </a:lnTo>
                  <a:close/>
                  <a:moveTo>
                    <a:pt x="129" y="430"/>
                  </a:moveTo>
                  <a:cubicBezTo>
                    <a:pt x="128" y="430"/>
                    <a:pt x="144" y="436"/>
                    <a:pt x="144" y="436"/>
                  </a:cubicBezTo>
                  <a:lnTo>
                    <a:pt x="151" y="445"/>
                  </a:lnTo>
                  <a:lnTo>
                    <a:pt x="129" y="430"/>
                  </a:lnTo>
                  <a:close/>
                  <a:moveTo>
                    <a:pt x="144" y="403"/>
                  </a:moveTo>
                  <a:lnTo>
                    <a:pt x="154" y="405"/>
                  </a:lnTo>
                  <a:lnTo>
                    <a:pt x="151" y="407"/>
                  </a:lnTo>
                  <a:lnTo>
                    <a:pt x="146" y="406"/>
                  </a:lnTo>
                  <a:lnTo>
                    <a:pt x="144" y="403"/>
                  </a:lnTo>
                  <a:close/>
                  <a:moveTo>
                    <a:pt x="158" y="401"/>
                  </a:moveTo>
                  <a:lnTo>
                    <a:pt x="153" y="395"/>
                  </a:lnTo>
                  <a:lnTo>
                    <a:pt x="154" y="390"/>
                  </a:lnTo>
                  <a:lnTo>
                    <a:pt x="160" y="384"/>
                  </a:lnTo>
                  <a:lnTo>
                    <a:pt x="163" y="396"/>
                  </a:lnTo>
                  <a:lnTo>
                    <a:pt x="162" y="401"/>
                  </a:lnTo>
                  <a:cubicBezTo>
                    <a:pt x="162" y="401"/>
                    <a:pt x="158" y="401"/>
                    <a:pt x="158" y="401"/>
                  </a:cubicBezTo>
                  <a:close/>
                  <a:moveTo>
                    <a:pt x="12" y="89"/>
                  </a:moveTo>
                  <a:lnTo>
                    <a:pt x="5" y="297"/>
                  </a:lnTo>
                  <a:lnTo>
                    <a:pt x="2" y="313"/>
                  </a:lnTo>
                  <a:lnTo>
                    <a:pt x="2" y="321"/>
                  </a:lnTo>
                  <a:lnTo>
                    <a:pt x="4" y="326"/>
                  </a:lnTo>
                  <a:lnTo>
                    <a:pt x="0" y="461"/>
                  </a:lnTo>
                  <a:lnTo>
                    <a:pt x="19" y="461"/>
                  </a:lnTo>
                  <a:lnTo>
                    <a:pt x="25" y="465"/>
                  </a:lnTo>
                  <a:lnTo>
                    <a:pt x="35" y="462"/>
                  </a:lnTo>
                  <a:lnTo>
                    <a:pt x="64" y="463"/>
                  </a:lnTo>
                  <a:lnTo>
                    <a:pt x="71" y="461"/>
                  </a:lnTo>
                  <a:lnTo>
                    <a:pt x="74" y="468"/>
                  </a:lnTo>
                  <a:lnTo>
                    <a:pt x="81" y="475"/>
                  </a:lnTo>
                  <a:lnTo>
                    <a:pt x="90" y="477"/>
                  </a:lnTo>
                  <a:lnTo>
                    <a:pt x="102" y="470"/>
                  </a:lnTo>
                  <a:lnTo>
                    <a:pt x="121" y="465"/>
                  </a:lnTo>
                  <a:lnTo>
                    <a:pt x="123" y="459"/>
                  </a:lnTo>
                  <a:lnTo>
                    <a:pt x="128" y="463"/>
                  </a:lnTo>
                  <a:lnTo>
                    <a:pt x="133" y="457"/>
                  </a:lnTo>
                  <a:lnTo>
                    <a:pt x="132" y="442"/>
                  </a:lnTo>
                  <a:lnTo>
                    <a:pt x="118" y="431"/>
                  </a:lnTo>
                  <a:lnTo>
                    <a:pt x="102" y="424"/>
                  </a:lnTo>
                  <a:lnTo>
                    <a:pt x="88" y="422"/>
                  </a:lnTo>
                  <a:lnTo>
                    <a:pt x="82" y="417"/>
                  </a:lnTo>
                  <a:lnTo>
                    <a:pt x="74" y="414"/>
                  </a:lnTo>
                  <a:lnTo>
                    <a:pt x="71" y="414"/>
                  </a:lnTo>
                  <a:lnTo>
                    <a:pt x="65" y="409"/>
                  </a:lnTo>
                  <a:lnTo>
                    <a:pt x="62" y="396"/>
                  </a:lnTo>
                  <a:lnTo>
                    <a:pt x="53" y="383"/>
                  </a:lnTo>
                  <a:lnTo>
                    <a:pt x="42" y="379"/>
                  </a:lnTo>
                  <a:lnTo>
                    <a:pt x="40" y="371"/>
                  </a:lnTo>
                  <a:lnTo>
                    <a:pt x="34" y="365"/>
                  </a:lnTo>
                  <a:lnTo>
                    <a:pt x="42" y="370"/>
                  </a:lnTo>
                  <a:lnTo>
                    <a:pt x="44" y="378"/>
                  </a:lnTo>
                  <a:lnTo>
                    <a:pt x="51" y="379"/>
                  </a:lnTo>
                  <a:lnTo>
                    <a:pt x="63" y="387"/>
                  </a:lnTo>
                  <a:lnTo>
                    <a:pt x="65" y="397"/>
                  </a:lnTo>
                  <a:lnTo>
                    <a:pt x="67" y="408"/>
                  </a:lnTo>
                  <a:lnTo>
                    <a:pt x="71" y="408"/>
                  </a:lnTo>
                  <a:lnTo>
                    <a:pt x="85" y="412"/>
                  </a:lnTo>
                  <a:lnTo>
                    <a:pt x="92" y="419"/>
                  </a:lnTo>
                  <a:lnTo>
                    <a:pt x="98" y="418"/>
                  </a:lnTo>
                  <a:lnTo>
                    <a:pt x="111" y="419"/>
                  </a:lnTo>
                  <a:lnTo>
                    <a:pt x="127" y="415"/>
                  </a:lnTo>
                  <a:lnTo>
                    <a:pt x="138" y="416"/>
                  </a:lnTo>
                  <a:lnTo>
                    <a:pt x="147" y="413"/>
                  </a:lnTo>
                  <a:lnTo>
                    <a:pt x="144" y="408"/>
                  </a:lnTo>
                  <a:lnTo>
                    <a:pt x="136" y="403"/>
                  </a:lnTo>
                  <a:lnTo>
                    <a:pt x="132" y="395"/>
                  </a:lnTo>
                  <a:lnTo>
                    <a:pt x="124" y="396"/>
                  </a:lnTo>
                  <a:lnTo>
                    <a:pt x="120" y="388"/>
                  </a:lnTo>
                  <a:lnTo>
                    <a:pt x="127" y="394"/>
                  </a:lnTo>
                  <a:lnTo>
                    <a:pt x="138" y="391"/>
                  </a:lnTo>
                  <a:lnTo>
                    <a:pt x="146" y="401"/>
                  </a:lnTo>
                  <a:lnTo>
                    <a:pt x="156" y="403"/>
                  </a:lnTo>
                  <a:lnTo>
                    <a:pt x="151" y="396"/>
                  </a:lnTo>
                  <a:lnTo>
                    <a:pt x="151" y="389"/>
                  </a:lnTo>
                  <a:lnTo>
                    <a:pt x="157" y="385"/>
                  </a:lnTo>
                  <a:lnTo>
                    <a:pt x="157" y="379"/>
                  </a:lnTo>
                  <a:lnTo>
                    <a:pt x="156" y="370"/>
                  </a:lnTo>
                  <a:lnTo>
                    <a:pt x="148" y="363"/>
                  </a:lnTo>
                  <a:lnTo>
                    <a:pt x="148" y="359"/>
                  </a:lnTo>
                  <a:lnTo>
                    <a:pt x="158" y="363"/>
                  </a:lnTo>
                  <a:lnTo>
                    <a:pt x="161" y="370"/>
                  </a:lnTo>
                  <a:lnTo>
                    <a:pt x="172" y="380"/>
                  </a:lnTo>
                  <a:lnTo>
                    <a:pt x="180" y="382"/>
                  </a:lnTo>
                  <a:lnTo>
                    <a:pt x="181" y="377"/>
                  </a:lnTo>
                  <a:lnTo>
                    <a:pt x="179" y="369"/>
                  </a:lnTo>
                  <a:lnTo>
                    <a:pt x="182" y="372"/>
                  </a:lnTo>
                  <a:lnTo>
                    <a:pt x="185" y="381"/>
                  </a:lnTo>
                  <a:lnTo>
                    <a:pt x="189" y="381"/>
                  </a:lnTo>
                  <a:lnTo>
                    <a:pt x="190" y="373"/>
                  </a:lnTo>
                  <a:lnTo>
                    <a:pt x="186" y="367"/>
                  </a:lnTo>
                  <a:lnTo>
                    <a:pt x="190" y="355"/>
                  </a:lnTo>
                  <a:lnTo>
                    <a:pt x="194" y="361"/>
                  </a:lnTo>
                  <a:lnTo>
                    <a:pt x="208" y="366"/>
                  </a:lnTo>
                  <a:lnTo>
                    <a:pt x="211" y="374"/>
                  </a:lnTo>
                  <a:lnTo>
                    <a:pt x="218" y="375"/>
                  </a:lnTo>
                  <a:lnTo>
                    <a:pt x="225" y="375"/>
                  </a:lnTo>
                  <a:lnTo>
                    <a:pt x="229" y="378"/>
                  </a:lnTo>
                  <a:lnTo>
                    <a:pt x="234" y="371"/>
                  </a:lnTo>
                  <a:lnTo>
                    <a:pt x="233" y="379"/>
                  </a:lnTo>
                  <a:lnTo>
                    <a:pt x="233" y="386"/>
                  </a:lnTo>
                  <a:lnTo>
                    <a:pt x="239" y="387"/>
                  </a:lnTo>
                  <a:lnTo>
                    <a:pt x="246" y="394"/>
                  </a:lnTo>
                  <a:lnTo>
                    <a:pt x="276" y="401"/>
                  </a:lnTo>
                  <a:lnTo>
                    <a:pt x="285" y="406"/>
                  </a:lnTo>
                  <a:lnTo>
                    <a:pt x="294" y="416"/>
                  </a:lnTo>
                  <a:lnTo>
                    <a:pt x="298" y="432"/>
                  </a:lnTo>
                  <a:lnTo>
                    <a:pt x="313" y="451"/>
                  </a:lnTo>
                  <a:lnTo>
                    <a:pt x="315" y="458"/>
                  </a:lnTo>
                  <a:lnTo>
                    <a:pt x="326" y="461"/>
                  </a:lnTo>
                  <a:lnTo>
                    <a:pt x="332" y="470"/>
                  </a:lnTo>
                  <a:lnTo>
                    <a:pt x="334" y="476"/>
                  </a:lnTo>
                  <a:lnTo>
                    <a:pt x="359" y="502"/>
                  </a:lnTo>
                  <a:lnTo>
                    <a:pt x="360" y="511"/>
                  </a:lnTo>
                  <a:lnTo>
                    <a:pt x="370" y="518"/>
                  </a:lnTo>
                  <a:lnTo>
                    <a:pt x="386" y="523"/>
                  </a:lnTo>
                  <a:lnTo>
                    <a:pt x="392" y="520"/>
                  </a:lnTo>
                  <a:lnTo>
                    <a:pt x="397" y="520"/>
                  </a:lnTo>
                  <a:lnTo>
                    <a:pt x="406" y="524"/>
                  </a:lnTo>
                  <a:lnTo>
                    <a:pt x="423" y="521"/>
                  </a:lnTo>
                  <a:lnTo>
                    <a:pt x="434" y="526"/>
                  </a:lnTo>
                  <a:lnTo>
                    <a:pt x="444" y="525"/>
                  </a:lnTo>
                  <a:lnTo>
                    <a:pt x="461" y="528"/>
                  </a:lnTo>
                  <a:lnTo>
                    <a:pt x="469" y="533"/>
                  </a:lnTo>
                  <a:lnTo>
                    <a:pt x="482" y="531"/>
                  </a:lnTo>
                  <a:lnTo>
                    <a:pt x="487" y="538"/>
                  </a:lnTo>
                  <a:lnTo>
                    <a:pt x="498" y="537"/>
                  </a:lnTo>
                  <a:lnTo>
                    <a:pt x="500" y="541"/>
                  </a:lnTo>
                  <a:lnTo>
                    <a:pt x="494" y="546"/>
                  </a:lnTo>
                  <a:lnTo>
                    <a:pt x="505" y="548"/>
                  </a:lnTo>
                  <a:lnTo>
                    <a:pt x="518" y="556"/>
                  </a:lnTo>
                  <a:lnTo>
                    <a:pt x="530" y="553"/>
                  </a:lnTo>
                  <a:lnTo>
                    <a:pt x="533" y="546"/>
                  </a:lnTo>
                  <a:lnTo>
                    <a:pt x="520" y="538"/>
                  </a:lnTo>
                  <a:lnTo>
                    <a:pt x="515" y="537"/>
                  </a:lnTo>
                  <a:lnTo>
                    <a:pt x="516" y="532"/>
                  </a:lnTo>
                  <a:lnTo>
                    <a:pt x="525" y="529"/>
                  </a:lnTo>
                  <a:lnTo>
                    <a:pt x="534" y="533"/>
                  </a:lnTo>
                  <a:lnTo>
                    <a:pt x="544" y="526"/>
                  </a:lnTo>
                  <a:lnTo>
                    <a:pt x="523" y="522"/>
                  </a:lnTo>
                  <a:lnTo>
                    <a:pt x="499" y="519"/>
                  </a:lnTo>
                  <a:lnTo>
                    <a:pt x="485" y="511"/>
                  </a:lnTo>
                  <a:lnTo>
                    <a:pt x="479" y="505"/>
                  </a:lnTo>
                  <a:lnTo>
                    <a:pt x="492" y="500"/>
                  </a:lnTo>
                  <a:lnTo>
                    <a:pt x="500" y="500"/>
                  </a:lnTo>
                  <a:lnTo>
                    <a:pt x="505" y="496"/>
                  </a:lnTo>
                  <a:lnTo>
                    <a:pt x="498" y="492"/>
                  </a:lnTo>
                  <a:lnTo>
                    <a:pt x="479" y="492"/>
                  </a:lnTo>
                  <a:lnTo>
                    <a:pt x="461" y="489"/>
                  </a:lnTo>
                  <a:lnTo>
                    <a:pt x="454" y="483"/>
                  </a:lnTo>
                  <a:lnTo>
                    <a:pt x="454" y="475"/>
                  </a:lnTo>
                  <a:lnTo>
                    <a:pt x="460" y="468"/>
                  </a:lnTo>
                  <a:lnTo>
                    <a:pt x="463" y="460"/>
                  </a:lnTo>
                  <a:lnTo>
                    <a:pt x="457" y="454"/>
                  </a:lnTo>
                  <a:lnTo>
                    <a:pt x="450" y="454"/>
                  </a:lnTo>
                  <a:lnTo>
                    <a:pt x="446" y="458"/>
                  </a:lnTo>
                  <a:lnTo>
                    <a:pt x="437" y="456"/>
                  </a:lnTo>
                  <a:lnTo>
                    <a:pt x="431" y="456"/>
                  </a:lnTo>
                  <a:lnTo>
                    <a:pt x="421" y="445"/>
                  </a:lnTo>
                  <a:lnTo>
                    <a:pt x="419" y="430"/>
                  </a:lnTo>
                  <a:lnTo>
                    <a:pt x="411" y="426"/>
                  </a:lnTo>
                  <a:lnTo>
                    <a:pt x="401" y="401"/>
                  </a:lnTo>
                  <a:lnTo>
                    <a:pt x="396" y="399"/>
                  </a:lnTo>
                  <a:lnTo>
                    <a:pt x="393" y="391"/>
                  </a:lnTo>
                  <a:lnTo>
                    <a:pt x="381" y="391"/>
                  </a:lnTo>
                  <a:lnTo>
                    <a:pt x="373" y="386"/>
                  </a:lnTo>
                  <a:lnTo>
                    <a:pt x="367" y="375"/>
                  </a:lnTo>
                  <a:lnTo>
                    <a:pt x="355" y="362"/>
                  </a:lnTo>
                  <a:lnTo>
                    <a:pt x="352" y="349"/>
                  </a:lnTo>
                  <a:lnTo>
                    <a:pt x="344" y="342"/>
                  </a:lnTo>
                  <a:lnTo>
                    <a:pt x="337" y="331"/>
                  </a:lnTo>
                  <a:lnTo>
                    <a:pt x="339" y="326"/>
                  </a:lnTo>
                  <a:lnTo>
                    <a:pt x="361" y="328"/>
                  </a:lnTo>
                  <a:lnTo>
                    <a:pt x="381" y="318"/>
                  </a:lnTo>
                  <a:lnTo>
                    <a:pt x="387" y="308"/>
                  </a:lnTo>
                  <a:lnTo>
                    <a:pt x="386" y="297"/>
                  </a:lnTo>
                  <a:lnTo>
                    <a:pt x="370" y="280"/>
                  </a:lnTo>
                  <a:lnTo>
                    <a:pt x="358" y="278"/>
                  </a:lnTo>
                  <a:lnTo>
                    <a:pt x="353" y="281"/>
                  </a:lnTo>
                  <a:lnTo>
                    <a:pt x="341" y="275"/>
                  </a:lnTo>
                  <a:lnTo>
                    <a:pt x="321" y="267"/>
                  </a:lnTo>
                  <a:lnTo>
                    <a:pt x="311" y="256"/>
                  </a:lnTo>
                  <a:lnTo>
                    <a:pt x="300" y="258"/>
                  </a:lnTo>
                  <a:lnTo>
                    <a:pt x="273" y="248"/>
                  </a:lnTo>
                  <a:lnTo>
                    <a:pt x="271" y="241"/>
                  </a:lnTo>
                  <a:lnTo>
                    <a:pt x="278" y="228"/>
                  </a:lnTo>
                  <a:lnTo>
                    <a:pt x="279" y="218"/>
                  </a:lnTo>
                  <a:lnTo>
                    <a:pt x="272" y="209"/>
                  </a:lnTo>
                  <a:lnTo>
                    <a:pt x="252" y="188"/>
                  </a:lnTo>
                  <a:lnTo>
                    <a:pt x="247" y="189"/>
                  </a:lnTo>
                  <a:lnTo>
                    <a:pt x="241" y="192"/>
                  </a:lnTo>
                  <a:lnTo>
                    <a:pt x="237" y="183"/>
                  </a:lnTo>
                  <a:lnTo>
                    <a:pt x="227" y="176"/>
                  </a:lnTo>
                  <a:lnTo>
                    <a:pt x="223" y="168"/>
                  </a:lnTo>
                  <a:lnTo>
                    <a:pt x="212" y="165"/>
                  </a:lnTo>
                  <a:lnTo>
                    <a:pt x="206" y="157"/>
                  </a:lnTo>
                  <a:lnTo>
                    <a:pt x="201" y="159"/>
                  </a:lnTo>
                  <a:lnTo>
                    <a:pt x="191" y="153"/>
                  </a:lnTo>
                  <a:lnTo>
                    <a:pt x="179" y="152"/>
                  </a:lnTo>
                  <a:lnTo>
                    <a:pt x="167" y="144"/>
                  </a:lnTo>
                  <a:lnTo>
                    <a:pt x="154" y="141"/>
                  </a:lnTo>
                  <a:lnTo>
                    <a:pt x="134" y="128"/>
                  </a:lnTo>
                  <a:lnTo>
                    <a:pt x="104" y="125"/>
                  </a:lnTo>
                  <a:lnTo>
                    <a:pt x="93" y="121"/>
                  </a:lnTo>
                  <a:lnTo>
                    <a:pt x="87" y="113"/>
                  </a:lnTo>
                  <a:lnTo>
                    <a:pt x="81" y="113"/>
                  </a:lnTo>
                  <a:lnTo>
                    <a:pt x="78" y="115"/>
                  </a:lnTo>
                  <a:lnTo>
                    <a:pt x="56" y="107"/>
                  </a:lnTo>
                  <a:lnTo>
                    <a:pt x="51" y="101"/>
                  </a:lnTo>
                  <a:lnTo>
                    <a:pt x="40" y="97"/>
                  </a:lnTo>
                  <a:lnTo>
                    <a:pt x="22" y="90"/>
                  </a:lnTo>
                  <a:lnTo>
                    <a:pt x="12" y="8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45" name="Freeform 25"/>
            <p:cNvSpPr>
              <a:spLocks noEditPoints="1"/>
            </p:cNvSpPr>
            <p:nvPr/>
          </p:nvSpPr>
          <p:spPr bwMode="auto">
            <a:xfrm>
              <a:off x="6195368" y="2360591"/>
              <a:ext cx="218502" cy="313693"/>
            </a:xfrm>
            <a:custGeom>
              <a:avLst/>
              <a:gdLst>
                <a:gd name="T0" fmla="*/ 212 w 551"/>
                <a:gd name="T1" fmla="*/ 12 h 832"/>
                <a:gd name="T2" fmla="*/ 277 w 551"/>
                <a:gd name="T3" fmla="*/ 328 h 832"/>
                <a:gd name="T4" fmla="*/ 350 w 551"/>
                <a:gd name="T5" fmla="*/ 339 h 832"/>
                <a:gd name="T6" fmla="*/ 386 w 551"/>
                <a:gd name="T7" fmla="*/ 392 h 832"/>
                <a:gd name="T8" fmla="*/ 374 w 551"/>
                <a:gd name="T9" fmla="*/ 402 h 832"/>
                <a:gd name="T10" fmla="*/ 295 w 551"/>
                <a:gd name="T11" fmla="*/ 341 h 832"/>
                <a:gd name="T12" fmla="*/ 230 w 551"/>
                <a:gd name="T13" fmla="*/ 359 h 832"/>
                <a:gd name="T14" fmla="*/ 191 w 551"/>
                <a:gd name="T15" fmla="*/ 310 h 832"/>
                <a:gd name="T16" fmla="*/ 153 w 551"/>
                <a:gd name="T17" fmla="*/ 284 h 832"/>
                <a:gd name="T18" fmla="*/ 147 w 551"/>
                <a:gd name="T19" fmla="*/ 203 h 832"/>
                <a:gd name="T20" fmla="*/ 205 w 551"/>
                <a:gd name="T21" fmla="*/ 59 h 832"/>
                <a:gd name="T22" fmla="*/ 252 w 551"/>
                <a:gd name="T23" fmla="*/ 102 h 832"/>
                <a:gd name="T24" fmla="*/ 255 w 551"/>
                <a:gd name="T25" fmla="*/ 203 h 832"/>
                <a:gd name="T26" fmla="*/ 262 w 551"/>
                <a:gd name="T27" fmla="*/ 313 h 832"/>
                <a:gd name="T28" fmla="*/ 273 w 551"/>
                <a:gd name="T29" fmla="*/ 269 h 832"/>
                <a:gd name="T30" fmla="*/ 184 w 551"/>
                <a:gd name="T31" fmla="*/ 370 h 832"/>
                <a:gd name="T32" fmla="*/ 246 w 551"/>
                <a:gd name="T33" fmla="*/ 422 h 832"/>
                <a:gd name="T34" fmla="*/ 388 w 551"/>
                <a:gd name="T35" fmla="*/ 331 h 832"/>
                <a:gd name="T36" fmla="*/ 275 w 551"/>
                <a:gd name="T37" fmla="*/ 375 h 832"/>
                <a:gd name="T38" fmla="*/ 286 w 551"/>
                <a:gd name="T39" fmla="*/ 432 h 832"/>
                <a:gd name="T40" fmla="*/ 330 w 551"/>
                <a:gd name="T41" fmla="*/ 384 h 832"/>
                <a:gd name="T42" fmla="*/ 362 w 551"/>
                <a:gd name="T43" fmla="*/ 416 h 832"/>
                <a:gd name="T44" fmla="*/ 355 w 551"/>
                <a:gd name="T45" fmla="*/ 424 h 832"/>
                <a:gd name="T46" fmla="*/ 281 w 551"/>
                <a:gd name="T47" fmla="*/ 544 h 832"/>
                <a:gd name="T48" fmla="*/ 298 w 551"/>
                <a:gd name="T49" fmla="*/ 470 h 832"/>
                <a:gd name="T50" fmla="*/ 334 w 551"/>
                <a:gd name="T51" fmla="*/ 507 h 832"/>
                <a:gd name="T52" fmla="*/ 321 w 551"/>
                <a:gd name="T53" fmla="*/ 539 h 832"/>
                <a:gd name="T54" fmla="*/ 393 w 551"/>
                <a:gd name="T55" fmla="*/ 540 h 832"/>
                <a:gd name="T56" fmla="*/ 362 w 551"/>
                <a:gd name="T57" fmla="*/ 601 h 832"/>
                <a:gd name="T58" fmla="*/ 331 w 551"/>
                <a:gd name="T59" fmla="*/ 542 h 832"/>
                <a:gd name="T60" fmla="*/ 358 w 551"/>
                <a:gd name="T61" fmla="*/ 619 h 832"/>
                <a:gd name="T62" fmla="*/ 419 w 551"/>
                <a:gd name="T63" fmla="*/ 562 h 832"/>
                <a:gd name="T64" fmla="*/ 469 w 551"/>
                <a:gd name="T65" fmla="*/ 574 h 832"/>
                <a:gd name="T66" fmla="*/ 422 w 551"/>
                <a:gd name="T67" fmla="*/ 486 h 832"/>
                <a:gd name="T68" fmla="*/ 488 w 551"/>
                <a:gd name="T69" fmla="*/ 507 h 832"/>
                <a:gd name="T70" fmla="*/ 444 w 551"/>
                <a:gd name="T71" fmla="*/ 418 h 832"/>
                <a:gd name="T72" fmla="*/ 445 w 551"/>
                <a:gd name="T73" fmla="*/ 473 h 832"/>
                <a:gd name="T74" fmla="*/ 414 w 551"/>
                <a:gd name="T75" fmla="*/ 503 h 832"/>
                <a:gd name="T76" fmla="*/ 465 w 551"/>
                <a:gd name="T77" fmla="*/ 558 h 832"/>
                <a:gd name="T78" fmla="*/ 493 w 551"/>
                <a:gd name="T79" fmla="*/ 520 h 832"/>
                <a:gd name="T80" fmla="*/ 489 w 551"/>
                <a:gd name="T81" fmla="*/ 543 h 832"/>
                <a:gd name="T82" fmla="*/ 505 w 551"/>
                <a:gd name="T83" fmla="*/ 588 h 832"/>
                <a:gd name="T84" fmla="*/ 296 w 551"/>
                <a:gd name="T85" fmla="*/ 713 h 832"/>
                <a:gd name="T86" fmla="*/ 375 w 551"/>
                <a:gd name="T87" fmla="*/ 647 h 832"/>
                <a:gd name="T88" fmla="*/ 443 w 551"/>
                <a:gd name="T89" fmla="*/ 653 h 832"/>
                <a:gd name="T90" fmla="*/ 475 w 551"/>
                <a:gd name="T91" fmla="*/ 585 h 832"/>
                <a:gd name="T92" fmla="*/ 521 w 551"/>
                <a:gd name="T93" fmla="*/ 651 h 832"/>
                <a:gd name="T94" fmla="*/ 546 w 551"/>
                <a:gd name="T95" fmla="*/ 751 h 832"/>
                <a:gd name="T96" fmla="*/ 523 w 551"/>
                <a:gd name="T97" fmla="*/ 759 h 832"/>
                <a:gd name="T98" fmla="*/ 489 w 551"/>
                <a:gd name="T99" fmla="*/ 826 h 832"/>
                <a:gd name="T100" fmla="*/ 425 w 551"/>
                <a:gd name="T101" fmla="*/ 808 h 832"/>
                <a:gd name="T102" fmla="*/ 411 w 551"/>
                <a:gd name="T103" fmla="*/ 735 h 832"/>
                <a:gd name="T104" fmla="*/ 360 w 551"/>
                <a:gd name="T105" fmla="*/ 721 h 832"/>
                <a:gd name="T106" fmla="*/ 322 w 551"/>
                <a:gd name="T107" fmla="*/ 707 h 832"/>
                <a:gd name="T108" fmla="*/ 302 w 551"/>
                <a:gd name="T109" fmla="*/ 770 h 832"/>
                <a:gd name="T110" fmla="*/ 177 w 551"/>
                <a:gd name="T111" fmla="*/ 450 h 832"/>
                <a:gd name="T112" fmla="*/ 146 w 551"/>
                <a:gd name="T113" fmla="*/ 457 h 832"/>
                <a:gd name="T114" fmla="*/ 29 w 551"/>
                <a:gd name="T115" fmla="*/ 655 h 832"/>
                <a:gd name="T116" fmla="*/ 121 w 551"/>
                <a:gd name="T117" fmla="*/ 571 h 832"/>
                <a:gd name="T118" fmla="*/ 126 w 551"/>
                <a:gd name="T119" fmla="*/ 526 h 832"/>
                <a:gd name="T120" fmla="*/ 50 w 551"/>
                <a:gd name="T121" fmla="*/ 616 h 832"/>
                <a:gd name="T122" fmla="*/ 22 w 551"/>
                <a:gd name="T123" fmla="*/ 675 h 8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51" h="832">
                  <a:moveTo>
                    <a:pt x="197" y="39"/>
                  </a:moveTo>
                  <a:lnTo>
                    <a:pt x="211" y="39"/>
                  </a:lnTo>
                  <a:lnTo>
                    <a:pt x="202" y="44"/>
                  </a:lnTo>
                  <a:lnTo>
                    <a:pt x="197" y="39"/>
                  </a:lnTo>
                  <a:close/>
                  <a:moveTo>
                    <a:pt x="190" y="15"/>
                  </a:moveTo>
                  <a:lnTo>
                    <a:pt x="197" y="22"/>
                  </a:lnTo>
                  <a:lnTo>
                    <a:pt x="187" y="24"/>
                  </a:lnTo>
                  <a:lnTo>
                    <a:pt x="190" y="15"/>
                  </a:lnTo>
                  <a:close/>
                  <a:moveTo>
                    <a:pt x="213" y="0"/>
                  </a:moveTo>
                  <a:lnTo>
                    <a:pt x="205" y="6"/>
                  </a:lnTo>
                  <a:lnTo>
                    <a:pt x="212" y="12"/>
                  </a:lnTo>
                  <a:lnTo>
                    <a:pt x="213" y="0"/>
                  </a:lnTo>
                  <a:close/>
                  <a:moveTo>
                    <a:pt x="237" y="27"/>
                  </a:moveTo>
                  <a:lnTo>
                    <a:pt x="230" y="36"/>
                  </a:lnTo>
                  <a:lnTo>
                    <a:pt x="237" y="41"/>
                  </a:lnTo>
                  <a:lnTo>
                    <a:pt x="241" y="33"/>
                  </a:lnTo>
                  <a:cubicBezTo>
                    <a:pt x="241" y="33"/>
                    <a:pt x="237" y="27"/>
                    <a:pt x="237" y="27"/>
                  </a:cubicBezTo>
                  <a:close/>
                  <a:moveTo>
                    <a:pt x="242" y="309"/>
                  </a:moveTo>
                  <a:lnTo>
                    <a:pt x="251" y="316"/>
                  </a:lnTo>
                  <a:lnTo>
                    <a:pt x="256" y="327"/>
                  </a:lnTo>
                  <a:lnTo>
                    <a:pt x="268" y="331"/>
                  </a:lnTo>
                  <a:lnTo>
                    <a:pt x="277" y="328"/>
                  </a:lnTo>
                  <a:lnTo>
                    <a:pt x="280" y="319"/>
                  </a:lnTo>
                  <a:lnTo>
                    <a:pt x="294" y="307"/>
                  </a:lnTo>
                  <a:lnTo>
                    <a:pt x="305" y="307"/>
                  </a:lnTo>
                  <a:lnTo>
                    <a:pt x="322" y="318"/>
                  </a:lnTo>
                  <a:lnTo>
                    <a:pt x="328" y="331"/>
                  </a:lnTo>
                  <a:lnTo>
                    <a:pt x="327" y="342"/>
                  </a:lnTo>
                  <a:lnTo>
                    <a:pt x="332" y="348"/>
                  </a:lnTo>
                  <a:lnTo>
                    <a:pt x="339" y="343"/>
                  </a:lnTo>
                  <a:lnTo>
                    <a:pt x="339" y="332"/>
                  </a:lnTo>
                  <a:lnTo>
                    <a:pt x="343" y="328"/>
                  </a:lnTo>
                  <a:lnTo>
                    <a:pt x="350" y="339"/>
                  </a:lnTo>
                  <a:lnTo>
                    <a:pt x="363" y="339"/>
                  </a:lnTo>
                  <a:lnTo>
                    <a:pt x="374" y="347"/>
                  </a:lnTo>
                  <a:lnTo>
                    <a:pt x="376" y="350"/>
                  </a:lnTo>
                  <a:lnTo>
                    <a:pt x="368" y="352"/>
                  </a:lnTo>
                  <a:lnTo>
                    <a:pt x="363" y="348"/>
                  </a:lnTo>
                  <a:lnTo>
                    <a:pt x="357" y="352"/>
                  </a:lnTo>
                  <a:lnTo>
                    <a:pt x="359" y="362"/>
                  </a:lnTo>
                  <a:lnTo>
                    <a:pt x="367" y="381"/>
                  </a:lnTo>
                  <a:lnTo>
                    <a:pt x="366" y="388"/>
                  </a:lnTo>
                  <a:lnTo>
                    <a:pt x="378" y="388"/>
                  </a:lnTo>
                  <a:lnTo>
                    <a:pt x="386" y="392"/>
                  </a:lnTo>
                  <a:lnTo>
                    <a:pt x="395" y="392"/>
                  </a:lnTo>
                  <a:lnTo>
                    <a:pt x="399" y="398"/>
                  </a:lnTo>
                  <a:lnTo>
                    <a:pt x="394" y="403"/>
                  </a:lnTo>
                  <a:lnTo>
                    <a:pt x="396" y="410"/>
                  </a:lnTo>
                  <a:lnTo>
                    <a:pt x="392" y="426"/>
                  </a:lnTo>
                  <a:lnTo>
                    <a:pt x="382" y="422"/>
                  </a:lnTo>
                  <a:lnTo>
                    <a:pt x="373" y="411"/>
                  </a:lnTo>
                  <a:lnTo>
                    <a:pt x="382" y="406"/>
                  </a:lnTo>
                  <a:lnTo>
                    <a:pt x="382" y="400"/>
                  </a:lnTo>
                  <a:lnTo>
                    <a:pt x="373" y="398"/>
                  </a:lnTo>
                  <a:lnTo>
                    <a:pt x="374" y="402"/>
                  </a:lnTo>
                  <a:lnTo>
                    <a:pt x="364" y="405"/>
                  </a:lnTo>
                  <a:lnTo>
                    <a:pt x="352" y="391"/>
                  </a:lnTo>
                  <a:lnTo>
                    <a:pt x="343" y="388"/>
                  </a:lnTo>
                  <a:lnTo>
                    <a:pt x="343" y="376"/>
                  </a:lnTo>
                  <a:lnTo>
                    <a:pt x="339" y="366"/>
                  </a:lnTo>
                  <a:lnTo>
                    <a:pt x="323" y="360"/>
                  </a:lnTo>
                  <a:lnTo>
                    <a:pt x="316" y="347"/>
                  </a:lnTo>
                  <a:lnTo>
                    <a:pt x="309" y="343"/>
                  </a:lnTo>
                  <a:lnTo>
                    <a:pt x="302" y="337"/>
                  </a:lnTo>
                  <a:lnTo>
                    <a:pt x="296" y="336"/>
                  </a:lnTo>
                  <a:lnTo>
                    <a:pt x="295" y="341"/>
                  </a:lnTo>
                  <a:lnTo>
                    <a:pt x="306" y="362"/>
                  </a:lnTo>
                  <a:lnTo>
                    <a:pt x="310" y="380"/>
                  </a:lnTo>
                  <a:lnTo>
                    <a:pt x="305" y="381"/>
                  </a:lnTo>
                  <a:lnTo>
                    <a:pt x="295" y="363"/>
                  </a:lnTo>
                  <a:lnTo>
                    <a:pt x="282" y="354"/>
                  </a:lnTo>
                  <a:lnTo>
                    <a:pt x="278" y="345"/>
                  </a:lnTo>
                  <a:lnTo>
                    <a:pt x="255" y="336"/>
                  </a:lnTo>
                  <a:lnTo>
                    <a:pt x="242" y="337"/>
                  </a:lnTo>
                  <a:lnTo>
                    <a:pt x="238" y="345"/>
                  </a:lnTo>
                  <a:lnTo>
                    <a:pt x="240" y="352"/>
                  </a:lnTo>
                  <a:lnTo>
                    <a:pt x="230" y="359"/>
                  </a:lnTo>
                  <a:lnTo>
                    <a:pt x="217" y="346"/>
                  </a:lnTo>
                  <a:lnTo>
                    <a:pt x="209" y="353"/>
                  </a:lnTo>
                  <a:lnTo>
                    <a:pt x="200" y="355"/>
                  </a:lnTo>
                  <a:lnTo>
                    <a:pt x="206" y="345"/>
                  </a:lnTo>
                  <a:lnTo>
                    <a:pt x="201" y="336"/>
                  </a:lnTo>
                  <a:lnTo>
                    <a:pt x="195" y="338"/>
                  </a:lnTo>
                  <a:lnTo>
                    <a:pt x="192" y="349"/>
                  </a:lnTo>
                  <a:lnTo>
                    <a:pt x="185" y="337"/>
                  </a:lnTo>
                  <a:lnTo>
                    <a:pt x="186" y="324"/>
                  </a:lnTo>
                  <a:lnTo>
                    <a:pt x="185" y="317"/>
                  </a:lnTo>
                  <a:lnTo>
                    <a:pt x="191" y="310"/>
                  </a:lnTo>
                  <a:lnTo>
                    <a:pt x="202" y="295"/>
                  </a:lnTo>
                  <a:lnTo>
                    <a:pt x="193" y="287"/>
                  </a:lnTo>
                  <a:lnTo>
                    <a:pt x="181" y="286"/>
                  </a:lnTo>
                  <a:lnTo>
                    <a:pt x="181" y="293"/>
                  </a:lnTo>
                  <a:lnTo>
                    <a:pt x="187" y="299"/>
                  </a:lnTo>
                  <a:lnTo>
                    <a:pt x="180" y="308"/>
                  </a:lnTo>
                  <a:lnTo>
                    <a:pt x="173" y="307"/>
                  </a:lnTo>
                  <a:lnTo>
                    <a:pt x="162" y="293"/>
                  </a:lnTo>
                  <a:lnTo>
                    <a:pt x="162" y="282"/>
                  </a:lnTo>
                  <a:lnTo>
                    <a:pt x="157" y="281"/>
                  </a:lnTo>
                  <a:lnTo>
                    <a:pt x="153" y="284"/>
                  </a:lnTo>
                  <a:lnTo>
                    <a:pt x="149" y="280"/>
                  </a:lnTo>
                  <a:lnTo>
                    <a:pt x="148" y="260"/>
                  </a:lnTo>
                  <a:lnTo>
                    <a:pt x="140" y="245"/>
                  </a:lnTo>
                  <a:lnTo>
                    <a:pt x="136" y="229"/>
                  </a:lnTo>
                  <a:lnTo>
                    <a:pt x="140" y="222"/>
                  </a:lnTo>
                  <a:lnTo>
                    <a:pt x="138" y="218"/>
                  </a:lnTo>
                  <a:lnTo>
                    <a:pt x="131" y="217"/>
                  </a:lnTo>
                  <a:lnTo>
                    <a:pt x="129" y="205"/>
                  </a:lnTo>
                  <a:lnTo>
                    <a:pt x="130" y="192"/>
                  </a:lnTo>
                  <a:lnTo>
                    <a:pt x="138" y="201"/>
                  </a:lnTo>
                  <a:lnTo>
                    <a:pt x="147" y="203"/>
                  </a:lnTo>
                  <a:lnTo>
                    <a:pt x="155" y="198"/>
                  </a:lnTo>
                  <a:lnTo>
                    <a:pt x="155" y="191"/>
                  </a:lnTo>
                  <a:lnTo>
                    <a:pt x="147" y="173"/>
                  </a:lnTo>
                  <a:lnTo>
                    <a:pt x="152" y="159"/>
                  </a:lnTo>
                  <a:lnTo>
                    <a:pt x="158" y="132"/>
                  </a:lnTo>
                  <a:lnTo>
                    <a:pt x="158" y="109"/>
                  </a:lnTo>
                  <a:lnTo>
                    <a:pt x="155" y="96"/>
                  </a:lnTo>
                  <a:lnTo>
                    <a:pt x="166" y="73"/>
                  </a:lnTo>
                  <a:lnTo>
                    <a:pt x="168" y="61"/>
                  </a:lnTo>
                  <a:lnTo>
                    <a:pt x="184" y="55"/>
                  </a:lnTo>
                  <a:lnTo>
                    <a:pt x="205" y="59"/>
                  </a:lnTo>
                  <a:lnTo>
                    <a:pt x="214" y="70"/>
                  </a:lnTo>
                  <a:lnTo>
                    <a:pt x="222" y="75"/>
                  </a:lnTo>
                  <a:lnTo>
                    <a:pt x="225" y="69"/>
                  </a:lnTo>
                  <a:lnTo>
                    <a:pt x="240" y="69"/>
                  </a:lnTo>
                  <a:lnTo>
                    <a:pt x="248" y="63"/>
                  </a:lnTo>
                  <a:lnTo>
                    <a:pt x="249" y="58"/>
                  </a:lnTo>
                  <a:lnTo>
                    <a:pt x="254" y="56"/>
                  </a:lnTo>
                  <a:lnTo>
                    <a:pt x="261" y="65"/>
                  </a:lnTo>
                  <a:lnTo>
                    <a:pt x="260" y="73"/>
                  </a:lnTo>
                  <a:lnTo>
                    <a:pt x="254" y="81"/>
                  </a:lnTo>
                  <a:lnTo>
                    <a:pt x="252" y="102"/>
                  </a:lnTo>
                  <a:lnTo>
                    <a:pt x="262" y="120"/>
                  </a:lnTo>
                  <a:lnTo>
                    <a:pt x="268" y="122"/>
                  </a:lnTo>
                  <a:lnTo>
                    <a:pt x="271" y="136"/>
                  </a:lnTo>
                  <a:lnTo>
                    <a:pt x="277" y="143"/>
                  </a:lnTo>
                  <a:lnTo>
                    <a:pt x="272" y="169"/>
                  </a:lnTo>
                  <a:lnTo>
                    <a:pt x="265" y="185"/>
                  </a:lnTo>
                  <a:lnTo>
                    <a:pt x="268" y="198"/>
                  </a:lnTo>
                  <a:lnTo>
                    <a:pt x="259" y="212"/>
                  </a:lnTo>
                  <a:lnTo>
                    <a:pt x="258" y="207"/>
                  </a:lnTo>
                  <a:lnTo>
                    <a:pt x="262" y="199"/>
                  </a:lnTo>
                  <a:lnTo>
                    <a:pt x="255" y="203"/>
                  </a:lnTo>
                  <a:lnTo>
                    <a:pt x="238" y="219"/>
                  </a:lnTo>
                  <a:lnTo>
                    <a:pt x="234" y="229"/>
                  </a:lnTo>
                  <a:lnTo>
                    <a:pt x="235" y="242"/>
                  </a:lnTo>
                  <a:lnTo>
                    <a:pt x="230" y="250"/>
                  </a:lnTo>
                  <a:lnTo>
                    <a:pt x="228" y="264"/>
                  </a:lnTo>
                  <a:lnTo>
                    <a:pt x="234" y="268"/>
                  </a:lnTo>
                  <a:lnTo>
                    <a:pt x="239" y="283"/>
                  </a:lnTo>
                  <a:lnTo>
                    <a:pt x="246" y="291"/>
                  </a:lnTo>
                  <a:lnTo>
                    <a:pt x="242" y="297"/>
                  </a:lnTo>
                  <a:lnTo>
                    <a:pt x="242" y="309"/>
                  </a:lnTo>
                  <a:close/>
                  <a:moveTo>
                    <a:pt x="262" y="313"/>
                  </a:moveTo>
                  <a:lnTo>
                    <a:pt x="264" y="322"/>
                  </a:lnTo>
                  <a:lnTo>
                    <a:pt x="272" y="327"/>
                  </a:lnTo>
                  <a:lnTo>
                    <a:pt x="270" y="318"/>
                  </a:lnTo>
                  <a:lnTo>
                    <a:pt x="262" y="313"/>
                  </a:lnTo>
                  <a:close/>
                  <a:moveTo>
                    <a:pt x="253" y="271"/>
                  </a:moveTo>
                  <a:lnTo>
                    <a:pt x="258" y="286"/>
                  </a:lnTo>
                  <a:lnTo>
                    <a:pt x="257" y="291"/>
                  </a:lnTo>
                  <a:lnTo>
                    <a:pt x="259" y="298"/>
                  </a:lnTo>
                  <a:lnTo>
                    <a:pt x="266" y="291"/>
                  </a:lnTo>
                  <a:lnTo>
                    <a:pt x="268" y="274"/>
                  </a:lnTo>
                  <a:lnTo>
                    <a:pt x="273" y="269"/>
                  </a:lnTo>
                  <a:lnTo>
                    <a:pt x="266" y="264"/>
                  </a:lnTo>
                  <a:lnTo>
                    <a:pt x="253" y="271"/>
                  </a:lnTo>
                  <a:close/>
                  <a:moveTo>
                    <a:pt x="155" y="341"/>
                  </a:moveTo>
                  <a:lnTo>
                    <a:pt x="156" y="349"/>
                  </a:lnTo>
                  <a:lnTo>
                    <a:pt x="170" y="355"/>
                  </a:lnTo>
                  <a:lnTo>
                    <a:pt x="172" y="352"/>
                  </a:lnTo>
                  <a:lnTo>
                    <a:pt x="162" y="341"/>
                  </a:lnTo>
                  <a:lnTo>
                    <a:pt x="155" y="341"/>
                  </a:lnTo>
                  <a:close/>
                  <a:moveTo>
                    <a:pt x="174" y="365"/>
                  </a:moveTo>
                  <a:lnTo>
                    <a:pt x="176" y="371"/>
                  </a:lnTo>
                  <a:lnTo>
                    <a:pt x="184" y="370"/>
                  </a:lnTo>
                  <a:lnTo>
                    <a:pt x="187" y="383"/>
                  </a:lnTo>
                  <a:lnTo>
                    <a:pt x="194" y="386"/>
                  </a:lnTo>
                  <a:lnTo>
                    <a:pt x="201" y="396"/>
                  </a:lnTo>
                  <a:lnTo>
                    <a:pt x="201" y="413"/>
                  </a:lnTo>
                  <a:lnTo>
                    <a:pt x="210" y="418"/>
                  </a:lnTo>
                  <a:lnTo>
                    <a:pt x="210" y="428"/>
                  </a:lnTo>
                  <a:lnTo>
                    <a:pt x="221" y="441"/>
                  </a:lnTo>
                  <a:lnTo>
                    <a:pt x="230" y="443"/>
                  </a:lnTo>
                  <a:lnTo>
                    <a:pt x="240" y="434"/>
                  </a:lnTo>
                  <a:lnTo>
                    <a:pt x="240" y="426"/>
                  </a:lnTo>
                  <a:lnTo>
                    <a:pt x="246" y="422"/>
                  </a:lnTo>
                  <a:lnTo>
                    <a:pt x="246" y="412"/>
                  </a:lnTo>
                  <a:lnTo>
                    <a:pt x="240" y="404"/>
                  </a:lnTo>
                  <a:lnTo>
                    <a:pt x="244" y="396"/>
                  </a:lnTo>
                  <a:lnTo>
                    <a:pt x="244" y="386"/>
                  </a:lnTo>
                  <a:lnTo>
                    <a:pt x="233" y="382"/>
                  </a:lnTo>
                  <a:lnTo>
                    <a:pt x="210" y="362"/>
                  </a:lnTo>
                  <a:lnTo>
                    <a:pt x="196" y="365"/>
                  </a:lnTo>
                  <a:lnTo>
                    <a:pt x="184" y="360"/>
                  </a:lnTo>
                  <a:lnTo>
                    <a:pt x="174" y="365"/>
                  </a:lnTo>
                  <a:close/>
                  <a:moveTo>
                    <a:pt x="393" y="327"/>
                  </a:moveTo>
                  <a:lnTo>
                    <a:pt x="388" y="331"/>
                  </a:lnTo>
                  <a:lnTo>
                    <a:pt x="390" y="343"/>
                  </a:lnTo>
                  <a:lnTo>
                    <a:pt x="387" y="352"/>
                  </a:lnTo>
                  <a:lnTo>
                    <a:pt x="383" y="355"/>
                  </a:lnTo>
                  <a:lnTo>
                    <a:pt x="388" y="361"/>
                  </a:lnTo>
                  <a:lnTo>
                    <a:pt x="403" y="358"/>
                  </a:lnTo>
                  <a:lnTo>
                    <a:pt x="407" y="346"/>
                  </a:lnTo>
                  <a:lnTo>
                    <a:pt x="402" y="335"/>
                  </a:lnTo>
                  <a:lnTo>
                    <a:pt x="393" y="327"/>
                  </a:lnTo>
                  <a:close/>
                  <a:moveTo>
                    <a:pt x="259" y="372"/>
                  </a:moveTo>
                  <a:lnTo>
                    <a:pt x="272" y="381"/>
                  </a:lnTo>
                  <a:lnTo>
                    <a:pt x="275" y="375"/>
                  </a:lnTo>
                  <a:lnTo>
                    <a:pt x="279" y="369"/>
                  </a:lnTo>
                  <a:lnTo>
                    <a:pt x="274" y="360"/>
                  </a:lnTo>
                  <a:lnTo>
                    <a:pt x="263" y="356"/>
                  </a:lnTo>
                  <a:lnTo>
                    <a:pt x="258" y="364"/>
                  </a:lnTo>
                  <a:lnTo>
                    <a:pt x="259" y="372"/>
                  </a:lnTo>
                  <a:close/>
                  <a:moveTo>
                    <a:pt x="281" y="414"/>
                  </a:moveTo>
                  <a:lnTo>
                    <a:pt x="276" y="425"/>
                  </a:lnTo>
                  <a:lnTo>
                    <a:pt x="270" y="434"/>
                  </a:lnTo>
                  <a:lnTo>
                    <a:pt x="275" y="448"/>
                  </a:lnTo>
                  <a:lnTo>
                    <a:pt x="282" y="446"/>
                  </a:lnTo>
                  <a:lnTo>
                    <a:pt x="286" y="432"/>
                  </a:lnTo>
                  <a:lnTo>
                    <a:pt x="283" y="423"/>
                  </a:lnTo>
                  <a:lnTo>
                    <a:pt x="285" y="410"/>
                  </a:lnTo>
                  <a:lnTo>
                    <a:pt x="281" y="414"/>
                  </a:lnTo>
                  <a:close/>
                  <a:moveTo>
                    <a:pt x="307" y="423"/>
                  </a:moveTo>
                  <a:lnTo>
                    <a:pt x="302" y="427"/>
                  </a:lnTo>
                  <a:lnTo>
                    <a:pt x="303" y="433"/>
                  </a:lnTo>
                  <a:lnTo>
                    <a:pt x="314" y="432"/>
                  </a:lnTo>
                  <a:lnTo>
                    <a:pt x="314" y="427"/>
                  </a:lnTo>
                  <a:lnTo>
                    <a:pt x="307" y="423"/>
                  </a:lnTo>
                  <a:close/>
                  <a:moveTo>
                    <a:pt x="341" y="395"/>
                  </a:moveTo>
                  <a:lnTo>
                    <a:pt x="330" y="384"/>
                  </a:lnTo>
                  <a:lnTo>
                    <a:pt x="326" y="385"/>
                  </a:lnTo>
                  <a:lnTo>
                    <a:pt x="326" y="391"/>
                  </a:lnTo>
                  <a:lnTo>
                    <a:pt x="340" y="407"/>
                  </a:lnTo>
                  <a:lnTo>
                    <a:pt x="343" y="402"/>
                  </a:lnTo>
                  <a:lnTo>
                    <a:pt x="341" y="395"/>
                  </a:lnTo>
                  <a:close/>
                  <a:moveTo>
                    <a:pt x="362" y="416"/>
                  </a:moveTo>
                  <a:lnTo>
                    <a:pt x="365" y="422"/>
                  </a:lnTo>
                  <a:lnTo>
                    <a:pt x="374" y="431"/>
                  </a:lnTo>
                  <a:lnTo>
                    <a:pt x="379" y="431"/>
                  </a:lnTo>
                  <a:lnTo>
                    <a:pt x="370" y="419"/>
                  </a:lnTo>
                  <a:lnTo>
                    <a:pt x="362" y="416"/>
                  </a:lnTo>
                  <a:close/>
                  <a:moveTo>
                    <a:pt x="344" y="456"/>
                  </a:moveTo>
                  <a:lnTo>
                    <a:pt x="353" y="442"/>
                  </a:lnTo>
                  <a:lnTo>
                    <a:pt x="361" y="441"/>
                  </a:lnTo>
                  <a:lnTo>
                    <a:pt x="373" y="456"/>
                  </a:lnTo>
                  <a:lnTo>
                    <a:pt x="386" y="462"/>
                  </a:lnTo>
                  <a:lnTo>
                    <a:pt x="395" y="461"/>
                  </a:lnTo>
                  <a:lnTo>
                    <a:pt x="395" y="454"/>
                  </a:lnTo>
                  <a:lnTo>
                    <a:pt x="389" y="445"/>
                  </a:lnTo>
                  <a:lnTo>
                    <a:pt x="372" y="434"/>
                  </a:lnTo>
                  <a:lnTo>
                    <a:pt x="364" y="433"/>
                  </a:lnTo>
                  <a:lnTo>
                    <a:pt x="355" y="424"/>
                  </a:lnTo>
                  <a:lnTo>
                    <a:pt x="351" y="424"/>
                  </a:lnTo>
                  <a:lnTo>
                    <a:pt x="352" y="421"/>
                  </a:lnTo>
                  <a:lnTo>
                    <a:pt x="344" y="418"/>
                  </a:lnTo>
                  <a:lnTo>
                    <a:pt x="344" y="430"/>
                  </a:lnTo>
                  <a:lnTo>
                    <a:pt x="346" y="439"/>
                  </a:lnTo>
                  <a:lnTo>
                    <a:pt x="342" y="444"/>
                  </a:lnTo>
                  <a:lnTo>
                    <a:pt x="341" y="450"/>
                  </a:lnTo>
                  <a:lnTo>
                    <a:pt x="344" y="456"/>
                  </a:lnTo>
                  <a:close/>
                  <a:moveTo>
                    <a:pt x="290" y="537"/>
                  </a:moveTo>
                  <a:lnTo>
                    <a:pt x="286" y="541"/>
                  </a:lnTo>
                  <a:lnTo>
                    <a:pt x="281" y="544"/>
                  </a:lnTo>
                  <a:lnTo>
                    <a:pt x="277" y="525"/>
                  </a:lnTo>
                  <a:lnTo>
                    <a:pt x="281" y="512"/>
                  </a:lnTo>
                  <a:lnTo>
                    <a:pt x="280" y="493"/>
                  </a:lnTo>
                  <a:lnTo>
                    <a:pt x="283" y="482"/>
                  </a:lnTo>
                  <a:lnTo>
                    <a:pt x="283" y="472"/>
                  </a:lnTo>
                  <a:lnTo>
                    <a:pt x="278" y="470"/>
                  </a:lnTo>
                  <a:lnTo>
                    <a:pt x="266" y="466"/>
                  </a:lnTo>
                  <a:lnTo>
                    <a:pt x="268" y="459"/>
                  </a:lnTo>
                  <a:lnTo>
                    <a:pt x="280" y="456"/>
                  </a:lnTo>
                  <a:lnTo>
                    <a:pt x="290" y="467"/>
                  </a:lnTo>
                  <a:lnTo>
                    <a:pt x="298" y="470"/>
                  </a:lnTo>
                  <a:lnTo>
                    <a:pt x="296" y="475"/>
                  </a:lnTo>
                  <a:lnTo>
                    <a:pt x="302" y="475"/>
                  </a:lnTo>
                  <a:lnTo>
                    <a:pt x="314" y="475"/>
                  </a:lnTo>
                  <a:lnTo>
                    <a:pt x="322" y="477"/>
                  </a:lnTo>
                  <a:lnTo>
                    <a:pt x="328" y="487"/>
                  </a:lnTo>
                  <a:lnTo>
                    <a:pt x="336" y="478"/>
                  </a:lnTo>
                  <a:lnTo>
                    <a:pt x="342" y="474"/>
                  </a:lnTo>
                  <a:lnTo>
                    <a:pt x="347" y="482"/>
                  </a:lnTo>
                  <a:lnTo>
                    <a:pt x="345" y="491"/>
                  </a:lnTo>
                  <a:lnTo>
                    <a:pt x="339" y="496"/>
                  </a:lnTo>
                  <a:lnTo>
                    <a:pt x="334" y="507"/>
                  </a:lnTo>
                  <a:lnTo>
                    <a:pt x="321" y="519"/>
                  </a:lnTo>
                  <a:lnTo>
                    <a:pt x="316" y="526"/>
                  </a:lnTo>
                  <a:lnTo>
                    <a:pt x="311" y="526"/>
                  </a:lnTo>
                  <a:lnTo>
                    <a:pt x="309" y="529"/>
                  </a:lnTo>
                  <a:lnTo>
                    <a:pt x="302" y="529"/>
                  </a:lnTo>
                  <a:lnTo>
                    <a:pt x="290" y="537"/>
                  </a:lnTo>
                  <a:close/>
                  <a:moveTo>
                    <a:pt x="317" y="529"/>
                  </a:moveTo>
                  <a:lnTo>
                    <a:pt x="308" y="532"/>
                  </a:lnTo>
                  <a:lnTo>
                    <a:pt x="305" y="544"/>
                  </a:lnTo>
                  <a:lnTo>
                    <a:pt x="311" y="549"/>
                  </a:lnTo>
                  <a:lnTo>
                    <a:pt x="321" y="539"/>
                  </a:lnTo>
                  <a:lnTo>
                    <a:pt x="321" y="532"/>
                  </a:lnTo>
                  <a:lnTo>
                    <a:pt x="317" y="529"/>
                  </a:lnTo>
                  <a:close/>
                  <a:moveTo>
                    <a:pt x="411" y="527"/>
                  </a:moveTo>
                  <a:lnTo>
                    <a:pt x="411" y="538"/>
                  </a:lnTo>
                  <a:lnTo>
                    <a:pt x="407" y="532"/>
                  </a:lnTo>
                  <a:lnTo>
                    <a:pt x="411" y="527"/>
                  </a:lnTo>
                  <a:close/>
                  <a:moveTo>
                    <a:pt x="362" y="601"/>
                  </a:moveTo>
                  <a:lnTo>
                    <a:pt x="371" y="591"/>
                  </a:lnTo>
                  <a:lnTo>
                    <a:pt x="375" y="568"/>
                  </a:lnTo>
                  <a:lnTo>
                    <a:pt x="390" y="550"/>
                  </a:lnTo>
                  <a:lnTo>
                    <a:pt x="393" y="540"/>
                  </a:lnTo>
                  <a:lnTo>
                    <a:pt x="391" y="530"/>
                  </a:lnTo>
                  <a:lnTo>
                    <a:pt x="395" y="523"/>
                  </a:lnTo>
                  <a:lnTo>
                    <a:pt x="395" y="502"/>
                  </a:lnTo>
                  <a:lnTo>
                    <a:pt x="389" y="504"/>
                  </a:lnTo>
                  <a:lnTo>
                    <a:pt x="385" y="524"/>
                  </a:lnTo>
                  <a:lnTo>
                    <a:pt x="375" y="541"/>
                  </a:lnTo>
                  <a:lnTo>
                    <a:pt x="374" y="554"/>
                  </a:lnTo>
                  <a:lnTo>
                    <a:pt x="369" y="570"/>
                  </a:lnTo>
                  <a:lnTo>
                    <a:pt x="360" y="580"/>
                  </a:lnTo>
                  <a:lnTo>
                    <a:pt x="360" y="592"/>
                  </a:lnTo>
                  <a:lnTo>
                    <a:pt x="362" y="601"/>
                  </a:lnTo>
                  <a:close/>
                  <a:moveTo>
                    <a:pt x="351" y="596"/>
                  </a:moveTo>
                  <a:lnTo>
                    <a:pt x="349" y="574"/>
                  </a:lnTo>
                  <a:lnTo>
                    <a:pt x="356" y="542"/>
                  </a:lnTo>
                  <a:lnTo>
                    <a:pt x="366" y="532"/>
                  </a:lnTo>
                  <a:lnTo>
                    <a:pt x="366" y="523"/>
                  </a:lnTo>
                  <a:lnTo>
                    <a:pt x="358" y="517"/>
                  </a:lnTo>
                  <a:lnTo>
                    <a:pt x="353" y="520"/>
                  </a:lnTo>
                  <a:lnTo>
                    <a:pt x="346" y="516"/>
                  </a:lnTo>
                  <a:lnTo>
                    <a:pt x="337" y="522"/>
                  </a:lnTo>
                  <a:lnTo>
                    <a:pt x="337" y="532"/>
                  </a:lnTo>
                  <a:lnTo>
                    <a:pt x="331" y="542"/>
                  </a:lnTo>
                  <a:lnTo>
                    <a:pt x="333" y="557"/>
                  </a:lnTo>
                  <a:lnTo>
                    <a:pt x="327" y="570"/>
                  </a:lnTo>
                  <a:lnTo>
                    <a:pt x="309" y="574"/>
                  </a:lnTo>
                  <a:lnTo>
                    <a:pt x="304" y="581"/>
                  </a:lnTo>
                  <a:lnTo>
                    <a:pt x="307" y="598"/>
                  </a:lnTo>
                  <a:lnTo>
                    <a:pt x="315" y="600"/>
                  </a:lnTo>
                  <a:lnTo>
                    <a:pt x="328" y="607"/>
                  </a:lnTo>
                  <a:lnTo>
                    <a:pt x="339" y="608"/>
                  </a:lnTo>
                  <a:lnTo>
                    <a:pt x="339" y="621"/>
                  </a:lnTo>
                  <a:lnTo>
                    <a:pt x="348" y="625"/>
                  </a:lnTo>
                  <a:lnTo>
                    <a:pt x="358" y="619"/>
                  </a:lnTo>
                  <a:lnTo>
                    <a:pt x="358" y="609"/>
                  </a:lnTo>
                  <a:lnTo>
                    <a:pt x="351" y="596"/>
                  </a:lnTo>
                  <a:close/>
                  <a:moveTo>
                    <a:pt x="379" y="613"/>
                  </a:moveTo>
                  <a:lnTo>
                    <a:pt x="382" y="616"/>
                  </a:lnTo>
                  <a:lnTo>
                    <a:pt x="381" y="623"/>
                  </a:lnTo>
                  <a:lnTo>
                    <a:pt x="372" y="626"/>
                  </a:lnTo>
                  <a:lnTo>
                    <a:pt x="365" y="621"/>
                  </a:lnTo>
                  <a:lnTo>
                    <a:pt x="368" y="615"/>
                  </a:lnTo>
                  <a:lnTo>
                    <a:pt x="379" y="613"/>
                  </a:lnTo>
                  <a:close/>
                  <a:moveTo>
                    <a:pt x="413" y="562"/>
                  </a:moveTo>
                  <a:lnTo>
                    <a:pt x="419" y="562"/>
                  </a:lnTo>
                  <a:lnTo>
                    <a:pt x="425" y="568"/>
                  </a:lnTo>
                  <a:lnTo>
                    <a:pt x="426" y="579"/>
                  </a:lnTo>
                  <a:lnTo>
                    <a:pt x="422" y="587"/>
                  </a:lnTo>
                  <a:lnTo>
                    <a:pt x="405" y="594"/>
                  </a:lnTo>
                  <a:lnTo>
                    <a:pt x="392" y="595"/>
                  </a:lnTo>
                  <a:lnTo>
                    <a:pt x="392" y="590"/>
                  </a:lnTo>
                  <a:lnTo>
                    <a:pt x="387" y="583"/>
                  </a:lnTo>
                  <a:lnTo>
                    <a:pt x="394" y="574"/>
                  </a:lnTo>
                  <a:lnTo>
                    <a:pt x="413" y="562"/>
                  </a:lnTo>
                  <a:close/>
                  <a:moveTo>
                    <a:pt x="463" y="564"/>
                  </a:moveTo>
                  <a:lnTo>
                    <a:pt x="469" y="574"/>
                  </a:lnTo>
                  <a:lnTo>
                    <a:pt x="469" y="582"/>
                  </a:lnTo>
                  <a:lnTo>
                    <a:pt x="461" y="573"/>
                  </a:lnTo>
                  <a:lnTo>
                    <a:pt x="463" y="564"/>
                  </a:lnTo>
                  <a:close/>
                  <a:moveTo>
                    <a:pt x="432" y="608"/>
                  </a:moveTo>
                  <a:lnTo>
                    <a:pt x="442" y="616"/>
                  </a:lnTo>
                  <a:lnTo>
                    <a:pt x="440" y="626"/>
                  </a:lnTo>
                  <a:lnTo>
                    <a:pt x="432" y="620"/>
                  </a:lnTo>
                  <a:lnTo>
                    <a:pt x="430" y="614"/>
                  </a:lnTo>
                  <a:lnTo>
                    <a:pt x="432" y="608"/>
                  </a:lnTo>
                  <a:close/>
                  <a:moveTo>
                    <a:pt x="425" y="476"/>
                  </a:moveTo>
                  <a:lnTo>
                    <a:pt x="422" y="486"/>
                  </a:lnTo>
                  <a:lnTo>
                    <a:pt x="414" y="487"/>
                  </a:lnTo>
                  <a:lnTo>
                    <a:pt x="406" y="482"/>
                  </a:lnTo>
                  <a:lnTo>
                    <a:pt x="412" y="477"/>
                  </a:lnTo>
                  <a:lnTo>
                    <a:pt x="425" y="476"/>
                  </a:lnTo>
                  <a:close/>
                  <a:moveTo>
                    <a:pt x="448" y="491"/>
                  </a:moveTo>
                  <a:lnTo>
                    <a:pt x="457" y="497"/>
                  </a:lnTo>
                  <a:lnTo>
                    <a:pt x="460" y="504"/>
                  </a:lnTo>
                  <a:lnTo>
                    <a:pt x="476" y="505"/>
                  </a:lnTo>
                  <a:lnTo>
                    <a:pt x="480" y="507"/>
                  </a:lnTo>
                  <a:lnTo>
                    <a:pt x="482" y="504"/>
                  </a:lnTo>
                  <a:lnTo>
                    <a:pt x="488" y="507"/>
                  </a:lnTo>
                  <a:lnTo>
                    <a:pt x="483" y="500"/>
                  </a:lnTo>
                  <a:lnTo>
                    <a:pt x="479" y="490"/>
                  </a:lnTo>
                  <a:lnTo>
                    <a:pt x="473" y="485"/>
                  </a:lnTo>
                  <a:lnTo>
                    <a:pt x="474" y="469"/>
                  </a:lnTo>
                  <a:lnTo>
                    <a:pt x="472" y="449"/>
                  </a:lnTo>
                  <a:lnTo>
                    <a:pt x="473" y="443"/>
                  </a:lnTo>
                  <a:lnTo>
                    <a:pt x="469" y="440"/>
                  </a:lnTo>
                  <a:lnTo>
                    <a:pt x="460" y="427"/>
                  </a:lnTo>
                  <a:lnTo>
                    <a:pt x="454" y="417"/>
                  </a:lnTo>
                  <a:lnTo>
                    <a:pt x="447" y="416"/>
                  </a:lnTo>
                  <a:lnTo>
                    <a:pt x="444" y="418"/>
                  </a:lnTo>
                  <a:lnTo>
                    <a:pt x="438" y="415"/>
                  </a:lnTo>
                  <a:lnTo>
                    <a:pt x="433" y="417"/>
                  </a:lnTo>
                  <a:lnTo>
                    <a:pt x="429" y="421"/>
                  </a:lnTo>
                  <a:lnTo>
                    <a:pt x="418" y="420"/>
                  </a:lnTo>
                  <a:lnTo>
                    <a:pt x="409" y="420"/>
                  </a:lnTo>
                  <a:lnTo>
                    <a:pt x="404" y="418"/>
                  </a:lnTo>
                  <a:lnTo>
                    <a:pt x="404" y="426"/>
                  </a:lnTo>
                  <a:lnTo>
                    <a:pt x="413" y="443"/>
                  </a:lnTo>
                  <a:lnTo>
                    <a:pt x="427" y="454"/>
                  </a:lnTo>
                  <a:lnTo>
                    <a:pt x="439" y="469"/>
                  </a:lnTo>
                  <a:lnTo>
                    <a:pt x="445" y="473"/>
                  </a:lnTo>
                  <a:lnTo>
                    <a:pt x="443" y="478"/>
                  </a:lnTo>
                  <a:lnTo>
                    <a:pt x="438" y="485"/>
                  </a:lnTo>
                  <a:lnTo>
                    <a:pt x="437" y="487"/>
                  </a:lnTo>
                  <a:lnTo>
                    <a:pt x="442" y="485"/>
                  </a:lnTo>
                  <a:lnTo>
                    <a:pt x="444" y="488"/>
                  </a:lnTo>
                  <a:lnTo>
                    <a:pt x="448" y="491"/>
                  </a:lnTo>
                  <a:close/>
                  <a:moveTo>
                    <a:pt x="438" y="493"/>
                  </a:moveTo>
                  <a:lnTo>
                    <a:pt x="427" y="497"/>
                  </a:lnTo>
                  <a:lnTo>
                    <a:pt x="417" y="492"/>
                  </a:lnTo>
                  <a:lnTo>
                    <a:pt x="410" y="492"/>
                  </a:lnTo>
                  <a:lnTo>
                    <a:pt x="414" y="503"/>
                  </a:lnTo>
                  <a:lnTo>
                    <a:pt x="414" y="514"/>
                  </a:lnTo>
                  <a:lnTo>
                    <a:pt x="421" y="521"/>
                  </a:lnTo>
                  <a:lnTo>
                    <a:pt x="426" y="515"/>
                  </a:lnTo>
                  <a:lnTo>
                    <a:pt x="433" y="521"/>
                  </a:lnTo>
                  <a:lnTo>
                    <a:pt x="432" y="536"/>
                  </a:lnTo>
                  <a:lnTo>
                    <a:pt x="437" y="546"/>
                  </a:lnTo>
                  <a:lnTo>
                    <a:pt x="439" y="562"/>
                  </a:lnTo>
                  <a:lnTo>
                    <a:pt x="448" y="568"/>
                  </a:lnTo>
                  <a:lnTo>
                    <a:pt x="449" y="553"/>
                  </a:lnTo>
                  <a:lnTo>
                    <a:pt x="455" y="561"/>
                  </a:lnTo>
                  <a:lnTo>
                    <a:pt x="465" y="558"/>
                  </a:lnTo>
                  <a:lnTo>
                    <a:pt x="466" y="550"/>
                  </a:lnTo>
                  <a:lnTo>
                    <a:pt x="456" y="533"/>
                  </a:lnTo>
                  <a:lnTo>
                    <a:pt x="448" y="528"/>
                  </a:lnTo>
                  <a:lnTo>
                    <a:pt x="447" y="511"/>
                  </a:lnTo>
                  <a:lnTo>
                    <a:pt x="440" y="497"/>
                  </a:lnTo>
                  <a:lnTo>
                    <a:pt x="438" y="493"/>
                  </a:lnTo>
                  <a:close/>
                  <a:moveTo>
                    <a:pt x="493" y="520"/>
                  </a:moveTo>
                  <a:lnTo>
                    <a:pt x="498" y="519"/>
                  </a:lnTo>
                  <a:lnTo>
                    <a:pt x="495" y="515"/>
                  </a:lnTo>
                  <a:lnTo>
                    <a:pt x="490" y="516"/>
                  </a:lnTo>
                  <a:lnTo>
                    <a:pt x="493" y="520"/>
                  </a:lnTo>
                  <a:close/>
                  <a:moveTo>
                    <a:pt x="494" y="530"/>
                  </a:moveTo>
                  <a:lnTo>
                    <a:pt x="488" y="526"/>
                  </a:lnTo>
                  <a:lnTo>
                    <a:pt x="488" y="532"/>
                  </a:lnTo>
                  <a:lnTo>
                    <a:pt x="492" y="535"/>
                  </a:lnTo>
                  <a:lnTo>
                    <a:pt x="494" y="530"/>
                  </a:lnTo>
                  <a:close/>
                  <a:moveTo>
                    <a:pt x="492" y="584"/>
                  </a:moveTo>
                  <a:lnTo>
                    <a:pt x="495" y="572"/>
                  </a:lnTo>
                  <a:lnTo>
                    <a:pt x="488" y="562"/>
                  </a:lnTo>
                  <a:lnTo>
                    <a:pt x="487" y="552"/>
                  </a:lnTo>
                  <a:lnTo>
                    <a:pt x="491" y="550"/>
                  </a:lnTo>
                  <a:lnTo>
                    <a:pt x="489" y="543"/>
                  </a:lnTo>
                  <a:lnTo>
                    <a:pt x="483" y="546"/>
                  </a:lnTo>
                  <a:lnTo>
                    <a:pt x="481" y="558"/>
                  </a:lnTo>
                  <a:lnTo>
                    <a:pt x="487" y="571"/>
                  </a:lnTo>
                  <a:lnTo>
                    <a:pt x="486" y="578"/>
                  </a:lnTo>
                  <a:lnTo>
                    <a:pt x="488" y="583"/>
                  </a:lnTo>
                  <a:lnTo>
                    <a:pt x="492" y="584"/>
                  </a:lnTo>
                  <a:close/>
                  <a:moveTo>
                    <a:pt x="505" y="588"/>
                  </a:moveTo>
                  <a:lnTo>
                    <a:pt x="503" y="594"/>
                  </a:lnTo>
                  <a:lnTo>
                    <a:pt x="508" y="599"/>
                  </a:lnTo>
                  <a:lnTo>
                    <a:pt x="510" y="592"/>
                  </a:lnTo>
                  <a:lnTo>
                    <a:pt x="505" y="588"/>
                  </a:lnTo>
                  <a:close/>
                  <a:moveTo>
                    <a:pt x="512" y="563"/>
                  </a:moveTo>
                  <a:lnTo>
                    <a:pt x="510" y="575"/>
                  </a:lnTo>
                  <a:lnTo>
                    <a:pt x="508" y="580"/>
                  </a:lnTo>
                  <a:lnTo>
                    <a:pt x="514" y="587"/>
                  </a:lnTo>
                  <a:lnTo>
                    <a:pt x="522" y="584"/>
                  </a:lnTo>
                  <a:lnTo>
                    <a:pt x="518" y="573"/>
                  </a:lnTo>
                  <a:lnTo>
                    <a:pt x="512" y="563"/>
                  </a:lnTo>
                  <a:close/>
                  <a:moveTo>
                    <a:pt x="297" y="757"/>
                  </a:moveTo>
                  <a:lnTo>
                    <a:pt x="285" y="745"/>
                  </a:lnTo>
                  <a:lnTo>
                    <a:pt x="293" y="729"/>
                  </a:lnTo>
                  <a:lnTo>
                    <a:pt x="296" y="713"/>
                  </a:lnTo>
                  <a:lnTo>
                    <a:pt x="292" y="705"/>
                  </a:lnTo>
                  <a:lnTo>
                    <a:pt x="302" y="693"/>
                  </a:lnTo>
                  <a:lnTo>
                    <a:pt x="313" y="691"/>
                  </a:lnTo>
                  <a:lnTo>
                    <a:pt x="321" y="682"/>
                  </a:lnTo>
                  <a:lnTo>
                    <a:pt x="331" y="686"/>
                  </a:lnTo>
                  <a:lnTo>
                    <a:pt x="347" y="682"/>
                  </a:lnTo>
                  <a:lnTo>
                    <a:pt x="342" y="673"/>
                  </a:lnTo>
                  <a:lnTo>
                    <a:pt x="347" y="663"/>
                  </a:lnTo>
                  <a:lnTo>
                    <a:pt x="360" y="658"/>
                  </a:lnTo>
                  <a:lnTo>
                    <a:pt x="366" y="648"/>
                  </a:lnTo>
                  <a:lnTo>
                    <a:pt x="375" y="647"/>
                  </a:lnTo>
                  <a:lnTo>
                    <a:pt x="390" y="660"/>
                  </a:lnTo>
                  <a:lnTo>
                    <a:pt x="391" y="678"/>
                  </a:lnTo>
                  <a:lnTo>
                    <a:pt x="379" y="696"/>
                  </a:lnTo>
                  <a:lnTo>
                    <a:pt x="389" y="686"/>
                  </a:lnTo>
                  <a:lnTo>
                    <a:pt x="400" y="683"/>
                  </a:lnTo>
                  <a:lnTo>
                    <a:pt x="412" y="677"/>
                  </a:lnTo>
                  <a:lnTo>
                    <a:pt x="418" y="658"/>
                  </a:lnTo>
                  <a:lnTo>
                    <a:pt x="430" y="653"/>
                  </a:lnTo>
                  <a:lnTo>
                    <a:pt x="435" y="665"/>
                  </a:lnTo>
                  <a:lnTo>
                    <a:pt x="442" y="662"/>
                  </a:lnTo>
                  <a:lnTo>
                    <a:pt x="443" y="653"/>
                  </a:lnTo>
                  <a:lnTo>
                    <a:pt x="439" y="650"/>
                  </a:lnTo>
                  <a:lnTo>
                    <a:pt x="445" y="629"/>
                  </a:lnTo>
                  <a:lnTo>
                    <a:pt x="457" y="633"/>
                  </a:lnTo>
                  <a:lnTo>
                    <a:pt x="463" y="639"/>
                  </a:lnTo>
                  <a:lnTo>
                    <a:pt x="466" y="633"/>
                  </a:lnTo>
                  <a:lnTo>
                    <a:pt x="466" y="619"/>
                  </a:lnTo>
                  <a:lnTo>
                    <a:pt x="470" y="618"/>
                  </a:lnTo>
                  <a:lnTo>
                    <a:pt x="479" y="627"/>
                  </a:lnTo>
                  <a:lnTo>
                    <a:pt x="479" y="619"/>
                  </a:lnTo>
                  <a:lnTo>
                    <a:pt x="474" y="598"/>
                  </a:lnTo>
                  <a:lnTo>
                    <a:pt x="475" y="585"/>
                  </a:lnTo>
                  <a:lnTo>
                    <a:pt x="483" y="587"/>
                  </a:lnTo>
                  <a:lnTo>
                    <a:pt x="487" y="586"/>
                  </a:lnTo>
                  <a:lnTo>
                    <a:pt x="489" y="596"/>
                  </a:lnTo>
                  <a:lnTo>
                    <a:pt x="505" y="608"/>
                  </a:lnTo>
                  <a:lnTo>
                    <a:pt x="515" y="619"/>
                  </a:lnTo>
                  <a:lnTo>
                    <a:pt x="522" y="612"/>
                  </a:lnTo>
                  <a:lnTo>
                    <a:pt x="522" y="621"/>
                  </a:lnTo>
                  <a:lnTo>
                    <a:pt x="530" y="633"/>
                  </a:lnTo>
                  <a:lnTo>
                    <a:pt x="530" y="647"/>
                  </a:lnTo>
                  <a:lnTo>
                    <a:pt x="522" y="645"/>
                  </a:lnTo>
                  <a:lnTo>
                    <a:pt x="521" y="651"/>
                  </a:lnTo>
                  <a:lnTo>
                    <a:pt x="527" y="659"/>
                  </a:lnTo>
                  <a:lnTo>
                    <a:pt x="532" y="660"/>
                  </a:lnTo>
                  <a:lnTo>
                    <a:pt x="531" y="667"/>
                  </a:lnTo>
                  <a:lnTo>
                    <a:pt x="531" y="680"/>
                  </a:lnTo>
                  <a:lnTo>
                    <a:pt x="535" y="673"/>
                  </a:lnTo>
                  <a:lnTo>
                    <a:pt x="537" y="686"/>
                  </a:lnTo>
                  <a:lnTo>
                    <a:pt x="537" y="698"/>
                  </a:lnTo>
                  <a:lnTo>
                    <a:pt x="543" y="708"/>
                  </a:lnTo>
                  <a:lnTo>
                    <a:pt x="549" y="718"/>
                  </a:lnTo>
                  <a:lnTo>
                    <a:pt x="551" y="736"/>
                  </a:lnTo>
                  <a:lnTo>
                    <a:pt x="546" y="751"/>
                  </a:lnTo>
                  <a:lnTo>
                    <a:pt x="541" y="750"/>
                  </a:lnTo>
                  <a:lnTo>
                    <a:pt x="541" y="757"/>
                  </a:lnTo>
                  <a:lnTo>
                    <a:pt x="537" y="750"/>
                  </a:lnTo>
                  <a:lnTo>
                    <a:pt x="531" y="751"/>
                  </a:lnTo>
                  <a:lnTo>
                    <a:pt x="529" y="758"/>
                  </a:lnTo>
                  <a:lnTo>
                    <a:pt x="533" y="774"/>
                  </a:lnTo>
                  <a:lnTo>
                    <a:pt x="532" y="786"/>
                  </a:lnTo>
                  <a:lnTo>
                    <a:pt x="532" y="794"/>
                  </a:lnTo>
                  <a:lnTo>
                    <a:pt x="528" y="786"/>
                  </a:lnTo>
                  <a:lnTo>
                    <a:pt x="523" y="769"/>
                  </a:lnTo>
                  <a:lnTo>
                    <a:pt x="523" y="759"/>
                  </a:lnTo>
                  <a:lnTo>
                    <a:pt x="518" y="751"/>
                  </a:lnTo>
                  <a:lnTo>
                    <a:pt x="515" y="740"/>
                  </a:lnTo>
                  <a:lnTo>
                    <a:pt x="508" y="729"/>
                  </a:lnTo>
                  <a:lnTo>
                    <a:pt x="500" y="733"/>
                  </a:lnTo>
                  <a:lnTo>
                    <a:pt x="487" y="757"/>
                  </a:lnTo>
                  <a:lnTo>
                    <a:pt x="484" y="766"/>
                  </a:lnTo>
                  <a:lnTo>
                    <a:pt x="494" y="773"/>
                  </a:lnTo>
                  <a:lnTo>
                    <a:pt x="500" y="788"/>
                  </a:lnTo>
                  <a:lnTo>
                    <a:pt x="505" y="795"/>
                  </a:lnTo>
                  <a:lnTo>
                    <a:pt x="504" y="806"/>
                  </a:lnTo>
                  <a:lnTo>
                    <a:pt x="489" y="826"/>
                  </a:lnTo>
                  <a:lnTo>
                    <a:pt x="481" y="832"/>
                  </a:lnTo>
                  <a:lnTo>
                    <a:pt x="478" y="827"/>
                  </a:lnTo>
                  <a:lnTo>
                    <a:pt x="474" y="817"/>
                  </a:lnTo>
                  <a:lnTo>
                    <a:pt x="478" y="810"/>
                  </a:lnTo>
                  <a:lnTo>
                    <a:pt x="475" y="806"/>
                  </a:lnTo>
                  <a:lnTo>
                    <a:pt x="469" y="810"/>
                  </a:lnTo>
                  <a:lnTo>
                    <a:pt x="468" y="816"/>
                  </a:lnTo>
                  <a:lnTo>
                    <a:pt x="459" y="821"/>
                  </a:lnTo>
                  <a:lnTo>
                    <a:pt x="447" y="816"/>
                  </a:lnTo>
                  <a:lnTo>
                    <a:pt x="438" y="808"/>
                  </a:lnTo>
                  <a:lnTo>
                    <a:pt x="425" y="808"/>
                  </a:lnTo>
                  <a:lnTo>
                    <a:pt x="415" y="796"/>
                  </a:lnTo>
                  <a:lnTo>
                    <a:pt x="413" y="786"/>
                  </a:lnTo>
                  <a:lnTo>
                    <a:pt x="405" y="776"/>
                  </a:lnTo>
                  <a:lnTo>
                    <a:pt x="408" y="769"/>
                  </a:lnTo>
                  <a:lnTo>
                    <a:pt x="407" y="760"/>
                  </a:lnTo>
                  <a:lnTo>
                    <a:pt x="401" y="754"/>
                  </a:lnTo>
                  <a:lnTo>
                    <a:pt x="406" y="748"/>
                  </a:lnTo>
                  <a:lnTo>
                    <a:pt x="406" y="742"/>
                  </a:lnTo>
                  <a:lnTo>
                    <a:pt x="410" y="740"/>
                  </a:lnTo>
                  <a:lnTo>
                    <a:pt x="420" y="743"/>
                  </a:lnTo>
                  <a:lnTo>
                    <a:pt x="411" y="735"/>
                  </a:lnTo>
                  <a:lnTo>
                    <a:pt x="409" y="725"/>
                  </a:lnTo>
                  <a:lnTo>
                    <a:pt x="398" y="717"/>
                  </a:lnTo>
                  <a:lnTo>
                    <a:pt x="389" y="715"/>
                  </a:lnTo>
                  <a:lnTo>
                    <a:pt x="379" y="706"/>
                  </a:lnTo>
                  <a:lnTo>
                    <a:pt x="373" y="705"/>
                  </a:lnTo>
                  <a:lnTo>
                    <a:pt x="369" y="710"/>
                  </a:lnTo>
                  <a:lnTo>
                    <a:pt x="371" y="715"/>
                  </a:lnTo>
                  <a:lnTo>
                    <a:pt x="368" y="720"/>
                  </a:lnTo>
                  <a:lnTo>
                    <a:pt x="373" y="729"/>
                  </a:lnTo>
                  <a:lnTo>
                    <a:pt x="369" y="728"/>
                  </a:lnTo>
                  <a:lnTo>
                    <a:pt x="360" y="721"/>
                  </a:lnTo>
                  <a:lnTo>
                    <a:pt x="354" y="722"/>
                  </a:lnTo>
                  <a:lnTo>
                    <a:pt x="357" y="715"/>
                  </a:lnTo>
                  <a:lnTo>
                    <a:pt x="352" y="713"/>
                  </a:lnTo>
                  <a:lnTo>
                    <a:pt x="347" y="717"/>
                  </a:lnTo>
                  <a:lnTo>
                    <a:pt x="347" y="727"/>
                  </a:lnTo>
                  <a:lnTo>
                    <a:pt x="341" y="723"/>
                  </a:lnTo>
                  <a:lnTo>
                    <a:pt x="336" y="726"/>
                  </a:lnTo>
                  <a:lnTo>
                    <a:pt x="333" y="723"/>
                  </a:lnTo>
                  <a:lnTo>
                    <a:pt x="335" y="712"/>
                  </a:lnTo>
                  <a:lnTo>
                    <a:pt x="328" y="705"/>
                  </a:lnTo>
                  <a:lnTo>
                    <a:pt x="322" y="707"/>
                  </a:lnTo>
                  <a:lnTo>
                    <a:pt x="316" y="721"/>
                  </a:lnTo>
                  <a:lnTo>
                    <a:pt x="309" y="727"/>
                  </a:lnTo>
                  <a:lnTo>
                    <a:pt x="301" y="750"/>
                  </a:lnTo>
                  <a:lnTo>
                    <a:pt x="297" y="757"/>
                  </a:lnTo>
                  <a:close/>
                  <a:moveTo>
                    <a:pt x="279" y="771"/>
                  </a:moveTo>
                  <a:lnTo>
                    <a:pt x="280" y="776"/>
                  </a:lnTo>
                  <a:lnTo>
                    <a:pt x="286" y="786"/>
                  </a:lnTo>
                  <a:lnTo>
                    <a:pt x="293" y="788"/>
                  </a:lnTo>
                  <a:lnTo>
                    <a:pt x="307" y="776"/>
                  </a:lnTo>
                  <a:lnTo>
                    <a:pt x="308" y="772"/>
                  </a:lnTo>
                  <a:lnTo>
                    <a:pt x="302" y="770"/>
                  </a:lnTo>
                  <a:lnTo>
                    <a:pt x="295" y="765"/>
                  </a:lnTo>
                  <a:lnTo>
                    <a:pt x="289" y="770"/>
                  </a:lnTo>
                  <a:lnTo>
                    <a:pt x="279" y="771"/>
                  </a:lnTo>
                  <a:close/>
                  <a:moveTo>
                    <a:pt x="153" y="452"/>
                  </a:moveTo>
                  <a:lnTo>
                    <a:pt x="148" y="446"/>
                  </a:lnTo>
                  <a:lnTo>
                    <a:pt x="144" y="438"/>
                  </a:lnTo>
                  <a:lnTo>
                    <a:pt x="148" y="433"/>
                  </a:lnTo>
                  <a:lnTo>
                    <a:pt x="157" y="435"/>
                  </a:lnTo>
                  <a:lnTo>
                    <a:pt x="163" y="442"/>
                  </a:lnTo>
                  <a:lnTo>
                    <a:pt x="174" y="444"/>
                  </a:lnTo>
                  <a:lnTo>
                    <a:pt x="177" y="450"/>
                  </a:lnTo>
                  <a:lnTo>
                    <a:pt x="172" y="456"/>
                  </a:lnTo>
                  <a:lnTo>
                    <a:pt x="165" y="453"/>
                  </a:lnTo>
                  <a:lnTo>
                    <a:pt x="153" y="452"/>
                  </a:lnTo>
                  <a:close/>
                  <a:moveTo>
                    <a:pt x="146" y="457"/>
                  </a:moveTo>
                  <a:lnTo>
                    <a:pt x="157" y="460"/>
                  </a:lnTo>
                  <a:lnTo>
                    <a:pt x="161" y="468"/>
                  </a:lnTo>
                  <a:lnTo>
                    <a:pt x="157" y="471"/>
                  </a:lnTo>
                  <a:lnTo>
                    <a:pt x="153" y="476"/>
                  </a:lnTo>
                  <a:lnTo>
                    <a:pt x="148" y="476"/>
                  </a:lnTo>
                  <a:lnTo>
                    <a:pt x="145" y="463"/>
                  </a:lnTo>
                  <a:lnTo>
                    <a:pt x="146" y="457"/>
                  </a:lnTo>
                  <a:close/>
                  <a:moveTo>
                    <a:pt x="153" y="540"/>
                  </a:moveTo>
                  <a:lnTo>
                    <a:pt x="157" y="537"/>
                  </a:lnTo>
                  <a:lnTo>
                    <a:pt x="159" y="533"/>
                  </a:lnTo>
                  <a:lnTo>
                    <a:pt x="162" y="538"/>
                  </a:lnTo>
                  <a:lnTo>
                    <a:pt x="167" y="541"/>
                  </a:lnTo>
                  <a:lnTo>
                    <a:pt x="167" y="548"/>
                  </a:lnTo>
                  <a:lnTo>
                    <a:pt x="158" y="548"/>
                  </a:lnTo>
                  <a:lnTo>
                    <a:pt x="150" y="547"/>
                  </a:lnTo>
                  <a:lnTo>
                    <a:pt x="153" y="540"/>
                  </a:lnTo>
                  <a:close/>
                  <a:moveTo>
                    <a:pt x="18" y="664"/>
                  </a:moveTo>
                  <a:lnTo>
                    <a:pt x="29" y="655"/>
                  </a:lnTo>
                  <a:lnTo>
                    <a:pt x="36" y="654"/>
                  </a:lnTo>
                  <a:lnTo>
                    <a:pt x="43" y="646"/>
                  </a:lnTo>
                  <a:lnTo>
                    <a:pt x="55" y="642"/>
                  </a:lnTo>
                  <a:lnTo>
                    <a:pt x="68" y="623"/>
                  </a:lnTo>
                  <a:lnTo>
                    <a:pt x="80" y="619"/>
                  </a:lnTo>
                  <a:lnTo>
                    <a:pt x="89" y="611"/>
                  </a:lnTo>
                  <a:lnTo>
                    <a:pt x="90" y="605"/>
                  </a:lnTo>
                  <a:lnTo>
                    <a:pt x="98" y="596"/>
                  </a:lnTo>
                  <a:lnTo>
                    <a:pt x="98" y="580"/>
                  </a:lnTo>
                  <a:lnTo>
                    <a:pt x="104" y="572"/>
                  </a:lnTo>
                  <a:lnTo>
                    <a:pt x="121" y="571"/>
                  </a:lnTo>
                  <a:lnTo>
                    <a:pt x="125" y="560"/>
                  </a:lnTo>
                  <a:lnTo>
                    <a:pt x="133" y="552"/>
                  </a:lnTo>
                  <a:lnTo>
                    <a:pt x="141" y="550"/>
                  </a:lnTo>
                  <a:lnTo>
                    <a:pt x="146" y="541"/>
                  </a:lnTo>
                  <a:lnTo>
                    <a:pt x="140" y="527"/>
                  </a:lnTo>
                  <a:lnTo>
                    <a:pt x="132" y="517"/>
                  </a:lnTo>
                  <a:lnTo>
                    <a:pt x="133" y="507"/>
                  </a:lnTo>
                  <a:lnTo>
                    <a:pt x="132" y="491"/>
                  </a:lnTo>
                  <a:lnTo>
                    <a:pt x="127" y="493"/>
                  </a:lnTo>
                  <a:lnTo>
                    <a:pt x="125" y="510"/>
                  </a:lnTo>
                  <a:lnTo>
                    <a:pt x="126" y="526"/>
                  </a:lnTo>
                  <a:lnTo>
                    <a:pt x="118" y="521"/>
                  </a:lnTo>
                  <a:lnTo>
                    <a:pt x="125" y="532"/>
                  </a:lnTo>
                  <a:lnTo>
                    <a:pt x="124" y="540"/>
                  </a:lnTo>
                  <a:lnTo>
                    <a:pt x="115" y="550"/>
                  </a:lnTo>
                  <a:lnTo>
                    <a:pt x="108" y="550"/>
                  </a:lnTo>
                  <a:lnTo>
                    <a:pt x="98" y="561"/>
                  </a:lnTo>
                  <a:lnTo>
                    <a:pt x="97" y="570"/>
                  </a:lnTo>
                  <a:lnTo>
                    <a:pt x="86" y="576"/>
                  </a:lnTo>
                  <a:lnTo>
                    <a:pt x="75" y="600"/>
                  </a:lnTo>
                  <a:lnTo>
                    <a:pt x="59" y="615"/>
                  </a:lnTo>
                  <a:lnTo>
                    <a:pt x="50" y="616"/>
                  </a:lnTo>
                  <a:lnTo>
                    <a:pt x="42" y="631"/>
                  </a:lnTo>
                  <a:lnTo>
                    <a:pt x="36" y="633"/>
                  </a:lnTo>
                  <a:lnTo>
                    <a:pt x="20" y="654"/>
                  </a:lnTo>
                  <a:lnTo>
                    <a:pt x="17" y="660"/>
                  </a:lnTo>
                  <a:lnTo>
                    <a:pt x="18" y="664"/>
                  </a:lnTo>
                  <a:close/>
                  <a:moveTo>
                    <a:pt x="20" y="670"/>
                  </a:moveTo>
                  <a:lnTo>
                    <a:pt x="14" y="675"/>
                  </a:lnTo>
                  <a:lnTo>
                    <a:pt x="19" y="674"/>
                  </a:lnTo>
                  <a:lnTo>
                    <a:pt x="20" y="670"/>
                  </a:lnTo>
                  <a:close/>
                  <a:moveTo>
                    <a:pt x="25" y="671"/>
                  </a:moveTo>
                  <a:lnTo>
                    <a:pt x="22" y="675"/>
                  </a:lnTo>
                  <a:lnTo>
                    <a:pt x="28" y="678"/>
                  </a:lnTo>
                  <a:lnTo>
                    <a:pt x="25" y="671"/>
                  </a:lnTo>
                  <a:close/>
                  <a:moveTo>
                    <a:pt x="10" y="684"/>
                  </a:moveTo>
                  <a:lnTo>
                    <a:pt x="0" y="688"/>
                  </a:lnTo>
                  <a:lnTo>
                    <a:pt x="0" y="695"/>
                  </a:lnTo>
                  <a:lnTo>
                    <a:pt x="6" y="706"/>
                  </a:lnTo>
                  <a:lnTo>
                    <a:pt x="11" y="706"/>
                  </a:lnTo>
                  <a:lnTo>
                    <a:pt x="12" y="692"/>
                  </a:lnTo>
                  <a:lnTo>
                    <a:pt x="14" y="687"/>
                  </a:lnTo>
                  <a:lnTo>
                    <a:pt x="10" y="68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46" name="Freeform 26"/>
            <p:cNvSpPr>
              <a:spLocks noEditPoints="1"/>
            </p:cNvSpPr>
            <p:nvPr/>
          </p:nvSpPr>
          <p:spPr bwMode="auto">
            <a:xfrm>
              <a:off x="5724406" y="2653184"/>
              <a:ext cx="1006881" cy="381214"/>
            </a:xfrm>
            <a:custGeom>
              <a:avLst/>
              <a:gdLst>
                <a:gd name="T0" fmla="*/ 2432 w 2551"/>
                <a:gd name="T1" fmla="*/ 794 h 1010"/>
                <a:gd name="T2" fmla="*/ 2308 w 2551"/>
                <a:gd name="T3" fmla="*/ 655 h 1010"/>
                <a:gd name="T4" fmla="*/ 2115 w 2551"/>
                <a:gd name="T5" fmla="*/ 615 h 1010"/>
                <a:gd name="T6" fmla="*/ 2100 w 2551"/>
                <a:gd name="T7" fmla="*/ 509 h 1010"/>
                <a:gd name="T8" fmla="*/ 2176 w 2551"/>
                <a:gd name="T9" fmla="*/ 453 h 1010"/>
                <a:gd name="T10" fmla="*/ 2338 w 2551"/>
                <a:gd name="T11" fmla="*/ 493 h 1010"/>
                <a:gd name="T12" fmla="*/ 1976 w 2551"/>
                <a:gd name="T13" fmla="*/ 389 h 1010"/>
                <a:gd name="T14" fmla="*/ 1682 w 2551"/>
                <a:gd name="T15" fmla="*/ 183 h 1010"/>
                <a:gd name="T16" fmla="*/ 1824 w 2551"/>
                <a:gd name="T17" fmla="*/ 410 h 1010"/>
                <a:gd name="T18" fmla="*/ 1867 w 2551"/>
                <a:gd name="T19" fmla="*/ 287 h 1010"/>
                <a:gd name="T20" fmla="*/ 1805 w 2551"/>
                <a:gd name="T21" fmla="*/ 427 h 1010"/>
                <a:gd name="T22" fmla="*/ 1850 w 2551"/>
                <a:gd name="T23" fmla="*/ 586 h 1010"/>
                <a:gd name="T24" fmla="*/ 1955 w 2551"/>
                <a:gd name="T25" fmla="*/ 588 h 1010"/>
                <a:gd name="T26" fmla="*/ 1715 w 2551"/>
                <a:gd name="T27" fmla="*/ 593 h 1010"/>
                <a:gd name="T28" fmla="*/ 1693 w 2551"/>
                <a:gd name="T29" fmla="*/ 495 h 1010"/>
                <a:gd name="T30" fmla="*/ 1543 w 2551"/>
                <a:gd name="T31" fmla="*/ 674 h 1010"/>
                <a:gd name="T32" fmla="*/ 1547 w 2551"/>
                <a:gd name="T33" fmla="*/ 493 h 1010"/>
                <a:gd name="T34" fmla="*/ 1481 w 2551"/>
                <a:gd name="T35" fmla="*/ 411 h 1010"/>
                <a:gd name="T36" fmla="*/ 1631 w 2551"/>
                <a:gd name="T37" fmla="*/ 309 h 1010"/>
                <a:gd name="T38" fmla="*/ 1366 w 2551"/>
                <a:gd name="T39" fmla="*/ 426 h 1010"/>
                <a:gd name="T40" fmla="*/ 1352 w 2551"/>
                <a:gd name="T41" fmla="*/ 703 h 1010"/>
                <a:gd name="T42" fmla="*/ 1456 w 2551"/>
                <a:gd name="T43" fmla="*/ 624 h 1010"/>
                <a:gd name="T44" fmla="*/ 1506 w 2551"/>
                <a:gd name="T45" fmla="*/ 569 h 1010"/>
                <a:gd name="T46" fmla="*/ 1507 w 2551"/>
                <a:gd name="T47" fmla="*/ 425 h 1010"/>
                <a:gd name="T48" fmla="*/ 1338 w 2551"/>
                <a:gd name="T49" fmla="*/ 101 h 1010"/>
                <a:gd name="T50" fmla="*/ 1169 w 2551"/>
                <a:gd name="T51" fmla="*/ 597 h 1010"/>
                <a:gd name="T52" fmla="*/ 799 w 2551"/>
                <a:gd name="T53" fmla="*/ 459 h 1010"/>
                <a:gd name="T54" fmla="*/ 1145 w 2551"/>
                <a:gd name="T55" fmla="*/ 142 h 1010"/>
                <a:gd name="T56" fmla="*/ 1286 w 2551"/>
                <a:gd name="T57" fmla="*/ 303 h 1010"/>
                <a:gd name="T58" fmla="*/ 1162 w 2551"/>
                <a:gd name="T59" fmla="*/ 493 h 1010"/>
                <a:gd name="T60" fmla="*/ 1033 w 2551"/>
                <a:gd name="T61" fmla="*/ 577 h 1010"/>
                <a:gd name="T62" fmla="*/ 837 w 2551"/>
                <a:gd name="T63" fmla="*/ 538 h 1010"/>
                <a:gd name="T64" fmla="*/ 2207 w 2551"/>
                <a:gd name="T65" fmla="*/ 432 h 1010"/>
                <a:gd name="T66" fmla="*/ 2262 w 2551"/>
                <a:gd name="T67" fmla="*/ 416 h 1010"/>
                <a:gd name="T68" fmla="*/ 2180 w 2551"/>
                <a:gd name="T69" fmla="*/ 763 h 1010"/>
                <a:gd name="T70" fmla="*/ 2164 w 2551"/>
                <a:gd name="T71" fmla="*/ 706 h 1010"/>
                <a:gd name="T72" fmla="*/ 1980 w 2551"/>
                <a:gd name="T73" fmla="*/ 808 h 1010"/>
                <a:gd name="T74" fmla="*/ 1937 w 2551"/>
                <a:gd name="T75" fmla="*/ 738 h 1010"/>
                <a:gd name="T76" fmla="*/ 1773 w 2551"/>
                <a:gd name="T77" fmla="*/ 815 h 1010"/>
                <a:gd name="T78" fmla="*/ 1619 w 2551"/>
                <a:gd name="T79" fmla="*/ 918 h 1010"/>
                <a:gd name="T80" fmla="*/ 1463 w 2551"/>
                <a:gd name="T81" fmla="*/ 982 h 1010"/>
                <a:gd name="T82" fmla="*/ 1121 w 2551"/>
                <a:gd name="T83" fmla="*/ 776 h 1010"/>
                <a:gd name="T84" fmla="*/ 1646 w 2551"/>
                <a:gd name="T85" fmla="*/ 850 h 1010"/>
                <a:gd name="T86" fmla="*/ 1354 w 2551"/>
                <a:gd name="T87" fmla="*/ 866 h 1010"/>
                <a:gd name="T88" fmla="*/ 1388 w 2551"/>
                <a:gd name="T89" fmla="*/ 888 h 1010"/>
                <a:gd name="T90" fmla="*/ 1308 w 2551"/>
                <a:gd name="T91" fmla="*/ 891 h 1010"/>
                <a:gd name="T92" fmla="*/ 1171 w 2551"/>
                <a:gd name="T93" fmla="*/ 890 h 1010"/>
                <a:gd name="T94" fmla="*/ 2419 w 2551"/>
                <a:gd name="T95" fmla="*/ 844 h 1010"/>
                <a:gd name="T96" fmla="*/ 1019 w 2551"/>
                <a:gd name="T97" fmla="*/ 781 h 1010"/>
                <a:gd name="T98" fmla="*/ 849 w 2551"/>
                <a:gd name="T99" fmla="*/ 773 h 1010"/>
                <a:gd name="T100" fmla="*/ 1015 w 2551"/>
                <a:gd name="T101" fmla="*/ 867 h 1010"/>
                <a:gd name="T102" fmla="*/ 617 w 2551"/>
                <a:gd name="T103" fmla="*/ 784 h 1010"/>
                <a:gd name="T104" fmla="*/ 591 w 2551"/>
                <a:gd name="T105" fmla="*/ 198 h 1010"/>
                <a:gd name="T106" fmla="*/ 702 w 2551"/>
                <a:gd name="T107" fmla="*/ 569 h 1010"/>
                <a:gd name="T108" fmla="*/ 607 w 2551"/>
                <a:gd name="T109" fmla="*/ 484 h 1010"/>
                <a:gd name="T110" fmla="*/ 394 w 2551"/>
                <a:gd name="T111" fmla="*/ 295 h 1010"/>
                <a:gd name="T112" fmla="*/ 189 w 2551"/>
                <a:gd name="T113" fmla="*/ 448 h 1010"/>
                <a:gd name="T114" fmla="*/ 110 w 2551"/>
                <a:gd name="T115" fmla="*/ 302 h 1010"/>
                <a:gd name="T116" fmla="*/ 204 w 2551"/>
                <a:gd name="T117" fmla="*/ 283 h 1010"/>
                <a:gd name="T118" fmla="*/ 523 w 2551"/>
                <a:gd name="T119" fmla="*/ 716 h 1010"/>
                <a:gd name="T120" fmla="*/ 528 w 2551"/>
                <a:gd name="T121" fmla="*/ 482 h 1010"/>
                <a:gd name="T122" fmla="*/ 369 w 2551"/>
                <a:gd name="T123" fmla="*/ 289 h 1010"/>
                <a:gd name="T124" fmla="*/ 58 w 2551"/>
                <a:gd name="T125" fmla="*/ 72 h 1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551" h="1010">
                  <a:moveTo>
                    <a:pt x="2551" y="530"/>
                  </a:moveTo>
                  <a:lnTo>
                    <a:pt x="2544" y="738"/>
                  </a:lnTo>
                  <a:lnTo>
                    <a:pt x="2541" y="754"/>
                  </a:lnTo>
                  <a:lnTo>
                    <a:pt x="2541" y="762"/>
                  </a:lnTo>
                  <a:lnTo>
                    <a:pt x="2543" y="767"/>
                  </a:lnTo>
                  <a:lnTo>
                    <a:pt x="2539" y="902"/>
                  </a:lnTo>
                  <a:lnTo>
                    <a:pt x="2535" y="902"/>
                  </a:lnTo>
                  <a:lnTo>
                    <a:pt x="2522" y="897"/>
                  </a:lnTo>
                  <a:lnTo>
                    <a:pt x="2506" y="880"/>
                  </a:lnTo>
                  <a:lnTo>
                    <a:pt x="2503" y="872"/>
                  </a:lnTo>
                  <a:lnTo>
                    <a:pt x="2503" y="868"/>
                  </a:lnTo>
                  <a:lnTo>
                    <a:pt x="2492" y="858"/>
                  </a:lnTo>
                  <a:lnTo>
                    <a:pt x="2487" y="855"/>
                  </a:lnTo>
                  <a:lnTo>
                    <a:pt x="2485" y="847"/>
                  </a:lnTo>
                  <a:lnTo>
                    <a:pt x="2490" y="839"/>
                  </a:lnTo>
                  <a:lnTo>
                    <a:pt x="2489" y="826"/>
                  </a:lnTo>
                  <a:lnTo>
                    <a:pt x="2487" y="838"/>
                  </a:lnTo>
                  <a:lnTo>
                    <a:pt x="2480" y="843"/>
                  </a:lnTo>
                  <a:lnTo>
                    <a:pt x="2463" y="842"/>
                  </a:lnTo>
                  <a:lnTo>
                    <a:pt x="2454" y="847"/>
                  </a:lnTo>
                  <a:lnTo>
                    <a:pt x="2446" y="847"/>
                  </a:lnTo>
                  <a:lnTo>
                    <a:pt x="2441" y="842"/>
                  </a:lnTo>
                  <a:lnTo>
                    <a:pt x="2428" y="849"/>
                  </a:lnTo>
                  <a:lnTo>
                    <a:pt x="2421" y="841"/>
                  </a:lnTo>
                  <a:lnTo>
                    <a:pt x="2426" y="838"/>
                  </a:lnTo>
                  <a:lnTo>
                    <a:pt x="2430" y="829"/>
                  </a:lnTo>
                  <a:lnTo>
                    <a:pt x="2430" y="823"/>
                  </a:lnTo>
                  <a:lnTo>
                    <a:pt x="2432" y="819"/>
                  </a:lnTo>
                  <a:lnTo>
                    <a:pt x="2434" y="805"/>
                  </a:lnTo>
                  <a:lnTo>
                    <a:pt x="2427" y="802"/>
                  </a:lnTo>
                  <a:lnTo>
                    <a:pt x="2421" y="794"/>
                  </a:lnTo>
                  <a:lnTo>
                    <a:pt x="2427" y="793"/>
                  </a:lnTo>
                  <a:lnTo>
                    <a:pt x="2432" y="794"/>
                  </a:lnTo>
                  <a:lnTo>
                    <a:pt x="2443" y="790"/>
                  </a:lnTo>
                  <a:lnTo>
                    <a:pt x="2450" y="789"/>
                  </a:lnTo>
                  <a:lnTo>
                    <a:pt x="2442" y="787"/>
                  </a:lnTo>
                  <a:lnTo>
                    <a:pt x="2430" y="789"/>
                  </a:lnTo>
                  <a:lnTo>
                    <a:pt x="2420" y="784"/>
                  </a:lnTo>
                  <a:lnTo>
                    <a:pt x="2411" y="777"/>
                  </a:lnTo>
                  <a:lnTo>
                    <a:pt x="2414" y="770"/>
                  </a:lnTo>
                  <a:lnTo>
                    <a:pt x="2419" y="769"/>
                  </a:lnTo>
                  <a:lnTo>
                    <a:pt x="2427" y="770"/>
                  </a:lnTo>
                  <a:lnTo>
                    <a:pt x="2423" y="765"/>
                  </a:lnTo>
                  <a:lnTo>
                    <a:pt x="2408" y="754"/>
                  </a:lnTo>
                  <a:lnTo>
                    <a:pt x="2399" y="748"/>
                  </a:lnTo>
                  <a:lnTo>
                    <a:pt x="2396" y="741"/>
                  </a:lnTo>
                  <a:lnTo>
                    <a:pt x="2398" y="729"/>
                  </a:lnTo>
                  <a:lnTo>
                    <a:pt x="2386" y="716"/>
                  </a:lnTo>
                  <a:lnTo>
                    <a:pt x="2386" y="712"/>
                  </a:lnTo>
                  <a:lnTo>
                    <a:pt x="2397" y="702"/>
                  </a:lnTo>
                  <a:lnTo>
                    <a:pt x="2387" y="703"/>
                  </a:lnTo>
                  <a:lnTo>
                    <a:pt x="2381" y="699"/>
                  </a:lnTo>
                  <a:lnTo>
                    <a:pt x="2383" y="695"/>
                  </a:lnTo>
                  <a:lnTo>
                    <a:pt x="2379" y="690"/>
                  </a:lnTo>
                  <a:lnTo>
                    <a:pt x="2387" y="683"/>
                  </a:lnTo>
                  <a:lnTo>
                    <a:pt x="2374" y="686"/>
                  </a:lnTo>
                  <a:lnTo>
                    <a:pt x="2370" y="681"/>
                  </a:lnTo>
                  <a:lnTo>
                    <a:pt x="2364" y="684"/>
                  </a:lnTo>
                  <a:lnTo>
                    <a:pt x="2360" y="681"/>
                  </a:lnTo>
                  <a:lnTo>
                    <a:pt x="2369" y="670"/>
                  </a:lnTo>
                  <a:lnTo>
                    <a:pt x="2361" y="675"/>
                  </a:lnTo>
                  <a:lnTo>
                    <a:pt x="2351" y="675"/>
                  </a:lnTo>
                  <a:lnTo>
                    <a:pt x="2336" y="669"/>
                  </a:lnTo>
                  <a:lnTo>
                    <a:pt x="2332" y="659"/>
                  </a:lnTo>
                  <a:lnTo>
                    <a:pt x="2317" y="653"/>
                  </a:lnTo>
                  <a:lnTo>
                    <a:pt x="2308" y="655"/>
                  </a:lnTo>
                  <a:lnTo>
                    <a:pt x="2275" y="645"/>
                  </a:lnTo>
                  <a:lnTo>
                    <a:pt x="2241" y="634"/>
                  </a:lnTo>
                  <a:lnTo>
                    <a:pt x="2224" y="633"/>
                  </a:lnTo>
                  <a:lnTo>
                    <a:pt x="2211" y="627"/>
                  </a:lnTo>
                  <a:lnTo>
                    <a:pt x="2209" y="622"/>
                  </a:lnTo>
                  <a:lnTo>
                    <a:pt x="2207" y="618"/>
                  </a:lnTo>
                  <a:lnTo>
                    <a:pt x="2195" y="615"/>
                  </a:lnTo>
                  <a:lnTo>
                    <a:pt x="2196" y="607"/>
                  </a:lnTo>
                  <a:lnTo>
                    <a:pt x="2204" y="606"/>
                  </a:lnTo>
                  <a:lnTo>
                    <a:pt x="2208" y="607"/>
                  </a:lnTo>
                  <a:lnTo>
                    <a:pt x="2208" y="605"/>
                  </a:lnTo>
                  <a:lnTo>
                    <a:pt x="2200" y="603"/>
                  </a:lnTo>
                  <a:lnTo>
                    <a:pt x="2190" y="607"/>
                  </a:lnTo>
                  <a:lnTo>
                    <a:pt x="2183" y="604"/>
                  </a:lnTo>
                  <a:lnTo>
                    <a:pt x="2179" y="600"/>
                  </a:lnTo>
                  <a:lnTo>
                    <a:pt x="2176" y="599"/>
                  </a:lnTo>
                  <a:lnTo>
                    <a:pt x="2171" y="604"/>
                  </a:lnTo>
                  <a:lnTo>
                    <a:pt x="2169" y="593"/>
                  </a:lnTo>
                  <a:lnTo>
                    <a:pt x="2165" y="590"/>
                  </a:lnTo>
                  <a:lnTo>
                    <a:pt x="2160" y="592"/>
                  </a:lnTo>
                  <a:lnTo>
                    <a:pt x="2158" y="597"/>
                  </a:lnTo>
                  <a:lnTo>
                    <a:pt x="2151" y="590"/>
                  </a:lnTo>
                  <a:lnTo>
                    <a:pt x="2148" y="576"/>
                  </a:lnTo>
                  <a:lnTo>
                    <a:pt x="2143" y="565"/>
                  </a:lnTo>
                  <a:lnTo>
                    <a:pt x="2150" y="556"/>
                  </a:lnTo>
                  <a:lnTo>
                    <a:pt x="2150" y="543"/>
                  </a:lnTo>
                  <a:lnTo>
                    <a:pt x="2144" y="554"/>
                  </a:lnTo>
                  <a:lnTo>
                    <a:pt x="2140" y="566"/>
                  </a:lnTo>
                  <a:lnTo>
                    <a:pt x="2138" y="574"/>
                  </a:lnTo>
                  <a:lnTo>
                    <a:pt x="2134" y="576"/>
                  </a:lnTo>
                  <a:lnTo>
                    <a:pt x="2125" y="592"/>
                  </a:lnTo>
                  <a:lnTo>
                    <a:pt x="2126" y="601"/>
                  </a:lnTo>
                  <a:lnTo>
                    <a:pt x="2115" y="615"/>
                  </a:lnTo>
                  <a:lnTo>
                    <a:pt x="2104" y="617"/>
                  </a:lnTo>
                  <a:lnTo>
                    <a:pt x="2094" y="614"/>
                  </a:lnTo>
                  <a:lnTo>
                    <a:pt x="2086" y="595"/>
                  </a:lnTo>
                  <a:lnTo>
                    <a:pt x="2086" y="588"/>
                  </a:lnTo>
                  <a:lnTo>
                    <a:pt x="2091" y="586"/>
                  </a:lnTo>
                  <a:lnTo>
                    <a:pt x="2092" y="579"/>
                  </a:lnTo>
                  <a:lnTo>
                    <a:pt x="2091" y="571"/>
                  </a:lnTo>
                  <a:lnTo>
                    <a:pt x="2084" y="574"/>
                  </a:lnTo>
                  <a:lnTo>
                    <a:pt x="2080" y="570"/>
                  </a:lnTo>
                  <a:lnTo>
                    <a:pt x="2074" y="556"/>
                  </a:lnTo>
                  <a:lnTo>
                    <a:pt x="2064" y="551"/>
                  </a:lnTo>
                  <a:lnTo>
                    <a:pt x="2051" y="549"/>
                  </a:lnTo>
                  <a:lnTo>
                    <a:pt x="2047" y="543"/>
                  </a:lnTo>
                  <a:lnTo>
                    <a:pt x="2054" y="535"/>
                  </a:lnTo>
                  <a:lnTo>
                    <a:pt x="2067" y="534"/>
                  </a:lnTo>
                  <a:lnTo>
                    <a:pt x="2072" y="538"/>
                  </a:lnTo>
                  <a:lnTo>
                    <a:pt x="2083" y="539"/>
                  </a:lnTo>
                  <a:lnTo>
                    <a:pt x="2092" y="544"/>
                  </a:lnTo>
                  <a:lnTo>
                    <a:pt x="2102" y="537"/>
                  </a:lnTo>
                  <a:lnTo>
                    <a:pt x="2106" y="524"/>
                  </a:lnTo>
                  <a:lnTo>
                    <a:pt x="2114" y="521"/>
                  </a:lnTo>
                  <a:lnTo>
                    <a:pt x="2132" y="529"/>
                  </a:lnTo>
                  <a:lnTo>
                    <a:pt x="2138" y="539"/>
                  </a:lnTo>
                  <a:lnTo>
                    <a:pt x="2143" y="529"/>
                  </a:lnTo>
                  <a:lnTo>
                    <a:pt x="2149" y="521"/>
                  </a:lnTo>
                  <a:lnTo>
                    <a:pt x="2155" y="523"/>
                  </a:lnTo>
                  <a:lnTo>
                    <a:pt x="2156" y="511"/>
                  </a:lnTo>
                  <a:lnTo>
                    <a:pt x="2153" y="503"/>
                  </a:lnTo>
                  <a:lnTo>
                    <a:pt x="2125" y="500"/>
                  </a:lnTo>
                  <a:lnTo>
                    <a:pt x="2129" y="506"/>
                  </a:lnTo>
                  <a:lnTo>
                    <a:pt x="2122" y="507"/>
                  </a:lnTo>
                  <a:lnTo>
                    <a:pt x="2117" y="506"/>
                  </a:lnTo>
                  <a:lnTo>
                    <a:pt x="2100" y="509"/>
                  </a:lnTo>
                  <a:lnTo>
                    <a:pt x="2093" y="507"/>
                  </a:lnTo>
                  <a:lnTo>
                    <a:pt x="2087" y="510"/>
                  </a:lnTo>
                  <a:lnTo>
                    <a:pt x="2080" y="506"/>
                  </a:lnTo>
                  <a:lnTo>
                    <a:pt x="2070" y="509"/>
                  </a:lnTo>
                  <a:lnTo>
                    <a:pt x="2059" y="507"/>
                  </a:lnTo>
                  <a:lnTo>
                    <a:pt x="2048" y="497"/>
                  </a:lnTo>
                  <a:lnTo>
                    <a:pt x="2045" y="485"/>
                  </a:lnTo>
                  <a:lnTo>
                    <a:pt x="2047" y="481"/>
                  </a:lnTo>
                  <a:lnTo>
                    <a:pt x="2041" y="471"/>
                  </a:lnTo>
                  <a:lnTo>
                    <a:pt x="2025" y="462"/>
                  </a:lnTo>
                  <a:lnTo>
                    <a:pt x="2019" y="456"/>
                  </a:lnTo>
                  <a:lnTo>
                    <a:pt x="2016" y="460"/>
                  </a:lnTo>
                  <a:lnTo>
                    <a:pt x="2008" y="465"/>
                  </a:lnTo>
                  <a:lnTo>
                    <a:pt x="1995" y="463"/>
                  </a:lnTo>
                  <a:lnTo>
                    <a:pt x="1997" y="456"/>
                  </a:lnTo>
                  <a:lnTo>
                    <a:pt x="2010" y="448"/>
                  </a:lnTo>
                  <a:lnTo>
                    <a:pt x="2011" y="440"/>
                  </a:lnTo>
                  <a:lnTo>
                    <a:pt x="2007" y="433"/>
                  </a:lnTo>
                  <a:lnTo>
                    <a:pt x="2015" y="426"/>
                  </a:lnTo>
                  <a:lnTo>
                    <a:pt x="2031" y="425"/>
                  </a:lnTo>
                  <a:lnTo>
                    <a:pt x="2038" y="418"/>
                  </a:lnTo>
                  <a:lnTo>
                    <a:pt x="2047" y="416"/>
                  </a:lnTo>
                  <a:lnTo>
                    <a:pt x="2061" y="404"/>
                  </a:lnTo>
                  <a:lnTo>
                    <a:pt x="2066" y="400"/>
                  </a:lnTo>
                  <a:lnTo>
                    <a:pt x="2083" y="397"/>
                  </a:lnTo>
                  <a:lnTo>
                    <a:pt x="2112" y="408"/>
                  </a:lnTo>
                  <a:lnTo>
                    <a:pt x="2129" y="420"/>
                  </a:lnTo>
                  <a:lnTo>
                    <a:pt x="2147" y="419"/>
                  </a:lnTo>
                  <a:lnTo>
                    <a:pt x="2166" y="420"/>
                  </a:lnTo>
                  <a:lnTo>
                    <a:pt x="2170" y="425"/>
                  </a:lnTo>
                  <a:lnTo>
                    <a:pt x="2166" y="431"/>
                  </a:lnTo>
                  <a:lnTo>
                    <a:pt x="2166" y="445"/>
                  </a:lnTo>
                  <a:lnTo>
                    <a:pt x="2176" y="453"/>
                  </a:lnTo>
                  <a:lnTo>
                    <a:pt x="2179" y="463"/>
                  </a:lnTo>
                  <a:lnTo>
                    <a:pt x="2173" y="473"/>
                  </a:lnTo>
                  <a:lnTo>
                    <a:pt x="2167" y="483"/>
                  </a:lnTo>
                  <a:lnTo>
                    <a:pt x="2171" y="498"/>
                  </a:lnTo>
                  <a:lnTo>
                    <a:pt x="2172" y="523"/>
                  </a:lnTo>
                  <a:lnTo>
                    <a:pt x="2179" y="536"/>
                  </a:lnTo>
                  <a:lnTo>
                    <a:pt x="2185" y="544"/>
                  </a:lnTo>
                  <a:lnTo>
                    <a:pt x="2189" y="544"/>
                  </a:lnTo>
                  <a:lnTo>
                    <a:pt x="2188" y="530"/>
                  </a:lnTo>
                  <a:lnTo>
                    <a:pt x="2193" y="525"/>
                  </a:lnTo>
                  <a:lnTo>
                    <a:pt x="2200" y="529"/>
                  </a:lnTo>
                  <a:lnTo>
                    <a:pt x="2199" y="540"/>
                  </a:lnTo>
                  <a:lnTo>
                    <a:pt x="2203" y="550"/>
                  </a:lnTo>
                  <a:lnTo>
                    <a:pt x="2207" y="548"/>
                  </a:lnTo>
                  <a:lnTo>
                    <a:pt x="2210" y="558"/>
                  </a:lnTo>
                  <a:lnTo>
                    <a:pt x="2223" y="568"/>
                  </a:lnTo>
                  <a:lnTo>
                    <a:pt x="2229" y="575"/>
                  </a:lnTo>
                  <a:lnTo>
                    <a:pt x="2238" y="575"/>
                  </a:lnTo>
                  <a:lnTo>
                    <a:pt x="2249" y="570"/>
                  </a:lnTo>
                  <a:lnTo>
                    <a:pt x="2252" y="560"/>
                  </a:lnTo>
                  <a:lnTo>
                    <a:pt x="2258" y="555"/>
                  </a:lnTo>
                  <a:lnTo>
                    <a:pt x="2264" y="553"/>
                  </a:lnTo>
                  <a:lnTo>
                    <a:pt x="2264" y="539"/>
                  </a:lnTo>
                  <a:lnTo>
                    <a:pt x="2271" y="528"/>
                  </a:lnTo>
                  <a:lnTo>
                    <a:pt x="2282" y="527"/>
                  </a:lnTo>
                  <a:lnTo>
                    <a:pt x="2292" y="521"/>
                  </a:lnTo>
                  <a:lnTo>
                    <a:pt x="2294" y="510"/>
                  </a:lnTo>
                  <a:lnTo>
                    <a:pt x="2297" y="505"/>
                  </a:lnTo>
                  <a:lnTo>
                    <a:pt x="2303" y="507"/>
                  </a:lnTo>
                  <a:lnTo>
                    <a:pt x="2309" y="506"/>
                  </a:lnTo>
                  <a:lnTo>
                    <a:pt x="2319" y="502"/>
                  </a:lnTo>
                  <a:lnTo>
                    <a:pt x="2335" y="501"/>
                  </a:lnTo>
                  <a:lnTo>
                    <a:pt x="2338" y="493"/>
                  </a:lnTo>
                  <a:lnTo>
                    <a:pt x="2332" y="483"/>
                  </a:lnTo>
                  <a:lnTo>
                    <a:pt x="2334" y="477"/>
                  </a:lnTo>
                  <a:lnTo>
                    <a:pt x="2362" y="461"/>
                  </a:lnTo>
                  <a:lnTo>
                    <a:pt x="2375" y="462"/>
                  </a:lnTo>
                  <a:lnTo>
                    <a:pt x="2384" y="471"/>
                  </a:lnTo>
                  <a:lnTo>
                    <a:pt x="2401" y="478"/>
                  </a:lnTo>
                  <a:lnTo>
                    <a:pt x="2421" y="482"/>
                  </a:lnTo>
                  <a:lnTo>
                    <a:pt x="2431" y="491"/>
                  </a:lnTo>
                  <a:lnTo>
                    <a:pt x="2442" y="492"/>
                  </a:lnTo>
                  <a:lnTo>
                    <a:pt x="2456" y="496"/>
                  </a:lnTo>
                  <a:lnTo>
                    <a:pt x="2488" y="511"/>
                  </a:lnTo>
                  <a:lnTo>
                    <a:pt x="2496" y="509"/>
                  </a:lnTo>
                  <a:lnTo>
                    <a:pt x="2504" y="511"/>
                  </a:lnTo>
                  <a:lnTo>
                    <a:pt x="2518" y="514"/>
                  </a:lnTo>
                  <a:lnTo>
                    <a:pt x="2528" y="514"/>
                  </a:lnTo>
                  <a:lnTo>
                    <a:pt x="2536" y="519"/>
                  </a:lnTo>
                  <a:lnTo>
                    <a:pt x="2534" y="524"/>
                  </a:lnTo>
                  <a:lnTo>
                    <a:pt x="2535" y="530"/>
                  </a:lnTo>
                  <a:lnTo>
                    <a:pt x="2542" y="533"/>
                  </a:lnTo>
                  <a:lnTo>
                    <a:pt x="2551" y="530"/>
                  </a:lnTo>
                  <a:lnTo>
                    <a:pt x="2551" y="530"/>
                  </a:lnTo>
                  <a:close/>
                  <a:moveTo>
                    <a:pt x="1892" y="376"/>
                  </a:moveTo>
                  <a:lnTo>
                    <a:pt x="1913" y="387"/>
                  </a:lnTo>
                  <a:lnTo>
                    <a:pt x="1914" y="392"/>
                  </a:lnTo>
                  <a:lnTo>
                    <a:pt x="1899" y="384"/>
                  </a:lnTo>
                  <a:lnTo>
                    <a:pt x="1892" y="376"/>
                  </a:lnTo>
                  <a:close/>
                  <a:moveTo>
                    <a:pt x="2002" y="398"/>
                  </a:moveTo>
                  <a:lnTo>
                    <a:pt x="2009" y="401"/>
                  </a:lnTo>
                  <a:lnTo>
                    <a:pt x="2019" y="398"/>
                  </a:lnTo>
                  <a:lnTo>
                    <a:pt x="2017" y="390"/>
                  </a:lnTo>
                  <a:lnTo>
                    <a:pt x="2003" y="382"/>
                  </a:lnTo>
                  <a:lnTo>
                    <a:pt x="1985" y="382"/>
                  </a:lnTo>
                  <a:lnTo>
                    <a:pt x="1976" y="389"/>
                  </a:lnTo>
                  <a:lnTo>
                    <a:pt x="1965" y="389"/>
                  </a:lnTo>
                  <a:lnTo>
                    <a:pt x="1962" y="391"/>
                  </a:lnTo>
                  <a:lnTo>
                    <a:pt x="1965" y="395"/>
                  </a:lnTo>
                  <a:lnTo>
                    <a:pt x="1958" y="397"/>
                  </a:lnTo>
                  <a:lnTo>
                    <a:pt x="1974" y="399"/>
                  </a:lnTo>
                  <a:lnTo>
                    <a:pt x="1984" y="404"/>
                  </a:lnTo>
                  <a:lnTo>
                    <a:pt x="1993" y="402"/>
                  </a:lnTo>
                  <a:lnTo>
                    <a:pt x="1993" y="398"/>
                  </a:lnTo>
                  <a:lnTo>
                    <a:pt x="1984" y="394"/>
                  </a:lnTo>
                  <a:lnTo>
                    <a:pt x="1983" y="392"/>
                  </a:lnTo>
                  <a:lnTo>
                    <a:pt x="1986" y="389"/>
                  </a:lnTo>
                  <a:lnTo>
                    <a:pt x="2002" y="398"/>
                  </a:lnTo>
                  <a:close/>
                  <a:moveTo>
                    <a:pt x="1984" y="432"/>
                  </a:moveTo>
                  <a:lnTo>
                    <a:pt x="1973" y="427"/>
                  </a:lnTo>
                  <a:lnTo>
                    <a:pt x="1962" y="430"/>
                  </a:lnTo>
                  <a:lnTo>
                    <a:pt x="1971" y="434"/>
                  </a:lnTo>
                  <a:lnTo>
                    <a:pt x="1984" y="432"/>
                  </a:lnTo>
                  <a:close/>
                  <a:moveTo>
                    <a:pt x="1992" y="424"/>
                  </a:moveTo>
                  <a:lnTo>
                    <a:pt x="1988" y="430"/>
                  </a:lnTo>
                  <a:lnTo>
                    <a:pt x="1983" y="425"/>
                  </a:lnTo>
                  <a:lnTo>
                    <a:pt x="1992" y="424"/>
                  </a:lnTo>
                  <a:close/>
                  <a:moveTo>
                    <a:pt x="1991" y="432"/>
                  </a:moveTo>
                  <a:lnTo>
                    <a:pt x="1979" y="440"/>
                  </a:lnTo>
                  <a:lnTo>
                    <a:pt x="1979" y="455"/>
                  </a:lnTo>
                  <a:lnTo>
                    <a:pt x="1991" y="457"/>
                  </a:lnTo>
                  <a:lnTo>
                    <a:pt x="1996" y="454"/>
                  </a:lnTo>
                  <a:lnTo>
                    <a:pt x="1999" y="435"/>
                  </a:lnTo>
                  <a:lnTo>
                    <a:pt x="1991" y="432"/>
                  </a:lnTo>
                  <a:close/>
                  <a:moveTo>
                    <a:pt x="1682" y="161"/>
                  </a:moveTo>
                  <a:lnTo>
                    <a:pt x="1693" y="174"/>
                  </a:lnTo>
                  <a:lnTo>
                    <a:pt x="1696" y="186"/>
                  </a:lnTo>
                  <a:lnTo>
                    <a:pt x="1691" y="191"/>
                  </a:lnTo>
                  <a:lnTo>
                    <a:pt x="1682" y="183"/>
                  </a:lnTo>
                  <a:lnTo>
                    <a:pt x="1680" y="169"/>
                  </a:lnTo>
                  <a:lnTo>
                    <a:pt x="1682" y="161"/>
                  </a:lnTo>
                  <a:close/>
                  <a:moveTo>
                    <a:pt x="1749" y="121"/>
                  </a:moveTo>
                  <a:lnTo>
                    <a:pt x="1753" y="135"/>
                  </a:lnTo>
                  <a:lnTo>
                    <a:pt x="1754" y="145"/>
                  </a:lnTo>
                  <a:lnTo>
                    <a:pt x="1760" y="143"/>
                  </a:lnTo>
                  <a:lnTo>
                    <a:pt x="1764" y="133"/>
                  </a:lnTo>
                  <a:lnTo>
                    <a:pt x="1762" y="123"/>
                  </a:lnTo>
                  <a:lnTo>
                    <a:pt x="1754" y="118"/>
                  </a:lnTo>
                  <a:lnTo>
                    <a:pt x="1749" y="121"/>
                  </a:lnTo>
                  <a:close/>
                  <a:moveTo>
                    <a:pt x="1749" y="148"/>
                  </a:moveTo>
                  <a:lnTo>
                    <a:pt x="1755" y="150"/>
                  </a:lnTo>
                  <a:lnTo>
                    <a:pt x="1758" y="160"/>
                  </a:lnTo>
                  <a:lnTo>
                    <a:pt x="1754" y="160"/>
                  </a:lnTo>
                  <a:cubicBezTo>
                    <a:pt x="1754" y="160"/>
                    <a:pt x="1749" y="149"/>
                    <a:pt x="1749" y="148"/>
                  </a:cubicBezTo>
                  <a:close/>
                  <a:moveTo>
                    <a:pt x="1838" y="251"/>
                  </a:moveTo>
                  <a:lnTo>
                    <a:pt x="1841" y="269"/>
                  </a:lnTo>
                  <a:lnTo>
                    <a:pt x="1848" y="263"/>
                  </a:lnTo>
                  <a:lnTo>
                    <a:pt x="1856" y="264"/>
                  </a:lnTo>
                  <a:lnTo>
                    <a:pt x="1864" y="256"/>
                  </a:lnTo>
                  <a:lnTo>
                    <a:pt x="1861" y="247"/>
                  </a:lnTo>
                  <a:lnTo>
                    <a:pt x="1853" y="243"/>
                  </a:lnTo>
                  <a:lnTo>
                    <a:pt x="1846" y="248"/>
                  </a:lnTo>
                  <a:lnTo>
                    <a:pt x="1838" y="251"/>
                  </a:lnTo>
                  <a:close/>
                  <a:moveTo>
                    <a:pt x="1828" y="399"/>
                  </a:moveTo>
                  <a:lnTo>
                    <a:pt x="1832" y="415"/>
                  </a:lnTo>
                  <a:lnTo>
                    <a:pt x="1846" y="428"/>
                  </a:lnTo>
                  <a:lnTo>
                    <a:pt x="1850" y="433"/>
                  </a:lnTo>
                  <a:lnTo>
                    <a:pt x="1845" y="434"/>
                  </a:lnTo>
                  <a:lnTo>
                    <a:pt x="1844" y="441"/>
                  </a:lnTo>
                  <a:lnTo>
                    <a:pt x="1842" y="432"/>
                  </a:lnTo>
                  <a:lnTo>
                    <a:pt x="1832" y="428"/>
                  </a:lnTo>
                  <a:lnTo>
                    <a:pt x="1824" y="410"/>
                  </a:lnTo>
                  <a:lnTo>
                    <a:pt x="1812" y="403"/>
                  </a:lnTo>
                  <a:lnTo>
                    <a:pt x="1805" y="391"/>
                  </a:lnTo>
                  <a:lnTo>
                    <a:pt x="1809" y="379"/>
                  </a:lnTo>
                  <a:lnTo>
                    <a:pt x="1807" y="373"/>
                  </a:lnTo>
                  <a:lnTo>
                    <a:pt x="1809" y="366"/>
                  </a:lnTo>
                  <a:lnTo>
                    <a:pt x="1798" y="357"/>
                  </a:lnTo>
                  <a:lnTo>
                    <a:pt x="1800" y="346"/>
                  </a:lnTo>
                  <a:lnTo>
                    <a:pt x="1804" y="339"/>
                  </a:lnTo>
                  <a:lnTo>
                    <a:pt x="1798" y="327"/>
                  </a:lnTo>
                  <a:lnTo>
                    <a:pt x="1792" y="320"/>
                  </a:lnTo>
                  <a:lnTo>
                    <a:pt x="1796" y="306"/>
                  </a:lnTo>
                  <a:lnTo>
                    <a:pt x="1803" y="301"/>
                  </a:lnTo>
                  <a:lnTo>
                    <a:pt x="1802" y="287"/>
                  </a:lnTo>
                  <a:lnTo>
                    <a:pt x="1805" y="271"/>
                  </a:lnTo>
                  <a:lnTo>
                    <a:pt x="1822" y="255"/>
                  </a:lnTo>
                  <a:lnTo>
                    <a:pt x="1828" y="253"/>
                  </a:lnTo>
                  <a:lnTo>
                    <a:pt x="1826" y="262"/>
                  </a:lnTo>
                  <a:lnTo>
                    <a:pt x="1818" y="272"/>
                  </a:lnTo>
                  <a:lnTo>
                    <a:pt x="1820" y="278"/>
                  </a:lnTo>
                  <a:lnTo>
                    <a:pt x="1830" y="282"/>
                  </a:lnTo>
                  <a:lnTo>
                    <a:pt x="1830" y="298"/>
                  </a:lnTo>
                  <a:lnTo>
                    <a:pt x="1825" y="312"/>
                  </a:lnTo>
                  <a:lnTo>
                    <a:pt x="1816" y="313"/>
                  </a:lnTo>
                  <a:lnTo>
                    <a:pt x="1808" y="321"/>
                  </a:lnTo>
                  <a:lnTo>
                    <a:pt x="1813" y="330"/>
                  </a:lnTo>
                  <a:lnTo>
                    <a:pt x="1820" y="329"/>
                  </a:lnTo>
                  <a:lnTo>
                    <a:pt x="1823" y="320"/>
                  </a:lnTo>
                  <a:lnTo>
                    <a:pt x="1833" y="315"/>
                  </a:lnTo>
                  <a:lnTo>
                    <a:pt x="1838" y="310"/>
                  </a:lnTo>
                  <a:lnTo>
                    <a:pt x="1832" y="309"/>
                  </a:lnTo>
                  <a:lnTo>
                    <a:pt x="1833" y="302"/>
                  </a:lnTo>
                  <a:lnTo>
                    <a:pt x="1850" y="294"/>
                  </a:lnTo>
                  <a:lnTo>
                    <a:pt x="1867" y="287"/>
                  </a:lnTo>
                  <a:lnTo>
                    <a:pt x="1874" y="294"/>
                  </a:lnTo>
                  <a:lnTo>
                    <a:pt x="1875" y="302"/>
                  </a:lnTo>
                  <a:lnTo>
                    <a:pt x="1866" y="321"/>
                  </a:lnTo>
                  <a:lnTo>
                    <a:pt x="1846" y="328"/>
                  </a:lnTo>
                  <a:lnTo>
                    <a:pt x="1839" y="337"/>
                  </a:lnTo>
                  <a:lnTo>
                    <a:pt x="1844" y="344"/>
                  </a:lnTo>
                  <a:lnTo>
                    <a:pt x="1851" y="345"/>
                  </a:lnTo>
                  <a:lnTo>
                    <a:pt x="1865" y="355"/>
                  </a:lnTo>
                  <a:lnTo>
                    <a:pt x="1867" y="363"/>
                  </a:lnTo>
                  <a:lnTo>
                    <a:pt x="1872" y="367"/>
                  </a:lnTo>
                  <a:lnTo>
                    <a:pt x="1861" y="368"/>
                  </a:lnTo>
                  <a:lnTo>
                    <a:pt x="1853" y="362"/>
                  </a:lnTo>
                  <a:lnTo>
                    <a:pt x="1839" y="362"/>
                  </a:lnTo>
                  <a:lnTo>
                    <a:pt x="1826" y="358"/>
                  </a:lnTo>
                  <a:lnTo>
                    <a:pt x="1818" y="361"/>
                  </a:lnTo>
                  <a:lnTo>
                    <a:pt x="1818" y="381"/>
                  </a:lnTo>
                  <a:lnTo>
                    <a:pt x="1828" y="399"/>
                  </a:lnTo>
                  <a:close/>
                  <a:moveTo>
                    <a:pt x="1783" y="424"/>
                  </a:moveTo>
                  <a:lnTo>
                    <a:pt x="1787" y="432"/>
                  </a:lnTo>
                  <a:lnTo>
                    <a:pt x="1776" y="429"/>
                  </a:lnTo>
                  <a:lnTo>
                    <a:pt x="1780" y="421"/>
                  </a:lnTo>
                  <a:lnTo>
                    <a:pt x="1783" y="424"/>
                  </a:lnTo>
                  <a:close/>
                  <a:moveTo>
                    <a:pt x="1783" y="402"/>
                  </a:moveTo>
                  <a:lnTo>
                    <a:pt x="1777" y="402"/>
                  </a:lnTo>
                  <a:lnTo>
                    <a:pt x="1773" y="413"/>
                  </a:lnTo>
                  <a:lnTo>
                    <a:pt x="1780" y="415"/>
                  </a:lnTo>
                  <a:lnTo>
                    <a:pt x="1783" y="408"/>
                  </a:lnTo>
                  <a:lnTo>
                    <a:pt x="1783" y="402"/>
                  </a:lnTo>
                  <a:close/>
                  <a:moveTo>
                    <a:pt x="1792" y="408"/>
                  </a:moveTo>
                  <a:lnTo>
                    <a:pt x="1789" y="411"/>
                  </a:lnTo>
                  <a:lnTo>
                    <a:pt x="1789" y="418"/>
                  </a:lnTo>
                  <a:lnTo>
                    <a:pt x="1795" y="427"/>
                  </a:lnTo>
                  <a:lnTo>
                    <a:pt x="1805" y="427"/>
                  </a:lnTo>
                  <a:lnTo>
                    <a:pt x="1811" y="433"/>
                  </a:lnTo>
                  <a:lnTo>
                    <a:pt x="1816" y="427"/>
                  </a:lnTo>
                  <a:lnTo>
                    <a:pt x="1813" y="423"/>
                  </a:lnTo>
                  <a:lnTo>
                    <a:pt x="1805" y="419"/>
                  </a:lnTo>
                  <a:lnTo>
                    <a:pt x="1806" y="411"/>
                  </a:lnTo>
                  <a:lnTo>
                    <a:pt x="1800" y="407"/>
                  </a:lnTo>
                  <a:lnTo>
                    <a:pt x="1792" y="408"/>
                  </a:lnTo>
                  <a:close/>
                  <a:moveTo>
                    <a:pt x="1790" y="472"/>
                  </a:moveTo>
                  <a:lnTo>
                    <a:pt x="1806" y="461"/>
                  </a:lnTo>
                  <a:lnTo>
                    <a:pt x="1819" y="461"/>
                  </a:lnTo>
                  <a:lnTo>
                    <a:pt x="1833" y="475"/>
                  </a:lnTo>
                  <a:lnTo>
                    <a:pt x="1829" y="482"/>
                  </a:lnTo>
                  <a:lnTo>
                    <a:pt x="1823" y="482"/>
                  </a:lnTo>
                  <a:lnTo>
                    <a:pt x="1813" y="482"/>
                  </a:lnTo>
                  <a:lnTo>
                    <a:pt x="1806" y="483"/>
                  </a:lnTo>
                  <a:lnTo>
                    <a:pt x="1796" y="479"/>
                  </a:lnTo>
                  <a:lnTo>
                    <a:pt x="1790" y="472"/>
                  </a:lnTo>
                  <a:close/>
                  <a:moveTo>
                    <a:pt x="1950" y="477"/>
                  </a:moveTo>
                  <a:lnTo>
                    <a:pt x="1929" y="482"/>
                  </a:lnTo>
                  <a:lnTo>
                    <a:pt x="1922" y="487"/>
                  </a:lnTo>
                  <a:lnTo>
                    <a:pt x="1927" y="492"/>
                  </a:lnTo>
                  <a:lnTo>
                    <a:pt x="1945" y="498"/>
                  </a:lnTo>
                  <a:lnTo>
                    <a:pt x="1960" y="493"/>
                  </a:lnTo>
                  <a:lnTo>
                    <a:pt x="1955" y="491"/>
                  </a:lnTo>
                  <a:lnTo>
                    <a:pt x="1955" y="482"/>
                  </a:lnTo>
                  <a:lnTo>
                    <a:pt x="1950" y="477"/>
                  </a:lnTo>
                  <a:close/>
                  <a:moveTo>
                    <a:pt x="1855" y="586"/>
                  </a:moveTo>
                  <a:lnTo>
                    <a:pt x="1861" y="585"/>
                  </a:lnTo>
                  <a:lnTo>
                    <a:pt x="1861" y="589"/>
                  </a:lnTo>
                  <a:lnTo>
                    <a:pt x="1857" y="590"/>
                  </a:lnTo>
                  <a:lnTo>
                    <a:pt x="1855" y="586"/>
                  </a:lnTo>
                  <a:close/>
                  <a:moveTo>
                    <a:pt x="1844" y="586"/>
                  </a:moveTo>
                  <a:lnTo>
                    <a:pt x="1850" y="586"/>
                  </a:lnTo>
                  <a:lnTo>
                    <a:pt x="1851" y="591"/>
                  </a:lnTo>
                  <a:lnTo>
                    <a:pt x="1845" y="591"/>
                  </a:lnTo>
                  <a:lnTo>
                    <a:pt x="1844" y="586"/>
                  </a:lnTo>
                  <a:close/>
                  <a:moveTo>
                    <a:pt x="1816" y="592"/>
                  </a:moveTo>
                  <a:lnTo>
                    <a:pt x="1829" y="588"/>
                  </a:lnTo>
                  <a:lnTo>
                    <a:pt x="1834" y="584"/>
                  </a:lnTo>
                  <a:lnTo>
                    <a:pt x="1840" y="587"/>
                  </a:lnTo>
                  <a:lnTo>
                    <a:pt x="1833" y="599"/>
                  </a:lnTo>
                  <a:lnTo>
                    <a:pt x="1831" y="593"/>
                  </a:lnTo>
                  <a:lnTo>
                    <a:pt x="1823" y="598"/>
                  </a:lnTo>
                  <a:lnTo>
                    <a:pt x="1816" y="592"/>
                  </a:lnTo>
                  <a:close/>
                  <a:moveTo>
                    <a:pt x="1812" y="558"/>
                  </a:moveTo>
                  <a:lnTo>
                    <a:pt x="1805" y="564"/>
                  </a:lnTo>
                  <a:lnTo>
                    <a:pt x="1812" y="565"/>
                  </a:lnTo>
                  <a:lnTo>
                    <a:pt x="1812" y="558"/>
                  </a:lnTo>
                  <a:close/>
                  <a:moveTo>
                    <a:pt x="1824" y="547"/>
                  </a:moveTo>
                  <a:lnTo>
                    <a:pt x="1814" y="547"/>
                  </a:lnTo>
                  <a:lnTo>
                    <a:pt x="1816" y="552"/>
                  </a:lnTo>
                  <a:lnTo>
                    <a:pt x="1822" y="552"/>
                  </a:lnTo>
                  <a:lnTo>
                    <a:pt x="1824" y="547"/>
                  </a:lnTo>
                  <a:close/>
                  <a:moveTo>
                    <a:pt x="1826" y="578"/>
                  </a:moveTo>
                  <a:lnTo>
                    <a:pt x="1836" y="562"/>
                  </a:lnTo>
                  <a:lnTo>
                    <a:pt x="1845" y="571"/>
                  </a:lnTo>
                  <a:lnTo>
                    <a:pt x="1850" y="578"/>
                  </a:lnTo>
                  <a:lnTo>
                    <a:pt x="1859" y="578"/>
                  </a:lnTo>
                  <a:lnTo>
                    <a:pt x="1870" y="567"/>
                  </a:lnTo>
                  <a:lnTo>
                    <a:pt x="1877" y="567"/>
                  </a:lnTo>
                  <a:lnTo>
                    <a:pt x="1883" y="578"/>
                  </a:lnTo>
                  <a:lnTo>
                    <a:pt x="1907" y="580"/>
                  </a:lnTo>
                  <a:lnTo>
                    <a:pt x="1912" y="573"/>
                  </a:lnTo>
                  <a:lnTo>
                    <a:pt x="1923" y="573"/>
                  </a:lnTo>
                  <a:lnTo>
                    <a:pt x="1945" y="586"/>
                  </a:lnTo>
                  <a:lnTo>
                    <a:pt x="1955" y="588"/>
                  </a:lnTo>
                  <a:lnTo>
                    <a:pt x="1967" y="601"/>
                  </a:lnTo>
                  <a:lnTo>
                    <a:pt x="1978" y="601"/>
                  </a:lnTo>
                  <a:lnTo>
                    <a:pt x="1983" y="591"/>
                  </a:lnTo>
                  <a:lnTo>
                    <a:pt x="1978" y="570"/>
                  </a:lnTo>
                  <a:lnTo>
                    <a:pt x="1950" y="555"/>
                  </a:lnTo>
                  <a:lnTo>
                    <a:pt x="1927" y="550"/>
                  </a:lnTo>
                  <a:lnTo>
                    <a:pt x="1916" y="541"/>
                  </a:lnTo>
                  <a:lnTo>
                    <a:pt x="1904" y="540"/>
                  </a:lnTo>
                  <a:lnTo>
                    <a:pt x="1894" y="549"/>
                  </a:lnTo>
                  <a:lnTo>
                    <a:pt x="1883" y="548"/>
                  </a:lnTo>
                  <a:lnTo>
                    <a:pt x="1875" y="544"/>
                  </a:lnTo>
                  <a:lnTo>
                    <a:pt x="1858" y="546"/>
                  </a:lnTo>
                  <a:lnTo>
                    <a:pt x="1836" y="545"/>
                  </a:lnTo>
                  <a:lnTo>
                    <a:pt x="1831" y="552"/>
                  </a:lnTo>
                  <a:lnTo>
                    <a:pt x="1830" y="558"/>
                  </a:lnTo>
                  <a:lnTo>
                    <a:pt x="1821" y="561"/>
                  </a:lnTo>
                  <a:lnTo>
                    <a:pt x="1817" y="571"/>
                  </a:lnTo>
                  <a:lnTo>
                    <a:pt x="1820" y="578"/>
                  </a:lnTo>
                  <a:lnTo>
                    <a:pt x="1826" y="578"/>
                  </a:lnTo>
                  <a:close/>
                  <a:moveTo>
                    <a:pt x="1717" y="560"/>
                  </a:moveTo>
                  <a:lnTo>
                    <a:pt x="1727" y="565"/>
                  </a:lnTo>
                  <a:lnTo>
                    <a:pt x="1736" y="557"/>
                  </a:lnTo>
                  <a:lnTo>
                    <a:pt x="1757" y="558"/>
                  </a:lnTo>
                  <a:lnTo>
                    <a:pt x="1773" y="565"/>
                  </a:lnTo>
                  <a:lnTo>
                    <a:pt x="1774" y="571"/>
                  </a:lnTo>
                  <a:lnTo>
                    <a:pt x="1783" y="582"/>
                  </a:lnTo>
                  <a:lnTo>
                    <a:pt x="1782" y="591"/>
                  </a:lnTo>
                  <a:lnTo>
                    <a:pt x="1773" y="590"/>
                  </a:lnTo>
                  <a:lnTo>
                    <a:pt x="1762" y="600"/>
                  </a:lnTo>
                  <a:lnTo>
                    <a:pt x="1749" y="599"/>
                  </a:lnTo>
                  <a:lnTo>
                    <a:pt x="1736" y="600"/>
                  </a:lnTo>
                  <a:lnTo>
                    <a:pt x="1731" y="596"/>
                  </a:lnTo>
                  <a:lnTo>
                    <a:pt x="1715" y="593"/>
                  </a:lnTo>
                  <a:lnTo>
                    <a:pt x="1706" y="581"/>
                  </a:lnTo>
                  <a:lnTo>
                    <a:pt x="1708" y="567"/>
                  </a:lnTo>
                  <a:lnTo>
                    <a:pt x="1717" y="560"/>
                  </a:lnTo>
                  <a:close/>
                  <a:moveTo>
                    <a:pt x="1411" y="789"/>
                  </a:moveTo>
                  <a:lnTo>
                    <a:pt x="1403" y="785"/>
                  </a:lnTo>
                  <a:lnTo>
                    <a:pt x="1399" y="789"/>
                  </a:lnTo>
                  <a:lnTo>
                    <a:pt x="1405" y="794"/>
                  </a:lnTo>
                  <a:lnTo>
                    <a:pt x="1411" y="789"/>
                  </a:lnTo>
                  <a:close/>
                  <a:moveTo>
                    <a:pt x="1399" y="712"/>
                  </a:moveTo>
                  <a:lnTo>
                    <a:pt x="1408" y="729"/>
                  </a:lnTo>
                  <a:lnTo>
                    <a:pt x="1404" y="738"/>
                  </a:lnTo>
                  <a:lnTo>
                    <a:pt x="1400" y="749"/>
                  </a:lnTo>
                  <a:lnTo>
                    <a:pt x="1397" y="741"/>
                  </a:lnTo>
                  <a:lnTo>
                    <a:pt x="1393" y="733"/>
                  </a:lnTo>
                  <a:lnTo>
                    <a:pt x="1396" y="726"/>
                  </a:lnTo>
                  <a:lnTo>
                    <a:pt x="1397" y="717"/>
                  </a:lnTo>
                  <a:lnTo>
                    <a:pt x="1399" y="712"/>
                  </a:lnTo>
                  <a:close/>
                  <a:moveTo>
                    <a:pt x="1707" y="498"/>
                  </a:moveTo>
                  <a:lnTo>
                    <a:pt x="1707" y="507"/>
                  </a:lnTo>
                  <a:lnTo>
                    <a:pt x="1714" y="519"/>
                  </a:lnTo>
                  <a:lnTo>
                    <a:pt x="1714" y="524"/>
                  </a:lnTo>
                  <a:lnTo>
                    <a:pt x="1710" y="522"/>
                  </a:lnTo>
                  <a:lnTo>
                    <a:pt x="1705" y="509"/>
                  </a:lnTo>
                  <a:lnTo>
                    <a:pt x="1703" y="500"/>
                  </a:lnTo>
                  <a:lnTo>
                    <a:pt x="1707" y="498"/>
                  </a:lnTo>
                  <a:close/>
                  <a:moveTo>
                    <a:pt x="1676" y="485"/>
                  </a:moveTo>
                  <a:lnTo>
                    <a:pt x="1682" y="482"/>
                  </a:lnTo>
                  <a:lnTo>
                    <a:pt x="1691" y="485"/>
                  </a:lnTo>
                  <a:lnTo>
                    <a:pt x="1698" y="481"/>
                  </a:lnTo>
                  <a:lnTo>
                    <a:pt x="1719" y="484"/>
                  </a:lnTo>
                  <a:lnTo>
                    <a:pt x="1730" y="486"/>
                  </a:lnTo>
                  <a:lnTo>
                    <a:pt x="1717" y="489"/>
                  </a:lnTo>
                  <a:lnTo>
                    <a:pt x="1693" y="495"/>
                  </a:lnTo>
                  <a:lnTo>
                    <a:pt x="1681" y="492"/>
                  </a:lnTo>
                  <a:lnTo>
                    <a:pt x="1681" y="487"/>
                  </a:lnTo>
                  <a:lnTo>
                    <a:pt x="1676" y="485"/>
                  </a:lnTo>
                  <a:close/>
                  <a:moveTo>
                    <a:pt x="1621" y="486"/>
                  </a:moveTo>
                  <a:lnTo>
                    <a:pt x="1629" y="478"/>
                  </a:lnTo>
                  <a:lnTo>
                    <a:pt x="1634" y="480"/>
                  </a:lnTo>
                  <a:lnTo>
                    <a:pt x="1641" y="477"/>
                  </a:lnTo>
                  <a:lnTo>
                    <a:pt x="1652" y="480"/>
                  </a:lnTo>
                  <a:lnTo>
                    <a:pt x="1659" y="484"/>
                  </a:lnTo>
                  <a:lnTo>
                    <a:pt x="1666" y="478"/>
                  </a:lnTo>
                  <a:lnTo>
                    <a:pt x="1673" y="481"/>
                  </a:lnTo>
                  <a:lnTo>
                    <a:pt x="1673" y="490"/>
                  </a:lnTo>
                  <a:lnTo>
                    <a:pt x="1665" y="489"/>
                  </a:lnTo>
                  <a:lnTo>
                    <a:pt x="1655" y="494"/>
                  </a:lnTo>
                  <a:lnTo>
                    <a:pt x="1647" y="492"/>
                  </a:lnTo>
                  <a:lnTo>
                    <a:pt x="1635" y="499"/>
                  </a:lnTo>
                  <a:lnTo>
                    <a:pt x="1625" y="497"/>
                  </a:lnTo>
                  <a:lnTo>
                    <a:pt x="1621" y="491"/>
                  </a:lnTo>
                  <a:lnTo>
                    <a:pt x="1621" y="486"/>
                  </a:lnTo>
                  <a:close/>
                  <a:moveTo>
                    <a:pt x="1524" y="690"/>
                  </a:moveTo>
                  <a:lnTo>
                    <a:pt x="1533" y="674"/>
                  </a:lnTo>
                  <a:lnTo>
                    <a:pt x="1538" y="657"/>
                  </a:lnTo>
                  <a:lnTo>
                    <a:pt x="1539" y="639"/>
                  </a:lnTo>
                  <a:lnTo>
                    <a:pt x="1544" y="635"/>
                  </a:lnTo>
                  <a:lnTo>
                    <a:pt x="1552" y="636"/>
                  </a:lnTo>
                  <a:lnTo>
                    <a:pt x="1552" y="644"/>
                  </a:lnTo>
                  <a:lnTo>
                    <a:pt x="1555" y="651"/>
                  </a:lnTo>
                  <a:lnTo>
                    <a:pt x="1555" y="656"/>
                  </a:lnTo>
                  <a:lnTo>
                    <a:pt x="1552" y="652"/>
                  </a:lnTo>
                  <a:lnTo>
                    <a:pt x="1550" y="657"/>
                  </a:lnTo>
                  <a:lnTo>
                    <a:pt x="1544" y="662"/>
                  </a:lnTo>
                  <a:lnTo>
                    <a:pt x="1540" y="666"/>
                  </a:lnTo>
                  <a:lnTo>
                    <a:pt x="1543" y="674"/>
                  </a:lnTo>
                  <a:lnTo>
                    <a:pt x="1552" y="676"/>
                  </a:lnTo>
                  <a:lnTo>
                    <a:pt x="1553" y="681"/>
                  </a:lnTo>
                  <a:lnTo>
                    <a:pt x="1550" y="686"/>
                  </a:lnTo>
                  <a:lnTo>
                    <a:pt x="1543" y="688"/>
                  </a:lnTo>
                  <a:lnTo>
                    <a:pt x="1537" y="699"/>
                  </a:lnTo>
                  <a:lnTo>
                    <a:pt x="1530" y="702"/>
                  </a:lnTo>
                  <a:lnTo>
                    <a:pt x="1522" y="698"/>
                  </a:lnTo>
                  <a:lnTo>
                    <a:pt x="1524" y="690"/>
                  </a:lnTo>
                  <a:close/>
                  <a:moveTo>
                    <a:pt x="1498" y="679"/>
                  </a:moveTo>
                  <a:cubicBezTo>
                    <a:pt x="1499" y="679"/>
                    <a:pt x="1499" y="684"/>
                    <a:pt x="1499" y="684"/>
                  </a:cubicBezTo>
                  <a:lnTo>
                    <a:pt x="1503" y="687"/>
                  </a:lnTo>
                  <a:lnTo>
                    <a:pt x="1513" y="686"/>
                  </a:lnTo>
                  <a:lnTo>
                    <a:pt x="1514" y="682"/>
                  </a:lnTo>
                  <a:lnTo>
                    <a:pt x="1518" y="680"/>
                  </a:lnTo>
                  <a:lnTo>
                    <a:pt x="1520" y="671"/>
                  </a:lnTo>
                  <a:lnTo>
                    <a:pt x="1527" y="664"/>
                  </a:lnTo>
                  <a:lnTo>
                    <a:pt x="1527" y="658"/>
                  </a:lnTo>
                  <a:lnTo>
                    <a:pt x="1522" y="649"/>
                  </a:lnTo>
                  <a:lnTo>
                    <a:pt x="1512" y="654"/>
                  </a:lnTo>
                  <a:lnTo>
                    <a:pt x="1505" y="661"/>
                  </a:lnTo>
                  <a:lnTo>
                    <a:pt x="1508" y="668"/>
                  </a:lnTo>
                  <a:lnTo>
                    <a:pt x="1498" y="679"/>
                  </a:lnTo>
                  <a:close/>
                  <a:moveTo>
                    <a:pt x="1474" y="671"/>
                  </a:moveTo>
                  <a:lnTo>
                    <a:pt x="1474" y="678"/>
                  </a:lnTo>
                  <a:lnTo>
                    <a:pt x="1470" y="681"/>
                  </a:lnTo>
                  <a:lnTo>
                    <a:pt x="1474" y="693"/>
                  </a:lnTo>
                  <a:lnTo>
                    <a:pt x="1479" y="695"/>
                  </a:lnTo>
                  <a:lnTo>
                    <a:pt x="1487" y="690"/>
                  </a:lnTo>
                  <a:lnTo>
                    <a:pt x="1485" y="679"/>
                  </a:lnTo>
                  <a:lnTo>
                    <a:pt x="1478" y="669"/>
                  </a:lnTo>
                  <a:cubicBezTo>
                    <a:pt x="1478" y="669"/>
                    <a:pt x="1474" y="671"/>
                    <a:pt x="1474" y="671"/>
                  </a:cubicBezTo>
                  <a:close/>
                  <a:moveTo>
                    <a:pt x="1555" y="489"/>
                  </a:moveTo>
                  <a:lnTo>
                    <a:pt x="1547" y="493"/>
                  </a:lnTo>
                  <a:lnTo>
                    <a:pt x="1553" y="496"/>
                  </a:lnTo>
                  <a:cubicBezTo>
                    <a:pt x="1553" y="496"/>
                    <a:pt x="1555" y="490"/>
                    <a:pt x="1555" y="489"/>
                  </a:cubicBezTo>
                  <a:close/>
                  <a:moveTo>
                    <a:pt x="1567" y="483"/>
                  </a:moveTo>
                  <a:lnTo>
                    <a:pt x="1562" y="487"/>
                  </a:lnTo>
                  <a:lnTo>
                    <a:pt x="1570" y="488"/>
                  </a:lnTo>
                  <a:lnTo>
                    <a:pt x="1567" y="483"/>
                  </a:lnTo>
                  <a:close/>
                  <a:moveTo>
                    <a:pt x="1581" y="471"/>
                  </a:moveTo>
                  <a:lnTo>
                    <a:pt x="1575" y="476"/>
                  </a:lnTo>
                  <a:lnTo>
                    <a:pt x="1583" y="479"/>
                  </a:lnTo>
                  <a:lnTo>
                    <a:pt x="1581" y="471"/>
                  </a:lnTo>
                  <a:close/>
                  <a:moveTo>
                    <a:pt x="1535" y="458"/>
                  </a:moveTo>
                  <a:lnTo>
                    <a:pt x="1547" y="451"/>
                  </a:lnTo>
                  <a:lnTo>
                    <a:pt x="1562" y="452"/>
                  </a:lnTo>
                  <a:lnTo>
                    <a:pt x="1563" y="457"/>
                  </a:lnTo>
                  <a:lnTo>
                    <a:pt x="1560" y="463"/>
                  </a:lnTo>
                  <a:lnTo>
                    <a:pt x="1568" y="461"/>
                  </a:lnTo>
                  <a:lnTo>
                    <a:pt x="1572" y="455"/>
                  </a:lnTo>
                  <a:lnTo>
                    <a:pt x="1580" y="461"/>
                  </a:lnTo>
                  <a:lnTo>
                    <a:pt x="1578" y="469"/>
                  </a:lnTo>
                  <a:lnTo>
                    <a:pt x="1568" y="471"/>
                  </a:lnTo>
                  <a:lnTo>
                    <a:pt x="1565" y="467"/>
                  </a:lnTo>
                  <a:lnTo>
                    <a:pt x="1560" y="475"/>
                  </a:lnTo>
                  <a:lnTo>
                    <a:pt x="1551" y="468"/>
                  </a:lnTo>
                  <a:lnTo>
                    <a:pt x="1544" y="475"/>
                  </a:lnTo>
                  <a:lnTo>
                    <a:pt x="1535" y="469"/>
                  </a:lnTo>
                  <a:lnTo>
                    <a:pt x="1535" y="458"/>
                  </a:lnTo>
                  <a:close/>
                  <a:moveTo>
                    <a:pt x="1476" y="404"/>
                  </a:moveTo>
                  <a:lnTo>
                    <a:pt x="1485" y="408"/>
                  </a:lnTo>
                  <a:lnTo>
                    <a:pt x="1486" y="401"/>
                  </a:lnTo>
                  <a:cubicBezTo>
                    <a:pt x="1486" y="401"/>
                    <a:pt x="1477" y="404"/>
                    <a:pt x="1476" y="404"/>
                  </a:cubicBezTo>
                  <a:close/>
                  <a:moveTo>
                    <a:pt x="1469" y="407"/>
                  </a:moveTo>
                  <a:lnTo>
                    <a:pt x="1474" y="407"/>
                  </a:lnTo>
                  <a:lnTo>
                    <a:pt x="1481" y="411"/>
                  </a:lnTo>
                  <a:lnTo>
                    <a:pt x="1473" y="413"/>
                  </a:lnTo>
                  <a:lnTo>
                    <a:pt x="1469" y="407"/>
                  </a:lnTo>
                  <a:close/>
                  <a:moveTo>
                    <a:pt x="1399" y="358"/>
                  </a:moveTo>
                  <a:lnTo>
                    <a:pt x="1412" y="354"/>
                  </a:lnTo>
                  <a:lnTo>
                    <a:pt x="1427" y="361"/>
                  </a:lnTo>
                  <a:lnTo>
                    <a:pt x="1445" y="361"/>
                  </a:lnTo>
                  <a:lnTo>
                    <a:pt x="1465" y="351"/>
                  </a:lnTo>
                  <a:lnTo>
                    <a:pt x="1478" y="353"/>
                  </a:lnTo>
                  <a:lnTo>
                    <a:pt x="1483" y="359"/>
                  </a:lnTo>
                  <a:lnTo>
                    <a:pt x="1494" y="359"/>
                  </a:lnTo>
                  <a:lnTo>
                    <a:pt x="1501" y="356"/>
                  </a:lnTo>
                  <a:lnTo>
                    <a:pt x="1525" y="359"/>
                  </a:lnTo>
                  <a:lnTo>
                    <a:pt x="1537" y="358"/>
                  </a:lnTo>
                  <a:lnTo>
                    <a:pt x="1540" y="355"/>
                  </a:lnTo>
                  <a:lnTo>
                    <a:pt x="1553" y="355"/>
                  </a:lnTo>
                  <a:lnTo>
                    <a:pt x="1561" y="360"/>
                  </a:lnTo>
                  <a:lnTo>
                    <a:pt x="1564" y="365"/>
                  </a:lnTo>
                  <a:lnTo>
                    <a:pt x="1575" y="369"/>
                  </a:lnTo>
                  <a:lnTo>
                    <a:pt x="1617" y="359"/>
                  </a:lnTo>
                  <a:lnTo>
                    <a:pt x="1635" y="347"/>
                  </a:lnTo>
                  <a:lnTo>
                    <a:pt x="1640" y="338"/>
                  </a:lnTo>
                  <a:lnTo>
                    <a:pt x="1647" y="337"/>
                  </a:lnTo>
                  <a:lnTo>
                    <a:pt x="1653" y="330"/>
                  </a:lnTo>
                  <a:lnTo>
                    <a:pt x="1660" y="325"/>
                  </a:lnTo>
                  <a:lnTo>
                    <a:pt x="1664" y="315"/>
                  </a:lnTo>
                  <a:lnTo>
                    <a:pt x="1669" y="307"/>
                  </a:lnTo>
                  <a:lnTo>
                    <a:pt x="1674" y="303"/>
                  </a:lnTo>
                  <a:lnTo>
                    <a:pt x="1669" y="298"/>
                  </a:lnTo>
                  <a:lnTo>
                    <a:pt x="1668" y="291"/>
                  </a:lnTo>
                  <a:lnTo>
                    <a:pt x="1652" y="288"/>
                  </a:lnTo>
                  <a:lnTo>
                    <a:pt x="1641" y="291"/>
                  </a:lnTo>
                  <a:lnTo>
                    <a:pt x="1639" y="302"/>
                  </a:lnTo>
                  <a:lnTo>
                    <a:pt x="1631" y="309"/>
                  </a:lnTo>
                  <a:lnTo>
                    <a:pt x="1630" y="314"/>
                  </a:lnTo>
                  <a:lnTo>
                    <a:pt x="1619" y="323"/>
                  </a:lnTo>
                  <a:lnTo>
                    <a:pt x="1610" y="324"/>
                  </a:lnTo>
                  <a:lnTo>
                    <a:pt x="1604" y="332"/>
                  </a:lnTo>
                  <a:lnTo>
                    <a:pt x="1591" y="335"/>
                  </a:lnTo>
                  <a:lnTo>
                    <a:pt x="1565" y="330"/>
                  </a:lnTo>
                  <a:lnTo>
                    <a:pt x="1542" y="328"/>
                  </a:lnTo>
                  <a:lnTo>
                    <a:pt x="1538" y="334"/>
                  </a:lnTo>
                  <a:lnTo>
                    <a:pt x="1533" y="335"/>
                  </a:lnTo>
                  <a:lnTo>
                    <a:pt x="1522" y="325"/>
                  </a:lnTo>
                  <a:lnTo>
                    <a:pt x="1514" y="325"/>
                  </a:lnTo>
                  <a:lnTo>
                    <a:pt x="1504" y="325"/>
                  </a:lnTo>
                  <a:lnTo>
                    <a:pt x="1494" y="323"/>
                  </a:lnTo>
                  <a:lnTo>
                    <a:pt x="1480" y="320"/>
                  </a:lnTo>
                  <a:lnTo>
                    <a:pt x="1472" y="325"/>
                  </a:lnTo>
                  <a:lnTo>
                    <a:pt x="1464" y="320"/>
                  </a:lnTo>
                  <a:lnTo>
                    <a:pt x="1453" y="310"/>
                  </a:lnTo>
                  <a:lnTo>
                    <a:pt x="1437" y="307"/>
                  </a:lnTo>
                  <a:lnTo>
                    <a:pt x="1427" y="307"/>
                  </a:lnTo>
                  <a:lnTo>
                    <a:pt x="1427" y="319"/>
                  </a:lnTo>
                  <a:lnTo>
                    <a:pt x="1418" y="325"/>
                  </a:lnTo>
                  <a:lnTo>
                    <a:pt x="1413" y="335"/>
                  </a:lnTo>
                  <a:lnTo>
                    <a:pt x="1406" y="341"/>
                  </a:lnTo>
                  <a:lnTo>
                    <a:pt x="1392" y="337"/>
                  </a:lnTo>
                  <a:lnTo>
                    <a:pt x="1379" y="340"/>
                  </a:lnTo>
                  <a:lnTo>
                    <a:pt x="1374" y="346"/>
                  </a:lnTo>
                  <a:lnTo>
                    <a:pt x="1375" y="350"/>
                  </a:lnTo>
                  <a:lnTo>
                    <a:pt x="1361" y="363"/>
                  </a:lnTo>
                  <a:lnTo>
                    <a:pt x="1361" y="379"/>
                  </a:lnTo>
                  <a:lnTo>
                    <a:pt x="1364" y="388"/>
                  </a:lnTo>
                  <a:lnTo>
                    <a:pt x="1363" y="406"/>
                  </a:lnTo>
                  <a:lnTo>
                    <a:pt x="1360" y="413"/>
                  </a:lnTo>
                  <a:lnTo>
                    <a:pt x="1366" y="426"/>
                  </a:lnTo>
                  <a:lnTo>
                    <a:pt x="1367" y="436"/>
                  </a:lnTo>
                  <a:lnTo>
                    <a:pt x="1363" y="431"/>
                  </a:lnTo>
                  <a:lnTo>
                    <a:pt x="1360" y="422"/>
                  </a:lnTo>
                  <a:lnTo>
                    <a:pt x="1352" y="424"/>
                  </a:lnTo>
                  <a:lnTo>
                    <a:pt x="1345" y="433"/>
                  </a:lnTo>
                  <a:lnTo>
                    <a:pt x="1336" y="438"/>
                  </a:lnTo>
                  <a:lnTo>
                    <a:pt x="1334" y="449"/>
                  </a:lnTo>
                  <a:lnTo>
                    <a:pt x="1336" y="461"/>
                  </a:lnTo>
                  <a:lnTo>
                    <a:pt x="1332" y="470"/>
                  </a:lnTo>
                  <a:lnTo>
                    <a:pt x="1335" y="493"/>
                  </a:lnTo>
                  <a:lnTo>
                    <a:pt x="1332" y="498"/>
                  </a:lnTo>
                  <a:lnTo>
                    <a:pt x="1330" y="507"/>
                  </a:lnTo>
                  <a:lnTo>
                    <a:pt x="1323" y="511"/>
                  </a:lnTo>
                  <a:lnTo>
                    <a:pt x="1324" y="525"/>
                  </a:lnTo>
                  <a:lnTo>
                    <a:pt x="1311" y="534"/>
                  </a:lnTo>
                  <a:lnTo>
                    <a:pt x="1307" y="549"/>
                  </a:lnTo>
                  <a:lnTo>
                    <a:pt x="1309" y="553"/>
                  </a:lnTo>
                  <a:lnTo>
                    <a:pt x="1304" y="560"/>
                  </a:lnTo>
                  <a:lnTo>
                    <a:pt x="1310" y="579"/>
                  </a:lnTo>
                  <a:lnTo>
                    <a:pt x="1316" y="588"/>
                  </a:lnTo>
                  <a:lnTo>
                    <a:pt x="1320" y="585"/>
                  </a:lnTo>
                  <a:lnTo>
                    <a:pt x="1329" y="585"/>
                  </a:lnTo>
                  <a:lnTo>
                    <a:pt x="1335" y="581"/>
                  </a:lnTo>
                  <a:lnTo>
                    <a:pt x="1340" y="584"/>
                  </a:lnTo>
                  <a:lnTo>
                    <a:pt x="1344" y="598"/>
                  </a:lnTo>
                  <a:lnTo>
                    <a:pt x="1354" y="623"/>
                  </a:lnTo>
                  <a:lnTo>
                    <a:pt x="1350" y="629"/>
                  </a:lnTo>
                  <a:lnTo>
                    <a:pt x="1346" y="644"/>
                  </a:lnTo>
                  <a:lnTo>
                    <a:pt x="1338" y="655"/>
                  </a:lnTo>
                  <a:lnTo>
                    <a:pt x="1337" y="679"/>
                  </a:lnTo>
                  <a:lnTo>
                    <a:pt x="1339" y="698"/>
                  </a:lnTo>
                  <a:lnTo>
                    <a:pt x="1345" y="698"/>
                  </a:lnTo>
                  <a:lnTo>
                    <a:pt x="1352" y="703"/>
                  </a:lnTo>
                  <a:lnTo>
                    <a:pt x="1364" y="702"/>
                  </a:lnTo>
                  <a:lnTo>
                    <a:pt x="1369" y="696"/>
                  </a:lnTo>
                  <a:lnTo>
                    <a:pt x="1380" y="699"/>
                  </a:lnTo>
                  <a:lnTo>
                    <a:pt x="1389" y="697"/>
                  </a:lnTo>
                  <a:lnTo>
                    <a:pt x="1395" y="702"/>
                  </a:lnTo>
                  <a:lnTo>
                    <a:pt x="1397" y="694"/>
                  </a:lnTo>
                  <a:lnTo>
                    <a:pt x="1396" y="683"/>
                  </a:lnTo>
                  <a:lnTo>
                    <a:pt x="1389" y="677"/>
                  </a:lnTo>
                  <a:lnTo>
                    <a:pt x="1387" y="663"/>
                  </a:lnTo>
                  <a:lnTo>
                    <a:pt x="1393" y="653"/>
                  </a:lnTo>
                  <a:lnTo>
                    <a:pt x="1395" y="635"/>
                  </a:lnTo>
                  <a:lnTo>
                    <a:pt x="1393" y="617"/>
                  </a:lnTo>
                  <a:lnTo>
                    <a:pt x="1389" y="613"/>
                  </a:lnTo>
                  <a:lnTo>
                    <a:pt x="1400" y="597"/>
                  </a:lnTo>
                  <a:lnTo>
                    <a:pt x="1403" y="582"/>
                  </a:lnTo>
                  <a:lnTo>
                    <a:pt x="1400" y="565"/>
                  </a:lnTo>
                  <a:lnTo>
                    <a:pt x="1393" y="559"/>
                  </a:lnTo>
                  <a:lnTo>
                    <a:pt x="1393" y="554"/>
                  </a:lnTo>
                  <a:lnTo>
                    <a:pt x="1405" y="546"/>
                  </a:lnTo>
                  <a:lnTo>
                    <a:pt x="1410" y="538"/>
                  </a:lnTo>
                  <a:lnTo>
                    <a:pt x="1421" y="536"/>
                  </a:lnTo>
                  <a:lnTo>
                    <a:pt x="1432" y="540"/>
                  </a:lnTo>
                  <a:lnTo>
                    <a:pt x="1431" y="546"/>
                  </a:lnTo>
                  <a:lnTo>
                    <a:pt x="1436" y="555"/>
                  </a:lnTo>
                  <a:lnTo>
                    <a:pt x="1436" y="566"/>
                  </a:lnTo>
                  <a:lnTo>
                    <a:pt x="1427" y="576"/>
                  </a:lnTo>
                  <a:lnTo>
                    <a:pt x="1425" y="586"/>
                  </a:lnTo>
                  <a:lnTo>
                    <a:pt x="1431" y="597"/>
                  </a:lnTo>
                  <a:lnTo>
                    <a:pt x="1439" y="598"/>
                  </a:lnTo>
                  <a:lnTo>
                    <a:pt x="1445" y="607"/>
                  </a:lnTo>
                  <a:lnTo>
                    <a:pt x="1458" y="614"/>
                  </a:lnTo>
                  <a:lnTo>
                    <a:pt x="1460" y="625"/>
                  </a:lnTo>
                  <a:lnTo>
                    <a:pt x="1456" y="624"/>
                  </a:lnTo>
                  <a:lnTo>
                    <a:pt x="1453" y="644"/>
                  </a:lnTo>
                  <a:lnTo>
                    <a:pt x="1457" y="655"/>
                  </a:lnTo>
                  <a:lnTo>
                    <a:pt x="1465" y="658"/>
                  </a:lnTo>
                  <a:lnTo>
                    <a:pt x="1471" y="656"/>
                  </a:lnTo>
                  <a:lnTo>
                    <a:pt x="1483" y="661"/>
                  </a:lnTo>
                  <a:lnTo>
                    <a:pt x="1492" y="660"/>
                  </a:lnTo>
                  <a:lnTo>
                    <a:pt x="1492" y="656"/>
                  </a:lnTo>
                  <a:lnTo>
                    <a:pt x="1488" y="648"/>
                  </a:lnTo>
                  <a:lnTo>
                    <a:pt x="1498" y="639"/>
                  </a:lnTo>
                  <a:lnTo>
                    <a:pt x="1508" y="637"/>
                  </a:lnTo>
                  <a:lnTo>
                    <a:pt x="1521" y="629"/>
                  </a:lnTo>
                  <a:lnTo>
                    <a:pt x="1537" y="630"/>
                  </a:lnTo>
                  <a:lnTo>
                    <a:pt x="1543" y="624"/>
                  </a:lnTo>
                  <a:lnTo>
                    <a:pt x="1547" y="626"/>
                  </a:lnTo>
                  <a:lnTo>
                    <a:pt x="1555" y="626"/>
                  </a:lnTo>
                  <a:lnTo>
                    <a:pt x="1560" y="618"/>
                  </a:lnTo>
                  <a:lnTo>
                    <a:pt x="1559" y="614"/>
                  </a:lnTo>
                  <a:lnTo>
                    <a:pt x="1544" y="612"/>
                  </a:lnTo>
                  <a:lnTo>
                    <a:pt x="1540" y="614"/>
                  </a:lnTo>
                  <a:lnTo>
                    <a:pt x="1535" y="613"/>
                  </a:lnTo>
                  <a:lnTo>
                    <a:pt x="1525" y="614"/>
                  </a:lnTo>
                  <a:lnTo>
                    <a:pt x="1524" y="606"/>
                  </a:lnTo>
                  <a:lnTo>
                    <a:pt x="1519" y="605"/>
                  </a:lnTo>
                  <a:lnTo>
                    <a:pt x="1519" y="600"/>
                  </a:lnTo>
                  <a:lnTo>
                    <a:pt x="1514" y="599"/>
                  </a:lnTo>
                  <a:lnTo>
                    <a:pt x="1510" y="602"/>
                  </a:lnTo>
                  <a:lnTo>
                    <a:pt x="1509" y="596"/>
                  </a:lnTo>
                  <a:lnTo>
                    <a:pt x="1500" y="593"/>
                  </a:lnTo>
                  <a:lnTo>
                    <a:pt x="1496" y="586"/>
                  </a:lnTo>
                  <a:lnTo>
                    <a:pt x="1503" y="580"/>
                  </a:lnTo>
                  <a:lnTo>
                    <a:pt x="1505" y="574"/>
                  </a:lnTo>
                  <a:lnTo>
                    <a:pt x="1509" y="576"/>
                  </a:lnTo>
                  <a:lnTo>
                    <a:pt x="1506" y="569"/>
                  </a:lnTo>
                  <a:lnTo>
                    <a:pt x="1511" y="568"/>
                  </a:lnTo>
                  <a:lnTo>
                    <a:pt x="1513" y="563"/>
                  </a:lnTo>
                  <a:lnTo>
                    <a:pt x="1508" y="558"/>
                  </a:lnTo>
                  <a:lnTo>
                    <a:pt x="1500" y="555"/>
                  </a:lnTo>
                  <a:lnTo>
                    <a:pt x="1504" y="550"/>
                  </a:lnTo>
                  <a:lnTo>
                    <a:pt x="1502" y="544"/>
                  </a:lnTo>
                  <a:lnTo>
                    <a:pt x="1493" y="538"/>
                  </a:lnTo>
                  <a:lnTo>
                    <a:pt x="1486" y="537"/>
                  </a:lnTo>
                  <a:lnTo>
                    <a:pt x="1484" y="527"/>
                  </a:lnTo>
                  <a:lnTo>
                    <a:pt x="1468" y="510"/>
                  </a:lnTo>
                  <a:lnTo>
                    <a:pt x="1459" y="503"/>
                  </a:lnTo>
                  <a:lnTo>
                    <a:pt x="1454" y="493"/>
                  </a:lnTo>
                  <a:lnTo>
                    <a:pt x="1455" y="489"/>
                  </a:lnTo>
                  <a:lnTo>
                    <a:pt x="1459" y="489"/>
                  </a:lnTo>
                  <a:lnTo>
                    <a:pt x="1462" y="495"/>
                  </a:lnTo>
                  <a:lnTo>
                    <a:pt x="1472" y="495"/>
                  </a:lnTo>
                  <a:lnTo>
                    <a:pt x="1480" y="489"/>
                  </a:lnTo>
                  <a:lnTo>
                    <a:pt x="1483" y="482"/>
                  </a:lnTo>
                  <a:lnTo>
                    <a:pt x="1505" y="474"/>
                  </a:lnTo>
                  <a:lnTo>
                    <a:pt x="1521" y="461"/>
                  </a:lnTo>
                  <a:lnTo>
                    <a:pt x="1529" y="449"/>
                  </a:lnTo>
                  <a:lnTo>
                    <a:pt x="1539" y="444"/>
                  </a:lnTo>
                  <a:lnTo>
                    <a:pt x="1539" y="436"/>
                  </a:lnTo>
                  <a:lnTo>
                    <a:pt x="1551" y="433"/>
                  </a:lnTo>
                  <a:lnTo>
                    <a:pt x="1562" y="439"/>
                  </a:lnTo>
                  <a:lnTo>
                    <a:pt x="1569" y="440"/>
                  </a:lnTo>
                  <a:lnTo>
                    <a:pt x="1578" y="426"/>
                  </a:lnTo>
                  <a:lnTo>
                    <a:pt x="1578" y="417"/>
                  </a:lnTo>
                  <a:lnTo>
                    <a:pt x="1567" y="413"/>
                  </a:lnTo>
                  <a:lnTo>
                    <a:pt x="1542" y="415"/>
                  </a:lnTo>
                  <a:lnTo>
                    <a:pt x="1531" y="423"/>
                  </a:lnTo>
                  <a:lnTo>
                    <a:pt x="1515" y="423"/>
                  </a:lnTo>
                  <a:lnTo>
                    <a:pt x="1507" y="425"/>
                  </a:lnTo>
                  <a:lnTo>
                    <a:pt x="1497" y="435"/>
                  </a:lnTo>
                  <a:lnTo>
                    <a:pt x="1487" y="434"/>
                  </a:lnTo>
                  <a:lnTo>
                    <a:pt x="1479" y="436"/>
                  </a:lnTo>
                  <a:lnTo>
                    <a:pt x="1468" y="430"/>
                  </a:lnTo>
                  <a:lnTo>
                    <a:pt x="1459" y="427"/>
                  </a:lnTo>
                  <a:lnTo>
                    <a:pt x="1448" y="441"/>
                  </a:lnTo>
                  <a:lnTo>
                    <a:pt x="1440" y="459"/>
                  </a:lnTo>
                  <a:lnTo>
                    <a:pt x="1429" y="465"/>
                  </a:lnTo>
                  <a:lnTo>
                    <a:pt x="1418" y="463"/>
                  </a:lnTo>
                  <a:lnTo>
                    <a:pt x="1415" y="458"/>
                  </a:lnTo>
                  <a:lnTo>
                    <a:pt x="1401" y="442"/>
                  </a:lnTo>
                  <a:lnTo>
                    <a:pt x="1386" y="430"/>
                  </a:lnTo>
                  <a:lnTo>
                    <a:pt x="1379" y="410"/>
                  </a:lnTo>
                  <a:lnTo>
                    <a:pt x="1380" y="389"/>
                  </a:lnTo>
                  <a:lnTo>
                    <a:pt x="1389" y="368"/>
                  </a:lnTo>
                  <a:lnTo>
                    <a:pt x="1399" y="358"/>
                  </a:lnTo>
                  <a:close/>
                  <a:moveTo>
                    <a:pt x="1410" y="0"/>
                  </a:moveTo>
                  <a:lnTo>
                    <a:pt x="1403" y="9"/>
                  </a:lnTo>
                  <a:lnTo>
                    <a:pt x="1409" y="11"/>
                  </a:lnTo>
                  <a:lnTo>
                    <a:pt x="1412" y="5"/>
                  </a:lnTo>
                  <a:lnTo>
                    <a:pt x="1410" y="0"/>
                  </a:lnTo>
                  <a:close/>
                  <a:moveTo>
                    <a:pt x="1424" y="37"/>
                  </a:moveTo>
                  <a:lnTo>
                    <a:pt x="1433" y="37"/>
                  </a:lnTo>
                  <a:lnTo>
                    <a:pt x="1438" y="34"/>
                  </a:lnTo>
                  <a:lnTo>
                    <a:pt x="1443" y="37"/>
                  </a:lnTo>
                  <a:lnTo>
                    <a:pt x="1451" y="33"/>
                  </a:lnTo>
                  <a:lnTo>
                    <a:pt x="1450" y="28"/>
                  </a:lnTo>
                  <a:lnTo>
                    <a:pt x="1438" y="26"/>
                  </a:lnTo>
                  <a:lnTo>
                    <a:pt x="1425" y="28"/>
                  </a:lnTo>
                  <a:lnTo>
                    <a:pt x="1420" y="33"/>
                  </a:lnTo>
                  <a:lnTo>
                    <a:pt x="1424" y="37"/>
                  </a:lnTo>
                  <a:close/>
                  <a:moveTo>
                    <a:pt x="1340" y="94"/>
                  </a:moveTo>
                  <a:lnTo>
                    <a:pt x="1338" y="101"/>
                  </a:lnTo>
                  <a:lnTo>
                    <a:pt x="1342" y="111"/>
                  </a:lnTo>
                  <a:lnTo>
                    <a:pt x="1342" y="102"/>
                  </a:lnTo>
                  <a:lnTo>
                    <a:pt x="1340" y="94"/>
                  </a:lnTo>
                  <a:close/>
                  <a:moveTo>
                    <a:pt x="1359" y="82"/>
                  </a:moveTo>
                  <a:lnTo>
                    <a:pt x="1377" y="67"/>
                  </a:lnTo>
                  <a:lnTo>
                    <a:pt x="1386" y="66"/>
                  </a:lnTo>
                  <a:lnTo>
                    <a:pt x="1387" y="74"/>
                  </a:lnTo>
                  <a:lnTo>
                    <a:pt x="1374" y="83"/>
                  </a:lnTo>
                  <a:lnTo>
                    <a:pt x="1362" y="86"/>
                  </a:lnTo>
                  <a:lnTo>
                    <a:pt x="1359" y="82"/>
                  </a:lnTo>
                  <a:close/>
                  <a:moveTo>
                    <a:pt x="1245" y="143"/>
                  </a:moveTo>
                  <a:lnTo>
                    <a:pt x="1248" y="148"/>
                  </a:lnTo>
                  <a:lnTo>
                    <a:pt x="1243" y="146"/>
                  </a:lnTo>
                  <a:lnTo>
                    <a:pt x="1245" y="143"/>
                  </a:lnTo>
                  <a:close/>
                  <a:moveTo>
                    <a:pt x="1245" y="137"/>
                  </a:moveTo>
                  <a:lnTo>
                    <a:pt x="1245" y="139"/>
                  </a:lnTo>
                  <a:lnTo>
                    <a:pt x="1248" y="144"/>
                  </a:lnTo>
                  <a:lnTo>
                    <a:pt x="1257" y="145"/>
                  </a:lnTo>
                  <a:lnTo>
                    <a:pt x="1257" y="141"/>
                  </a:lnTo>
                  <a:lnTo>
                    <a:pt x="1245" y="137"/>
                  </a:lnTo>
                  <a:close/>
                  <a:moveTo>
                    <a:pt x="1252" y="168"/>
                  </a:moveTo>
                  <a:lnTo>
                    <a:pt x="1240" y="170"/>
                  </a:lnTo>
                  <a:lnTo>
                    <a:pt x="1249" y="173"/>
                  </a:lnTo>
                  <a:lnTo>
                    <a:pt x="1252" y="168"/>
                  </a:lnTo>
                  <a:close/>
                  <a:moveTo>
                    <a:pt x="1240" y="179"/>
                  </a:moveTo>
                  <a:lnTo>
                    <a:pt x="1245" y="182"/>
                  </a:lnTo>
                  <a:lnTo>
                    <a:pt x="1245" y="192"/>
                  </a:lnTo>
                  <a:lnTo>
                    <a:pt x="1241" y="191"/>
                  </a:lnTo>
                  <a:lnTo>
                    <a:pt x="1240" y="179"/>
                  </a:lnTo>
                  <a:close/>
                  <a:moveTo>
                    <a:pt x="1171" y="578"/>
                  </a:moveTo>
                  <a:lnTo>
                    <a:pt x="1173" y="581"/>
                  </a:lnTo>
                  <a:lnTo>
                    <a:pt x="1172" y="596"/>
                  </a:lnTo>
                  <a:lnTo>
                    <a:pt x="1169" y="597"/>
                  </a:lnTo>
                  <a:lnTo>
                    <a:pt x="1169" y="583"/>
                  </a:lnTo>
                  <a:lnTo>
                    <a:pt x="1171" y="578"/>
                  </a:lnTo>
                  <a:close/>
                  <a:moveTo>
                    <a:pt x="1166" y="579"/>
                  </a:moveTo>
                  <a:lnTo>
                    <a:pt x="1166" y="598"/>
                  </a:lnTo>
                  <a:lnTo>
                    <a:pt x="1164" y="609"/>
                  </a:lnTo>
                  <a:lnTo>
                    <a:pt x="1155" y="615"/>
                  </a:lnTo>
                  <a:lnTo>
                    <a:pt x="1151" y="610"/>
                  </a:lnTo>
                  <a:lnTo>
                    <a:pt x="1152" y="594"/>
                  </a:lnTo>
                  <a:lnTo>
                    <a:pt x="1158" y="578"/>
                  </a:lnTo>
                  <a:lnTo>
                    <a:pt x="1163" y="575"/>
                  </a:lnTo>
                  <a:lnTo>
                    <a:pt x="1166" y="579"/>
                  </a:lnTo>
                  <a:close/>
                  <a:moveTo>
                    <a:pt x="782" y="404"/>
                  </a:moveTo>
                  <a:lnTo>
                    <a:pt x="796" y="408"/>
                  </a:lnTo>
                  <a:lnTo>
                    <a:pt x="798" y="411"/>
                  </a:lnTo>
                  <a:lnTo>
                    <a:pt x="792" y="414"/>
                  </a:lnTo>
                  <a:lnTo>
                    <a:pt x="782" y="411"/>
                  </a:lnTo>
                  <a:lnTo>
                    <a:pt x="780" y="405"/>
                  </a:lnTo>
                  <a:lnTo>
                    <a:pt x="782" y="404"/>
                  </a:lnTo>
                  <a:close/>
                  <a:moveTo>
                    <a:pt x="788" y="428"/>
                  </a:moveTo>
                  <a:lnTo>
                    <a:pt x="802" y="430"/>
                  </a:lnTo>
                  <a:lnTo>
                    <a:pt x="808" y="436"/>
                  </a:lnTo>
                  <a:lnTo>
                    <a:pt x="812" y="438"/>
                  </a:lnTo>
                  <a:lnTo>
                    <a:pt x="813" y="442"/>
                  </a:lnTo>
                  <a:lnTo>
                    <a:pt x="800" y="441"/>
                  </a:lnTo>
                  <a:lnTo>
                    <a:pt x="794" y="441"/>
                  </a:lnTo>
                  <a:lnTo>
                    <a:pt x="787" y="432"/>
                  </a:lnTo>
                  <a:lnTo>
                    <a:pt x="788" y="428"/>
                  </a:lnTo>
                  <a:close/>
                  <a:moveTo>
                    <a:pt x="799" y="445"/>
                  </a:moveTo>
                  <a:lnTo>
                    <a:pt x="813" y="446"/>
                  </a:lnTo>
                  <a:lnTo>
                    <a:pt x="821" y="452"/>
                  </a:lnTo>
                  <a:lnTo>
                    <a:pt x="810" y="463"/>
                  </a:lnTo>
                  <a:lnTo>
                    <a:pt x="803" y="465"/>
                  </a:lnTo>
                  <a:lnTo>
                    <a:pt x="799" y="459"/>
                  </a:lnTo>
                  <a:lnTo>
                    <a:pt x="800" y="452"/>
                  </a:lnTo>
                  <a:cubicBezTo>
                    <a:pt x="800" y="452"/>
                    <a:pt x="799" y="446"/>
                    <a:pt x="799" y="445"/>
                  </a:cubicBezTo>
                  <a:close/>
                  <a:moveTo>
                    <a:pt x="773" y="313"/>
                  </a:moveTo>
                  <a:lnTo>
                    <a:pt x="781" y="298"/>
                  </a:lnTo>
                  <a:lnTo>
                    <a:pt x="795" y="280"/>
                  </a:lnTo>
                  <a:lnTo>
                    <a:pt x="800" y="272"/>
                  </a:lnTo>
                  <a:lnTo>
                    <a:pt x="809" y="269"/>
                  </a:lnTo>
                  <a:lnTo>
                    <a:pt x="820" y="289"/>
                  </a:lnTo>
                  <a:lnTo>
                    <a:pt x="838" y="302"/>
                  </a:lnTo>
                  <a:lnTo>
                    <a:pt x="840" y="307"/>
                  </a:lnTo>
                  <a:lnTo>
                    <a:pt x="852" y="319"/>
                  </a:lnTo>
                  <a:lnTo>
                    <a:pt x="857" y="328"/>
                  </a:lnTo>
                  <a:lnTo>
                    <a:pt x="865" y="329"/>
                  </a:lnTo>
                  <a:lnTo>
                    <a:pt x="881" y="324"/>
                  </a:lnTo>
                  <a:lnTo>
                    <a:pt x="883" y="318"/>
                  </a:lnTo>
                  <a:lnTo>
                    <a:pt x="897" y="319"/>
                  </a:lnTo>
                  <a:lnTo>
                    <a:pt x="904" y="315"/>
                  </a:lnTo>
                  <a:lnTo>
                    <a:pt x="935" y="317"/>
                  </a:lnTo>
                  <a:lnTo>
                    <a:pt x="966" y="304"/>
                  </a:lnTo>
                  <a:lnTo>
                    <a:pt x="974" y="297"/>
                  </a:lnTo>
                  <a:lnTo>
                    <a:pt x="1001" y="296"/>
                  </a:lnTo>
                  <a:lnTo>
                    <a:pt x="1015" y="303"/>
                  </a:lnTo>
                  <a:lnTo>
                    <a:pt x="1019" y="310"/>
                  </a:lnTo>
                  <a:lnTo>
                    <a:pt x="1032" y="309"/>
                  </a:lnTo>
                  <a:lnTo>
                    <a:pt x="1055" y="297"/>
                  </a:lnTo>
                  <a:lnTo>
                    <a:pt x="1081" y="293"/>
                  </a:lnTo>
                  <a:lnTo>
                    <a:pt x="1080" y="285"/>
                  </a:lnTo>
                  <a:lnTo>
                    <a:pt x="1102" y="251"/>
                  </a:lnTo>
                  <a:lnTo>
                    <a:pt x="1110" y="228"/>
                  </a:lnTo>
                  <a:lnTo>
                    <a:pt x="1127" y="203"/>
                  </a:lnTo>
                  <a:lnTo>
                    <a:pt x="1139" y="160"/>
                  </a:lnTo>
                  <a:lnTo>
                    <a:pt x="1139" y="152"/>
                  </a:lnTo>
                  <a:lnTo>
                    <a:pt x="1145" y="142"/>
                  </a:lnTo>
                  <a:lnTo>
                    <a:pt x="1144" y="135"/>
                  </a:lnTo>
                  <a:lnTo>
                    <a:pt x="1155" y="121"/>
                  </a:lnTo>
                  <a:lnTo>
                    <a:pt x="1165" y="125"/>
                  </a:lnTo>
                  <a:lnTo>
                    <a:pt x="1182" y="123"/>
                  </a:lnTo>
                  <a:lnTo>
                    <a:pt x="1207" y="124"/>
                  </a:lnTo>
                  <a:lnTo>
                    <a:pt x="1213" y="128"/>
                  </a:lnTo>
                  <a:lnTo>
                    <a:pt x="1228" y="128"/>
                  </a:lnTo>
                  <a:lnTo>
                    <a:pt x="1240" y="131"/>
                  </a:lnTo>
                  <a:lnTo>
                    <a:pt x="1239" y="134"/>
                  </a:lnTo>
                  <a:lnTo>
                    <a:pt x="1234" y="135"/>
                  </a:lnTo>
                  <a:lnTo>
                    <a:pt x="1235" y="141"/>
                  </a:lnTo>
                  <a:lnTo>
                    <a:pt x="1231" y="146"/>
                  </a:lnTo>
                  <a:lnTo>
                    <a:pt x="1243" y="151"/>
                  </a:lnTo>
                  <a:lnTo>
                    <a:pt x="1253" y="163"/>
                  </a:lnTo>
                  <a:lnTo>
                    <a:pt x="1241" y="167"/>
                  </a:lnTo>
                  <a:lnTo>
                    <a:pt x="1229" y="165"/>
                  </a:lnTo>
                  <a:lnTo>
                    <a:pt x="1224" y="168"/>
                  </a:lnTo>
                  <a:lnTo>
                    <a:pt x="1232" y="178"/>
                  </a:lnTo>
                  <a:lnTo>
                    <a:pt x="1237" y="181"/>
                  </a:lnTo>
                  <a:lnTo>
                    <a:pt x="1238" y="187"/>
                  </a:lnTo>
                  <a:lnTo>
                    <a:pt x="1233" y="188"/>
                  </a:lnTo>
                  <a:lnTo>
                    <a:pt x="1229" y="197"/>
                  </a:lnTo>
                  <a:lnTo>
                    <a:pt x="1239" y="205"/>
                  </a:lnTo>
                  <a:lnTo>
                    <a:pt x="1242" y="216"/>
                  </a:lnTo>
                  <a:lnTo>
                    <a:pt x="1261" y="235"/>
                  </a:lnTo>
                  <a:lnTo>
                    <a:pt x="1269" y="243"/>
                  </a:lnTo>
                  <a:lnTo>
                    <a:pt x="1263" y="253"/>
                  </a:lnTo>
                  <a:lnTo>
                    <a:pt x="1249" y="256"/>
                  </a:lnTo>
                  <a:lnTo>
                    <a:pt x="1247" y="263"/>
                  </a:lnTo>
                  <a:lnTo>
                    <a:pt x="1252" y="267"/>
                  </a:lnTo>
                  <a:lnTo>
                    <a:pt x="1254" y="277"/>
                  </a:lnTo>
                  <a:lnTo>
                    <a:pt x="1263" y="282"/>
                  </a:lnTo>
                  <a:lnTo>
                    <a:pt x="1286" y="303"/>
                  </a:lnTo>
                  <a:lnTo>
                    <a:pt x="1294" y="303"/>
                  </a:lnTo>
                  <a:lnTo>
                    <a:pt x="1303" y="314"/>
                  </a:lnTo>
                  <a:lnTo>
                    <a:pt x="1306" y="321"/>
                  </a:lnTo>
                  <a:lnTo>
                    <a:pt x="1315" y="323"/>
                  </a:lnTo>
                  <a:lnTo>
                    <a:pt x="1312" y="333"/>
                  </a:lnTo>
                  <a:lnTo>
                    <a:pt x="1306" y="335"/>
                  </a:lnTo>
                  <a:lnTo>
                    <a:pt x="1299" y="333"/>
                  </a:lnTo>
                  <a:lnTo>
                    <a:pt x="1290" y="339"/>
                  </a:lnTo>
                  <a:lnTo>
                    <a:pt x="1277" y="337"/>
                  </a:lnTo>
                  <a:lnTo>
                    <a:pt x="1259" y="319"/>
                  </a:lnTo>
                  <a:lnTo>
                    <a:pt x="1263" y="334"/>
                  </a:lnTo>
                  <a:lnTo>
                    <a:pt x="1260" y="340"/>
                  </a:lnTo>
                  <a:lnTo>
                    <a:pt x="1255" y="333"/>
                  </a:lnTo>
                  <a:lnTo>
                    <a:pt x="1243" y="345"/>
                  </a:lnTo>
                  <a:lnTo>
                    <a:pt x="1243" y="353"/>
                  </a:lnTo>
                  <a:lnTo>
                    <a:pt x="1238" y="359"/>
                  </a:lnTo>
                  <a:lnTo>
                    <a:pt x="1236" y="380"/>
                  </a:lnTo>
                  <a:lnTo>
                    <a:pt x="1231" y="387"/>
                  </a:lnTo>
                  <a:lnTo>
                    <a:pt x="1227" y="406"/>
                  </a:lnTo>
                  <a:lnTo>
                    <a:pt x="1212" y="418"/>
                  </a:lnTo>
                  <a:lnTo>
                    <a:pt x="1218" y="432"/>
                  </a:lnTo>
                  <a:lnTo>
                    <a:pt x="1211" y="442"/>
                  </a:lnTo>
                  <a:lnTo>
                    <a:pt x="1202" y="452"/>
                  </a:lnTo>
                  <a:lnTo>
                    <a:pt x="1197" y="442"/>
                  </a:lnTo>
                  <a:lnTo>
                    <a:pt x="1191" y="439"/>
                  </a:lnTo>
                  <a:lnTo>
                    <a:pt x="1194" y="447"/>
                  </a:lnTo>
                  <a:lnTo>
                    <a:pt x="1194" y="458"/>
                  </a:lnTo>
                  <a:lnTo>
                    <a:pt x="1184" y="469"/>
                  </a:lnTo>
                  <a:lnTo>
                    <a:pt x="1182" y="479"/>
                  </a:lnTo>
                  <a:lnTo>
                    <a:pt x="1173" y="483"/>
                  </a:lnTo>
                  <a:lnTo>
                    <a:pt x="1165" y="481"/>
                  </a:lnTo>
                  <a:lnTo>
                    <a:pt x="1167" y="486"/>
                  </a:lnTo>
                  <a:lnTo>
                    <a:pt x="1162" y="493"/>
                  </a:lnTo>
                  <a:lnTo>
                    <a:pt x="1176" y="492"/>
                  </a:lnTo>
                  <a:lnTo>
                    <a:pt x="1178" y="494"/>
                  </a:lnTo>
                  <a:lnTo>
                    <a:pt x="1177" y="504"/>
                  </a:lnTo>
                  <a:lnTo>
                    <a:pt x="1170" y="509"/>
                  </a:lnTo>
                  <a:lnTo>
                    <a:pt x="1174" y="511"/>
                  </a:lnTo>
                  <a:lnTo>
                    <a:pt x="1180" y="510"/>
                  </a:lnTo>
                  <a:lnTo>
                    <a:pt x="1181" y="518"/>
                  </a:lnTo>
                  <a:lnTo>
                    <a:pt x="1178" y="527"/>
                  </a:lnTo>
                  <a:lnTo>
                    <a:pt x="1169" y="524"/>
                  </a:lnTo>
                  <a:lnTo>
                    <a:pt x="1168" y="522"/>
                  </a:lnTo>
                  <a:lnTo>
                    <a:pt x="1167" y="526"/>
                  </a:lnTo>
                  <a:lnTo>
                    <a:pt x="1172" y="531"/>
                  </a:lnTo>
                  <a:lnTo>
                    <a:pt x="1175" y="534"/>
                  </a:lnTo>
                  <a:lnTo>
                    <a:pt x="1167" y="552"/>
                  </a:lnTo>
                  <a:lnTo>
                    <a:pt x="1161" y="552"/>
                  </a:lnTo>
                  <a:lnTo>
                    <a:pt x="1159" y="548"/>
                  </a:lnTo>
                  <a:lnTo>
                    <a:pt x="1156" y="562"/>
                  </a:lnTo>
                  <a:lnTo>
                    <a:pt x="1156" y="569"/>
                  </a:lnTo>
                  <a:lnTo>
                    <a:pt x="1144" y="590"/>
                  </a:lnTo>
                  <a:lnTo>
                    <a:pt x="1125" y="603"/>
                  </a:lnTo>
                  <a:lnTo>
                    <a:pt x="1109" y="606"/>
                  </a:lnTo>
                  <a:lnTo>
                    <a:pt x="1087" y="617"/>
                  </a:lnTo>
                  <a:lnTo>
                    <a:pt x="1076" y="618"/>
                  </a:lnTo>
                  <a:lnTo>
                    <a:pt x="1073" y="603"/>
                  </a:lnTo>
                  <a:lnTo>
                    <a:pt x="1075" y="595"/>
                  </a:lnTo>
                  <a:lnTo>
                    <a:pt x="1069" y="586"/>
                  </a:lnTo>
                  <a:lnTo>
                    <a:pt x="1067" y="582"/>
                  </a:lnTo>
                  <a:lnTo>
                    <a:pt x="1062" y="585"/>
                  </a:lnTo>
                  <a:lnTo>
                    <a:pt x="1056" y="577"/>
                  </a:lnTo>
                  <a:lnTo>
                    <a:pt x="1051" y="580"/>
                  </a:lnTo>
                  <a:lnTo>
                    <a:pt x="1042" y="577"/>
                  </a:lnTo>
                  <a:lnTo>
                    <a:pt x="1037" y="568"/>
                  </a:lnTo>
                  <a:lnTo>
                    <a:pt x="1033" y="577"/>
                  </a:lnTo>
                  <a:lnTo>
                    <a:pt x="1037" y="585"/>
                  </a:lnTo>
                  <a:lnTo>
                    <a:pt x="1027" y="582"/>
                  </a:lnTo>
                  <a:lnTo>
                    <a:pt x="1022" y="576"/>
                  </a:lnTo>
                  <a:lnTo>
                    <a:pt x="1022" y="567"/>
                  </a:lnTo>
                  <a:lnTo>
                    <a:pt x="1016" y="562"/>
                  </a:lnTo>
                  <a:lnTo>
                    <a:pt x="1010" y="566"/>
                  </a:lnTo>
                  <a:lnTo>
                    <a:pt x="1000" y="560"/>
                  </a:lnTo>
                  <a:lnTo>
                    <a:pt x="994" y="561"/>
                  </a:lnTo>
                  <a:lnTo>
                    <a:pt x="986" y="570"/>
                  </a:lnTo>
                  <a:lnTo>
                    <a:pt x="972" y="572"/>
                  </a:lnTo>
                  <a:lnTo>
                    <a:pt x="970" y="577"/>
                  </a:lnTo>
                  <a:lnTo>
                    <a:pt x="962" y="579"/>
                  </a:lnTo>
                  <a:lnTo>
                    <a:pt x="956" y="573"/>
                  </a:lnTo>
                  <a:lnTo>
                    <a:pt x="949" y="575"/>
                  </a:lnTo>
                  <a:lnTo>
                    <a:pt x="937" y="591"/>
                  </a:lnTo>
                  <a:lnTo>
                    <a:pt x="929" y="591"/>
                  </a:lnTo>
                  <a:lnTo>
                    <a:pt x="930" y="582"/>
                  </a:lnTo>
                  <a:lnTo>
                    <a:pt x="928" y="563"/>
                  </a:lnTo>
                  <a:lnTo>
                    <a:pt x="924" y="550"/>
                  </a:lnTo>
                  <a:lnTo>
                    <a:pt x="926" y="540"/>
                  </a:lnTo>
                  <a:lnTo>
                    <a:pt x="922" y="533"/>
                  </a:lnTo>
                  <a:lnTo>
                    <a:pt x="923" y="539"/>
                  </a:lnTo>
                  <a:lnTo>
                    <a:pt x="918" y="549"/>
                  </a:lnTo>
                  <a:lnTo>
                    <a:pt x="911" y="554"/>
                  </a:lnTo>
                  <a:lnTo>
                    <a:pt x="905" y="549"/>
                  </a:lnTo>
                  <a:lnTo>
                    <a:pt x="895" y="556"/>
                  </a:lnTo>
                  <a:lnTo>
                    <a:pt x="881" y="557"/>
                  </a:lnTo>
                  <a:lnTo>
                    <a:pt x="873" y="554"/>
                  </a:lnTo>
                  <a:lnTo>
                    <a:pt x="861" y="553"/>
                  </a:lnTo>
                  <a:lnTo>
                    <a:pt x="858" y="546"/>
                  </a:lnTo>
                  <a:lnTo>
                    <a:pt x="849" y="554"/>
                  </a:lnTo>
                  <a:lnTo>
                    <a:pt x="843" y="554"/>
                  </a:lnTo>
                  <a:lnTo>
                    <a:pt x="837" y="538"/>
                  </a:lnTo>
                  <a:lnTo>
                    <a:pt x="836" y="525"/>
                  </a:lnTo>
                  <a:lnTo>
                    <a:pt x="833" y="500"/>
                  </a:lnTo>
                  <a:lnTo>
                    <a:pt x="824" y="494"/>
                  </a:lnTo>
                  <a:lnTo>
                    <a:pt x="821" y="487"/>
                  </a:lnTo>
                  <a:lnTo>
                    <a:pt x="827" y="480"/>
                  </a:lnTo>
                  <a:lnTo>
                    <a:pt x="835" y="469"/>
                  </a:lnTo>
                  <a:lnTo>
                    <a:pt x="833" y="459"/>
                  </a:lnTo>
                  <a:lnTo>
                    <a:pt x="828" y="449"/>
                  </a:lnTo>
                  <a:lnTo>
                    <a:pt x="812" y="434"/>
                  </a:lnTo>
                  <a:lnTo>
                    <a:pt x="799" y="426"/>
                  </a:lnTo>
                  <a:lnTo>
                    <a:pt x="786" y="423"/>
                  </a:lnTo>
                  <a:lnTo>
                    <a:pt x="785" y="418"/>
                  </a:lnTo>
                  <a:lnTo>
                    <a:pt x="795" y="417"/>
                  </a:lnTo>
                  <a:lnTo>
                    <a:pt x="804" y="409"/>
                  </a:lnTo>
                  <a:lnTo>
                    <a:pt x="823" y="405"/>
                  </a:lnTo>
                  <a:lnTo>
                    <a:pt x="836" y="395"/>
                  </a:lnTo>
                  <a:lnTo>
                    <a:pt x="847" y="395"/>
                  </a:lnTo>
                  <a:lnTo>
                    <a:pt x="837" y="392"/>
                  </a:lnTo>
                  <a:lnTo>
                    <a:pt x="822" y="401"/>
                  </a:lnTo>
                  <a:lnTo>
                    <a:pt x="805" y="404"/>
                  </a:lnTo>
                  <a:lnTo>
                    <a:pt x="798" y="406"/>
                  </a:lnTo>
                  <a:lnTo>
                    <a:pt x="786" y="402"/>
                  </a:lnTo>
                  <a:lnTo>
                    <a:pt x="779" y="389"/>
                  </a:lnTo>
                  <a:lnTo>
                    <a:pt x="783" y="386"/>
                  </a:lnTo>
                  <a:lnTo>
                    <a:pt x="789" y="389"/>
                  </a:lnTo>
                  <a:lnTo>
                    <a:pt x="784" y="381"/>
                  </a:lnTo>
                  <a:lnTo>
                    <a:pt x="768" y="360"/>
                  </a:lnTo>
                  <a:lnTo>
                    <a:pt x="766" y="339"/>
                  </a:lnTo>
                  <a:lnTo>
                    <a:pt x="774" y="335"/>
                  </a:lnTo>
                  <a:lnTo>
                    <a:pt x="775" y="328"/>
                  </a:lnTo>
                  <a:lnTo>
                    <a:pt x="772" y="321"/>
                  </a:lnTo>
                  <a:lnTo>
                    <a:pt x="773" y="313"/>
                  </a:lnTo>
                  <a:close/>
                  <a:moveTo>
                    <a:pt x="2207" y="432"/>
                  </a:moveTo>
                  <a:lnTo>
                    <a:pt x="2200" y="434"/>
                  </a:lnTo>
                  <a:lnTo>
                    <a:pt x="2207" y="441"/>
                  </a:lnTo>
                  <a:lnTo>
                    <a:pt x="2214" y="440"/>
                  </a:lnTo>
                  <a:lnTo>
                    <a:pt x="2207" y="432"/>
                  </a:lnTo>
                  <a:close/>
                  <a:moveTo>
                    <a:pt x="2231" y="467"/>
                  </a:moveTo>
                  <a:lnTo>
                    <a:pt x="2217" y="467"/>
                  </a:lnTo>
                  <a:lnTo>
                    <a:pt x="2225" y="470"/>
                  </a:lnTo>
                  <a:lnTo>
                    <a:pt x="2231" y="467"/>
                  </a:lnTo>
                  <a:close/>
                  <a:moveTo>
                    <a:pt x="2240" y="471"/>
                  </a:moveTo>
                  <a:cubicBezTo>
                    <a:pt x="2240" y="471"/>
                    <a:pt x="2243" y="475"/>
                    <a:pt x="2243" y="475"/>
                  </a:cubicBezTo>
                  <a:lnTo>
                    <a:pt x="2261" y="483"/>
                  </a:lnTo>
                  <a:lnTo>
                    <a:pt x="2286" y="486"/>
                  </a:lnTo>
                  <a:lnTo>
                    <a:pt x="2310" y="483"/>
                  </a:lnTo>
                  <a:lnTo>
                    <a:pt x="2316" y="479"/>
                  </a:lnTo>
                  <a:lnTo>
                    <a:pt x="2297" y="475"/>
                  </a:lnTo>
                  <a:lnTo>
                    <a:pt x="2288" y="477"/>
                  </a:lnTo>
                  <a:lnTo>
                    <a:pt x="2271" y="473"/>
                  </a:lnTo>
                  <a:lnTo>
                    <a:pt x="2260" y="478"/>
                  </a:lnTo>
                  <a:lnTo>
                    <a:pt x="2240" y="471"/>
                  </a:lnTo>
                  <a:close/>
                  <a:moveTo>
                    <a:pt x="2240" y="418"/>
                  </a:moveTo>
                  <a:lnTo>
                    <a:pt x="2249" y="427"/>
                  </a:lnTo>
                  <a:lnTo>
                    <a:pt x="2248" y="421"/>
                  </a:lnTo>
                  <a:lnTo>
                    <a:pt x="2254" y="421"/>
                  </a:lnTo>
                  <a:lnTo>
                    <a:pt x="2264" y="434"/>
                  </a:lnTo>
                  <a:lnTo>
                    <a:pt x="2262" y="441"/>
                  </a:lnTo>
                  <a:lnTo>
                    <a:pt x="2270" y="443"/>
                  </a:lnTo>
                  <a:lnTo>
                    <a:pt x="2274" y="443"/>
                  </a:lnTo>
                  <a:lnTo>
                    <a:pt x="2278" y="445"/>
                  </a:lnTo>
                  <a:lnTo>
                    <a:pt x="2291" y="443"/>
                  </a:lnTo>
                  <a:lnTo>
                    <a:pt x="2286" y="438"/>
                  </a:lnTo>
                  <a:lnTo>
                    <a:pt x="2278" y="434"/>
                  </a:lnTo>
                  <a:lnTo>
                    <a:pt x="2271" y="422"/>
                  </a:lnTo>
                  <a:lnTo>
                    <a:pt x="2262" y="416"/>
                  </a:lnTo>
                  <a:lnTo>
                    <a:pt x="2253" y="416"/>
                  </a:lnTo>
                  <a:lnTo>
                    <a:pt x="2238" y="414"/>
                  </a:lnTo>
                  <a:lnTo>
                    <a:pt x="2240" y="418"/>
                  </a:lnTo>
                  <a:close/>
                  <a:moveTo>
                    <a:pt x="2079" y="695"/>
                  </a:moveTo>
                  <a:lnTo>
                    <a:pt x="2082" y="706"/>
                  </a:lnTo>
                  <a:lnTo>
                    <a:pt x="2082" y="715"/>
                  </a:lnTo>
                  <a:lnTo>
                    <a:pt x="2086" y="719"/>
                  </a:lnTo>
                  <a:lnTo>
                    <a:pt x="2087" y="706"/>
                  </a:lnTo>
                  <a:lnTo>
                    <a:pt x="2079" y="695"/>
                  </a:lnTo>
                  <a:close/>
                  <a:moveTo>
                    <a:pt x="2109" y="684"/>
                  </a:moveTo>
                  <a:lnTo>
                    <a:pt x="2098" y="690"/>
                  </a:lnTo>
                  <a:lnTo>
                    <a:pt x="2093" y="713"/>
                  </a:lnTo>
                  <a:lnTo>
                    <a:pt x="2089" y="720"/>
                  </a:lnTo>
                  <a:lnTo>
                    <a:pt x="2096" y="717"/>
                  </a:lnTo>
                  <a:lnTo>
                    <a:pt x="2104" y="694"/>
                  </a:lnTo>
                  <a:lnTo>
                    <a:pt x="2109" y="684"/>
                  </a:lnTo>
                  <a:close/>
                  <a:moveTo>
                    <a:pt x="2196" y="758"/>
                  </a:moveTo>
                  <a:lnTo>
                    <a:pt x="2191" y="763"/>
                  </a:lnTo>
                  <a:lnTo>
                    <a:pt x="2194" y="766"/>
                  </a:lnTo>
                  <a:lnTo>
                    <a:pt x="2197" y="763"/>
                  </a:lnTo>
                  <a:lnTo>
                    <a:pt x="2196" y="758"/>
                  </a:lnTo>
                  <a:close/>
                  <a:moveTo>
                    <a:pt x="2163" y="739"/>
                  </a:moveTo>
                  <a:lnTo>
                    <a:pt x="2159" y="735"/>
                  </a:lnTo>
                  <a:lnTo>
                    <a:pt x="2160" y="740"/>
                  </a:lnTo>
                  <a:lnTo>
                    <a:pt x="2161" y="752"/>
                  </a:lnTo>
                  <a:lnTo>
                    <a:pt x="2165" y="756"/>
                  </a:lnTo>
                  <a:lnTo>
                    <a:pt x="2167" y="762"/>
                  </a:lnTo>
                  <a:lnTo>
                    <a:pt x="2164" y="758"/>
                  </a:lnTo>
                  <a:lnTo>
                    <a:pt x="2160" y="758"/>
                  </a:lnTo>
                  <a:lnTo>
                    <a:pt x="2159" y="768"/>
                  </a:lnTo>
                  <a:lnTo>
                    <a:pt x="2164" y="773"/>
                  </a:lnTo>
                  <a:lnTo>
                    <a:pt x="2170" y="772"/>
                  </a:lnTo>
                  <a:lnTo>
                    <a:pt x="2180" y="763"/>
                  </a:lnTo>
                  <a:lnTo>
                    <a:pt x="2182" y="758"/>
                  </a:lnTo>
                  <a:lnTo>
                    <a:pt x="2177" y="755"/>
                  </a:lnTo>
                  <a:lnTo>
                    <a:pt x="2173" y="747"/>
                  </a:lnTo>
                  <a:lnTo>
                    <a:pt x="2163" y="739"/>
                  </a:lnTo>
                  <a:close/>
                  <a:moveTo>
                    <a:pt x="2183" y="743"/>
                  </a:moveTo>
                  <a:cubicBezTo>
                    <a:pt x="2183" y="742"/>
                    <a:pt x="2180" y="745"/>
                    <a:pt x="2180" y="745"/>
                  </a:cubicBezTo>
                  <a:lnTo>
                    <a:pt x="2181" y="750"/>
                  </a:lnTo>
                  <a:lnTo>
                    <a:pt x="2185" y="754"/>
                  </a:lnTo>
                  <a:lnTo>
                    <a:pt x="2191" y="753"/>
                  </a:lnTo>
                  <a:lnTo>
                    <a:pt x="2189" y="747"/>
                  </a:lnTo>
                  <a:lnTo>
                    <a:pt x="2183" y="743"/>
                  </a:lnTo>
                  <a:close/>
                  <a:moveTo>
                    <a:pt x="2168" y="726"/>
                  </a:moveTo>
                  <a:lnTo>
                    <a:pt x="2162" y="724"/>
                  </a:lnTo>
                  <a:lnTo>
                    <a:pt x="2161" y="730"/>
                  </a:lnTo>
                  <a:lnTo>
                    <a:pt x="2169" y="739"/>
                  </a:lnTo>
                  <a:lnTo>
                    <a:pt x="2176" y="743"/>
                  </a:lnTo>
                  <a:lnTo>
                    <a:pt x="2179" y="741"/>
                  </a:lnTo>
                  <a:lnTo>
                    <a:pt x="2170" y="732"/>
                  </a:lnTo>
                  <a:lnTo>
                    <a:pt x="2168" y="726"/>
                  </a:lnTo>
                  <a:close/>
                  <a:moveTo>
                    <a:pt x="2189" y="718"/>
                  </a:moveTo>
                  <a:lnTo>
                    <a:pt x="2179" y="721"/>
                  </a:lnTo>
                  <a:lnTo>
                    <a:pt x="2171" y="728"/>
                  </a:lnTo>
                  <a:lnTo>
                    <a:pt x="2173" y="731"/>
                  </a:lnTo>
                  <a:lnTo>
                    <a:pt x="2185" y="738"/>
                  </a:lnTo>
                  <a:lnTo>
                    <a:pt x="2189" y="741"/>
                  </a:lnTo>
                  <a:lnTo>
                    <a:pt x="2195" y="734"/>
                  </a:lnTo>
                  <a:lnTo>
                    <a:pt x="2196" y="728"/>
                  </a:lnTo>
                  <a:lnTo>
                    <a:pt x="2194" y="726"/>
                  </a:lnTo>
                  <a:lnTo>
                    <a:pt x="2195" y="723"/>
                  </a:lnTo>
                  <a:lnTo>
                    <a:pt x="2192" y="718"/>
                  </a:lnTo>
                  <a:lnTo>
                    <a:pt x="2189" y="718"/>
                  </a:lnTo>
                  <a:close/>
                  <a:moveTo>
                    <a:pt x="2167" y="706"/>
                  </a:moveTo>
                  <a:lnTo>
                    <a:pt x="2164" y="706"/>
                  </a:lnTo>
                  <a:lnTo>
                    <a:pt x="2163" y="709"/>
                  </a:lnTo>
                  <a:lnTo>
                    <a:pt x="2167" y="709"/>
                  </a:lnTo>
                  <a:lnTo>
                    <a:pt x="2167" y="706"/>
                  </a:lnTo>
                  <a:close/>
                  <a:moveTo>
                    <a:pt x="2185" y="690"/>
                  </a:moveTo>
                  <a:lnTo>
                    <a:pt x="2190" y="696"/>
                  </a:lnTo>
                  <a:lnTo>
                    <a:pt x="2194" y="696"/>
                  </a:lnTo>
                  <a:lnTo>
                    <a:pt x="2189" y="689"/>
                  </a:lnTo>
                  <a:lnTo>
                    <a:pt x="2185" y="690"/>
                  </a:lnTo>
                  <a:close/>
                  <a:moveTo>
                    <a:pt x="2182" y="693"/>
                  </a:moveTo>
                  <a:lnTo>
                    <a:pt x="2177" y="693"/>
                  </a:lnTo>
                  <a:lnTo>
                    <a:pt x="2173" y="701"/>
                  </a:lnTo>
                  <a:lnTo>
                    <a:pt x="2167" y="702"/>
                  </a:lnTo>
                  <a:lnTo>
                    <a:pt x="2173" y="704"/>
                  </a:lnTo>
                  <a:lnTo>
                    <a:pt x="2174" y="708"/>
                  </a:lnTo>
                  <a:lnTo>
                    <a:pt x="2179" y="707"/>
                  </a:lnTo>
                  <a:lnTo>
                    <a:pt x="2172" y="713"/>
                  </a:lnTo>
                  <a:lnTo>
                    <a:pt x="2173" y="719"/>
                  </a:lnTo>
                  <a:lnTo>
                    <a:pt x="2177" y="719"/>
                  </a:lnTo>
                  <a:lnTo>
                    <a:pt x="2185" y="714"/>
                  </a:lnTo>
                  <a:lnTo>
                    <a:pt x="2191" y="714"/>
                  </a:lnTo>
                  <a:lnTo>
                    <a:pt x="2194" y="709"/>
                  </a:lnTo>
                  <a:lnTo>
                    <a:pt x="2193" y="699"/>
                  </a:lnTo>
                  <a:lnTo>
                    <a:pt x="2189" y="698"/>
                  </a:lnTo>
                  <a:lnTo>
                    <a:pt x="2182" y="693"/>
                  </a:lnTo>
                  <a:close/>
                  <a:moveTo>
                    <a:pt x="2037" y="780"/>
                  </a:moveTo>
                  <a:lnTo>
                    <a:pt x="2046" y="776"/>
                  </a:lnTo>
                  <a:lnTo>
                    <a:pt x="2043" y="774"/>
                  </a:lnTo>
                  <a:lnTo>
                    <a:pt x="2037" y="780"/>
                  </a:lnTo>
                  <a:close/>
                  <a:moveTo>
                    <a:pt x="2028" y="785"/>
                  </a:moveTo>
                  <a:lnTo>
                    <a:pt x="2042" y="792"/>
                  </a:lnTo>
                  <a:lnTo>
                    <a:pt x="2038" y="787"/>
                  </a:lnTo>
                  <a:lnTo>
                    <a:pt x="2028" y="785"/>
                  </a:lnTo>
                  <a:close/>
                  <a:moveTo>
                    <a:pt x="1980" y="808"/>
                  </a:moveTo>
                  <a:lnTo>
                    <a:pt x="1974" y="811"/>
                  </a:lnTo>
                  <a:lnTo>
                    <a:pt x="1978" y="812"/>
                  </a:lnTo>
                  <a:cubicBezTo>
                    <a:pt x="1978" y="812"/>
                    <a:pt x="1980" y="808"/>
                    <a:pt x="1980" y="808"/>
                  </a:cubicBezTo>
                  <a:close/>
                  <a:moveTo>
                    <a:pt x="1994" y="802"/>
                  </a:moveTo>
                  <a:lnTo>
                    <a:pt x="1980" y="803"/>
                  </a:lnTo>
                  <a:lnTo>
                    <a:pt x="1987" y="806"/>
                  </a:lnTo>
                  <a:lnTo>
                    <a:pt x="1993" y="805"/>
                  </a:lnTo>
                  <a:lnTo>
                    <a:pt x="1994" y="802"/>
                  </a:lnTo>
                  <a:close/>
                  <a:moveTo>
                    <a:pt x="1995" y="842"/>
                  </a:moveTo>
                  <a:lnTo>
                    <a:pt x="1989" y="842"/>
                  </a:lnTo>
                  <a:lnTo>
                    <a:pt x="1979" y="849"/>
                  </a:lnTo>
                  <a:lnTo>
                    <a:pt x="1977" y="853"/>
                  </a:lnTo>
                  <a:lnTo>
                    <a:pt x="1985" y="851"/>
                  </a:lnTo>
                  <a:lnTo>
                    <a:pt x="1993" y="846"/>
                  </a:lnTo>
                  <a:lnTo>
                    <a:pt x="1995" y="842"/>
                  </a:lnTo>
                  <a:close/>
                  <a:moveTo>
                    <a:pt x="2013" y="797"/>
                  </a:moveTo>
                  <a:lnTo>
                    <a:pt x="1998" y="810"/>
                  </a:lnTo>
                  <a:lnTo>
                    <a:pt x="1997" y="815"/>
                  </a:lnTo>
                  <a:lnTo>
                    <a:pt x="1999" y="819"/>
                  </a:lnTo>
                  <a:lnTo>
                    <a:pt x="1993" y="824"/>
                  </a:lnTo>
                  <a:lnTo>
                    <a:pt x="1993" y="832"/>
                  </a:lnTo>
                  <a:lnTo>
                    <a:pt x="2001" y="839"/>
                  </a:lnTo>
                  <a:lnTo>
                    <a:pt x="2008" y="837"/>
                  </a:lnTo>
                  <a:lnTo>
                    <a:pt x="2021" y="821"/>
                  </a:lnTo>
                  <a:lnTo>
                    <a:pt x="2025" y="808"/>
                  </a:lnTo>
                  <a:lnTo>
                    <a:pt x="2023" y="800"/>
                  </a:lnTo>
                  <a:lnTo>
                    <a:pt x="2026" y="794"/>
                  </a:lnTo>
                  <a:lnTo>
                    <a:pt x="2025" y="790"/>
                  </a:lnTo>
                  <a:lnTo>
                    <a:pt x="2018" y="789"/>
                  </a:lnTo>
                  <a:lnTo>
                    <a:pt x="2013" y="793"/>
                  </a:lnTo>
                  <a:lnTo>
                    <a:pt x="2013" y="797"/>
                  </a:lnTo>
                  <a:close/>
                  <a:moveTo>
                    <a:pt x="1929" y="743"/>
                  </a:moveTo>
                  <a:lnTo>
                    <a:pt x="1937" y="738"/>
                  </a:lnTo>
                  <a:lnTo>
                    <a:pt x="1931" y="735"/>
                  </a:lnTo>
                  <a:lnTo>
                    <a:pt x="1929" y="743"/>
                  </a:lnTo>
                  <a:close/>
                  <a:moveTo>
                    <a:pt x="1904" y="760"/>
                  </a:moveTo>
                  <a:lnTo>
                    <a:pt x="1898" y="764"/>
                  </a:lnTo>
                  <a:lnTo>
                    <a:pt x="1906" y="764"/>
                  </a:lnTo>
                  <a:lnTo>
                    <a:pt x="1904" y="760"/>
                  </a:lnTo>
                  <a:close/>
                  <a:moveTo>
                    <a:pt x="1924" y="843"/>
                  </a:moveTo>
                  <a:lnTo>
                    <a:pt x="1912" y="849"/>
                  </a:lnTo>
                  <a:lnTo>
                    <a:pt x="1919" y="849"/>
                  </a:lnTo>
                  <a:lnTo>
                    <a:pt x="1924" y="843"/>
                  </a:lnTo>
                  <a:close/>
                  <a:moveTo>
                    <a:pt x="1905" y="827"/>
                  </a:moveTo>
                  <a:lnTo>
                    <a:pt x="1912" y="823"/>
                  </a:lnTo>
                  <a:lnTo>
                    <a:pt x="1919" y="828"/>
                  </a:lnTo>
                  <a:lnTo>
                    <a:pt x="1921" y="836"/>
                  </a:lnTo>
                  <a:lnTo>
                    <a:pt x="1913" y="838"/>
                  </a:lnTo>
                  <a:lnTo>
                    <a:pt x="1906" y="832"/>
                  </a:lnTo>
                  <a:lnTo>
                    <a:pt x="1905" y="827"/>
                  </a:lnTo>
                  <a:close/>
                  <a:moveTo>
                    <a:pt x="1846" y="789"/>
                  </a:moveTo>
                  <a:lnTo>
                    <a:pt x="1851" y="785"/>
                  </a:lnTo>
                  <a:lnTo>
                    <a:pt x="1856" y="789"/>
                  </a:lnTo>
                  <a:lnTo>
                    <a:pt x="1853" y="793"/>
                  </a:lnTo>
                  <a:lnTo>
                    <a:pt x="1847" y="793"/>
                  </a:lnTo>
                  <a:lnTo>
                    <a:pt x="1846" y="789"/>
                  </a:lnTo>
                  <a:close/>
                  <a:moveTo>
                    <a:pt x="1858" y="854"/>
                  </a:moveTo>
                  <a:lnTo>
                    <a:pt x="1868" y="853"/>
                  </a:lnTo>
                  <a:lnTo>
                    <a:pt x="1873" y="856"/>
                  </a:lnTo>
                  <a:lnTo>
                    <a:pt x="1864" y="856"/>
                  </a:lnTo>
                  <a:lnTo>
                    <a:pt x="1858" y="854"/>
                  </a:lnTo>
                  <a:close/>
                  <a:moveTo>
                    <a:pt x="1773" y="815"/>
                  </a:moveTo>
                  <a:lnTo>
                    <a:pt x="1783" y="808"/>
                  </a:lnTo>
                  <a:lnTo>
                    <a:pt x="1777" y="805"/>
                  </a:lnTo>
                  <a:lnTo>
                    <a:pt x="1772" y="809"/>
                  </a:lnTo>
                  <a:lnTo>
                    <a:pt x="1773" y="815"/>
                  </a:lnTo>
                  <a:close/>
                  <a:moveTo>
                    <a:pt x="1802" y="847"/>
                  </a:moveTo>
                  <a:lnTo>
                    <a:pt x="1819" y="848"/>
                  </a:lnTo>
                  <a:lnTo>
                    <a:pt x="1828" y="846"/>
                  </a:lnTo>
                  <a:lnTo>
                    <a:pt x="1828" y="852"/>
                  </a:lnTo>
                  <a:lnTo>
                    <a:pt x="1815" y="857"/>
                  </a:lnTo>
                  <a:lnTo>
                    <a:pt x="1804" y="851"/>
                  </a:lnTo>
                  <a:lnTo>
                    <a:pt x="1802" y="847"/>
                  </a:lnTo>
                  <a:close/>
                  <a:moveTo>
                    <a:pt x="1787" y="851"/>
                  </a:moveTo>
                  <a:lnTo>
                    <a:pt x="1795" y="849"/>
                  </a:lnTo>
                  <a:lnTo>
                    <a:pt x="1794" y="855"/>
                  </a:lnTo>
                  <a:lnTo>
                    <a:pt x="1787" y="851"/>
                  </a:lnTo>
                  <a:close/>
                  <a:moveTo>
                    <a:pt x="1762" y="848"/>
                  </a:moveTo>
                  <a:lnTo>
                    <a:pt x="1769" y="844"/>
                  </a:lnTo>
                  <a:lnTo>
                    <a:pt x="1774" y="849"/>
                  </a:lnTo>
                  <a:lnTo>
                    <a:pt x="1767" y="852"/>
                  </a:lnTo>
                  <a:lnTo>
                    <a:pt x="1762" y="848"/>
                  </a:lnTo>
                  <a:close/>
                  <a:moveTo>
                    <a:pt x="1555" y="965"/>
                  </a:moveTo>
                  <a:lnTo>
                    <a:pt x="1551" y="976"/>
                  </a:lnTo>
                  <a:lnTo>
                    <a:pt x="1557" y="980"/>
                  </a:lnTo>
                  <a:lnTo>
                    <a:pt x="1575" y="979"/>
                  </a:lnTo>
                  <a:lnTo>
                    <a:pt x="1591" y="969"/>
                  </a:lnTo>
                  <a:lnTo>
                    <a:pt x="1601" y="966"/>
                  </a:lnTo>
                  <a:lnTo>
                    <a:pt x="1610" y="967"/>
                  </a:lnTo>
                  <a:lnTo>
                    <a:pt x="1620" y="959"/>
                  </a:lnTo>
                  <a:lnTo>
                    <a:pt x="1627" y="949"/>
                  </a:lnTo>
                  <a:lnTo>
                    <a:pt x="1648" y="933"/>
                  </a:lnTo>
                  <a:lnTo>
                    <a:pt x="1653" y="927"/>
                  </a:lnTo>
                  <a:lnTo>
                    <a:pt x="1658" y="924"/>
                  </a:lnTo>
                  <a:lnTo>
                    <a:pt x="1645" y="912"/>
                  </a:lnTo>
                  <a:lnTo>
                    <a:pt x="1634" y="899"/>
                  </a:lnTo>
                  <a:lnTo>
                    <a:pt x="1629" y="901"/>
                  </a:lnTo>
                  <a:lnTo>
                    <a:pt x="1619" y="904"/>
                  </a:lnTo>
                  <a:lnTo>
                    <a:pt x="1619" y="918"/>
                  </a:lnTo>
                  <a:lnTo>
                    <a:pt x="1609" y="920"/>
                  </a:lnTo>
                  <a:lnTo>
                    <a:pt x="1597" y="926"/>
                  </a:lnTo>
                  <a:lnTo>
                    <a:pt x="1589" y="916"/>
                  </a:lnTo>
                  <a:lnTo>
                    <a:pt x="1586" y="919"/>
                  </a:lnTo>
                  <a:lnTo>
                    <a:pt x="1575" y="926"/>
                  </a:lnTo>
                  <a:lnTo>
                    <a:pt x="1571" y="937"/>
                  </a:lnTo>
                  <a:lnTo>
                    <a:pt x="1561" y="954"/>
                  </a:lnTo>
                  <a:lnTo>
                    <a:pt x="1559" y="959"/>
                  </a:lnTo>
                  <a:lnTo>
                    <a:pt x="1563" y="963"/>
                  </a:lnTo>
                  <a:lnTo>
                    <a:pt x="1565" y="968"/>
                  </a:lnTo>
                  <a:lnTo>
                    <a:pt x="1559" y="968"/>
                  </a:lnTo>
                  <a:lnTo>
                    <a:pt x="1555" y="965"/>
                  </a:lnTo>
                  <a:close/>
                  <a:moveTo>
                    <a:pt x="1544" y="977"/>
                  </a:moveTo>
                  <a:lnTo>
                    <a:pt x="1548" y="966"/>
                  </a:lnTo>
                  <a:lnTo>
                    <a:pt x="1544" y="965"/>
                  </a:lnTo>
                  <a:lnTo>
                    <a:pt x="1538" y="975"/>
                  </a:lnTo>
                  <a:lnTo>
                    <a:pt x="1544" y="977"/>
                  </a:lnTo>
                  <a:close/>
                  <a:moveTo>
                    <a:pt x="1545" y="985"/>
                  </a:moveTo>
                  <a:lnTo>
                    <a:pt x="1535" y="989"/>
                  </a:lnTo>
                  <a:lnTo>
                    <a:pt x="1537" y="991"/>
                  </a:lnTo>
                  <a:lnTo>
                    <a:pt x="1520" y="1000"/>
                  </a:lnTo>
                  <a:lnTo>
                    <a:pt x="1511" y="1007"/>
                  </a:lnTo>
                  <a:lnTo>
                    <a:pt x="1519" y="1010"/>
                  </a:lnTo>
                  <a:lnTo>
                    <a:pt x="1544" y="1000"/>
                  </a:lnTo>
                  <a:lnTo>
                    <a:pt x="1548" y="991"/>
                  </a:lnTo>
                  <a:lnTo>
                    <a:pt x="1545" y="985"/>
                  </a:lnTo>
                  <a:close/>
                  <a:moveTo>
                    <a:pt x="1463" y="982"/>
                  </a:moveTo>
                  <a:lnTo>
                    <a:pt x="1469" y="986"/>
                  </a:lnTo>
                  <a:lnTo>
                    <a:pt x="1470" y="992"/>
                  </a:lnTo>
                  <a:lnTo>
                    <a:pt x="1463" y="995"/>
                  </a:lnTo>
                  <a:lnTo>
                    <a:pt x="1453" y="995"/>
                  </a:lnTo>
                  <a:lnTo>
                    <a:pt x="1458" y="986"/>
                  </a:lnTo>
                  <a:lnTo>
                    <a:pt x="1463" y="982"/>
                  </a:lnTo>
                  <a:close/>
                  <a:moveTo>
                    <a:pt x="1303" y="923"/>
                  </a:moveTo>
                  <a:lnTo>
                    <a:pt x="1326" y="911"/>
                  </a:lnTo>
                  <a:lnTo>
                    <a:pt x="1341" y="922"/>
                  </a:lnTo>
                  <a:lnTo>
                    <a:pt x="1351" y="922"/>
                  </a:lnTo>
                  <a:lnTo>
                    <a:pt x="1361" y="917"/>
                  </a:lnTo>
                  <a:lnTo>
                    <a:pt x="1374" y="923"/>
                  </a:lnTo>
                  <a:lnTo>
                    <a:pt x="1378" y="933"/>
                  </a:lnTo>
                  <a:lnTo>
                    <a:pt x="1389" y="933"/>
                  </a:lnTo>
                  <a:lnTo>
                    <a:pt x="1398" y="947"/>
                  </a:lnTo>
                  <a:lnTo>
                    <a:pt x="1407" y="956"/>
                  </a:lnTo>
                  <a:lnTo>
                    <a:pt x="1407" y="963"/>
                  </a:lnTo>
                  <a:lnTo>
                    <a:pt x="1393" y="970"/>
                  </a:lnTo>
                  <a:lnTo>
                    <a:pt x="1378" y="972"/>
                  </a:lnTo>
                  <a:lnTo>
                    <a:pt x="1365" y="966"/>
                  </a:lnTo>
                  <a:lnTo>
                    <a:pt x="1356" y="953"/>
                  </a:lnTo>
                  <a:lnTo>
                    <a:pt x="1347" y="951"/>
                  </a:lnTo>
                  <a:lnTo>
                    <a:pt x="1338" y="940"/>
                  </a:lnTo>
                  <a:lnTo>
                    <a:pt x="1326" y="942"/>
                  </a:lnTo>
                  <a:lnTo>
                    <a:pt x="1310" y="939"/>
                  </a:lnTo>
                  <a:lnTo>
                    <a:pt x="1302" y="931"/>
                  </a:lnTo>
                  <a:lnTo>
                    <a:pt x="1303" y="923"/>
                  </a:lnTo>
                  <a:close/>
                  <a:moveTo>
                    <a:pt x="1131" y="796"/>
                  </a:moveTo>
                  <a:lnTo>
                    <a:pt x="1139" y="796"/>
                  </a:lnTo>
                  <a:lnTo>
                    <a:pt x="1142" y="796"/>
                  </a:lnTo>
                  <a:lnTo>
                    <a:pt x="1141" y="799"/>
                  </a:lnTo>
                  <a:lnTo>
                    <a:pt x="1133" y="799"/>
                  </a:lnTo>
                  <a:lnTo>
                    <a:pt x="1131" y="796"/>
                  </a:lnTo>
                  <a:close/>
                  <a:moveTo>
                    <a:pt x="1099" y="779"/>
                  </a:moveTo>
                  <a:lnTo>
                    <a:pt x="1107" y="787"/>
                  </a:lnTo>
                  <a:lnTo>
                    <a:pt x="1114" y="779"/>
                  </a:lnTo>
                  <a:lnTo>
                    <a:pt x="1119" y="780"/>
                  </a:lnTo>
                  <a:lnTo>
                    <a:pt x="1123" y="780"/>
                  </a:lnTo>
                  <a:lnTo>
                    <a:pt x="1121" y="776"/>
                  </a:lnTo>
                  <a:lnTo>
                    <a:pt x="1114" y="773"/>
                  </a:lnTo>
                  <a:lnTo>
                    <a:pt x="1103" y="772"/>
                  </a:lnTo>
                  <a:lnTo>
                    <a:pt x="1099" y="776"/>
                  </a:lnTo>
                  <a:lnTo>
                    <a:pt x="1099" y="779"/>
                  </a:lnTo>
                  <a:close/>
                  <a:moveTo>
                    <a:pt x="1695" y="835"/>
                  </a:moveTo>
                  <a:lnTo>
                    <a:pt x="1707" y="828"/>
                  </a:lnTo>
                  <a:lnTo>
                    <a:pt x="1724" y="832"/>
                  </a:lnTo>
                  <a:lnTo>
                    <a:pt x="1730" y="837"/>
                  </a:lnTo>
                  <a:lnTo>
                    <a:pt x="1733" y="832"/>
                  </a:lnTo>
                  <a:lnTo>
                    <a:pt x="1741" y="826"/>
                  </a:lnTo>
                  <a:lnTo>
                    <a:pt x="1749" y="821"/>
                  </a:lnTo>
                  <a:lnTo>
                    <a:pt x="1747" y="815"/>
                  </a:lnTo>
                  <a:lnTo>
                    <a:pt x="1738" y="811"/>
                  </a:lnTo>
                  <a:lnTo>
                    <a:pt x="1729" y="818"/>
                  </a:lnTo>
                  <a:lnTo>
                    <a:pt x="1711" y="819"/>
                  </a:lnTo>
                  <a:lnTo>
                    <a:pt x="1705" y="815"/>
                  </a:lnTo>
                  <a:lnTo>
                    <a:pt x="1696" y="819"/>
                  </a:lnTo>
                  <a:lnTo>
                    <a:pt x="1692" y="830"/>
                  </a:lnTo>
                  <a:lnTo>
                    <a:pt x="1695" y="835"/>
                  </a:lnTo>
                  <a:close/>
                  <a:moveTo>
                    <a:pt x="1676" y="850"/>
                  </a:moveTo>
                  <a:lnTo>
                    <a:pt x="1673" y="855"/>
                  </a:lnTo>
                  <a:lnTo>
                    <a:pt x="1675" y="857"/>
                  </a:lnTo>
                  <a:lnTo>
                    <a:pt x="1679" y="854"/>
                  </a:lnTo>
                  <a:lnTo>
                    <a:pt x="1676" y="850"/>
                  </a:lnTo>
                  <a:close/>
                  <a:moveTo>
                    <a:pt x="1626" y="849"/>
                  </a:moveTo>
                  <a:lnTo>
                    <a:pt x="1615" y="854"/>
                  </a:lnTo>
                  <a:lnTo>
                    <a:pt x="1620" y="857"/>
                  </a:lnTo>
                  <a:lnTo>
                    <a:pt x="1616" y="861"/>
                  </a:lnTo>
                  <a:lnTo>
                    <a:pt x="1617" y="865"/>
                  </a:lnTo>
                  <a:lnTo>
                    <a:pt x="1627" y="868"/>
                  </a:lnTo>
                  <a:lnTo>
                    <a:pt x="1646" y="861"/>
                  </a:lnTo>
                  <a:lnTo>
                    <a:pt x="1652" y="854"/>
                  </a:lnTo>
                  <a:lnTo>
                    <a:pt x="1646" y="850"/>
                  </a:lnTo>
                  <a:lnTo>
                    <a:pt x="1631" y="852"/>
                  </a:lnTo>
                  <a:lnTo>
                    <a:pt x="1626" y="849"/>
                  </a:lnTo>
                  <a:close/>
                  <a:moveTo>
                    <a:pt x="1586" y="871"/>
                  </a:moveTo>
                  <a:lnTo>
                    <a:pt x="1594" y="871"/>
                  </a:lnTo>
                  <a:lnTo>
                    <a:pt x="1599" y="876"/>
                  </a:lnTo>
                  <a:lnTo>
                    <a:pt x="1608" y="864"/>
                  </a:lnTo>
                  <a:lnTo>
                    <a:pt x="1607" y="859"/>
                  </a:lnTo>
                  <a:lnTo>
                    <a:pt x="1601" y="864"/>
                  </a:lnTo>
                  <a:lnTo>
                    <a:pt x="1591" y="866"/>
                  </a:lnTo>
                  <a:lnTo>
                    <a:pt x="1586" y="871"/>
                  </a:lnTo>
                  <a:close/>
                  <a:moveTo>
                    <a:pt x="1552" y="873"/>
                  </a:moveTo>
                  <a:lnTo>
                    <a:pt x="1563" y="865"/>
                  </a:lnTo>
                  <a:lnTo>
                    <a:pt x="1560" y="860"/>
                  </a:lnTo>
                  <a:lnTo>
                    <a:pt x="1565" y="858"/>
                  </a:lnTo>
                  <a:lnTo>
                    <a:pt x="1573" y="859"/>
                  </a:lnTo>
                  <a:lnTo>
                    <a:pt x="1581" y="855"/>
                  </a:lnTo>
                  <a:lnTo>
                    <a:pt x="1585" y="858"/>
                  </a:lnTo>
                  <a:lnTo>
                    <a:pt x="1573" y="868"/>
                  </a:lnTo>
                  <a:lnTo>
                    <a:pt x="1568" y="874"/>
                  </a:lnTo>
                  <a:lnTo>
                    <a:pt x="1557" y="877"/>
                  </a:lnTo>
                  <a:lnTo>
                    <a:pt x="1552" y="873"/>
                  </a:lnTo>
                  <a:close/>
                  <a:moveTo>
                    <a:pt x="1542" y="870"/>
                  </a:moveTo>
                  <a:lnTo>
                    <a:pt x="1531" y="872"/>
                  </a:lnTo>
                  <a:lnTo>
                    <a:pt x="1527" y="881"/>
                  </a:lnTo>
                  <a:lnTo>
                    <a:pt x="1533" y="874"/>
                  </a:lnTo>
                  <a:lnTo>
                    <a:pt x="1542" y="870"/>
                  </a:lnTo>
                  <a:close/>
                  <a:moveTo>
                    <a:pt x="1548" y="853"/>
                  </a:moveTo>
                  <a:lnTo>
                    <a:pt x="1541" y="859"/>
                  </a:lnTo>
                  <a:lnTo>
                    <a:pt x="1547" y="863"/>
                  </a:lnTo>
                  <a:lnTo>
                    <a:pt x="1550" y="858"/>
                  </a:lnTo>
                  <a:lnTo>
                    <a:pt x="1548" y="853"/>
                  </a:lnTo>
                  <a:close/>
                  <a:moveTo>
                    <a:pt x="1352" y="876"/>
                  </a:moveTo>
                  <a:cubicBezTo>
                    <a:pt x="1351" y="876"/>
                    <a:pt x="1354" y="866"/>
                    <a:pt x="1354" y="866"/>
                  </a:cubicBezTo>
                  <a:lnTo>
                    <a:pt x="1371" y="857"/>
                  </a:lnTo>
                  <a:lnTo>
                    <a:pt x="1398" y="851"/>
                  </a:lnTo>
                  <a:lnTo>
                    <a:pt x="1412" y="858"/>
                  </a:lnTo>
                  <a:lnTo>
                    <a:pt x="1419" y="856"/>
                  </a:lnTo>
                  <a:lnTo>
                    <a:pt x="1434" y="860"/>
                  </a:lnTo>
                  <a:lnTo>
                    <a:pt x="1449" y="869"/>
                  </a:lnTo>
                  <a:lnTo>
                    <a:pt x="1461" y="864"/>
                  </a:lnTo>
                  <a:lnTo>
                    <a:pt x="1476" y="865"/>
                  </a:lnTo>
                  <a:lnTo>
                    <a:pt x="1484" y="871"/>
                  </a:lnTo>
                  <a:lnTo>
                    <a:pt x="1496" y="870"/>
                  </a:lnTo>
                  <a:lnTo>
                    <a:pt x="1502" y="862"/>
                  </a:lnTo>
                  <a:lnTo>
                    <a:pt x="1512" y="859"/>
                  </a:lnTo>
                  <a:lnTo>
                    <a:pt x="1519" y="849"/>
                  </a:lnTo>
                  <a:lnTo>
                    <a:pt x="1514" y="847"/>
                  </a:lnTo>
                  <a:lnTo>
                    <a:pt x="1524" y="840"/>
                  </a:lnTo>
                  <a:lnTo>
                    <a:pt x="1535" y="845"/>
                  </a:lnTo>
                  <a:lnTo>
                    <a:pt x="1537" y="855"/>
                  </a:lnTo>
                  <a:lnTo>
                    <a:pt x="1532" y="864"/>
                  </a:lnTo>
                  <a:lnTo>
                    <a:pt x="1524" y="868"/>
                  </a:lnTo>
                  <a:lnTo>
                    <a:pt x="1516" y="878"/>
                  </a:lnTo>
                  <a:lnTo>
                    <a:pt x="1504" y="880"/>
                  </a:lnTo>
                  <a:lnTo>
                    <a:pt x="1500" y="885"/>
                  </a:lnTo>
                  <a:lnTo>
                    <a:pt x="1492" y="882"/>
                  </a:lnTo>
                  <a:lnTo>
                    <a:pt x="1475" y="882"/>
                  </a:lnTo>
                  <a:lnTo>
                    <a:pt x="1459" y="889"/>
                  </a:lnTo>
                  <a:lnTo>
                    <a:pt x="1442" y="886"/>
                  </a:lnTo>
                  <a:lnTo>
                    <a:pt x="1429" y="891"/>
                  </a:lnTo>
                  <a:lnTo>
                    <a:pt x="1427" y="894"/>
                  </a:lnTo>
                  <a:lnTo>
                    <a:pt x="1419" y="894"/>
                  </a:lnTo>
                  <a:lnTo>
                    <a:pt x="1413" y="890"/>
                  </a:lnTo>
                  <a:lnTo>
                    <a:pt x="1403" y="895"/>
                  </a:lnTo>
                  <a:lnTo>
                    <a:pt x="1396" y="889"/>
                  </a:lnTo>
                  <a:lnTo>
                    <a:pt x="1388" y="888"/>
                  </a:lnTo>
                  <a:lnTo>
                    <a:pt x="1380" y="889"/>
                  </a:lnTo>
                  <a:lnTo>
                    <a:pt x="1371" y="887"/>
                  </a:lnTo>
                  <a:lnTo>
                    <a:pt x="1364" y="888"/>
                  </a:lnTo>
                  <a:lnTo>
                    <a:pt x="1355" y="886"/>
                  </a:lnTo>
                  <a:lnTo>
                    <a:pt x="1352" y="876"/>
                  </a:lnTo>
                  <a:close/>
                  <a:moveTo>
                    <a:pt x="1344" y="876"/>
                  </a:moveTo>
                  <a:lnTo>
                    <a:pt x="1340" y="887"/>
                  </a:lnTo>
                  <a:lnTo>
                    <a:pt x="1348" y="885"/>
                  </a:lnTo>
                  <a:lnTo>
                    <a:pt x="1349" y="879"/>
                  </a:lnTo>
                  <a:lnTo>
                    <a:pt x="1344" y="876"/>
                  </a:lnTo>
                  <a:close/>
                  <a:moveTo>
                    <a:pt x="1339" y="870"/>
                  </a:moveTo>
                  <a:lnTo>
                    <a:pt x="1330" y="867"/>
                  </a:lnTo>
                  <a:lnTo>
                    <a:pt x="1326" y="879"/>
                  </a:lnTo>
                  <a:lnTo>
                    <a:pt x="1331" y="887"/>
                  </a:lnTo>
                  <a:lnTo>
                    <a:pt x="1335" y="874"/>
                  </a:lnTo>
                  <a:lnTo>
                    <a:pt x="1339" y="870"/>
                  </a:lnTo>
                  <a:close/>
                  <a:moveTo>
                    <a:pt x="1181" y="877"/>
                  </a:moveTo>
                  <a:lnTo>
                    <a:pt x="1179" y="884"/>
                  </a:lnTo>
                  <a:lnTo>
                    <a:pt x="1183" y="888"/>
                  </a:lnTo>
                  <a:lnTo>
                    <a:pt x="1180" y="893"/>
                  </a:lnTo>
                  <a:lnTo>
                    <a:pt x="1185" y="899"/>
                  </a:lnTo>
                  <a:lnTo>
                    <a:pt x="1195" y="903"/>
                  </a:lnTo>
                  <a:lnTo>
                    <a:pt x="1209" y="900"/>
                  </a:lnTo>
                  <a:lnTo>
                    <a:pt x="1217" y="903"/>
                  </a:lnTo>
                  <a:lnTo>
                    <a:pt x="1229" y="899"/>
                  </a:lnTo>
                  <a:lnTo>
                    <a:pt x="1234" y="893"/>
                  </a:lnTo>
                  <a:lnTo>
                    <a:pt x="1244" y="896"/>
                  </a:lnTo>
                  <a:lnTo>
                    <a:pt x="1256" y="891"/>
                  </a:lnTo>
                  <a:lnTo>
                    <a:pt x="1267" y="893"/>
                  </a:lnTo>
                  <a:lnTo>
                    <a:pt x="1279" y="883"/>
                  </a:lnTo>
                  <a:lnTo>
                    <a:pt x="1283" y="890"/>
                  </a:lnTo>
                  <a:lnTo>
                    <a:pt x="1293" y="889"/>
                  </a:lnTo>
                  <a:lnTo>
                    <a:pt x="1308" y="891"/>
                  </a:lnTo>
                  <a:lnTo>
                    <a:pt x="1301" y="885"/>
                  </a:lnTo>
                  <a:lnTo>
                    <a:pt x="1316" y="885"/>
                  </a:lnTo>
                  <a:lnTo>
                    <a:pt x="1317" y="873"/>
                  </a:lnTo>
                  <a:lnTo>
                    <a:pt x="1313" y="878"/>
                  </a:lnTo>
                  <a:lnTo>
                    <a:pt x="1310" y="868"/>
                  </a:lnTo>
                  <a:lnTo>
                    <a:pt x="1311" y="859"/>
                  </a:lnTo>
                  <a:lnTo>
                    <a:pt x="1299" y="856"/>
                  </a:lnTo>
                  <a:lnTo>
                    <a:pt x="1301" y="865"/>
                  </a:lnTo>
                  <a:lnTo>
                    <a:pt x="1295" y="867"/>
                  </a:lnTo>
                  <a:lnTo>
                    <a:pt x="1294" y="858"/>
                  </a:lnTo>
                  <a:lnTo>
                    <a:pt x="1283" y="851"/>
                  </a:lnTo>
                  <a:lnTo>
                    <a:pt x="1272" y="855"/>
                  </a:lnTo>
                  <a:lnTo>
                    <a:pt x="1261" y="848"/>
                  </a:lnTo>
                  <a:lnTo>
                    <a:pt x="1252" y="845"/>
                  </a:lnTo>
                  <a:lnTo>
                    <a:pt x="1239" y="853"/>
                  </a:lnTo>
                  <a:lnTo>
                    <a:pt x="1239" y="859"/>
                  </a:lnTo>
                  <a:lnTo>
                    <a:pt x="1261" y="867"/>
                  </a:lnTo>
                  <a:lnTo>
                    <a:pt x="1270" y="876"/>
                  </a:lnTo>
                  <a:lnTo>
                    <a:pt x="1255" y="878"/>
                  </a:lnTo>
                  <a:lnTo>
                    <a:pt x="1247" y="882"/>
                  </a:lnTo>
                  <a:lnTo>
                    <a:pt x="1233" y="874"/>
                  </a:lnTo>
                  <a:lnTo>
                    <a:pt x="1231" y="864"/>
                  </a:lnTo>
                  <a:lnTo>
                    <a:pt x="1223" y="862"/>
                  </a:lnTo>
                  <a:lnTo>
                    <a:pt x="1214" y="865"/>
                  </a:lnTo>
                  <a:lnTo>
                    <a:pt x="1204" y="862"/>
                  </a:lnTo>
                  <a:lnTo>
                    <a:pt x="1188" y="868"/>
                  </a:lnTo>
                  <a:cubicBezTo>
                    <a:pt x="1188" y="868"/>
                    <a:pt x="1180" y="877"/>
                    <a:pt x="1181" y="877"/>
                  </a:cubicBezTo>
                  <a:close/>
                  <a:moveTo>
                    <a:pt x="1148" y="864"/>
                  </a:moveTo>
                  <a:lnTo>
                    <a:pt x="1160" y="855"/>
                  </a:lnTo>
                  <a:lnTo>
                    <a:pt x="1177" y="861"/>
                  </a:lnTo>
                  <a:lnTo>
                    <a:pt x="1175" y="874"/>
                  </a:lnTo>
                  <a:lnTo>
                    <a:pt x="1170" y="881"/>
                  </a:lnTo>
                  <a:lnTo>
                    <a:pt x="1171" y="890"/>
                  </a:lnTo>
                  <a:lnTo>
                    <a:pt x="1163" y="887"/>
                  </a:lnTo>
                  <a:lnTo>
                    <a:pt x="1153" y="892"/>
                  </a:lnTo>
                  <a:lnTo>
                    <a:pt x="1135" y="886"/>
                  </a:lnTo>
                  <a:lnTo>
                    <a:pt x="1131" y="881"/>
                  </a:lnTo>
                  <a:lnTo>
                    <a:pt x="1136" y="878"/>
                  </a:lnTo>
                  <a:lnTo>
                    <a:pt x="1146" y="878"/>
                  </a:lnTo>
                  <a:lnTo>
                    <a:pt x="1148" y="864"/>
                  </a:lnTo>
                  <a:close/>
                  <a:moveTo>
                    <a:pt x="1113" y="881"/>
                  </a:moveTo>
                  <a:lnTo>
                    <a:pt x="1118" y="876"/>
                  </a:lnTo>
                  <a:lnTo>
                    <a:pt x="1122" y="882"/>
                  </a:lnTo>
                  <a:lnTo>
                    <a:pt x="1116" y="885"/>
                  </a:lnTo>
                  <a:lnTo>
                    <a:pt x="1113" y="881"/>
                  </a:lnTo>
                  <a:close/>
                  <a:moveTo>
                    <a:pt x="1060" y="847"/>
                  </a:moveTo>
                  <a:lnTo>
                    <a:pt x="1060" y="855"/>
                  </a:lnTo>
                  <a:lnTo>
                    <a:pt x="1065" y="862"/>
                  </a:lnTo>
                  <a:lnTo>
                    <a:pt x="1080" y="866"/>
                  </a:lnTo>
                  <a:lnTo>
                    <a:pt x="1094" y="876"/>
                  </a:lnTo>
                  <a:lnTo>
                    <a:pt x="1097" y="882"/>
                  </a:lnTo>
                  <a:lnTo>
                    <a:pt x="1101" y="876"/>
                  </a:lnTo>
                  <a:lnTo>
                    <a:pt x="1110" y="871"/>
                  </a:lnTo>
                  <a:lnTo>
                    <a:pt x="1114" y="867"/>
                  </a:lnTo>
                  <a:lnTo>
                    <a:pt x="1124" y="865"/>
                  </a:lnTo>
                  <a:lnTo>
                    <a:pt x="1127" y="859"/>
                  </a:lnTo>
                  <a:lnTo>
                    <a:pt x="1115" y="845"/>
                  </a:lnTo>
                  <a:lnTo>
                    <a:pt x="1100" y="841"/>
                  </a:lnTo>
                  <a:lnTo>
                    <a:pt x="1085" y="846"/>
                  </a:lnTo>
                  <a:lnTo>
                    <a:pt x="1072" y="843"/>
                  </a:lnTo>
                  <a:lnTo>
                    <a:pt x="1060" y="847"/>
                  </a:lnTo>
                  <a:close/>
                  <a:moveTo>
                    <a:pt x="2405" y="855"/>
                  </a:moveTo>
                  <a:lnTo>
                    <a:pt x="2410" y="856"/>
                  </a:lnTo>
                  <a:lnTo>
                    <a:pt x="2420" y="860"/>
                  </a:lnTo>
                  <a:lnTo>
                    <a:pt x="2423" y="856"/>
                  </a:lnTo>
                  <a:lnTo>
                    <a:pt x="2419" y="844"/>
                  </a:lnTo>
                  <a:lnTo>
                    <a:pt x="2415" y="843"/>
                  </a:lnTo>
                  <a:lnTo>
                    <a:pt x="2410" y="846"/>
                  </a:lnTo>
                  <a:lnTo>
                    <a:pt x="2405" y="855"/>
                  </a:lnTo>
                  <a:close/>
                  <a:moveTo>
                    <a:pt x="2350" y="857"/>
                  </a:moveTo>
                  <a:cubicBezTo>
                    <a:pt x="2350" y="857"/>
                    <a:pt x="2369" y="856"/>
                    <a:pt x="2369" y="856"/>
                  </a:cubicBezTo>
                  <a:lnTo>
                    <a:pt x="2377" y="854"/>
                  </a:lnTo>
                  <a:lnTo>
                    <a:pt x="2391" y="856"/>
                  </a:lnTo>
                  <a:lnTo>
                    <a:pt x="2400" y="852"/>
                  </a:lnTo>
                  <a:lnTo>
                    <a:pt x="2409" y="842"/>
                  </a:lnTo>
                  <a:lnTo>
                    <a:pt x="2417" y="840"/>
                  </a:lnTo>
                  <a:lnTo>
                    <a:pt x="2421" y="834"/>
                  </a:lnTo>
                  <a:lnTo>
                    <a:pt x="2421" y="828"/>
                  </a:lnTo>
                  <a:lnTo>
                    <a:pt x="2424" y="825"/>
                  </a:lnTo>
                  <a:lnTo>
                    <a:pt x="2426" y="816"/>
                  </a:lnTo>
                  <a:lnTo>
                    <a:pt x="2428" y="812"/>
                  </a:lnTo>
                  <a:lnTo>
                    <a:pt x="2420" y="806"/>
                  </a:lnTo>
                  <a:lnTo>
                    <a:pt x="2416" y="802"/>
                  </a:lnTo>
                  <a:lnTo>
                    <a:pt x="2397" y="802"/>
                  </a:lnTo>
                  <a:lnTo>
                    <a:pt x="2384" y="807"/>
                  </a:lnTo>
                  <a:lnTo>
                    <a:pt x="2379" y="823"/>
                  </a:lnTo>
                  <a:lnTo>
                    <a:pt x="2373" y="834"/>
                  </a:lnTo>
                  <a:lnTo>
                    <a:pt x="2350" y="857"/>
                  </a:lnTo>
                  <a:close/>
                  <a:moveTo>
                    <a:pt x="975" y="773"/>
                  </a:moveTo>
                  <a:lnTo>
                    <a:pt x="967" y="784"/>
                  </a:lnTo>
                  <a:lnTo>
                    <a:pt x="979" y="796"/>
                  </a:lnTo>
                  <a:lnTo>
                    <a:pt x="987" y="797"/>
                  </a:lnTo>
                  <a:lnTo>
                    <a:pt x="994" y="793"/>
                  </a:lnTo>
                  <a:lnTo>
                    <a:pt x="1013" y="794"/>
                  </a:lnTo>
                  <a:lnTo>
                    <a:pt x="1023" y="789"/>
                  </a:lnTo>
                  <a:lnTo>
                    <a:pt x="1035" y="788"/>
                  </a:lnTo>
                  <a:lnTo>
                    <a:pt x="1040" y="781"/>
                  </a:lnTo>
                  <a:lnTo>
                    <a:pt x="1034" y="779"/>
                  </a:lnTo>
                  <a:lnTo>
                    <a:pt x="1019" y="781"/>
                  </a:lnTo>
                  <a:lnTo>
                    <a:pt x="1011" y="778"/>
                  </a:lnTo>
                  <a:lnTo>
                    <a:pt x="981" y="777"/>
                  </a:lnTo>
                  <a:lnTo>
                    <a:pt x="975" y="773"/>
                  </a:lnTo>
                  <a:close/>
                  <a:moveTo>
                    <a:pt x="558" y="755"/>
                  </a:moveTo>
                  <a:lnTo>
                    <a:pt x="560" y="760"/>
                  </a:lnTo>
                  <a:lnTo>
                    <a:pt x="564" y="760"/>
                  </a:lnTo>
                  <a:lnTo>
                    <a:pt x="564" y="755"/>
                  </a:lnTo>
                  <a:lnTo>
                    <a:pt x="558" y="755"/>
                  </a:lnTo>
                  <a:close/>
                  <a:moveTo>
                    <a:pt x="567" y="763"/>
                  </a:moveTo>
                  <a:lnTo>
                    <a:pt x="571" y="767"/>
                  </a:lnTo>
                  <a:lnTo>
                    <a:pt x="579" y="764"/>
                  </a:lnTo>
                  <a:lnTo>
                    <a:pt x="580" y="753"/>
                  </a:lnTo>
                  <a:lnTo>
                    <a:pt x="592" y="751"/>
                  </a:lnTo>
                  <a:lnTo>
                    <a:pt x="597" y="740"/>
                  </a:lnTo>
                  <a:lnTo>
                    <a:pt x="596" y="728"/>
                  </a:lnTo>
                  <a:lnTo>
                    <a:pt x="607" y="715"/>
                  </a:lnTo>
                  <a:lnTo>
                    <a:pt x="612" y="720"/>
                  </a:lnTo>
                  <a:lnTo>
                    <a:pt x="625" y="720"/>
                  </a:lnTo>
                  <a:lnTo>
                    <a:pt x="643" y="723"/>
                  </a:lnTo>
                  <a:lnTo>
                    <a:pt x="652" y="730"/>
                  </a:lnTo>
                  <a:lnTo>
                    <a:pt x="656" y="726"/>
                  </a:lnTo>
                  <a:lnTo>
                    <a:pt x="661" y="720"/>
                  </a:lnTo>
                  <a:lnTo>
                    <a:pt x="678" y="721"/>
                  </a:lnTo>
                  <a:lnTo>
                    <a:pt x="689" y="730"/>
                  </a:lnTo>
                  <a:lnTo>
                    <a:pt x="709" y="735"/>
                  </a:lnTo>
                  <a:lnTo>
                    <a:pt x="733" y="737"/>
                  </a:lnTo>
                  <a:lnTo>
                    <a:pt x="739" y="749"/>
                  </a:lnTo>
                  <a:lnTo>
                    <a:pt x="737" y="760"/>
                  </a:lnTo>
                  <a:lnTo>
                    <a:pt x="742" y="764"/>
                  </a:lnTo>
                  <a:lnTo>
                    <a:pt x="761" y="773"/>
                  </a:lnTo>
                  <a:lnTo>
                    <a:pt x="794" y="772"/>
                  </a:lnTo>
                  <a:lnTo>
                    <a:pt x="824" y="777"/>
                  </a:lnTo>
                  <a:lnTo>
                    <a:pt x="849" y="773"/>
                  </a:lnTo>
                  <a:lnTo>
                    <a:pt x="856" y="764"/>
                  </a:lnTo>
                  <a:lnTo>
                    <a:pt x="859" y="742"/>
                  </a:lnTo>
                  <a:lnTo>
                    <a:pt x="869" y="741"/>
                  </a:lnTo>
                  <a:lnTo>
                    <a:pt x="883" y="756"/>
                  </a:lnTo>
                  <a:lnTo>
                    <a:pt x="892" y="756"/>
                  </a:lnTo>
                  <a:lnTo>
                    <a:pt x="902" y="754"/>
                  </a:lnTo>
                  <a:lnTo>
                    <a:pt x="909" y="758"/>
                  </a:lnTo>
                  <a:lnTo>
                    <a:pt x="921" y="769"/>
                  </a:lnTo>
                  <a:lnTo>
                    <a:pt x="930" y="768"/>
                  </a:lnTo>
                  <a:lnTo>
                    <a:pt x="938" y="777"/>
                  </a:lnTo>
                  <a:lnTo>
                    <a:pt x="945" y="773"/>
                  </a:lnTo>
                  <a:lnTo>
                    <a:pt x="960" y="773"/>
                  </a:lnTo>
                  <a:lnTo>
                    <a:pt x="961" y="788"/>
                  </a:lnTo>
                  <a:lnTo>
                    <a:pt x="971" y="802"/>
                  </a:lnTo>
                  <a:lnTo>
                    <a:pt x="972" y="810"/>
                  </a:lnTo>
                  <a:lnTo>
                    <a:pt x="980" y="819"/>
                  </a:lnTo>
                  <a:lnTo>
                    <a:pt x="992" y="825"/>
                  </a:lnTo>
                  <a:lnTo>
                    <a:pt x="1004" y="820"/>
                  </a:lnTo>
                  <a:lnTo>
                    <a:pt x="1013" y="825"/>
                  </a:lnTo>
                  <a:lnTo>
                    <a:pt x="1022" y="825"/>
                  </a:lnTo>
                  <a:lnTo>
                    <a:pt x="1029" y="820"/>
                  </a:lnTo>
                  <a:lnTo>
                    <a:pt x="1038" y="820"/>
                  </a:lnTo>
                  <a:lnTo>
                    <a:pt x="1041" y="824"/>
                  </a:lnTo>
                  <a:lnTo>
                    <a:pt x="1050" y="825"/>
                  </a:lnTo>
                  <a:lnTo>
                    <a:pt x="1056" y="832"/>
                  </a:lnTo>
                  <a:lnTo>
                    <a:pt x="1053" y="856"/>
                  </a:lnTo>
                  <a:lnTo>
                    <a:pt x="1047" y="863"/>
                  </a:lnTo>
                  <a:lnTo>
                    <a:pt x="1054" y="868"/>
                  </a:lnTo>
                  <a:lnTo>
                    <a:pt x="1057" y="884"/>
                  </a:lnTo>
                  <a:lnTo>
                    <a:pt x="1050" y="886"/>
                  </a:lnTo>
                  <a:lnTo>
                    <a:pt x="1042" y="878"/>
                  </a:lnTo>
                  <a:lnTo>
                    <a:pt x="1030" y="879"/>
                  </a:lnTo>
                  <a:lnTo>
                    <a:pt x="1015" y="867"/>
                  </a:lnTo>
                  <a:lnTo>
                    <a:pt x="1004" y="864"/>
                  </a:lnTo>
                  <a:lnTo>
                    <a:pt x="993" y="853"/>
                  </a:lnTo>
                  <a:lnTo>
                    <a:pt x="985" y="853"/>
                  </a:lnTo>
                  <a:lnTo>
                    <a:pt x="969" y="861"/>
                  </a:lnTo>
                  <a:lnTo>
                    <a:pt x="953" y="862"/>
                  </a:lnTo>
                  <a:lnTo>
                    <a:pt x="939" y="854"/>
                  </a:lnTo>
                  <a:lnTo>
                    <a:pt x="923" y="851"/>
                  </a:lnTo>
                  <a:lnTo>
                    <a:pt x="910" y="861"/>
                  </a:lnTo>
                  <a:lnTo>
                    <a:pt x="896" y="851"/>
                  </a:lnTo>
                  <a:lnTo>
                    <a:pt x="877" y="850"/>
                  </a:lnTo>
                  <a:lnTo>
                    <a:pt x="866" y="857"/>
                  </a:lnTo>
                  <a:lnTo>
                    <a:pt x="837" y="845"/>
                  </a:lnTo>
                  <a:lnTo>
                    <a:pt x="810" y="829"/>
                  </a:lnTo>
                  <a:lnTo>
                    <a:pt x="792" y="829"/>
                  </a:lnTo>
                  <a:lnTo>
                    <a:pt x="779" y="820"/>
                  </a:lnTo>
                  <a:lnTo>
                    <a:pt x="771" y="820"/>
                  </a:lnTo>
                  <a:lnTo>
                    <a:pt x="764" y="828"/>
                  </a:lnTo>
                  <a:lnTo>
                    <a:pt x="754" y="826"/>
                  </a:lnTo>
                  <a:lnTo>
                    <a:pt x="746" y="818"/>
                  </a:lnTo>
                  <a:lnTo>
                    <a:pt x="738" y="818"/>
                  </a:lnTo>
                  <a:lnTo>
                    <a:pt x="728" y="830"/>
                  </a:lnTo>
                  <a:lnTo>
                    <a:pt x="703" y="823"/>
                  </a:lnTo>
                  <a:lnTo>
                    <a:pt x="686" y="810"/>
                  </a:lnTo>
                  <a:lnTo>
                    <a:pt x="669" y="809"/>
                  </a:lnTo>
                  <a:lnTo>
                    <a:pt x="662" y="805"/>
                  </a:lnTo>
                  <a:lnTo>
                    <a:pt x="652" y="811"/>
                  </a:lnTo>
                  <a:lnTo>
                    <a:pt x="639" y="806"/>
                  </a:lnTo>
                  <a:lnTo>
                    <a:pt x="624" y="804"/>
                  </a:lnTo>
                  <a:lnTo>
                    <a:pt x="619" y="799"/>
                  </a:lnTo>
                  <a:lnTo>
                    <a:pt x="627" y="785"/>
                  </a:lnTo>
                  <a:lnTo>
                    <a:pt x="631" y="780"/>
                  </a:lnTo>
                  <a:lnTo>
                    <a:pt x="624" y="780"/>
                  </a:lnTo>
                  <a:lnTo>
                    <a:pt x="617" y="784"/>
                  </a:lnTo>
                  <a:lnTo>
                    <a:pt x="610" y="779"/>
                  </a:lnTo>
                  <a:lnTo>
                    <a:pt x="605" y="769"/>
                  </a:lnTo>
                  <a:lnTo>
                    <a:pt x="593" y="774"/>
                  </a:lnTo>
                  <a:lnTo>
                    <a:pt x="570" y="774"/>
                  </a:lnTo>
                  <a:lnTo>
                    <a:pt x="563" y="770"/>
                  </a:lnTo>
                  <a:lnTo>
                    <a:pt x="563" y="763"/>
                  </a:lnTo>
                  <a:lnTo>
                    <a:pt x="567" y="763"/>
                  </a:lnTo>
                  <a:close/>
                  <a:moveTo>
                    <a:pt x="710" y="140"/>
                  </a:moveTo>
                  <a:lnTo>
                    <a:pt x="721" y="151"/>
                  </a:lnTo>
                  <a:lnTo>
                    <a:pt x="727" y="151"/>
                  </a:lnTo>
                  <a:lnTo>
                    <a:pt x="725" y="159"/>
                  </a:lnTo>
                  <a:lnTo>
                    <a:pt x="733" y="159"/>
                  </a:lnTo>
                  <a:lnTo>
                    <a:pt x="738" y="144"/>
                  </a:lnTo>
                  <a:lnTo>
                    <a:pt x="725" y="127"/>
                  </a:lnTo>
                  <a:lnTo>
                    <a:pt x="716" y="132"/>
                  </a:lnTo>
                  <a:lnTo>
                    <a:pt x="710" y="140"/>
                  </a:lnTo>
                  <a:close/>
                  <a:moveTo>
                    <a:pt x="618" y="208"/>
                  </a:moveTo>
                  <a:lnTo>
                    <a:pt x="618" y="217"/>
                  </a:lnTo>
                  <a:lnTo>
                    <a:pt x="624" y="213"/>
                  </a:lnTo>
                  <a:lnTo>
                    <a:pt x="618" y="208"/>
                  </a:lnTo>
                  <a:close/>
                  <a:moveTo>
                    <a:pt x="618" y="184"/>
                  </a:moveTo>
                  <a:lnTo>
                    <a:pt x="624" y="178"/>
                  </a:lnTo>
                  <a:lnTo>
                    <a:pt x="617" y="175"/>
                  </a:lnTo>
                  <a:lnTo>
                    <a:pt x="618" y="184"/>
                  </a:lnTo>
                  <a:close/>
                  <a:moveTo>
                    <a:pt x="619" y="189"/>
                  </a:moveTo>
                  <a:lnTo>
                    <a:pt x="616" y="196"/>
                  </a:lnTo>
                  <a:lnTo>
                    <a:pt x="623" y="197"/>
                  </a:lnTo>
                  <a:lnTo>
                    <a:pt x="619" y="189"/>
                  </a:lnTo>
                  <a:close/>
                  <a:moveTo>
                    <a:pt x="585" y="200"/>
                  </a:moveTo>
                  <a:lnTo>
                    <a:pt x="583" y="209"/>
                  </a:lnTo>
                  <a:lnTo>
                    <a:pt x="589" y="213"/>
                  </a:lnTo>
                  <a:lnTo>
                    <a:pt x="600" y="202"/>
                  </a:lnTo>
                  <a:lnTo>
                    <a:pt x="591" y="198"/>
                  </a:lnTo>
                  <a:lnTo>
                    <a:pt x="585" y="200"/>
                  </a:lnTo>
                  <a:close/>
                  <a:moveTo>
                    <a:pt x="490" y="322"/>
                  </a:moveTo>
                  <a:lnTo>
                    <a:pt x="501" y="326"/>
                  </a:lnTo>
                  <a:lnTo>
                    <a:pt x="507" y="315"/>
                  </a:lnTo>
                  <a:lnTo>
                    <a:pt x="505" y="307"/>
                  </a:lnTo>
                  <a:lnTo>
                    <a:pt x="490" y="322"/>
                  </a:lnTo>
                  <a:close/>
                  <a:moveTo>
                    <a:pt x="517" y="311"/>
                  </a:moveTo>
                  <a:lnTo>
                    <a:pt x="512" y="323"/>
                  </a:lnTo>
                  <a:lnTo>
                    <a:pt x="524" y="326"/>
                  </a:lnTo>
                  <a:lnTo>
                    <a:pt x="527" y="340"/>
                  </a:lnTo>
                  <a:lnTo>
                    <a:pt x="534" y="337"/>
                  </a:lnTo>
                  <a:lnTo>
                    <a:pt x="537" y="320"/>
                  </a:lnTo>
                  <a:lnTo>
                    <a:pt x="532" y="314"/>
                  </a:lnTo>
                  <a:lnTo>
                    <a:pt x="536" y="306"/>
                  </a:lnTo>
                  <a:lnTo>
                    <a:pt x="531" y="307"/>
                  </a:lnTo>
                  <a:lnTo>
                    <a:pt x="525" y="312"/>
                  </a:lnTo>
                  <a:lnTo>
                    <a:pt x="517" y="311"/>
                  </a:lnTo>
                  <a:close/>
                  <a:moveTo>
                    <a:pt x="762" y="477"/>
                  </a:moveTo>
                  <a:lnTo>
                    <a:pt x="763" y="483"/>
                  </a:lnTo>
                  <a:lnTo>
                    <a:pt x="771" y="486"/>
                  </a:lnTo>
                  <a:lnTo>
                    <a:pt x="775" y="482"/>
                  </a:lnTo>
                  <a:lnTo>
                    <a:pt x="770" y="477"/>
                  </a:lnTo>
                  <a:lnTo>
                    <a:pt x="762" y="477"/>
                  </a:lnTo>
                  <a:close/>
                  <a:moveTo>
                    <a:pt x="690" y="529"/>
                  </a:moveTo>
                  <a:lnTo>
                    <a:pt x="694" y="538"/>
                  </a:lnTo>
                  <a:lnTo>
                    <a:pt x="693" y="544"/>
                  </a:lnTo>
                  <a:lnTo>
                    <a:pt x="682" y="546"/>
                  </a:lnTo>
                  <a:lnTo>
                    <a:pt x="678" y="552"/>
                  </a:lnTo>
                  <a:lnTo>
                    <a:pt x="687" y="552"/>
                  </a:lnTo>
                  <a:lnTo>
                    <a:pt x="687" y="549"/>
                  </a:lnTo>
                  <a:lnTo>
                    <a:pt x="694" y="545"/>
                  </a:lnTo>
                  <a:lnTo>
                    <a:pt x="694" y="561"/>
                  </a:lnTo>
                  <a:lnTo>
                    <a:pt x="702" y="569"/>
                  </a:lnTo>
                  <a:lnTo>
                    <a:pt x="711" y="555"/>
                  </a:lnTo>
                  <a:lnTo>
                    <a:pt x="717" y="563"/>
                  </a:lnTo>
                  <a:lnTo>
                    <a:pt x="726" y="565"/>
                  </a:lnTo>
                  <a:lnTo>
                    <a:pt x="729" y="557"/>
                  </a:lnTo>
                  <a:lnTo>
                    <a:pt x="737" y="553"/>
                  </a:lnTo>
                  <a:lnTo>
                    <a:pt x="732" y="542"/>
                  </a:lnTo>
                  <a:lnTo>
                    <a:pt x="714" y="530"/>
                  </a:lnTo>
                  <a:lnTo>
                    <a:pt x="695" y="527"/>
                  </a:lnTo>
                  <a:lnTo>
                    <a:pt x="690" y="529"/>
                  </a:lnTo>
                  <a:close/>
                  <a:moveTo>
                    <a:pt x="654" y="550"/>
                  </a:moveTo>
                  <a:lnTo>
                    <a:pt x="652" y="559"/>
                  </a:lnTo>
                  <a:lnTo>
                    <a:pt x="659" y="553"/>
                  </a:lnTo>
                  <a:lnTo>
                    <a:pt x="654" y="550"/>
                  </a:lnTo>
                  <a:close/>
                  <a:moveTo>
                    <a:pt x="574" y="479"/>
                  </a:moveTo>
                  <a:lnTo>
                    <a:pt x="574" y="488"/>
                  </a:lnTo>
                  <a:lnTo>
                    <a:pt x="564" y="496"/>
                  </a:lnTo>
                  <a:lnTo>
                    <a:pt x="571" y="505"/>
                  </a:lnTo>
                  <a:lnTo>
                    <a:pt x="591" y="506"/>
                  </a:lnTo>
                  <a:lnTo>
                    <a:pt x="596" y="511"/>
                  </a:lnTo>
                  <a:lnTo>
                    <a:pt x="596" y="522"/>
                  </a:lnTo>
                  <a:lnTo>
                    <a:pt x="603" y="527"/>
                  </a:lnTo>
                  <a:lnTo>
                    <a:pt x="606" y="541"/>
                  </a:lnTo>
                  <a:lnTo>
                    <a:pt x="618" y="549"/>
                  </a:lnTo>
                  <a:lnTo>
                    <a:pt x="629" y="548"/>
                  </a:lnTo>
                  <a:lnTo>
                    <a:pt x="633" y="559"/>
                  </a:lnTo>
                  <a:lnTo>
                    <a:pt x="638" y="563"/>
                  </a:lnTo>
                  <a:lnTo>
                    <a:pt x="644" y="555"/>
                  </a:lnTo>
                  <a:lnTo>
                    <a:pt x="640" y="544"/>
                  </a:lnTo>
                  <a:lnTo>
                    <a:pt x="646" y="530"/>
                  </a:lnTo>
                  <a:lnTo>
                    <a:pt x="628" y="526"/>
                  </a:lnTo>
                  <a:lnTo>
                    <a:pt x="616" y="513"/>
                  </a:lnTo>
                  <a:lnTo>
                    <a:pt x="611" y="488"/>
                  </a:lnTo>
                  <a:lnTo>
                    <a:pt x="607" y="484"/>
                  </a:lnTo>
                  <a:lnTo>
                    <a:pt x="606" y="475"/>
                  </a:lnTo>
                  <a:lnTo>
                    <a:pt x="598" y="471"/>
                  </a:lnTo>
                  <a:lnTo>
                    <a:pt x="591" y="471"/>
                  </a:lnTo>
                  <a:lnTo>
                    <a:pt x="592" y="481"/>
                  </a:lnTo>
                  <a:lnTo>
                    <a:pt x="596" y="488"/>
                  </a:lnTo>
                  <a:lnTo>
                    <a:pt x="585" y="484"/>
                  </a:lnTo>
                  <a:lnTo>
                    <a:pt x="578" y="477"/>
                  </a:lnTo>
                  <a:lnTo>
                    <a:pt x="574" y="479"/>
                  </a:lnTo>
                  <a:close/>
                  <a:moveTo>
                    <a:pt x="521" y="411"/>
                  </a:moveTo>
                  <a:lnTo>
                    <a:pt x="515" y="418"/>
                  </a:lnTo>
                  <a:lnTo>
                    <a:pt x="524" y="427"/>
                  </a:lnTo>
                  <a:lnTo>
                    <a:pt x="534" y="421"/>
                  </a:lnTo>
                  <a:lnTo>
                    <a:pt x="530" y="411"/>
                  </a:lnTo>
                  <a:lnTo>
                    <a:pt x="521" y="411"/>
                  </a:lnTo>
                  <a:close/>
                  <a:moveTo>
                    <a:pt x="530" y="387"/>
                  </a:moveTo>
                  <a:lnTo>
                    <a:pt x="524" y="397"/>
                  </a:lnTo>
                  <a:lnTo>
                    <a:pt x="529" y="404"/>
                  </a:lnTo>
                  <a:lnTo>
                    <a:pt x="538" y="401"/>
                  </a:lnTo>
                  <a:lnTo>
                    <a:pt x="551" y="408"/>
                  </a:lnTo>
                  <a:lnTo>
                    <a:pt x="556" y="404"/>
                  </a:lnTo>
                  <a:lnTo>
                    <a:pt x="539" y="389"/>
                  </a:lnTo>
                  <a:lnTo>
                    <a:pt x="530" y="387"/>
                  </a:lnTo>
                  <a:close/>
                  <a:moveTo>
                    <a:pt x="419" y="312"/>
                  </a:moveTo>
                  <a:lnTo>
                    <a:pt x="411" y="326"/>
                  </a:lnTo>
                  <a:lnTo>
                    <a:pt x="413" y="337"/>
                  </a:lnTo>
                  <a:lnTo>
                    <a:pt x="432" y="339"/>
                  </a:lnTo>
                  <a:lnTo>
                    <a:pt x="445" y="345"/>
                  </a:lnTo>
                  <a:lnTo>
                    <a:pt x="449" y="342"/>
                  </a:lnTo>
                  <a:lnTo>
                    <a:pt x="446" y="326"/>
                  </a:lnTo>
                  <a:lnTo>
                    <a:pt x="433" y="315"/>
                  </a:lnTo>
                  <a:lnTo>
                    <a:pt x="419" y="312"/>
                  </a:lnTo>
                  <a:close/>
                  <a:moveTo>
                    <a:pt x="388" y="295"/>
                  </a:moveTo>
                  <a:lnTo>
                    <a:pt x="394" y="295"/>
                  </a:lnTo>
                  <a:lnTo>
                    <a:pt x="408" y="300"/>
                  </a:lnTo>
                  <a:lnTo>
                    <a:pt x="414" y="309"/>
                  </a:lnTo>
                  <a:lnTo>
                    <a:pt x="407" y="321"/>
                  </a:lnTo>
                  <a:lnTo>
                    <a:pt x="402" y="316"/>
                  </a:lnTo>
                  <a:lnTo>
                    <a:pt x="388" y="295"/>
                  </a:lnTo>
                  <a:close/>
                  <a:moveTo>
                    <a:pt x="350" y="268"/>
                  </a:moveTo>
                  <a:lnTo>
                    <a:pt x="356" y="285"/>
                  </a:lnTo>
                  <a:lnTo>
                    <a:pt x="366" y="283"/>
                  </a:lnTo>
                  <a:lnTo>
                    <a:pt x="376" y="272"/>
                  </a:lnTo>
                  <a:lnTo>
                    <a:pt x="366" y="261"/>
                  </a:lnTo>
                  <a:lnTo>
                    <a:pt x="359" y="267"/>
                  </a:lnTo>
                  <a:lnTo>
                    <a:pt x="350" y="268"/>
                  </a:lnTo>
                  <a:close/>
                  <a:moveTo>
                    <a:pt x="388" y="683"/>
                  </a:moveTo>
                  <a:lnTo>
                    <a:pt x="402" y="693"/>
                  </a:lnTo>
                  <a:lnTo>
                    <a:pt x="402" y="686"/>
                  </a:lnTo>
                  <a:lnTo>
                    <a:pt x="395" y="680"/>
                  </a:lnTo>
                  <a:lnTo>
                    <a:pt x="388" y="683"/>
                  </a:lnTo>
                  <a:close/>
                  <a:moveTo>
                    <a:pt x="286" y="544"/>
                  </a:moveTo>
                  <a:lnTo>
                    <a:pt x="278" y="554"/>
                  </a:lnTo>
                  <a:lnTo>
                    <a:pt x="299" y="573"/>
                  </a:lnTo>
                  <a:lnTo>
                    <a:pt x="296" y="562"/>
                  </a:lnTo>
                  <a:lnTo>
                    <a:pt x="297" y="553"/>
                  </a:lnTo>
                  <a:lnTo>
                    <a:pt x="286" y="544"/>
                  </a:lnTo>
                  <a:close/>
                  <a:moveTo>
                    <a:pt x="269" y="533"/>
                  </a:moveTo>
                  <a:lnTo>
                    <a:pt x="279" y="537"/>
                  </a:lnTo>
                  <a:lnTo>
                    <a:pt x="271" y="545"/>
                  </a:lnTo>
                  <a:lnTo>
                    <a:pt x="269" y="533"/>
                  </a:lnTo>
                  <a:close/>
                  <a:moveTo>
                    <a:pt x="249" y="498"/>
                  </a:moveTo>
                  <a:lnTo>
                    <a:pt x="243" y="504"/>
                  </a:lnTo>
                  <a:lnTo>
                    <a:pt x="250" y="513"/>
                  </a:lnTo>
                  <a:lnTo>
                    <a:pt x="262" y="517"/>
                  </a:lnTo>
                  <a:lnTo>
                    <a:pt x="249" y="498"/>
                  </a:lnTo>
                  <a:close/>
                  <a:moveTo>
                    <a:pt x="189" y="448"/>
                  </a:moveTo>
                  <a:lnTo>
                    <a:pt x="189" y="456"/>
                  </a:lnTo>
                  <a:lnTo>
                    <a:pt x="201" y="461"/>
                  </a:lnTo>
                  <a:lnTo>
                    <a:pt x="215" y="482"/>
                  </a:lnTo>
                  <a:lnTo>
                    <a:pt x="229" y="487"/>
                  </a:lnTo>
                  <a:lnTo>
                    <a:pt x="229" y="466"/>
                  </a:lnTo>
                  <a:lnTo>
                    <a:pt x="213" y="443"/>
                  </a:lnTo>
                  <a:lnTo>
                    <a:pt x="200" y="439"/>
                  </a:lnTo>
                  <a:lnTo>
                    <a:pt x="189" y="448"/>
                  </a:lnTo>
                  <a:close/>
                  <a:moveTo>
                    <a:pt x="181" y="407"/>
                  </a:moveTo>
                  <a:lnTo>
                    <a:pt x="176" y="419"/>
                  </a:lnTo>
                  <a:lnTo>
                    <a:pt x="182" y="426"/>
                  </a:lnTo>
                  <a:lnTo>
                    <a:pt x="190" y="418"/>
                  </a:lnTo>
                  <a:lnTo>
                    <a:pt x="190" y="410"/>
                  </a:lnTo>
                  <a:lnTo>
                    <a:pt x="181" y="407"/>
                  </a:lnTo>
                  <a:close/>
                  <a:moveTo>
                    <a:pt x="189" y="377"/>
                  </a:moveTo>
                  <a:lnTo>
                    <a:pt x="202" y="377"/>
                  </a:lnTo>
                  <a:lnTo>
                    <a:pt x="207" y="380"/>
                  </a:lnTo>
                  <a:lnTo>
                    <a:pt x="208" y="373"/>
                  </a:lnTo>
                  <a:lnTo>
                    <a:pt x="195" y="368"/>
                  </a:lnTo>
                  <a:lnTo>
                    <a:pt x="189" y="377"/>
                  </a:lnTo>
                  <a:close/>
                  <a:moveTo>
                    <a:pt x="110" y="302"/>
                  </a:moveTo>
                  <a:lnTo>
                    <a:pt x="120" y="301"/>
                  </a:lnTo>
                  <a:lnTo>
                    <a:pt x="126" y="296"/>
                  </a:lnTo>
                  <a:lnTo>
                    <a:pt x="133" y="298"/>
                  </a:lnTo>
                  <a:lnTo>
                    <a:pt x="141" y="314"/>
                  </a:lnTo>
                  <a:lnTo>
                    <a:pt x="154" y="324"/>
                  </a:lnTo>
                  <a:lnTo>
                    <a:pt x="151" y="332"/>
                  </a:lnTo>
                  <a:lnTo>
                    <a:pt x="148" y="346"/>
                  </a:lnTo>
                  <a:lnTo>
                    <a:pt x="143" y="348"/>
                  </a:lnTo>
                  <a:lnTo>
                    <a:pt x="133" y="329"/>
                  </a:lnTo>
                  <a:lnTo>
                    <a:pt x="125" y="327"/>
                  </a:lnTo>
                  <a:lnTo>
                    <a:pt x="122" y="315"/>
                  </a:lnTo>
                  <a:lnTo>
                    <a:pt x="110" y="302"/>
                  </a:lnTo>
                  <a:close/>
                  <a:moveTo>
                    <a:pt x="109" y="260"/>
                  </a:moveTo>
                  <a:lnTo>
                    <a:pt x="122" y="264"/>
                  </a:lnTo>
                  <a:lnTo>
                    <a:pt x="117" y="257"/>
                  </a:lnTo>
                  <a:lnTo>
                    <a:pt x="109" y="260"/>
                  </a:lnTo>
                  <a:close/>
                  <a:moveTo>
                    <a:pt x="34" y="211"/>
                  </a:moveTo>
                  <a:lnTo>
                    <a:pt x="29" y="216"/>
                  </a:lnTo>
                  <a:lnTo>
                    <a:pt x="26" y="223"/>
                  </a:lnTo>
                  <a:lnTo>
                    <a:pt x="37" y="229"/>
                  </a:lnTo>
                  <a:lnTo>
                    <a:pt x="50" y="227"/>
                  </a:lnTo>
                  <a:lnTo>
                    <a:pt x="42" y="217"/>
                  </a:lnTo>
                  <a:lnTo>
                    <a:pt x="34" y="211"/>
                  </a:lnTo>
                  <a:close/>
                  <a:moveTo>
                    <a:pt x="2" y="55"/>
                  </a:moveTo>
                  <a:lnTo>
                    <a:pt x="0" y="61"/>
                  </a:lnTo>
                  <a:lnTo>
                    <a:pt x="2" y="78"/>
                  </a:lnTo>
                  <a:lnTo>
                    <a:pt x="16" y="108"/>
                  </a:lnTo>
                  <a:lnTo>
                    <a:pt x="25" y="112"/>
                  </a:lnTo>
                  <a:lnTo>
                    <a:pt x="49" y="138"/>
                  </a:lnTo>
                  <a:lnTo>
                    <a:pt x="56" y="138"/>
                  </a:lnTo>
                  <a:lnTo>
                    <a:pt x="71" y="156"/>
                  </a:lnTo>
                  <a:lnTo>
                    <a:pt x="79" y="160"/>
                  </a:lnTo>
                  <a:lnTo>
                    <a:pt x="86" y="157"/>
                  </a:lnTo>
                  <a:lnTo>
                    <a:pt x="104" y="172"/>
                  </a:lnTo>
                  <a:lnTo>
                    <a:pt x="124" y="203"/>
                  </a:lnTo>
                  <a:lnTo>
                    <a:pt x="144" y="222"/>
                  </a:lnTo>
                  <a:lnTo>
                    <a:pt x="149" y="222"/>
                  </a:lnTo>
                  <a:lnTo>
                    <a:pt x="149" y="236"/>
                  </a:lnTo>
                  <a:lnTo>
                    <a:pt x="154" y="241"/>
                  </a:lnTo>
                  <a:lnTo>
                    <a:pt x="156" y="255"/>
                  </a:lnTo>
                  <a:lnTo>
                    <a:pt x="163" y="261"/>
                  </a:lnTo>
                  <a:lnTo>
                    <a:pt x="175" y="261"/>
                  </a:lnTo>
                  <a:lnTo>
                    <a:pt x="190" y="280"/>
                  </a:lnTo>
                  <a:lnTo>
                    <a:pt x="197" y="284"/>
                  </a:lnTo>
                  <a:lnTo>
                    <a:pt x="204" y="283"/>
                  </a:lnTo>
                  <a:lnTo>
                    <a:pt x="206" y="289"/>
                  </a:lnTo>
                  <a:lnTo>
                    <a:pt x="202" y="297"/>
                  </a:lnTo>
                  <a:lnTo>
                    <a:pt x="208" y="304"/>
                  </a:lnTo>
                  <a:lnTo>
                    <a:pt x="214" y="319"/>
                  </a:lnTo>
                  <a:lnTo>
                    <a:pt x="213" y="322"/>
                  </a:lnTo>
                  <a:lnTo>
                    <a:pt x="225" y="352"/>
                  </a:lnTo>
                  <a:lnTo>
                    <a:pt x="230" y="368"/>
                  </a:lnTo>
                  <a:lnTo>
                    <a:pt x="244" y="372"/>
                  </a:lnTo>
                  <a:lnTo>
                    <a:pt x="260" y="383"/>
                  </a:lnTo>
                  <a:lnTo>
                    <a:pt x="260" y="393"/>
                  </a:lnTo>
                  <a:lnTo>
                    <a:pt x="274" y="417"/>
                  </a:lnTo>
                  <a:lnTo>
                    <a:pt x="287" y="426"/>
                  </a:lnTo>
                  <a:lnTo>
                    <a:pt x="289" y="453"/>
                  </a:lnTo>
                  <a:lnTo>
                    <a:pt x="310" y="492"/>
                  </a:lnTo>
                  <a:lnTo>
                    <a:pt x="309" y="507"/>
                  </a:lnTo>
                  <a:lnTo>
                    <a:pt x="314" y="521"/>
                  </a:lnTo>
                  <a:lnTo>
                    <a:pt x="334" y="536"/>
                  </a:lnTo>
                  <a:lnTo>
                    <a:pt x="354" y="561"/>
                  </a:lnTo>
                  <a:lnTo>
                    <a:pt x="360" y="575"/>
                  </a:lnTo>
                  <a:lnTo>
                    <a:pt x="375" y="578"/>
                  </a:lnTo>
                  <a:lnTo>
                    <a:pt x="381" y="585"/>
                  </a:lnTo>
                  <a:lnTo>
                    <a:pt x="395" y="593"/>
                  </a:lnTo>
                  <a:lnTo>
                    <a:pt x="396" y="609"/>
                  </a:lnTo>
                  <a:lnTo>
                    <a:pt x="408" y="617"/>
                  </a:lnTo>
                  <a:lnTo>
                    <a:pt x="423" y="633"/>
                  </a:lnTo>
                  <a:lnTo>
                    <a:pt x="448" y="648"/>
                  </a:lnTo>
                  <a:lnTo>
                    <a:pt x="453" y="660"/>
                  </a:lnTo>
                  <a:lnTo>
                    <a:pt x="469" y="665"/>
                  </a:lnTo>
                  <a:lnTo>
                    <a:pt x="502" y="693"/>
                  </a:lnTo>
                  <a:lnTo>
                    <a:pt x="505" y="705"/>
                  </a:lnTo>
                  <a:lnTo>
                    <a:pt x="512" y="708"/>
                  </a:lnTo>
                  <a:lnTo>
                    <a:pt x="519" y="721"/>
                  </a:lnTo>
                  <a:lnTo>
                    <a:pt x="523" y="716"/>
                  </a:lnTo>
                  <a:lnTo>
                    <a:pt x="523" y="705"/>
                  </a:lnTo>
                  <a:lnTo>
                    <a:pt x="520" y="700"/>
                  </a:lnTo>
                  <a:lnTo>
                    <a:pt x="520" y="694"/>
                  </a:lnTo>
                  <a:lnTo>
                    <a:pt x="530" y="696"/>
                  </a:lnTo>
                  <a:lnTo>
                    <a:pt x="552" y="716"/>
                  </a:lnTo>
                  <a:lnTo>
                    <a:pt x="556" y="712"/>
                  </a:lnTo>
                  <a:lnTo>
                    <a:pt x="557" y="698"/>
                  </a:lnTo>
                  <a:lnTo>
                    <a:pt x="561" y="690"/>
                  </a:lnTo>
                  <a:lnTo>
                    <a:pt x="570" y="692"/>
                  </a:lnTo>
                  <a:lnTo>
                    <a:pt x="580" y="708"/>
                  </a:lnTo>
                  <a:lnTo>
                    <a:pt x="586" y="711"/>
                  </a:lnTo>
                  <a:lnTo>
                    <a:pt x="594" y="703"/>
                  </a:lnTo>
                  <a:lnTo>
                    <a:pt x="593" y="678"/>
                  </a:lnTo>
                  <a:lnTo>
                    <a:pt x="598" y="648"/>
                  </a:lnTo>
                  <a:lnTo>
                    <a:pt x="592" y="628"/>
                  </a:lnTo>
                  <a:lnTo>
                    <a:pt x="602" y="606"/>
                  </a:lnTo>
                  <a:lnTo>
                    <a:pt x="597" y="597"/>
                  </a:lnTo>
                  <a:lnTo>
                    <a:pt x="598" y="580"/>
                  </a:lnTo>
                  <a:lnTo>
                    <a:pt x="608" y="575"/>
                  </a:lnTo>
                  <a:lnTo>
                    <a:pt x="612" y="567"/>
                  </a:lnTo>
                  <a:lnTo>
                    <a:pt x="610" y="557"/>
                  </a:lnTo>
                  <a:lnTo>
                    <a:pt x="602" y="553"/>
                  </a:lnTo>
                  <a:lnTo>
                    <a:pt x="592" y="545"/>
                  </a:lnTo>
                  <a:lnTo>
                    <a:pt x="588" y="532"/>
                  </a:lnTo>
                  <a:lnTo>
                    <a:pt x="581" y="529"/>
                  </a:lnTo>
                  <a:lnTo>
                    <a:pt x="578" y="520"/>
                  </a:lnTo>
                  <a:lnTo>
                    <a:pt x="567" y="516"/>
                  </a:lnTo>
                  <a:lnTo>
                    <a:pt x="551" y="518"/>
                  </a:lnTo>
                  <a:lnTo>
                    <a:pt x="540" y="516"/>
                  </a:lnTo>
                  <a:lnTo>
                    <a:pt x="538" y="500"/>
                  </a:lnTo>
                  <a:lnTo>
                    <a:pt x="530" y="489"/>
                  </a:lnTo>
                  <a:lnTo>
                    <a:pt x="523" y="493"/>
                  </a:lnTo>
                  <a:lnTo>
                    <a:pt x="528" y="482"/>
                  </a:lnTo>
                  <a:lnTo>
                    <a:pt x="524" y="470"/>
                  </a:lnTo>
                  <a:lnTo>
                    <a:pt x="522" y="443"/>
                  </a:lnTo>
                  <a:lnTo>
                    <a:pt x="509" y="449"/>
                  </a:lnTo>
                  <a:lnTo>
                    <a:pt x="503" y="443"/>
                  </a:lnTo>
                  <a:lnTo>
                    <a:pt x="482" y="443"/>
                  </a:lnTo>
                  <a:lnTo>
                    <a:pt x="463" y="430"/>
                  </a:lnTo>
                  <a:lnTo>
                    <a:pt x="464" y="421"/>
                  </a:lnTo>
                  <a:lnTo>
                    <a:pt x="475" y="416"/>
                  </a:lnTo>
                  <a:lnTo>
                    <a:pt x="488" y="409"/>
                  </a:lnTo>
                  <a:lnTo>
                    <a:pt x="479" y="404"/>
                  </a:lnTo>
                  <a:lnTo>
                    <a:pt x="467" y="406"/>
                  </a:lnTo>
                  <a:lnTo>
                    <a:pt x="461" y="403"/>
                  </a:lnTo>
                  <a:lnTo>
                    <a:pt x="449" y="408"/>
                  </a:lnTo>
                  <a:lnTo>
                    <a:pt x="457" y="400"/>
                  </a:lnTo>
                  <a:lnTo>
                    <a:pt x="470" y="390"/>
                  </a:lnTo>
                  <a:lnTo>
                    <a:pt x="487" y="388"/>
                  </a:lnTo>
                  <a:lnTo>
                    <a:pt x="484" y="376"/>
                  </a:lnTo>
                  <a:lnTo>
                    <a:pt x="467" y="357"/>
                  </a:lnTo>
                  <a:lnTo>
                    <a:pt x="457" y="356"/>
                  </a:lnTo>
                  <a:lnTo>
                    <a:pt x="444" y="365"/>
                  </a:lnTo>
                  <a:lnTo>
                    <a:pt x="433" y="372"/>
                  </a:lnTo>
                  <a:lnTo>
                    <a:pt x="419" y="373"/>
                  </a:lnTo>
                  <a:lnTo>
                    <a:pt x="427" y="371"/>
                  </a:lnTo>
                  <a:lnTo>
                    <a:pt x="432" y="366"/>
                  </a:lnTo>
                  <a:lnTo>
                    <a:pt x="437" y="365"/>
                  </a:lnTo>
                  <a:lnTo>
                    <a:pt x="442" y="357"/>
                  </a:lnTo>
                  <a:lnTo>
                    <a:pt x="440" y="350"/>
                  </a:lnTo>
                  <a:lnTo>
                    <a:pt x="427" y="344"/>
                  </a:lnTo>
                  <a:lnTo>
                    <a:pt x="408" y="345"/>
                  </a:lnTo>
                  <a:lnTo>
                    <a:pt x="394" y="333"/>
                  </a:lnTo>
                  <a:lnTo>
                    <a:pt x="394" y="326"/>
                  </a:lnTo>
                  <a:lnTo>
                    <a:pt x="392" y="311"/>
                  </a:lnTo>
                  <a:lnTo>
                    <a:pt x="369" y="289"/>
                  </a:lnTo>
                  <a:lnTo>
                    <a:pt x="361" y="287"/>
                  </a:lnTo>
                  <a:lnTo>
                    <a:pt x="354" y="289"/>
                  </a:lnTo>
                  <a:lnTo>
                    <a:pt x="345" y="282"/>
                  </a:lnTo>
                  <a:lnTo>
                    <a:pt x="343" y="262"/>
                  </a:lnTo>
                  <a:lnTo>
                    <a:pt x="327" y="246"/>
                  </a:lnTo>
                  <a:lnTo>
                    <a:pt x="306" y="234"/>
                  </a:lnTo>
                  <a:lnTo>
                    <a:pt x="293" y="233"/>
                  </a:lnTo>
                  <a:lnTo>
                    <a:pt x="290" y="239"/>
                  </a:lnTo>
                  <a:lnTo>
                    <a:pt x="284" y="234"/>
                  </a:lnTo>
                  <a:lnTo>
                    <a:pt x="280" y="219"/>
                  </a:lnTo>
                  <a:lnTo>
                    <a:pt x="273" y="227"/>
                  </a:lnTo>
                  <a:lnTo>
                    <a:pt x="267" y="219"/>
                  </a:lnTo>
                  <a:lnTo>
                    <a:pt x="266" y="203"/>
                  </a:lnTo>
                  <a:lnTo>
                    <a:pt x="256" y="190"/>
                  </a:lnTo>
                  <a:lnTo>
                    <a:pt x="245" y="188"/>
                  </a:lnTo>
                  <a:lnTo>
                    <a:pt x="240" y="180"/>
                  </a:lnTo>
                  <a:lnTo>
                    <a:pt x="208" y="159"/>
                  </a:lnTo>
                  <a:lnTo>
                    <a:pt x="197" y="158"/>
                  </a:lnTo>
                  <a:lnTo>
                    <a:pt x="184" y="143"/>
                  </a:lnTo>
                  <a:lnTo>
                    <a:pt x="171" y="141"/>
                  </a:lnTo>
                  <a:lnTo>
                    <a:pt x="167" y="132"/>
                  </a:lnTo>
                  <a:lnTo>
                    <a:pt x="165" y="115"/>
                  </a:lnTo>
                  <a:lnTo>
                    <a:pt x="154" y="109"/>
                  </a:lnTo>
                  <a:lnTo>
                    <a:pt x="147" y="95"/>
                  </a:lnTo>
                  <a:lnTo>
                    <a:pt x="142" y="94"/>
                  </a:lnTo>
                  <a:lnTo>
                    <a:pt x="134" y="79"/>
                  </a:lnTo>
                  <a:lnTo>
                    <a:pt x="122" y="75"/>
                  </a:lnTo>
                  <a:lnTo>
                    <a:pt x="110" y="75"/>
                  </a:lnTo>
                  <a:lnTo>
                    <a:pt x="102" y="77"/>
                  </a:lnTo>
                  <a:lnTo>
                    <a:pt x="96" y="73"/>
                  </a:lnTo>
                  <a:lnTo>
                    <a:pt x="83" y="73"/>
                  </a:lnTo>
                  <a:lnTo>
                    <a:pt x="66" y="77"/>
                  </a:lnTo>
                  <a:lnTo>
                    <a:pt x="58" y="72"/>
                  </a:lnTo>
                  <a:lnTo>
                    <a:pt x="33" y="55"/>
                  </a:lnTo>
                  <a:lnTo>
                    <a:pt x="10" y="52"/>
                  </a:lnTo>
                  <a:lnTo>
                    <a:pt x="2" y="5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47" name="Freeform 27"/>
            <p:cNvSpPr>
              <a:spLocks noEditPoints="1"/>
            </p:cNvSpPr>
            <p:nvPr/>
          </p:nvSpPr>
          <p:spPr bwMode="auto">
            <a:xfrm>
              <a:off x="6351863" y="2980944"/>
              <a:ext cx="69390" cy="21100"/>
            </a:xfrm>
            <a:custGeom>
              <a:avLst/>
              <a:gdLst>
                <a:gd name="T0" fmla="*/ 0 w 177"/>
                <a:gd name="T1" fmla="*/ 48 h 58"/>
                <a:gd name="T2" fmla="*/ 8 w 177"/>
                <a:gd name="T3" fmla="*/ 58 h 58"/>
                <a:gd name="T4" fmla="*/ 20 w 177"/>
                <a:gd name="T5" fmla="*/ 52 h 58"/>
                <a:gd name="T6" fmla="*/ 30 w 177"/>
                <a:gd name="T7" fmla="*/ 50 h 58"/>
                <a:gd name="T8" fmla="*/ 30 w 177"/>
                <a:gd name="T9" fmla="*/ 36 h 58"/>
                <a:gd name="T10" fmla="*/ 24 w 177"/>
                <a:gd name="T11" fmla="*/ 38 h 58"/>
                <a:gd name="T12" fmla="*/ 9 w 177"/>
                <a:gd name="T13" fmla="*/ 40 h 58"/>
                <a:gd name="T14" fmla="*/ 0 w 177"/>
                <a:gd name="T15" fmla="*/ 48 h 58"/>
                <a:gd name="T16" fmla="*/ 45 w 177"/>
                <a:gd name="T17" fmla="*/ 31 h 58"/>
                <a:gd name="T18" fmla="*/ 56 w 177"/>
                <a:gd name="T19" fmla="*/ 44 h 58"/>
                <a:gd name="T20" fmla="*/ 69 w 177"/>
                <a:gd name="T21" fmla="*/ 56 h 58"/>
                <a:gd name="T22" fmla="*/ 71 w 177"/>
                <a:gd name="T23" fmla="*/ 55 h 58"/>
                <a:gd name="T24" fmla="*/ 81 w 177"/>
                <a:gd name="T25" fmla="*/ 45 h 58"/>
                <a:gd name="T26" fmla="*/ 90 w 177"/>
                <a:gd name="T27" fmla="*/ 43 h 58"/>
                <a:gd name="T28" fmla="*/ 101 w 177"/>
                <a:gd name="T29" fmla="*/ 43 h 58"/>
                <a:gd name="T30" fmla="*/ 123 w 177"/>
                <a:gd name="T31" fmla="*/ 39 h 58"/>
                <a:gd name="T32" fmla="*/ 139 w 177"/>
                <a:gd name="T33" fmla="*/ 30 h 58"/>
                <a:gd name="T34" fmla="*/ 155 w 177"/>
                <a:gd name="T35" fmla="*/ 25 h 58"/>
                <a:gd name="T36" fmla="*/ 159 w 177"/>
                <a:gd name="T37" fmla="*/ 18 h 58"/>
                <a:gd name="T38" fmla="*/ 165 w 177"/>
                <a:gd name="T39" fmla="*/ 17 h 58"/>
                <a:gd name="T40" fmla="*/ 176 w 177"/>
                <a:gd name="T41" fmla="*/ 10 h 58"/>
                <a:gd name="T42" fmla="*/ 177 w 177"/>
                <a:gd name="T43" fmla="*/ 6 h 58"/>
                <a:gd name="T44" fmla="*/ 171 w 177"/>
                <a:gd name="T45" fmla="*/ 0 h 58"/>
                <a:gd name="T46" fmla="*/ 150 w 177"/>
                <a:gd name="T47" fmla="*/ 6 h 58"/>
                <a:gd name="T48" fmla="*/ 137 w 177"/>
                <a:gd name="T49" fmla="*/ 5 h 58"/>
                <a:gd name="T50" fmla="*/ 125 w 177"/>
                <a:gd name="T51" fmla="*/ 8 h 58"/>
                <a:gd name="T52" fmla="*/ 114 w 177"/>
                <a:gd name="T53" fmla="*/ 8 h 58"/>
                <a:gd name="T54" fmla="*/ 99 w 177"/>
                <a:gd name="T55" fmla="*/ 10 h 58"/>
                <a:gd name="T56" fmla="*/ 75 w 177"/>
                <a:gd name="T57" fmla="*/ 9 h 58"/>
                <a:gd name="T58" fmla="*/ 58 w 177"/>
                <a:gd name="T59" fmla="*/ 24 h 58"/>
                <a:gd name="T60" fmla="*/ 45 w 177"/>
                <a:gd name="T61" fmla="*/ 3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77" h="58">
                  <a:moveTo>
                    <a:pt x="0" y="48"/>
                  </a:moveTo>
                  <a:lnTo>
                    <a:pt x="8" y="58"/>
                  </a:lnTo>
                  <a:lnTo>
                    <a:pt x="20" y="52"/>
                  </a:lnTo>
                  <a:lnTo>
                    <a:pt x="30" y="50"/>
                  </a:lnTo>
                  <a:lnTo>
                    <a:pt x="30" y="36"/>
                  </a:lnTo>
                  <a:lnTo>
                    <a:pt x="24" y="38"/>
                  </a:lnTo>
                  <a:lnTo>
                    <a:pt x="9" y="40"/>
                  </a:lnTo>
                  <a:lnTo>
                    <a:pt x="0" y="48"/>
                  </a:lnTo>
                  <a:close/>
                  <a:moveTo>
                    <a:pt x="45" y="31"/>
                  </a:moveTo>
                  <a:lnTo>
                    <a:pt x="56" y="44"/>
                  </a:lnTo>
                  <a:lnTo>
                    <a:pt x="69" y="56"/>
                  </a:lnTo>
                  <a:lnTo>
                    <a:pt x="71" y="55"/>
                  </a:lnTo>
                  <a:lnTo>
                    <a:pt x="81" y="45"/>
                  </a:lnTo>
                  <a:lnTo>
                    <a:pt x="90" y="43"/>
                  </a:lnTo>
                  <a:lnTo>
                    <a:pt x="101" y="43"/>
                  </a:lnTo>
                  <a:lnTo>
                    <a:pt x="123" y="39"/>
                  </a:lnTo>
                  <a:lnTo>
                    <a:pt x="139" y="30"/>
                  </a:lnTo>
                  <a:lnTo>
                    <a:pt x="155" y="25"/>
                  </a:lnTo>
                  <a:lnTo>
                    <a:pt x="159" y="18"/>
                  </a:lnTo>
                  <a:lnTo>
                    <a:pt x="165" y="17"/>
                  </a:lnTo>
                  <a:lnTo>
                    <a:pt x="176" y="10"/>
                  </a:lnTo>
                  <a:lnTo>
                    <a:pt x="177" y="6"/>
                  </a:lnTo>
                  <a:lnTo>
                    <a:pt x="171" y="0"/>
                  </a:lnTo>
                  <a:lnTo>
                    <a:pt x="150" y="6"/>
                  </a:lnTo>
                  <a:lnTo>
                    <a:pt x="137" y="5"/>
                  </a:lnTo>
                  <a:lnTo>
                    <a:pt x="125" y="8"/>
                  </a:lnTo>
                  <a:lnTo>
                    <a:pt x="114" y="8"/>
                  </a:lnTo>
                  <a:lnTo>
                    <a:pt x="99" y="10"/>
                  </a:lnTo>
                  <a:lnTo>
                    <a:pt x="75" y="9"/>
                  </a:lnTo>
                  <a:lnTo>
                    <a:pt x="58" y="24"/>
                  </a:lnTo>
                  <a:lnTo>
                    <a:pt x="45" y="3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48" name="Freeform 28"/>
            <p:cNvSpPr>
              <a:spLocks noEditPoints="1"/>
            </p:cNvSpPr>
            <p:nvPr/>
          </p:nvSpPr>
          <p:spPr bwMode="auto">
            <a:xfrm>
              <a:off x="5830705" y="2636303"/>
              <a:ext cx="420765" cy="142076"/>
            </a:xfrm>
            <a:custGeom>
              <a:avLst/>
              <a:gdLst>
                <a:gd name="T0" fmla="*/ 643 w 1065"/>
                <a:gd name="T1" fmla="*/ 272 h 376"/>
                <a:gd name="T2" fmla="*/ 13 w 1065"/>
                <a:gd name="T3" fmla="*/ 118 h 376"/>
                <a:gd name="T4" fmla="*/ 551 w 1065"/>
                <a:gd name="T5" fmla="*/ 336 h 376"/>
                <a:gd name="T6" fmla="*/ 596 w 1065"/>
                <a:gd name="T7" fmla="*/ 376 h 376"/>
                <a:gd name="T8" fmla="*/ 666 w 1065"/>
                <a:gd name="T9" fmla="*/ 364 h 376"/>
                <a:gd name="T10" fmla="*/ 750 w 1065"/>
                <a:gd name="T11" fmla="*/ 357 h 376"/>
                <a:gd name="T12" fmla="*/ 833 w 1065"/>
                <a:gd name="T13" fmla="*/ 298 h 376"/>
                <a:gd name="T14" fmla="*/ 876 w 1065"/>
                <a:gd name="T15" fmla="*/ 189 h 376"/>
                <a:gd name="T16" fmla="*/ 938 w 1065"/>
                <a:gd name="T17" fmla="*/ 171 h 376"/>
                <a:gd name="T18" fmla="*/ 985 w 1065"/>
                <a:gd name="T19" fmla="*/ 182 h 376"/>
                <a:gd name="T20" fmla="*/ 1006 w 1065"/>
                <a:gd name="T21" fmla="*/ 157 h 376"/>
                <a:gd name="T22" fmla="*/ 1065 w 1065"/>
                <a:gd name="T23" fmla="*/ 127 h 376"/>
                <a:gd name="T24" fmla="*/ 1022 w 1065"/>
                <a:gd name="T25" fmla="*/ 107 h 376"/>
                <a:gd name="T26" fmla="*/ 998 w 1065"/>
                <a:gd name="T27" fmla="*/ 88 h 376"/>
                <a:gd name="T28" fmla="*/ 971 w 1065"/>
                <a:gd name="T29" fmla="*/ 84 h 376"/>
                <a:gd name="T30" fmla="*/ 962 w 1065"/>
                <a:gd name="T31" fmla="*/ 52 h 376"/>
                <a:gd name="T32" fmla="*/ 939 w 1065"/>
                <a:gd name="T33" fmla="*/ 33 h 376"/>
                <a:gd name="T34" fmla="*/ 916 w 1065"/>
                <a:gd name="T35" fmla="*/ 24 h 376"/>
                <a:gd name="T36" fmla="*/ 867 w 1065"/>
                <a:gd name="T37" fmla="*/ 113 h 376"/>
                <a:gd name="T38" fmla="*/ 838 w 1065"/>
                <a:gd name="T39" fmla="*/ 132 h 376"/>
                <a:gd name="T40" fmla="*/ 840 w 1065"/>
                <a:gd name="T41" fmla="*/ 145 h 376"/>
                <a:gd name="T42" fmla="*/ 835 w 1065"/>
                <a:gd name="T43" fmla="*/ 160 h 376"/>
                <a:gd name="T44" fmla="*/ 820 w 1065"/>
                <a:gd name="T45" fmla="*/ 157 h 376"/>
                <a:gd name="T46" fmla="*/ 792 w 1065"/>
                <a:gd name="T47" fmla="*/ 160 h 376"/>
                <a:gd name="T48" fmla="*/ 756 w 1065"/>
                <a:gd name="T49" fmla="*/ 202 h 376"/>
                <a:gd name="T50" fmla="*/ 664 w 1065"/>
                <a:gd name="T51" fmla="*/ 267 h 376"/>
                <a:gd name="T52" fmla="*/ 652 w 1065"/>
                <a:gd name="T53" fmla="*/ 291 h 376"/>
                <a:gd name="T54" fmla="*/ 620 w 1065"/>
                <a:gd name="T55" fmla="*/ 341 h 376"/>
                <a:gd name="T56" fmla="*/ 554 w 1065"/>
                <a:gd name="T57" fmla="*/ 326 h 376"/>
                <a:gd name="T58" fmla="*/ 927 w 1065"/>
                <a:gd name="T59" fmla="*/ 8 h 376"/>
                <a:gd name="T60" fmla="*/ 941 w 1065"/>
                <a:gd name="T61" fmla="*/ 13 h 376"/>
                <a:gd name="T62" fmla="*/ 633 w 1065"/>
                <a:gd name="T63" fmla="*/ 294 h 376"/>
                <a:gd name="T64" fmla="*/ 642 w 1065"/>
                <a:gd name="T65" fmla="*/ 285 h 376"/>
                <a:gd name="T66" fmla="*/ 653 w 1065"/>
                <a:gd name="T67" fmla="*/ 286 h 376"/>
                <a:gd name="T68" fmla="*/ 656 w 1065"/>
                <a:gd name="T69" fmla="*/ 270 h 376"/>
                <a:gd name="T70" fmla="*/ 39 w 1065"/>
                <a:gd name="T71" fmla="*/ 45 h 376"/>
                <a:gd name="T72" fmla="*/ 52 w 1065"/>
                <a:gd name="T73" fmla="*/ 83 h 376"/>
                <a:gd name="T74" fmla="*/ 96 w 1065"/>
                <a:gd name="T75" fmla="*/ 89 h 376"/>
                <a:gd name="T76" fmla="*/ 115 w 1065"/>
                <a:gd name="T77" fmla="*/ 70 h 376"/>
                <a:gd name="T78" fmla="*/ 185 w 1065"/>
                <a:gd name="T79" fmla="*/ 139 h 376"/>
                <a:gd name="T80" fmla="*/ 185 w 1065"/>
                <a:gd name="T81" fmla="*/ 209 h 376"/>
                <a:gd name="T82" fmla="*/ 217 w 1065"/>
                <a:gd name="T83" fmla="*/ 270 h 376"/>
                <a:gd name="T84" fmla="*/ 227 w 1065"/>
                <a:gd name="T85" fmla="*/ 303 h 376"/>
                <a:gd name="T86" fmla="*/ 233 w 1065"/>
                <a:gd name="T87" fmla="*/ 343 h 376"/>
                <a:gd name="T88" fmla="*/ 228 w 1065"/>
                <a:gd name="T89" fmla="*/ 338 h 376"/>
                <a:gd name="T90" fmla="*/ 215 w 1065"/>
                <a:gd name="T91" fmla="*/ 344 h 376"/>
                <a:gd name="T92" fmla="*/ 158 w 1065"/>
                <a:gd name="T93" fmla="*/ 322 h 376"/>
                <a:gd name="T94" fmla="*/ 115 w 1065"/>
                <a:gd name="T95" fmla="*/ 295 h 376"/>
                <a:gd name="T96" fmla="*/ 73 w 1065"/>
                <a:gd name="T97" fmla="*/ 250 h 376"/>
                <a:gd name="T98" fmla="*/ 40 w 1065"/>
                <a:gd name="T99" fmla="*/ 202 h 376"/>
                <a:gd name="T100" fmla="*/ 30 w 1065"/>
                <a:gd name="T101" fmla="*/ 165 h 376"/>
                <a:gd name="T102" fmla="*/ 2 w 1065"/>
                <a:gd name="T103" fmla="*/ 53 h 3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065" h="376">
                  <a:moveTo>
                    <a:pt x="643" y="272"/>
                  </a:moveTo>
                  <a:lnTo>
                    <a:pt x="642" y="281"/>
                  </a:lnTo>
                  <a:lnTo>
                    <a:pt x="640" y="282"/>
                  </a:lnTo>
                  <a:lnTo>
                    <a:pt x="639" y="279"/>
                  </a:lnTo>
                  <a:lnTo>
                    <a:pt x="643" y="272"/>
                  </a:lnTo>
                  <a:lnTo>
                    <a:pt x="643" y="272"/>
                  </a:lnTo>
                  <a:close/>
                  <a:moveTo>
                    <a:pt x="0" y="101"/>
                  </a:moveTo>
                  <a:lnTo>
                    <a:pt x="2" y="112"/>
                  </a:lnTo>
                  <a:lnTo>
                    <a:pt x="8" y="121"/>
                  </a:lnTo>
                  <a:lnTo>
                    <a:pt x="13" y="118"/>
                  </a:lnTo>
                  <a:lnTo>
                    <a:pt x="11" y="110"/>
                  </a:lnTo>
                  <a:lnTo>
                    <a:pt x="5" y="102"/>
                  </a:lnTo>
                  <a:lnTo>
                    <a:pt x="0" y="101"/>
                  </a:lnTo>
                  <a:close/>
                  <a:moveTo>
                    <a:pt x="540" y="316"/>
                  </a:moveTo>
                  <a:lnTo>
                    <a:pt x="551" y="336"/>
                  </a:lnTo>
                  <a:lnTo>
                    <a:pt x="569" y="349"/>
                  </a:lnTo>
                  <a:lnTo>
                    <a:pt x="571" y="354"/>
                  </a:lnTo>
                  <a:lnTo>
                    <a:pt x="583" y="366"/>
                  </a:lnTo>
                  <a:lnTo>
                    <a:pt x="588" y="375"/>
                  </a:lnTo>
                  <a:lnTo>
                    <a:pt x="596" y="376"/>
                  </a:lnTo>
                  <a:lnTo>
                    <a:pt x="612" y="371"/>
                  </a:lnTo>
                  <a:lnTo>
                    <a:pt x="614" y="365"/>
                  </a:lnTo>
                  <a:lnTo>
                    <a:pt x="628" y="366"/>
                  </a:lnTo>
                  <a:lnTo>
                    <a:pt x="635" y="362"/>
                  </a:lnTo>
                  <a:lnTo>
                    <a:pt x="666" y="364"/>
                  </a:lnTo>
                  <a:lnTo>
                    <a:pt x="697" y="351"/>
                  </a:lnTo>
                  <a:lnTo>
                    <a:pt x="705" y="344"/>
                  </a:lnTo>
                  <a:lnTo>
                    <a:pt x="732" y="343"/>
                  </a:lnTo>
                  <a:lnTo>
                    <a:pt x="746" y="350"/>
                  </a:lnTo>
                  <a:lnTo>
                    <a:pt x="750" y="357"/>
                  </a:lnTo>
                  <a:lnTo>
                    <a:pt x="763" y="356"/>
                  </a:lnTo>
                  <a:lnTo>
                    <a:pt x="786" y="344"/>
                  </a:lnTo>
                  <a:lnTo>
                    <a:pt x="812" y="340"/>
                  </a:lnTo>
                  <a:lnTo>
                    <a:pt x="811" y="332"/>
                  </a:lnTo>
                  <a:lnTo>
                    <a:pt x="833" y="298"/>
                  </a:lnTo>
                  <a:lnTo>
                    <a:pt x="841" y="275"/>
                  </a:lnTo>
                  <a:lnTo>
                    <a:pt x="858" y="250"/>
                  </a:lnTo>
                  <a:lnTo>
                    <a:pt x="870" y="207"/>
                  </a:lnTo>
                  <a:lnTo>
                    <a:pt x="870" y="199"/>
                  </a:lnTo>
                  <a:lnTo>
                    <a:pt x="876" y="189"/>
                  </a:lnTo>
                  <a:lnTo>
                    <a:pt x="875" y="182"/>
                  </a:lnTo>
                  <a:lnTo>
                    <a:pt x="886" y="168"/>
                  </a:lnTo>
                  <a:lnTo>
                    <a:pt x="896" y="172"/>
                  </a:lnTo>
                  <a:lnTo>
                    <a:pt x="913" y="170"/>
                  </a:lnTo>
                  <a:lnTo>
                    <a:pt x="938" y="171"/>
                  </a:lnTo>
                  <a:lnTo>
                    <a:pt x="944" y="175"/>
                  </a:lnTo>
                  <a:lnTo>
                    <a:pt x="959" y="175"/>
                  </a:lnTo>
                  <a:lnTo>
                    <a:pt x="971" y="178"/>
                  </a:lnTo>
                  <a:lnTo>
                    <a:pt x="972" y="173"/>
                  </a:lnTo>
                  <a:lnTo>
                    <a:pt x="985" y="182"/>
                  </a:lnTo>
                  <a:lnTo>
                    <a:pt x="994" y="185"/>
                  </a:lnTo>
                  <a:lnTo>
                    <a:pt x="1006" y="179"/>
                  </a:lnTo>
                  <a:lnTo>
                    <a:pt x="1020" y="176"/>
                  </a:lnTo>
                  <a:lnTo>
                    <a:pt x="1020" y="169"/>
                  </a:lnTo>
                  <a:lnTo>
                    <a:pt x="1006" y="157"/>
                  </a:lnTo>
                  <a:lnTo>
                    <a:pt x="1006" y="143"/>
                  </a:lnTo>
                  <a:lnTo>
                    <a:pt x="1012" y="138"/>
                  </a:lnTo>
                  <a:lnTo>
                    <a:pt x="1035" y="140"/>
                  </a:lnTo>
                  <a:lnTo>
                    <a:pt x="1053" y="135"/>
                  </a:lnTo>
                  <a:lnTo>
                    <a:pt x="1065" y="127"/>
                  </a:lnTo>
                  <a:lnTo>
                    <a:pt x="1062" y="118"/>
                  </a:lnTo>
                  <a:lnTo>
                    <a:pt x="1053" y="118"/>
                  </a:lnTo>
                  <a:lnTo>
                    <a:pt x="1041" y="116"/>
                  </a:lnTo>
                  <a:lnTo>
                    <a:pt x="1031" y="107"/>
                  </a:lnTo>
                  <a:lnTo>
                    <a:pt x="1022" y="107"/>
                  </a:lnTo>
                  <a:lnTo>
                    <a:pt x="1008" y="94"/>
                  </a:lnTo>
                  <a:lnTo>
                    <a:pt x="1000" y="94"/>
                  </a:lnTo>
                  <a:lnTo>
                    <a:pt x="992" y="103"/>
                  </a:lnTo>
                  <a:lnTo>
                    <a:pt x="986" y="98"/>
                  </a:lnTo>
                  <a:lnTo>
                    <a:pt x="998" y="88"/>
                  </a:lnTo>
                  <a:lnTo>
                    <a:pt x="992" y="80"/>
                  </a:lnTo>
                  <a:lnTo>
                    <a:pt x="988" y="82"/>
                  </a:lnTo>
                  <a:lnTo>
                    <a:pt x="980" y="92"/>
                  </a:lnTo>
                  <a:lnTo>
                    <a:pt x="975" y="86"/>
                  </a:lnTo>
                  <a:lnTo>
                    <a:pt x="971" y="84"/>
                  </a:lnTo>
                  <a:lnTo>
                    <a:pt x="971" y="68"/>
                  </a:lnTo>
                  <a:lnTo>
                    <a:pt x="981" y="64"/>
                  </a:lnTo>
                  <a:lnTo>
                    <a:pt x="980" y="57"/>
                  </a:lnTo>
                  <a:lnTo>
                    <a:pt x="967" y="48"/>
                  </a:lnTo>
                  <a:lnTo>
                    <a:pt x="962" y="52"/>
                  </a:lnTo>
                  <a:lnTo>
                    <a:pt x="952" y="42"/>
                  </a:lnTo>
                  <a:lnTo>
                    <a:pt x="952" y="27"/>
                  </a:lnTo>
                  <a:lnTo>
                    <a:pt x="941" y="20"/>
                  </a:lnTo>
                  <a:lnTo>
                    <a:pt x="935" y="23"/>
                  </a:lnTo>
                  <a:lnTo>
                    <a:pt x="939" y="33"/>
                  </a:lnTo>
                  <a:lnTo>
                    <a:pt x="927" y="44"/>
                  </a:lnTo>
                  <a:lnTo>
                    <a:pt x="922" y="44"/>
                  </a:lnTo>
                  <a:lnTo>
                    <a:pt x="925" y="34"/>
                  </a:lnTo>
                  <a:lnTo>
                    <a:pt x="923" y="25"/>
                  </a:lnTo>
                  <a:lnTo>
                    <a:pt x="916" y="24"/>
                  </a:lnTo>
                  <a:lnTo>
                    <a:pt x="909" y="49"/>
                  </a:lnTo>
                  <a:lnTo>
                    <a:pt x="901" y="51"/>
                  </a:lnTo>
                  <a:lnTo>
                    <a:pt x="889" y="78"/>
                  </a:lnTo>
                  <a:lnTo>
                    <a:pt x="887" y="92"/>
                  </a:lnTo>
                  <a:lnTo>
                    <a:pt x="867" y="113"/>
                  </a:lnTo>
                  <a:lnTo>
                    <a:pt x="858" y="113"/>
                  </a:lnTo>
                  <a:lnTo>
                    <a:pt x="842" y="119"/>
                  </a:lnTo>
                  <a:lnTo>
                    <a:pt x="836" y="126"/>
                  </a:lnTo>
                  <a:lnTo>
                    <a:pt x="842" y="126"/>
                  </a:lnTo>
                  <a:lnTo>
                    <a:pt x="838" y="132"/>
                  </a:lnTo>
                  <a:lnTo>
                    <a:pt x="843" y="134"/>
                  </a:lnTo>
                  <a:lnTo>
                    <a:pt x="856" y="130"/>
                  </a:lnTo>
                  <a:lnTo>
                    <a:pt x="851" y="138"/>
                  </a:lnTo>
                  <a:lnTo>
                    <a:pt x="842" y="143"/>
                  </a:lnTo>
                  <a:lnTo>
                    <a:pt x="840" y="145"/>
                  </a:lnTo>
                  <a:lnTo>
                    <a:pt x="842" y="149"/>
                  </a:lnTo>
                  <a:lnTo>
                    <a:pt x="848" y="168"/>
                  </a:lnTo>
                  <a:lnTo>
                    <a:pt x="844" y="178"/>
                  </a:lnTo>
                  <a:lnTo>
                    <a:pt x="836" y="174"/>
                  </a:lnTo>
                  <a:lnTo>
                    <a:pt x="835" y="160"/>
                  </a:lnTo>
                  <a:lnTo>
                    <a:pt x="833" y="150"/>
                  </a:lnTo>
                  <a:lnTo>
                    <a:pt x="831" y="150"/>
                  </a:lnTo>
                  <a:lnTo>
                    <a:pt x="831" y="148"/>
                  </a:lnTo>
                  <a:lnTo>
                    <a:pt x="826" y="148"/>
                  </a:lnTo>
                  <a:lnTo>
                    <a:pt x="820" y="157"/>
                  </a:lnTo>
                  <a:lnTo>
                    <a:pt x="824" y="182"/>
                  </a:lnTo>
                  <a:lnTo>
                    <a:pt x="818" y="185"/>
                  </a:lnTo>
                  <a:lnTo>
                    <a:pt x="807" y="177"/>
                  </a:lnTo>
                  <a:lnTo>
                    <a:pt x="798" y="160"/>
                  </a:lnTo>
                  <a:lnTo>
                    <a:pt x="792" y="160"/>
                  </a:lnTo>
                  <a:lnTo>
                    <a:pt x="784" y="156"/>
                  </a:lnTo>
                  <a:lnTo>
                    <a:pt x="776" y="165"/>
                  </a:lnTo>
                  <a:lnTo>
                    <a:pt x="776" y="179"/>
                  </a:lnTo>
                  <a:lnTo>
                    <a:pt x="761" y="191"/>
                  </a:lnTo>
                  <a:lnTo>
                    <a:pt x="756" y="202"/>
                  </a:lnTo>
                  <a:lnTo>
                    <a:pt x="741" y="217"/>
                  </a:lnTo>
                  <a:lnTo>
                    <a:pt x="737" y="227"/>
                  </a:lnTo>
                  <a:lnTo>
                    <a:pt x="723" y="244"/>
                  </a:lnTo>
                  <a:lnTo>
                    <a:pt x="709" y="256"/>
                  </a:lnTo>
                  <a:lnTo>
                    <a:pt x="664" y="267"/>
                  </a:lnTo>
                  <a:lnTo>
                    <a:pt x="659" y="269"/>
                  </a:lnTo>
                  <a:lnTo>
                    <a:pt x="662" y="284"/>
                  </a:lnTo>
                  <a:lnTo>
                    <a:pt x="667" y="290"/>
                  </a:lnTo>
                  <a:lnTo>
                    <a:pt x="660" y="287"/>
                  </a:lnTo>
                  <a:lnTo>
                    <a:pt x="652" y="291"/>
                  </a:lnTo>
                  <a:lnTo>
                    <a:pt x="639" y="293"/>
                  </a:lnTo>
                  <a:lnTo>
                    <a:pt x="633" y="300"/>
                  </a:lnTo>
                  <a:lnTo>
                    <a:pt x="630" y="312"/>
                  </a:lnTo>
                  <a:lnTo>
                    <a:pt x="629" y="328"/>
                  </a:lnTo>
                  <a:lnTo>
                    <a:pt x="620" y="341"/>
                  </a:lnTo>
                  <a:lnTo>
                    <a:pt x="620" y="345"/>
                  </a:lnTo>
                  <a:lnTo>
                    <a:pt x="598" y="342"/>
                  </a:lnTo>
                  <a:lnTo>
                    <a:pt x="575" y="334"/>
                  </a:lnTo>
                  <a:lnTo>
                    <a:pt x="559" y="335"/>
                  </a:lnTo>
                  <a:lnTo>
                    <a:pt x="554" y="326"/>
                  </a:lnTo>
                  <a:lnTo>
                    <a:pt x="544" y="315"/>
                  </a:lnTo>
                  <a:lnTo>
                    <a:pt x="540" y="316"/>
                  </a:lnTo>
                  <a:close/>
                  <a:moveTo>
                    <a:pt x="934" y="0"/>
                  </a:moveTo>
                  <a:lnTo>
                    <a:pt x="920" y="8"/>
                  </a:lnTo>
                  <a:lnTo>
                    <a:pt x="927" y="8"/>
                  </a:lnTo>
                  <a:lnTo>
                    <a:pt x="934" y="3"/>
                  </a:lnTo>
                  <a:lnTo>
                    <a:pt x="934" y="0"/>
                  </a:lnTo>
                  <a:close/>
                  <a:moveTo>
                    <a:pt x="949" y="0"/>
                  </a:moveTo>
                  <a:lnTo>
                    <a:pt x="939" y="9"/>
                  </a:lnTo>
                  <a:lnTo>
                    <a:pt x="941" y="13"/>
                  </a:lnTo>
                  <a:lnTo>
                    <a:pt x="953" y="9"/>
                  </a:lnTo>
                  <a:lnTo>
                    <a:pt x="954" y="1"/>
                  </a:lnTo>
                  <a:lnTo>
                    <a:pt x="949" y="0"/>
                  </a:lnTo>
                  <a:close/>
                  <a:moveTo>
                    <a:pt x="642" y="290"/>
                  </a:moveTo>
                  <a:lnTo>
                    <a:pt x="633" y="294"/>
                  </a:lnTo>
                  <a:lnTo>
                    <a:pt x="639" y="285"/>
                  </a:lnTo>
                  <a:lnTo>
                    <a:pt x="642" y="290"/>
                  </a:lnTo>
                  <a:close/>
                  <a:moveTo>
                    <a:pt x="650" y="287"/>
                  </a:moveTo>
                  <a:lnTo>
                    <a:pt x="644" y="290"/>
                  </a:lnTo>
                  <a:lnTo>
                    <a:pt x="642" y="285"/>
                  </a:lnTo>
                  <a:lnTo>
                    <a:pt x="644" y="283"/>
                  </a:lnTo>
                  <a:lnTo>
                    <a:pt x="650" y="287"/>
                  </a:lnTo>
                  <a:close/>
                  <a:moveTo>
                    <a:pt x="656" y="270"/>
                  </a:moveTo>
                  <a:lnTo>
                    <a:pt x="660" y="283"/>
                  </a:lnTo>
                  <a:lnTo>
                    <a:pt x="653" y="286"/>
                  </a:lnTo>
                  <a:lnTo>
                    <a:pt x="645" y="278"/>
                  </a:lnTo>
                  <a:lnTo>
                    <a:pt x="645" y="273"/>
                  </a:lnTo>
                  <a:lnTo>
                    <a:pt x="648" y="272"/>
                  </a:lnTo>
                  <a:lnTo>
                    <a:pt x="649" y="272"/>
                  </a:lnTo>
                  <a:lnTo>
                    <a:pt x="656" y="270"/>
                  </a:lnTo>
                  <a:close/>
                  <a:moveTo>
                    <a:pt x="2" y="53"/>
                  </a:moveTo>
                  <a:lnTo>
                    <a:pt x="6" y="41"/>
                  </a:lnTo>
                  <a:lnTo>
                    <a:pt x="13" y="31"/>
                  </a:lnTo>
                  <a:lnTo>
                    <a:pt x="23" y="41"/>
                  </a:lnTo>
                  <a:lnTo>
                    <a:pt x="39" y="45"/>
                  </a:lnTo>
                  <a:lnTo>
                    <a:pt x="41" y="51"/>
                  </a:lnTo>
                  <a:lnTo>
                    <a:pt x="53" y="51"/>
                  </a:lnTo>
                  <a:lnTo>
                    <a:pt x="60" y="59"/>
                  </a:lnTo>
                  <a:lnTo>
                    <a:pt x="59" y="75"/>
                  </a:lnTo>
                  <a:lnTo>
                    <a:pt x="52" y="83"/>
                  </a:lnTo>
                  <a:lnTo>
                    <a:pt x="52" y="91"/>
                  </a:lnTo>
                  <a:lnTo>
                    <a:pt x="67" y="94"/>
                  </a:lnTo>
                  <a:lnTo>
                    <a:pt x="79" y="83"/>
                  </a:lnTo>
                  <a:lnTo>
                    <a:pt x="89" y="82"/>
                  </a:lnTo>
                  <a:lnTo>
                    <a:pt x="96" y="89"/>
                  </a:lnTo>
                  <a:lnTo>
                    <a:pt x="104" y="83"/>
                  </a:lnTo>
                  <a:lnTo>
                    <a:pt x="104" y="73"/>
                  </a:lnTo>
                  <a:lnTo>
                    <a:pt x="107" y="70"/>
                  </a:lnTo>
                  <a:lnTo>
                    <a:pt x="107" y="70"/>
                  </a:lnTo>
                  <a:lnTo>
                    <a:pt x="115" y="70"/>
                  </a:lnTo>
                  <a:lnTo>
                    <a:pt x="120" y="64"/>
                  </a:lnTo>
                  <a:lnTo>
                    <a:pt x="124" y="63"/>
                  </a:lnTo>
                  <a:lnTo>
                    <a:pt x="133" y="78"/>
                  </a:lnTo>
                  <a:lnTo>
                    <a:pt x="173" y="119"/>
                  </a:lnTo>
                  <a:lnTo>
                    <a:pt x="185" y="139"/>
                  </a:lnTo>
                  <a:lnTo>
                    <a:pt x="190" y="161"/>
                  </a:lnTo>
                  <a:lnTo>
                    <a:pt x="186" y="167"/>
                  </a:lnTo>
                  <a:lnTo>
                    <a:pt x="187" y="194"/>
                  </a:lnTo>
                  <a:lnTo>
                    <a:pt x="185" y="199"/>
                  </a:lnTo>
                  <a:lnTo>
                    <a:pt x="185" y="209"/>
                  </a:lnTo>
                  <a:lnTo>
                    <a:pt x="189" y="216"/>
                  </a:lnTo>
                  <a:lnTo>
                    <a:pt x="189" y="244"/>
                  </a:lnTo>
                  <a:lnTo>
                    <a:pt x="196" y="258"/>
                  </a:lnTo>
                  <a:lnTo>
                    <a:pt x="209" y="269"/>
                  </a:lnTo>
                  <a:lnTo>
                    <a:pt x="217" y="270"/>
                  </a:lnTo>
                  <a:lnTo>
                    <a:pt x="220" y="275"/>
                  </a:lnTo>
                  <a:lnTo>
                    <a:pt x="218" y="279"/>
                  </a:lnTo>
                  <a:lnTo>
                    <a:pt x="220" y="295"/>
                  </a:lnTo>
                  <a:lnTo>
                    <a:pt x="224" y="299"/>
                  </a:lnTo>
                  <a:lnTo>
                    <a:pt x="227" y="303"/>
                  </a:lnTo>
                  <a:lnTo>
                    <a:pt x="226" y="306"/>
                  </a:lnTo>
                  <a:lnTo>
                    <a:pt x="230" y="308"/>
                  </a:lnTo>
                  <a:lnTo>
                    <a:pt x="241" y="331"/>
                  </a:lnTo>
                  <a:lnTo>
                    <a:pt x="242" y="344"/>
                  </a:lnTo>
                  <a:lnTo>
                    <a:pt x="233" y="343"/>
                  </a:lnTo>
                  <a:lnTo>
                    <a:pt x="231" y="339"/>
                  </a:lnTo>
                  <a:lnTo>
                    <a:pt x="232" y="333"/>
                  </a:lnTo>
                  <a:lnTo>
                    <a:pt x="225" y="328"/>
                  </a:lnTo>
                  <a:lnTo>
                    <a:pt x="229" y="332"/>
                  </a:lnTo>
                  <a:lnTo>
                    <a:pt x="228" y="338"/>
                  </a:lnTo>
                  <a:lnTo>
                    <a:pt x="224" y="340"/>
                  </a:lnTo>
                  <a:lnTo>
                    <a:pt x="230" y="341"/>
                  </a:lnTo>
                  <a:lnTo>
                    <a:pt x="230" y="343"/>
                  </a:lnTo>
                  <a:lnTo>
                    <a:pt x="219" y="350"/>
                  </a:lnTo>
                  <a:lnTo>
                    <a:pt x="215" y="344"/>
                  </a:lnTo>
                  <a:lnTo>
                    <a:pt x="211" y="348"/>
                  </a:lnTo>
                  <a:lnTo>
                    <a:pt x="200" y="343"/>
                  </a:lnTo>
                  <a:lnTo>
                    <a:pt x="193" y="334"/>
                  </a:lnTo>
                  <a:lnTo>
                    <a:pt x="175" y="331"/>
                  </a:lnTo>
                  <a:lnTo>
                    <a:pt x="158" y="322"/>
                  </a:lnTo>
                  <a:lnTo>
                    <a:pt x="150" y="313"/>
                  </a:lnTo>
                  <a:lnTo>
                    <a:pt x="144" y="308"/>
                  </a:lnTo>
                  <a:lnTo>
                    <a:pt x="136" y="310"/>
                  </a:lnTo>
                  <a:lnTo>
                    <a:pt x="128" y="309"/>
                  </a:lnTo>
                  <a:lnTo>
                    <a:pt x="115" y="295"/>
                  </a:lnTo>
                  <a:lnTo>
                    <a:pt x="116" y="285"/>
                  </a:lnTo>
                  <a:lnTo>
                    <a:pt x="99" y="272"/>
                  </a:lnTo>
                  <a:lnTo>
                    <a:pt x="79" y="264"/>
                  </a:lnTo>
                  <a:lnTo>
                    <a:pt x="72" y="258"/>
                  </a:lnTo>
                  <a:lnTo>
                    <a:pt x="73" y="250"/>
                  </a:lnTo>
                  <a:lnTo>
                    <a:pt x="82" y="242"/>
                  </a:lnTo>
                  <a:lnTo>
                    <a:pt x="75" y="232"/>
                  </a:lnTo>
                  <a:lnTo>
                    <a:pt x="65" y="226"/>
                  </a:lnTo>
                  <a:lnTo>
                    <a:pt x="56" y="211"/>
                  </a:lnTo>
                  <a:lnTo>
                    <a:pt x="40" y="202"/>
                  </a:lnTo>
                  <a:lnTo>
                    <a:pt x="34" y="193"/>
                  </a:lnTo>
                  <a:lnTo>
                    <a:pt x="37" y="188"/>
                  </a:lnTo>
                  <a:lnTo>
                    <a:pt x="28" y="180"/>
                  </a:lnTo>
                  <a:lnTo>
                    <a:pt x="27" y="167"/>
                  </a:lnTo>
                  <a:lnTo>
                    <a:pt x="30" y="165"/>
                  </a:lnTo>
                  <a:lnTo>
                    <a:pt x="33" y="147"/>
                  </a:lnTo>
                  <a:lnTo>
                    <a:pt x="26" y="133"/>
                  </a:lnTo>
                  <a:lnTo>
                    <a:pt x="20" y="118"/>
                  </a:lnTo>
                  <a:lnTo>
                    <a:pt x="14" y="72"/>
                  </a:lnTo>
                  <a:lnTo>
                    <a:pt x="2" y="5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49" name="Freeform 29"/>
            <p:cNvSpPr>
              <a:spLocks noEditPoints="1"/>
            </p:cNvSpPr>
            <p:nvPr/>
          </p:nvSpPr>
          <p:spPr bwMode="auto">
            <a:xfrm>
              <a:off x="6139265" y="2685538"/>
              <a:ext cx="26574" cy="19694"/>
            </a:xfrm>
            <a:custGeom>
              <a:avLst/>
              <a:gdLst>
                <a:gd name="T0" fmla="*/ 0 w 64"/>
                <a:gd name="T1" fmla="*/ 23 h 52"/>
                <a:gd name="T2" fmla="*/ 8 w 64"/>
                <a:gd name="T3" fmla="*/ 27 h 52"/>
                <a:gd name="T4" fmla="*/ 14 w 64"/>
                <a:gd name="T5" fmla="*/ 27 h 52"/>
                <a:gd name="T6" fmla="*/ 23 w 64"/>
                <a:gd name="T7" fmla="*/ 44 h 52"/>
                <a:gd name="T8" fmla="*/ 34 w 64"/>
                <a:gd name="T9" fmla="*/ 52 h 52"/>
                <a:gd name="T10" fmla="*/ 40 w 64"/>
                <a:gd name="T11" fmla="*/ 49 h 52"/>
                <a:gd name="T12" fmla="*/ 36 w 64"/>
                <a:gd name="T13" fmla="*/ 24 h 52"/>
                <a:gd name="T14" fmla="*/ 42 w 64"/>
                <a:gd name="T15" fmla="*/ 15 h 52"/>
                <a:gd name="T16" fmla="*/ 47 w 64"/>
                <a:gd name="T17" fmla="*/ 15 h 52"/>
                <a:gd name="T18" fmla="*/ 47 w 64"/>
                <a:gd name="T19" fmla="*/ 11 h 52"/>
                <a:gd name="T20" fmla="*/ 46 w 64"/>
                <a:gd name="T21" fmla="*/ 0 h 52"/>
                <a:gd name="T22" fmla="*/ 36 w 64"/>
                <a:gd name="T23" fmla="*/ 4 h 52"/>
                <a:gd name="T24" fmla="*/ 22 w 64"/>
                <a:gd name="T25" fmla="*/ 14 h 52"/>
                <a:gd name="T26" fmla="*/ 2 w 64"/>
                <a:gd name="T27" fmla="*/ 20 h 52"/>
                <a:gd name="T28" fmla="*/ 0 w 64"/>
                <a:gd name="T29" fmla="*/ 23 h 52"/>
                <a:gd name="T30" fmla="*/ 49 w 64"/>
                <a:gd name="T31" fmla="*/ 17 h 52"/>
                <a:gd name="T32" fmla="*/ 51 w 64"/>
                <a:gd name="T33" fmla="*/ 27 h 52"/>
                <a:gd name="T34" fmla="*/ 52 w 64"/>
                <a:gd name="T35" fmla="*/ 41 h 52"/>
                <a:gd name="T36" fmla="*/ 60 w 64"/>
                <a:gd name="T37" fmla="*/ 45 h 52"/>
                <a:gd name="T38" fmla="*/ 64 w 64"/>
                <a:gd name="T39" fmla="*/ 35 h 52"/>
                <a:gd name="T40" fmla="*/ 58 w 64"/>
                <a:gd name="T41" fmla="*/ 16 h 52"/>
                <a:gd name="T42" fmla="*/ 56 w 64"/>
                <a:gd name="T43" fmla="*/ 12 h 52"/>
                <a:gd name="T44" fmla="*/ 54 w 64"/>
                <a:gd name="T45" fmla="*/ 16 h 52"/>
                <a:gd name="T46" fmla="*/ 49 w 64"/>
                <a:gd name="T47" fmla="*/ 17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64" h="52">
                  <a:moveTo>
                    <a:pt x="0" y="23"/>
                  </a:moveTo>
                  <a:lnTo>
                    <a:pt x="8" y="27"/>
                  </a:lnTo>
                  <a:lnTo>
                    <a:pt x="14" y="27"/>
                  </a:lnTo>
                  <a:lnTo>
                    <a:pt x="23" y="44"/>
                  </a:lnTo>
                  <a:lnTo>
                    <a:pt x="34" y="52"/>
                  </a:lnTo>
                  <a:lnTo>
                    <a:pt x="40" y="49"/>
                  </a:lnTo>
                  <a:lnTo>
                    <a:pt x="36" y="24"/>
                  </a:lnTo>
                  <a:lnTo>
                    <a:pt x="42" y="15"/>
                  </a:lnTo>
                  <a:lnTo>
                    <a:pt x="47" y="15"/>
                  </a:lnTo>
                  <a:lnTo>
                    <a:pt x="47" y="11"/>
                  </a:lnTo>
                  <a:lnTo>
                    <a:pt x="46" y="0"/>
                  </a:lnTo>
                  <a:lnTo>
                    <a:pt x="36" y="4"/>
                  </a:lnTo>
                  <a:lnTo>
                    <a:pt x="22" y="14"/>
                  </a:lnTo>
                  <a:lnTo>
                    <a:pt x="2" y="20"/>
                  </a:lnTo>
                  <a:lnTo>
                    <a:pt x="0" y="23"/>
                  </a:lnTo>
                  <a:close/>
                  <a:moveTo>
                    <a:pt x="49" y="17"/>
                  </a:moveTo>
                  <a:lnTo>
                    <a:pt x="51" y="27"/>
                  </a:lnTo>
                  <a:lnTo>
                    <a:pt x="52" y="41"/>
                  </a:lnTo>
                  <a:lnTo>
                    <a:pt x="60" y="45"/>
                  </a:lnTo>
                  <a:lnTo>
                    <a:pt x="64" y="35"/>
                  </a:lnTo>
                  <a:lnTo>
                    <a:pt x="58" y="16"/>
                  </a:lnTo>
                  <a:lnTo>
                    <a:pt x="56" y="12"/>
                  </a:lnTo>
                  <a:lnTo>
                    <a:pt x="54" y="16"/>
                  </a:lnTo>
                  <a:lnTo>
                    <a:pt x="49" y="1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50" name="Freeform 30"/>
            <p:cNvSpPr>
              <a:spLocks noEditPoints="1"/>
            </p:cNvSpPr>
            <p:nvPr/>
          </p:nvSpPr>
          <p:spPr bwMode="auto">
            <a:xfrm>
              <a:off x="5849898" y="2274784"/>
              <a:ext cx="180117" cy="334792"/>
            </a:xfrm>
            <a:custGeom>
              <a:avLst/>
              <a:gdLst>
                <a:gd name="T0" fmla="*/ 17 w 457"/>
                <a:gd name="T1" fmla="*/ 46 h 889"/>
                <a:gd name="T2" fmla="*/ 48 w 457"/>
                <a:gd name="T3" fmla="*/ 55 h 889"/>
                <a:gd name="T4" fmla="*/ 82 w 457"/>
                <a:gd name="T5" fmla="*/ 42 h 889"/>
                <a:gd name="T6" fmla="*/ 123 w 457"/>
                <a:gd name="T7" fmla="*/ 38 h 889"/>
                <a:gd name="T8" fmla="*/ 174 w 457"/>
                <a:gd name="T9" fmla="*/ 0 h 889"/>
                <a:gd name="T10" fmla="*/ 228 w 457"/>
                <a:gd name="T11" fmla="*/ 26 h 889"/>
                <a:gd name="T12" fmla="*/ 247 w 457"/>
                <a:gd name="T13" fmla="*/ 45 h 889"/>
                <a:gd name="T14" fmla="*/ 276 w 457"/>
                <a:gd name="T15" fmla="*/ 95 h 889"/>
                <a:gd name="T16" fmla="*/ 321 w 457"/>
                <a:gd name="T17" fmla="*/ 104 h 889"/>
                <a:gd name="T18" fmla="*/ 323 w 457"/>
                <a:gd name="T19" fmla="*/ 122 h 889"/>
                <a:gd name="T20" fmla="*/ 286 w 457"/>
                <a:gd name="T21" fmla="*/ 135 h 889"/>
                <a:gd name="T22" fmla="*/ 267 w 457"/>
                <a:gd name="T23" fmla="*/ 149 h 889"/>
                <a:gd name="T24" fmla="*/ 250 w 457"/>
                <a:gd name="T25" fmla="*/ 157 h 889"/>
                <a:gd name="T26" fmla="*/ 246 w 457"/>
                <a:gd name="T27" fmla="*/ 185 h 889"/>
                <a:gd name="T28" fmla="*/ 227 w 457"/>
                <a:gd name="T29" fmla="*/ 211 h 889"/>
                <a:gd name="T30" fmla="*/ 211 w 457"/>
                <a:gd name="T31" fmla="*/ 229 h 889"/>
                <a:gd name="T32" fmla="*/ 207 w 457"/>
                <a:gd name="T33" fmla="*/ 273 h 889"/>
                <a:gd name="T34" fmla="*/ 235 w 457"/>
                <a:gd name="T35" fmla="*/ 304 h 889"/>
                <a:gd name="T36" fmla="*/ 260 w 457"/>
                <a:gd name="T37" fmla="*/ 340 h 889"/>
                <a:gd name="T38" fmla="*/ 302 w 457"/>
                <a:gd name="T39" fmla="*/ 388 h 889"/>
                <a:gd name="T40" fmla="*/ 397 w 457"/>
                <a:gd name="T41" fmla="*/ 467 h 889"/>
                <a:gd name="T42" fmla="*/ 414 w 457"/>
                <a:gd name="T43" fmla="*/ 502 h 889"/>
                <a:gd name="T44" fmla="*/ 431 w 457"/>
                <a:gd name="T45" fmla="*/ 547 h 889"/>
                <a:gd name="T46" fmla="*/ 441 w 457"/>
                <a:gd name="T47" fmla="*/ 594 h 889"/>
                <a:gd name="T48" fmla="*/ 450 w 457"/>
                <a:gd name="T49" fmla="*/ 627 h 889"/>
                <a:gd name="T50" fmla="*/ 449 w 457"/>
                <a:gd name="T51" fmla="*/ 639 h 889"/>
                <a:gd name="T52" fmla="*/ 444 w 457"/>
                <a:gd name="T53" fmla="*/ 665 h 889"/>
                <a:gd name="T54" fmla="*/ 442 w 457"/>
                <a:gd name="T55" fmla="*/ 704 h 889"/>
                <a:gd name="T56" fmla="*/ 408 w 457"/>
                <a:gd name="T57" fmla="*/ 742 h 889"/>
                <a:gd name="T58" fmla="*/ 371 w 457"/>
                <a:gd name="T59" fmla="*/ 771 h 889"/>
                <a:gd name="T60" fmla="*/ 314 w 457"/>
                <a:gd name="T61" fmla="*/ 784 h 889"/>
                <a:gd name="T62" fmla="*/ 301 w 457"/>
                <a:gd name="T63" fmla="*/ 777 h 889"/>
                <a:gd name="T64" fmla="*/ 311 w 457"/>
                <a:gd name="T65" fmla="*/ 794 h 889"/>
                <a:gd name="T66" fmla="*/ 301 w 457"/>
                <a:gd name="T67" fmla="*/ 814 h 889"/>
                <a:gd name="T68" fmla="*/ 280 w 457"/>
                <a:gd name="T69" fmla="*/ 818 h 889"/>
                <a:gd name="T70" fmla="*/ 278 w 457"/>
                <a:gd name="T71" fmla="*/ 839 h 889"/>
                <a:gd name="T72" fmla="*/ 247 w 457"/>
                <a:gd name="T73" fmla="*/ 858 h 889"/>
                <a:gd name="T74" fmla="*/ 212 w 457"/>
                <a:gd name="T75" fmla="*/ 889 h 889"/>
                <a:gd name="T76" fmla="*/ 217 w 457"/>
                <a:gd name="T77" fmla="*/ 873 h 889"/>
                <a:gd name="T78" fmla="*/ 211 w 457"/>
                <a:gd name="T79" fmla="*/ 843 h 889"/>
                <a:gd name="T80" fmla="*/ 230 w 457"/>
                <a:gd name="T81" fmla="*/ 797 h 889"/>
                <a:gd name="T82" fmla="*/ 189 w 457"/>
                <a:gd name="T83" fmla="*/ 794 h 889"/>
                <a:gd name="T84" fmla="*/ 210 w 457"/>
                <a:gd name="T85" fmla="*/ 766 h 889"/>
                <a:gd name="T86" fmla="*/ 270 w 457"/>
                <a:gd name="T87" fmla="*/ 753 h 889"/>
                <a:gd name="T88" fmla="*/ 278 w 457"/>
                <a:gd name="T89" fmla="*/ 730 h 889"/>
                <a:gd name="T90" fmla="*/ 300 w 457"/>
                <a:gd name="T91" fmla="*/ 689 h 889"/>
                <a:gd name="T92" fmla="*/ 350 w 457"/>
                <a:gd name="T93" fmla="*/ 647 h 889"/>
                <a:gd name="T94" fmla="*/ 341 w 457"/>
                <a:gd name="T95" fmla="*/ 570 h 889"/>
                <a:gd name="T96" fmla="*/ 335 w 457"/>
                <a:gd name="T97" fmla="*/ 524 h 889"/>
                <a:gd name="T98" fmla="*/ 336 w 457"/>
                <a:gd name="T99" fmla="*/ 476 h 889"/>
                <a:gd name="T100" fmla="*/ 326 w 457"/>
                <a:gd name="T101" fmla="*/ 443 h 889"/>
                <a:gd name="T102" fmla="*/ 299 w 457"/>
                <a:gd name="T103" fmla="*/ 416 h 889"/>
                <a:gd name="T104" fmla="*/ 271 w 457"/>
                <a:gd name="T105" fmla="*/ 387 h 889"/>
                <a:gd name="T106" fmla="*/ 229 w 457"/>
                <a:gd name="T107" fmla="*/ 343 h 889"/>
                <a:gd name="T108" fmla="*/ 161 w 457"/>
                <a:gd name="T109" fmla="*/ 291 h 889"/>
                <a:gd name="T110" fmla="*/ 132 w 457"/>
                <a:gd name="T111" fmla="*/ 259 h 889"/>
                <a:gd name="T112" fmla="*/ 154 w 457"/>
                <a:gd name="T113" fmla="*/ 229 h 889"/>
                <a:gd name="T114" fmla="*/ 159 w 457"/>
                <a:gd name="T115" fmla="*/ 187 h 889"/>
                <a:gd name="T116" fmla="*/ 119 w 457"/>
                <a:gd name="T117" fmla="*/ 153 h 889"/>
                <a:gd name="T118" fmla="*/ 39 w 457"/>
                <a:gd name="T119" fmla="*/ 120 h 889"/>
                <a:gd name="T120" fmla="*/ 4 w 457"/>
                <a:gd name="T121" fmla="*/ 68 h 889"/>
                <a:gd name="T122" fmla="*/ 161 w 457"/>
                <a:gd name="T123" fmla="*/ 807 h 889"/>
                <a:gd name="T124" fmla="*/ 153 w 457"/>
                <a:gd name="T125" fmla="*/ 785 h 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57" h="889">
                  <a:moveTo>
                    <a:pt x="0" y="61"/>
                  </a:moveTo>
                  <a:lnTo>
                    <a:pt x="4" y="58"/>
                  </a:lnTo>
                  <a:lnTo>
                    <a:pt x="8" y="57"/>
                  </a:lnTo>
                  <a:lnTo>
                    <a:pt x="11" y="52"/>
                  </a:lnTo>
                  <a:lnTo>
                    <a:pt x="17" y="46"/>
                  </a:lnTo>
                  <a:lnTo>
                    <a:pt x="29" y="42"/>
                  </a:lnTo>
                  <a:lnTo>
                    <a:pt x="36" y="43"/>
                  </a:lnTo>
                  <a:lnTo>
                    <a:pt x="36" y="51"/>
                  </a:lnTo>
                  <a:lnTo>
                    <a:pt x="41" y="55"/>
                  </a:lnTo>
                  <a:lnTo>
                    <a:pt x="48" y="55"/>
                  </a:lnTo>
                  <a:lnTo>
                    <a:pt x="50" y="44"/>
                  </a:lnTo>
                  <a:lnTo>
                    <a:pt x="58" y="38"/>
                  </a:lnTo>
                  <a:lnTo>
                    <a:pt x="69" y="49"/>
                  </a:lnTo>
                  <a:lnTo>
                    <a:pt x="75" y="41"/>
                  </a:lnTo>
                  <a:lnTo>
                    <a:pt x="82" y="42"/>
                  </a:lnTo>
                  <a:lnTo>
                    <a:pt x="84" y="50"/>
                  </a:lnTo>
                  <a:lnTo>
                    <a:pt x="97" y="44"/>
                  </a:lnTo>
                  <a:lnTo>
                    <a:pt x="99" y="36"/>
                  </a:lnTo>
                  <a:lnTo>
                    <a:pt x="112" y="32"/>
                  </a:lnTo>
                  <a:lnTo>
                    <a:pt x="123" y="38"/>
                  </a:lnTo>
                  <a:lnTo>
                    <a:pt x="142" y="32"/>
                  </a:lnTo>
                  <a:lnTo>
                    <a:pt x="141" y="14"/>
                  </a:lnTo>
                  <a:lnTo>
                    <a:pt x="153" y="8"/>
                  </a:lnTo>
                  <a:lnTo>
                    <a:pt x="166" y="8"/>
                  </a:lnTo>
                  <a:lnTo>
                    <a:pt x="174" y="0"/>
                  </a:lnTo>
                  <a:lnTo>
                    <a:pt x="186" y="10"/>
                  </a:lnTo>
                  <a:lnTo>
                    <a:pt x="186" y="17"/>
                  </a:lnTo>
                  <a:lnTo>
                    <a:pt x="198" y="19"/>
                  </a:lnTo>
                  <a:lnTo>
                    <a:pt x="203" y="26"/>
                  </a:lnTo>
                  <a:lnTo>
                    <a:pt x="228" y="26"/>
                  </a:lnTo>
                  <a:lnTo>
                    <a:pt x="233" y="32"/>
                  </a:lnTo>
                  <a:lnTo>
                    <a:pt x="247" y="26"/>
                  </a:lnTo>
                  <a:lnTo>
                    <a:pt x="257" y="33"/>
                  </a:lnTo>
                  <a:lnTo>
                    <a:pt x="255" y="44"/>
                  </a:lnTo>
                  <a:lnTo>
                    <a:pt x="247" y="45"/>
                  </a:lnTo>
                  <a:lnTo>
                    <a:pt x="241" y="66"/>
                  </a:lnTo>
                  <a:lnTo>
                    <a:pt x="248" y="68"/>
                  </a:lnTo>
                  <a:lnTo>
                    <a:pt x="251" y="80"/>
                  </a:lnTo>
                  <a:lnTo>
                    <a:pt x="273" y="87"/>
                  </a:lnTo>
                  <a:lnTo>
                    <a:pt x="276" y="95"/>
                  </a:lnTo>
                  <a:lnTo>
                    <a:pt x="287" y="100"/>
                  </a:lnTo>
                  <a:lnTo>
                    <a:pt x="298" y="106"/>
                  </a:lnTo>
                  <a:lnTo>
                    <a:pt x="310" y="102"/>
                  </a:lnTo>
                  <a:lnTo>
                    <a:pt x="315" y="106"/>
                  </a:lnTo>
                  <a:lnTo>
                    <a:pt x="321" y="104"/>
                  </a:lnTo>
                  <a:lnTo>
                    <a:pt x="331" y="110"/>
                  </a:lnTo>
                  <a:lnTo>
                    <a:pt x="330" y="109"/>
                  </a:lnTo>
                  <a:lnTo>
                    <a:pt x="332" y="114"/>
                  </a:lnTo>
                  <a:lnTo>
                    <a:pt x="329" y="120"/>
                  </a:lnTo>
                  <a:lnTo>
                    <a:pt x="323" y="122"/>
                  </a:lnTo>
                  <a:lnTo>
                    <a:pt x="318" y="122"/>
                  </a:lnTo>
                  <a:lnTo>
                    <a:pt x="309" y="128"/>
                  </a:lnTo>
                  <a:lnTo>
                    <a:pt x="299" y="128"/>
                  </a:lnTo>
                  <a:lnTo>
                    <a:pt x="289" y="130"/>
                  </a:lnTo>
                  <a:lnTo>
                    <a:pt x="286" y="135"/>
                  </a:lnTo>
                  <a:lnTo>
                    <a:pt x="288" y="143"/>
                  </a:lnTo>
                  <a:lnTo>
                    <a:pt x="283" y="146"/>
                  </a:lnTo>
                  <a:lnTo>
                    <a:pt x="281" y="150"/>
                  </a:lnTo>
                  <a:lnTo>
                    <a:pt x="276" y="147"/>
                  </a:lnTo>
                  <a:lnTo>
                    <a:pt x="267" y="149"/>
                  </a:lnTo>
                  <a:lnTo>
                    <a:pt x="262" y="154"/>
                  </a:lnTo>
                  <a:lnTo>
                    <a:pt x="258" y="155"/>
                  </a:lnTo>
                  <a:lnTo>
                    <a:pt x="255" y="150"/>
                  </a:lnTo>
                  <a:lnTo>
                    <a:pt x="251" y="149"/>
                  </a:lnTo>
                  <a:lnTo>
                    <a:pt x="250" y="157"/>
                  </a:lnTo>
                  <a:lnTo>
                    <a:pt x="246" y="162"/>
                  </a:lnTo>
                  <a:lnTo>
                    <a:pt x="249" y="166"/>
                  </a:lnTo>
                  <a:lnTo>
                    <a:pt x="247" y="174"/>
                  </a:lnTo>
                  <a:lnTo>
                    <a:pt x="248" y="183"/>
                  </a:lnTo>
                  <a:lnTo>
                    <a:pt x="246" y="185"/>
                  </a:lnTo>
                  <a:lnTo>
                    <a:pt x="249" y="191"/>
                  </a:lnTo>
                  <a:lnTo>
                    <a:pt x="247" y="196"/>
                  </a:lnTo>
                  <a:lnTo>
                    <a:pt x="242" y="198"/>
                  </a:lnTo>
                  <a:lnTo>
                    <a:pt x="234" y="211"/>
                  </a:lnTo>
                  <a:lnTo>
                    <a:pt x="227" y="211"/>
                  </a:lnTo>
                  <a:lnTo>
                    <a:pt x="224" y="207"/>
                  </a:lnTo>
                  <a:lnTo>
                    <a:pt x="224" y="212"/>
                  </a:lnTo>
                  <a:lnTo>
                    <a:pt x="219" y="215"/>
                  </a:lnTo>
                  <a:lnTo>
                    <a:pt x="216" y="225"/>
                  </a:lnTo>
                  <a:lnTo>
                    <a:pt x="211" y="229"/>
                  </a:lnTo>
                  <a:lnTo>
                    <a:pt x="211" y="239"/>
                  </a:lnTo>
                  <a:lnTo>
                    <a:pt x="215" y="240"/>
                  </a:lnTo>
                  <a:lnTo>
                    <a:pt x="219" y="245"/>
                  </a:lnTo>
                  <a:lnTo>
                    <a:pt x="214" y="264"/>
                  </a:lnTo>
                  <a:lnTo>
                    <a:pt x="207" y="273"/>
                  </a:lnTo>
                  <a:lnTo>
                    <a:pt x="219" y="283"/>
                  </a:lnTo>
                  <a:lnTo>
                    <a:pt x="218" y="289"/>
                  </a:lnTo>
                  <a:lnTo>
                    <a:pt x="209" y="291"/>
                  </a:lnTo>
                  <a:lnTo>
                    <a:pt x="218" y="294"/>
                  </a:lnTo>
                  <a:lnTo>
                    <a:pt x="235" y="304"/>
                  </a:lnTo>
                  <a:lnTo>
                    <a:pt x="249" y="318"/>
                  </a:lnTo>
                  <a:lnTo>
                    <a:pt x="255" y="318"/>
                  </a:lnTo>
                  <a:lnTo>
                    <a:pt x="262" y="330"/>
                  </a:lnTo>
                  <a:lnTo>
                    <a:pt x="262" y="336"/>
                  </a:lnTo>
                  <a:lnTo>
                    <a:pt x="260" y="340"/>
                  </a:lnTo>
                  <a:lnTo>
                    <a:pt x="264" y="353"/>
                  </a:lnTo>
                  <a:lnTo>
                    <a:pt x="267" y="359"/>
                  </a:lnTo>
                  <a:lnTo>
                    <a:pt x="288" y="377"/>
                  </a:lnTo>
                  <a:lnTo>
                    <a:pt x="300" y="384"/>
                  </a:lnTo>
                  <a:lnTo>
                    <a:pt x="302" y="388"/>
                  </a:lnTo>
                  <a:lnTo>
                    <a:pt x="331" y="404"/>
                  </a:lnTo>
                  <a:lnTo>
                    <a:pt x="358" y="424"/>
                  </a:lnTo>
                  <a:lnTo>
                    <a:pt x="364" y="434"/>
                  </a:lnTo>
                  <a:lnTo>
                    <a:pt x="389" y="453"/>
                  </a:lnTo>
                  <a:lnTo>
                    <a:pt x="397" y="467"/>
                  </a:lnTo>
                  <a:lnTo>
                    <a:pt x="398" y="476"/>
                  </a:lnTo>
                  <a:lnTo>
                    <a:pt x="402" y="476"/>
                  </a:lnTo>
                  <a:lnTo>
                    <a:pt x="401" y="483"/>
                  </a:lnTo>
                  <a:lnTo>
                    <a:pt x="414" y="496"/>
                  </a:lnTo>
                  <a:lnTo>
                    <a:pt x="414" y="502"/>
                  </a:lnTo>
                  <a:lnTo>
                    <a:pt x="417" y="507"/>
                  </a:lnTo>
                  <a:lnTo>
                    <a:pt x="414" y="512"/>
                  </a:lnTo>
                  <a:lnTo>
                    <a:pt x="424" y="523"/>
                  </a:lnTo>
                  <a:lnTo>
                    <a:pt x="427" y="543"/>
                  </a:lnTo>
                  <a:lnTo>
                    <a:pt x="431" y="547"/>
                  </a:lnTo>
                  <a:lnTo>
                    <a:pt x="435" y="565"/>
                  </a:lnTo>
                  <a:lnTo>
                    <a:pt x="439" y="568"/>
                  </a:lnTo>
                  <a:lnTo>
                    <a:pt x="439" y="578"/>
                  </a:lnTo>
                  <a:lnTo>
                    <a:pt x="437" y="584"/>
                  </a:lnTo>
                  <a:lnTo>
                    <a:pt x="441" y="594"/>
                  </a:lnTo>
                  <a:lnTo>
                    <a:pt x="438" y="598"/>
                  </a:lnTo>
                  <a:lnTo>
                    <a:pt x="442" y="612"/>
                  </a:lnTo>
                  <a:lnTo>
                    <a:pt x="443" y="617"/>
                  </a:lnTo>
                  <a:lnTo>
                    <a:pt x="448" y="619"/>
                  </a:lnTo>
                  <a:lnTo>
                    <a:pt x="450" y="627"/>
                  </a:lnTo>
                  <a:lnTo>
                    <a:pt x="457" y="640"/>
                  </a:lnTo>
                  <a:lnTo>
                    <a:pt x="455" y="648"/>
                  </a:lnTo>
                  <a:lnTo>
                    <a:pt x="453" y="648"/>
                  </a:lnTo>
                  <a:lnTo>
                    <a:pt x="453" y="643"/>
                  </a:lnTo>
                  <a:lnTo>
                    <a:pt x="449" y="639"/>
                  </a:lnTo>
                  <a:lnTo>
                    <a:pt x="445" y="642"/>
                  </a:lnTo>
                  <a:lnTo>
                    <a:pt x="445" y="651"/>
                  </a:lnTo>
                  <a:lnTo>
                    <a:pt x="450" y="656"/>
                  </a:lnTo>
                  <a:lnTo>
                    <a:pt x="449" y="661"/>
                  </a:lnTo>
                  <a:lnTo>
                    <a:pt x="444" y="665"/>
                  </a:lnTo>
                  <a:lnTo>
                    <a:pt x="443" y="672"/>
                  </a:lnTo>
                  <a:lnTo>
                    <a:pt x="435" y="678"/>
                  </a:lnTo>
                  <a:lnTo>
                    <a:pt x="442" y="690"/>
                  </a:lnTo>
                  <a:lnTo>
                    <a:pt x="438" y="700"/>
                  </a:lnTo>
                  <a:lnTo>
                    <a:pt x="442" y="704"/>
                  </a:lnTo>
                  <a:lnTo>
                    <a:pt x="434" y="711"/>
                  </a:lnTo>
                  <a:lnTo>
                    <a:pt x="428" y="714"/>
                  </a:lnTo>
                  <a:lnTo>
                    <a:pt x="427" y="727"/>
                  </a:lnTo>
                  <a:lnTo>
                    <a:pt x="421" y="730"/>
                  </a:lnTo>
                  <a:lnTo>
                    <a:pt x="408" y="742"/>
                  </a:lnTo>
                  <a:lnTo>
                    <a:pt x="400" y="747"/>
                  </a:lnTo>
                  <a:lnTo>
                    <a:pt x="389" y="754"/>
                  </a:lnTo>
                  <a:lnTo>
                    <a:pt x="388" y="764"/>
                  </a:lnTo>
                  <a:lnTo>
                    <a:pt x="378" y="764"/>
                  </a:lnTo>
                  <a:lnTo>
                    <a:pt x="371" y="771"/>
                  </a:lnTo>
                  <a:lnTo>
                    <a:pt x="347" y="785"/>
                  </a:lnTo>
                  <a:lnTo>
                    <a:pt x="333" y="787"/>
                  </a:lnTo>
                  <a:lnTo>
                    <a:pt x="327" y="783"/>
                  </a:lnTo>
                  <a:lnTo>
                    <a:pt x="316" y="786"/>
                  </a:lnTo>
                  <a:lnTo>
                    <a:pt x="314" y="784"/>
                  </a:lnTo>
                  <a:lnTo>
                    <a:pt x="316" y="777"/>
                  </a:lnTo>
                  <a:lnTo>
                    <a:pt x="315" y="770"/>
                  </a:lnTo>
                  <a:lnTo>
                    <a:pt x="313" y="777"/>
                  </a:lnTo>
                  <a:lnTo>
                    <a:pt x="311" y="780"/>
                  </a:lnTo>
                  <a:lnTo>
                    <a:pt x="301" y="777"/>
                  </a:lnTo>
                  <a:lnTo>
                    <a:pt x="308" y="782"/>
                  </a:lnTo>
                  <a:lnTo>
                    <a:pt x="308" y="786"/>
                  </a:lnTo>
                  <a:lnTo>
                    <a:pt x="305" y="788"/>
                  </a:lnTo>
                  <a:lnTo>
                    <a:pt x="296" y="787"/>
                  </a:lnTo>
                  <a:lnTo>
                    <a:pt x="311" y="794"/>
                  </a:lnTo>
                  <a:lnTo>
                    <a:pt x="307" y="799"/>
                  </a:lnTo>
                  <a:lnTo>
                    <a:pt x="311" y="807"/>
                  </a:lnTo>
                  <a:lnTo>
                    <a:pt x="303" y="812"/>
                  </a:lnTo>
                  <a:lnTo>
                    <a:pt x="291" y="803"/>
                  </a:lnTo>
                  <a:lnTo>
                    <a:pt x="301" y="814"/>
                  </a:lnTo>
                  <a:lnTo>
                    <a:pt x="300" y="819"/>
                  </a:lnTo>
                  <a:lnTo>
                    <a:pt x="296" y="825"/>
                  </a:lnTo>
                  <a:lnTo>
                    <a:pt x="291" y="823"/>
                  </a:lnTo>
                  <a:lnTo>
                    <a:pt x="287" y="817"/>
                  </a:lnTo>
                  <a:lnTo>
                    <a:pt x="280" y="818"/>
                  </a:lnTo>
                  <a:lnTo>
                    <a:pt x="283" y="826"/>
                  </a:lnTo>
                  <a:lnTo>
                    <a:pt x="283" y="829"/>
                  </a:lnTo>
                  <a:lnTo>
                    <a:pt x="285" y="832"/>
                  </a:lnTo>
                  <a:lnTo>
                    <a:pt x="281" y="835"/>
                  </a:lnTo>
                  <a:lnTo>
                    <a:pt x="278" y="839"/>
                  </a:lnTo>
                  <a:lnTo>
                    <a:pt x="272" y="840"/>
                  </a:lnTo>
                  <a:lnTo>
                    <a:pt x="262" y="849"/>
                  </a:lnTo>
                  <a:lnTo>
                    <a:pt x="257" y="853"/>
                  </a:lnTo>
                  <a:lnTo>
                    <a:pt x="250" y="852"/>
                  </a:lnTo>
                  <a:lnTo>
                    <a:pt x="247" y="858"/>
                  </a:lnTo>
                  <a:lnTo>
                    <a:pt x="246" y="869"/>
                  </a:lnTo>
                  <a:lnTo>
                    <a:pt x="239" y="875"/>
                  </a:lnTo>
                  <a:lnTo>
                    <a:pt x="236" y="875"/>
                  </a:lnTo>
                  <a:lnTo>
                    <a:pt x="237" y="878"/>
                  </a:lnTo>
                  <a:lnTo>
                    <a:pt x="212" y="889"/>
                  </a:lnTo>
                  <a:lnTo>
                    <a:pt x="199" y="887"/>
                  </a:lnTo>
                  <a:lnTo>
                    <a:pt x="208" y="882"/>
                  </a:lnTo>
                  <a:lnTo>
                    <a:pt x="218" y="877"/>
                  </a:lnTo>
                  <a:lnTo>
                    <a:pt x="223" y="871"/>
                  </a:lnTo>
                  <a:lnTo>
                    <a:pt x="217" y="873"/>
                  </a:lnTo>
                  <a:lnTo>
                    <a:pt x="210" y="869"/>
                  </a:lnTo>
                  <a:lnTo>
                    <a:pt x="211" y="852"/>
                  </a:lnTo>
                  <a:lnTo>
                    <a:pt x="212" y="851"/>
                  </a:lnTo>
                  <a:lnTo>
                    <a:pt x="209" y="850"/>
                  </a:lnTo>
                  <a:lnTo>
                    <a:pt x="211" y="843"/>
                  </a:lnTo>
                  <a:lnTo>
                    <a:pt x="210" y="825"/>
                  </a:lnTo>
                  <a:lnTo>
                    <a:pt x="218" y="812"/>
                  </a:lnTo>
                  <a:lnTo>
                    <a:pt x="234" y="799"/>
                  </a:lnTo>
                  <a:lnTo>
                    <a:pt x="238" y="794"/>
                  </a:lnTo>
                  <a:lnTo>
                    <a:pt x="230" y="797"/>
                  </a:lnTo>
                  <a:lnTo>
                    <a:pt x="219" y="796"/>
                  </a:lnTo>
                  <a:lnTo>
                    <a:pt x="210" y="798"/>
                  </a:lnTo>
                  <a:lnTo>
                    <a:pt x="205" y="795"/>
                  </a:lnTo>
                  <a:lnTo>
                    <a:pt x="200" y="797"/>
                  </a:lnTo>
                  <a:lnTo>
                    <a:pt x="189" y="794"/>
                  </a:lnTo>
                  <a:lnTo>
                    <a:pt x="191" y="792"/>
                  </a:lnTo>
                  <a:lnTo>
                    <a:pt x="191" y="782"/>
                  </a:lnTo>
                  <a:lnTo>
                    <a:pt x="188" y="780"/>
                  </a:lnTo>
                  <a:lnTo>
                    <a:pt x="198" y="768"/>
                  </a:lnTo>
                  <a:lnTo>
                    <a:pt x="210" y="766"/>
                  </a:lnTo>
                  <a:lnTo>
                    <a:pt x="217" y="750"/>
                  </a:lnTo>
                  <a:lnTo>
                    <a:pt x="228" y="749"/>
                  </a:lnTo>
                  <a:lnTo>
                    <a:pt x="234" y="753"/>
                  </a:lnTo>
                  <a:lnTo>
                    <a:pt x="260" y="747"/>
                  </a:lnTo>
                  <a:lnTo>
                    <a:pt x="270" y="753"/>
                  </a:lnTo>
                  <a:lnTo>
                    <a:pt x="273" y="761"/>
                  </a:lnTo>
                  <a:lnTo>
                    <a:pt x="291" y="760"/>
                  </a:lnTo>
                  <a:lnTo>
                    <a:pt x="286" y="748"/>
                  </a:lnTo>
                  <a:lnTo>
                    <a:pt x="288" y="741"/>
                  </a:lnTo>
                  <a:lnTo>
                    <a:pt x="278" y="730"/>
                  </a:lnTo>
                  <a:lnTo>
                    <a:pt x="265" y="727"/>
                  </a:lnTo>
                  <a:lnTo>
                    <a:pt x="263" y="707"/>
                  </a:lnTo>
                  <a:lnTo>
                    <a:pt x="274" y="699"/>
                  </a:lnTo>
                  <a:lnTo>
                    <a:pt x="294" y="700"/>
                  </a:lnTo>
                  <a:lnTo>
                    <a:pt x="300" y="689"/>
                  </a:lnTo>
                  <a:lnTo>
                    <a:pt x="316" y="679"/>
                  </a:lnTo>
                  <a:lnTo>
                    <a:pt x="331" y="674"/>
                  </a:lnTo>
                  <a:lnTo>
                    <a:pt x="334" y="667"/>
                  </a:lnTo>
                  <a:lnTo>
                    <a:pt x="342" y="664"/>
                  </a:lnTo>
                  <a:lnTo>
                    <a:pt x="350" y="647"/>
                  </a:lnTo>
                  <a:lnTo>
                    <a:pt x="348" y="635"/>
                  </a:lnTo>
                  <a:lnTo>
                    <a:pt x="352" y="620"/>
                  </a:lnTo>
                  <a:lnTo>
                    <a:pt x="348" y="609"/>
                  </a:lnTo>
                  <a:lnTo>
                    <a:pt x="350" y="592"/>
                  </a:lnTo>
                  <a:lnTo>
                    <a:pt x="341" y="570"/>
                  </a:lnTo>
                  <a:lnTo>
                    <a:pt x="331" y="564"/>
                  </a:lnTo>
                  <a:lnTo>
                    <a:pt x="324" y="547"/>
                  </a:lnTo>
                  <a:lnTo>
                    <a:pt x="326" y="547"/>
                  </a:lnTo>
                  <a:lnTo>
                    <a:pt x="336" y="541"/>
                  </a:lnTo>
                  <a:lnTo>
                    <a:pt x="335" y="524"/>
                  </a:lnTo>
                  <a:lnTo>
                    <a:pt x="331" y="517"/>
                  </a:lnTo>
                  <a:lnTo>
                    <a:pt x="328" y="502"/>
                  </a:lnTo>
                  <a:lnTo>
                    <a:pt x="344" y="490"/>
                  </a:lnTo>
                  <a:lnTo>
                    <a:pt x="344" y="477"/>
                  </a:lnTo>
                  <a:lnTo>
                    <a:pt x="336" y="476"/>
                  </a:lnTo>
                  <a:lnTo>
                    <a:pt x="331" y="469"/>
                  </a:lnTo>
                  <a:lnTo>
                    <a:pt x="333" y="455"/>
                  </a:lnTo>
                  <a:lnTo>
                    <a:pt x="341" y="447"/>
                  </a:lnTo>
                  <a:lnTo>
                    <a:pt x="337" y="438"/>
                  </a:lnTo>
                  <a:lnTo>
                    <a:pt x="326" y="443"/>
                  </a:lnTo>
                  <a:lnTo>
                    <a:pt x="321" y="441"/>
                  </a:lnTo>
                  <a:lnTo>
                    <a:pt x="314" y="432"/>
                  </a:lnTo>
                  <a:lnTo>
                    <a:pt x="302" y="431"/>
                  </a:lnTo>
                  <a:lnTo>
                    <a:pt x="297" y="425"/>
                  </a:lnTo>
                  <a:lnTo>
                    <a:pt x="299" y="416"/>
                  </a:lnTo>
                  <a:lnTo>
                    <a:pt x="291" y="413"/>
                  </a:lnTo>
                  <a:lnTo>
                    <a:pt x="286" y="414"/>
                  </a:lnTo>
                  <a:lnTo>
                    <a:pt x="279" y="407"/>
                  </a:lnTo>
                  <a:lnTo>
                    <a:pt x="277" y="397"/>
                  </a:lnTo>
                  <a:lnTo>
                    <a:pt x="271" y="387"/>
                  </a:lnTo>
                  <a:lnTo>
                    <a:pt x="258" y="387"/>
                  </a:lnTo>
                  <a:lnTo>
                    <a:pt x="251" y="384"/>
                  </a:lnTo>
                  <a:lnTo>
                    <a:pt x="246" y="370"/>
                  </a:lnTo>
                  <a:lnTo>
                    <a:pt x="229" y="351"/>
                  </a:lnTo>
                  <a:lnTo>
                    <a:pt x="229" y="343"/>
                  </a:lnTo>
                  <a:lnTo>
                    <a:pt x="218" y="327"/>
                  </a:lnTo>
                  <a:lnTo>
                    <a:pt x="202" y="320"/>
                  </a:lnTo>
                  <a:lnTo>
                    <a:pt x="188" y="301"/>
                  </a:lnTo>
                  <a:lnTo>
                    <a:pt x="177" y="299"/>
                  </a:lnTo>
                  <a:lnTo>
                    <a:pt x="161" y="291"/>
                  </a:lnTo>
                  <a:lnTo>
                    <a:pt x="144" y="289"/>
                  </a:lnTo>
                  <a:lnTo>
                    <a:pt x="136" y="275"/>
                  </a:lnTo>
                  <a:lnTo>
                    <a:pt x="127" y="275"/>
                  </a:lnTo>
                  <a:lnTo>
                    <a:pt x="124" y="268"/>
                  </a:lnTo>
                  <a:lnTo>
                    <a:pt x="132" y="259"/>
                  </a:lnTo>
                  <a:lnTo>
                    <a:pt x="121" y="246"/>
                  </a:lnTo>
                  <a:lnTo>
                    <a:pt x="119" y="237"/>
                  </a:lnTo>
                  <a:lnTo>
                    <a:pt x="128" y="236"/>
                  </a:lnTo>
                  <a:lnTo>
                    <a:pt x="144" y="231"/>
                  </a:lnTo>
                  <a:lnTo>
                    <a:pt x="154" y="229"/>
                  </a:lnTo>
                  <a:lnTo>
                    <a:pt x="160" y="223"/>
                  </a:lnTo>
                  <a:lnTo>
                    <a:pt x="167" y="201"/>
                  </a:lnTo>
                  <a:lnTo>
                    <a:pt x="175" y="199"/>
                  </a:lnTo>
                  <a:lnTo>
                    <a:pt x="175" y="191"/>
                  </a:lnTo>
                  <a:lnTo>
                    <a:pt x="159" y="187"/>
                  </a:lnTo>
                  <a:lnTo>
                    <a:pt x="159" y="177"/>
                  </a:lnTo>
                  <a:lnTo>
                    <a:pt x="157" y="166"/>
                  </a:lnTo>
                  <a:lnTo>
                    <a:pt x="143" y="163"/>
                  </a:lnTo>
                  <a:lnTo>
                    <a:pt x="135" y="153"/>
                  </a:lnTo>
                  <a:lnTo>
                    <a:pt x="119" y="153"/>
                  </a:lnTo>
                  <a:lnTo>
                    <a:pt x="107" y="161"/>
                  </a:lnTo>
                  <a:lnTo>
                    <a:pt x="93" y="157"/>
                  </a:lnTo>
                  <a:lnTo>
                    <a:pt x="70" y="157"/>
                  </a:lnTo>
                  <a:lnTo>
                    <a:pt x="59" y="138"/>
                  </a:lnTo>
                  <a:lnTo>
                    <a:pt x="39" y="120"/>
                  </a:lnTo>
                  <a:lnTo>
                    <a:pt x="44" y="111"/>
                  </a:lnTo>
                  <a:lnTo>
                    <a:pt x="42" y="99"/>
                  </a:lnTo>
                  <a:lnTo>
                    <a:pt x="32" y="90"/>
                  </a:lnTo>
                  <a:lnTo>
                    <a:pt x="23" y="76"/>
                  </a:lnTo>
                  <a:lnTo>
                    <a:pt x="4" y="68"/>
                  </a:lnTo>
                  <a:lnTo>
                    <a:pt x="0" y="61"/>
                  </a:lnTo>
                  <a:close/>
                  <a:moveTo>
                    <a:pt x="153" y="785"/>
                  </a:moveTo>
                  <a:lnTo>
                    <a:pt x="159" y="792"/>
                  </a:lnTo>
                  <a:lnTo>
                    <a:pt x="157" y="798"/>
                  </a:lnTo>
                  <a:lnTo>
                    <a:pt x="161" y="807"/>
                  </a:lnTo>
                  <a:lnTo>
                    <a:pt x="168" y="804"/>
                  </a:lnTo>
                  <a:lnTo>
                    <a:pt x="170" y="787"/>
                  </a:lnTo>
                  <a:lnTo>
                    <a:pt x="166" y="786"/>
                  </a:lnTo>
                  <a:lnTo>
                    <a:pt x="163" y="778"/>
                  </a:lnTo>
                  <a:lnTo>
                    <a:pt x="153" y="78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51" name="Freeform 31"/>
            <p:cNvSpPr>
              <a:spLocks/>
            </p:cNvSpPr>
            <p:nvPr/>
          </p:nvSpPr>
          <p:spPr bwMode="auto">
            <a:xfrm>
              <a:off x="5873520" y="2473128"/>
              <a:ext cx="115156" cy="94249"/>
            </a:xfrm>
            <a:custGeom>
              <a:avLst/>
              <a:gdLst>
                <a:gd name="T0" fmla="*/ 37 w 78"/>
                <a:gd name="T1" fmla="*/ 64 h 67"/>
                <a:gd name="T2" fmla="*/ 42 w 78"/>
                <a:gd name="T3" fmla="*/ 59 h 67"/>
                <a:gd name="T4" fmla="*/ 46 w 78"/>
                <a:gd name="T5" fmla="*/ 60 h 67"/>
                <a:gd name="T6" fmla="*/ 56 w 78"/>
                <a:gd name="T7" fmla="*/ 60 h 67"/>
                <a:gd name="T8" fmla="*/ 61 w 78"/>
                <a:gd name="T9" fmla="*/ 62 h 67"/>
                <a:gd name="T10" fmla="*/ 61 w 78"/>
                <a:gd name="T11" fmla="*/ 57 h 67"/>
                <a:gd name="T12" fmla="*/ 54 w 78"/>
                <a:gd name="T13" fmla="*/ 53 h 67"/>
                <a:gd name="T14" fmla="*/ 57 w 78"/>
                <a:gd name="T15" fmla="*/ 46 h 67"/>
                <a:gd name="T16" fmla="*/ 64 w 78"/>
                <a:gd name="T17" fmla="*/ 43 h 67"/>
                <a:gd name="T18" fmla="*/ 72 w 78"/>
                <a:gd name="T19" fmla="*/ 39 h 67"/>
                <a:gd name="T20" fmla="*/ 75 w 78"/>
                <a:gd name="T21" fmla="*/ 36 h 67"/>
                <a:gd name="T22" fmla="*/ 77 w 78"/>
                <a:gd name="T23" fmla="*/ 29 h 67"/>
                <a:gd name="T24" fmla="*/ 77 w 78"/>
                <a:gd name="T25" fmla="*/ 22 h 67"/>
                <a:gd name="T26" fmla="*/ 75 w 78"/>
                <a:gd name="T27" fmla="*/ 11 h 67"/>
                <a:gd name="T28" fmla="*/ 70 w 78"/>
                <a:gd name="T29" fmla="*/ 5 h 67"/>
                <a:gd name="T30" fmla="*/ 65 w 78"/>
                <a:gd name="T31" fmla="*/ 3 h 67"/>
                <a:gd name="T32" fmla="*/ 62 w 78"/>
                <a:gd name="T33" fmla="*/ 0 h 67"/>
                <a:gd name="T34" fmla="*/ 54 w 78"/>
                <a:gd name="T35" fmla="*/ 4 h 67"/>
                <a:gd name="T36" fmla="*/ 57 w 78"/>
                <a:gd name="T37" fmla="*/ 10 h 67"/>
                <a:gd name="T38" fmla="*/ 57 w 78"/>
                <a:gd name="T39" fmla="*/ 15 h 67"/>
                <a:gd name="T40" fmla="*/ 50 w 78"/>
                <a:gd name="T41" fmla="*/ 9 h 67"/>
                <a:gd name="T42" fmla="*/ 45 w 78"/>
                <a:gd name="T43" fmla="*/ 6 h 67"/>
                <a:gd name="T44" fmla="*/ 39 w 78"/>
                <a:gd name="T45" fmla="*/ 5 h 67"/>
                <a:gd name="T46" fmla="*/ 33 w 78"/>
                <a:gd name="T47" fmla="*/ 3 h 67"/>
                <a:gd name="T48" fmla="*/ 26 w 78"/>
                <a:gd name="T49" fmla="*/ 2 h 67"/>
                <a:gd name="T50" fmla="*/ 20 w 78"/>
                <a:gd name="T51" fmla="*/ 3 h 67"/>
                <a:gd name="T52" fmla="*/ 9 w 78"/>
                <a:gd name="T53" fmla="*/ 5 h 67"/>
                <a:gd name="T54" fmla="*/ 3 w 78"/>
                <a:gd name="T55" fmla="*/ 9 h 67"/>
                <a:gd name="T56" fmla="*/ 0 w 78"/>
                <a:gd name="T57" fmla="*/ 17 h 67"/>
                <a:gd name="T58" fmla="*/ 1 w 78"/>
                <a:gd name="T59" fmla="*/ 29 h 67"/>
                <a:gd name="T60" fmla="*/ 5 w 78"/>
                <a:gd name="T61" fmla="*/ 33 h 67"/>
                <a:gd name="T62" fmla="*/ 4 w 78"/>
                <a:gd name="T63" fmla="*/ 40 h 67"/>
                <a:gd name="T64" fmla="*/ 6 w 78"/>
                <a:gd name="T65" fmla="*/ 43 h 67"/>
                <a:gd name="T66" fmla="*/ 8 w 78"/>
                <a:gd name="T67" fmla="*/ 47 h 67"/>
                <a:gd name="T68" fmla="*/ 11 w 78"/>
                <a:gd name="T69" fmla="*/ 53 h 67"/>
                <a:gd name="T70" fmla="*/ 13 w 78"/>
                <a:gd name="T71" fmla="*/ 55 h 67"/>
                <a:gd name="T72" fmla="*/ 14 w 78"/>
                <a:gd name="T73" fmla="*/ 59 h 67"/>
                <a:gd name="T74" fmla="*/ 16 w 78"/>
                <a:gd name="T75" fmla="*/ 62 h 67"/>
                <a:gd name="T76" fmla="*/ 18 w 78"/>
                <a:gd name="T77" fmla="*/ 59 h 67"/>
                <a:gd name="T78" fmla="*/ 21 w 78"/>
                <a:gd name="T79" fmla="*/ 56 h 67"/>
                <a:gd name="T80" fmla="*/ 22 w 78"/>
                <a:gd name="T81" fmla="*/ 61 h 67"/>
                <a:gd name="T82" fmla="*/ 20 w 78"/>
                <a:gd name="T83" fmla="*/ 65 h 67"/>
                <a:gd name="T84" fmla="*/ 22 w 78"/>
                <a:gd name="T85" fmla="*/ 67 h 67"/>
                <a:gd name="T86" fmla="*/ 26 w 78"/>
                <a:gd name="T87" fmla="*/ 65 h 67"/>
                <a:gd name="T88" fmla="*/ 27 w 78"/>
                <a:gd name="T89" fmla="*/ 65 h 67"/>
                <a:gd name="T90" fmla="*/ 31 w 78"/>
                <a:gd name="T91" fmla="*/ 66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8" h="67">
                  <a:moveTo>
                    <a:pt x="34" y="67"/>
                  </a:moveTo>
                  <a:lnTo>
                    <a:pt x="37" y="64"/>
                  </a:lnTo>
                  <a:lnTo>
                    <a:pt x="40" y="64"/>
                  </a:lnTo>
                  <a:lnTo>
                    <a:pt x="42" y="59"/>
                  </a:lnTo>
                  <a:lnTo>
                    <a:pt x="45" y="59"/>
                  </a:lnTo>
                  <a:lnTo>
                    <a:pt x="46" y="60"/>
                  </a:lnTo>
                  <a:lnTo>
                    <a:pt x="53" y="59"/>
                  </a:lnTo>
                  <a:lnTo>
                    <a:pt x="56" y="60"/>
                  </a:lnTo>
                  <a:lnTo>
                    <a:pt x="57" y="62"/>
                  </a:lnTo>
                  <a:lnTo>
                    <a:pt x="61" y="62"/>
                  </a:lnTo>
                  <a:lnTo>
                    <a:pt x="60" y="59"/>
                  </a:lnTo>
                  <a:lnTo>
                    <a:pt x="61" y="57"/>
                  </a:lnTo>
                  <a:lnTo>
                    <a:pt x="58" y="54"/>
                  </a:lnTo>
                  <a:lnTo>
                    <a:pt x="54" y="53"/>
                  </a:lnTo>
                  <a:lnTo>
                    <a:pt x="54" y="48"/>
                  </a:lnTo>
                  <a:lnTo>
                    <a:pt x="57" y="46"/>
                  </a:lnTo>
                  <a:lnTo>
                    <a:pt x="62" y="46"/>
                  </a:lnTo>
                  <a:lnTo>
                    <a:pt x="64" y="43"/>
                  </a:lnTo>
                  <a:lnTo>
                    <a:pt x="68" y="40"/>
                  </a:lnTo>
                  <a:lnTo>
                    <a:pt x="72" y="39"/>
                  </a:lnTo>
                  <a:lnTo>
                    <a:pt x="73" y="37"/>
                  </a:lnTo>
                  <a:lnTo>
                    <a:pt x="75" y="36"/>
                  </a:lnTo>
                  <a:lnTo>
                    <a:pt x="77" y="32"/>
                  </a:lnTo>
                  <a:lnTo>
                    <a:pt x="77" y="29"/>
                  </a:lnTo>
                  <a:lnTo>
                    <a:pt x="78" y="25"/>
                  </a:lnTo>
                  <a:lnTo>
                    <a:pt x="77" y="22"/>
                  </a:lnTo>
                  <a:lnTo>
                    <a:pt x="77" y="17"/>
                  </a:lnTo>
                  <a:lnTo>
                    <a:pt x="75" y="11"/>
                  </a:lnTo>
                  <a:lnTo>
                    <a:pt x="72" y="10"/>
                  </a:lnTo>
                  <a:lnTo>
                    <a:pt x="70" y="5"/>
                  </a:lnTo>
                  <a:lnTo>
                    <a:pt x="68" y="5"/>
                  </a:lnTo>
                  <a:lnTo>
                    <a:pt x="65" y="3"/>
                  </a:lnTo>
                  <a:lnTo>
                    <a:pt x="63" y="3"/>
                  </a:lnTo>
                  <a:lnTo>
                    <a:pt x="62" y="0"/>
                  </a:lnTo>
                  <a:lnTo>
                    <a:pt x="57" y="1"/>
                  </a:lnTo>
                  <a:lnTo>
                    <a:pt x="54" y="4"/>
                  </a:lnTo>
                  <a:lnTo>
                    <a:pt x="57" y="7"/>
                  </a:lnTo>
                  <a:lnTo>
                    <a:pt x="57" y="10"/>
                  </a:lnTo>
                  <a:lnTo>
                    <a:pt x="57" y="13"/>
                  </a:lnTo>
                  <a:lnTo>
                    <a:pt x="57" y="15"/>
                  </a:lnTo>
                  <a:lnTo>
                    <a:pt x="53" y="13"/>
                  </a:lnTo>
                  <a:lnTo>
                    <a:pt x="50" y="9"/>
                  </a:lnTo>
                  <a:lnTo>
                    <a:pt x="46" y="9"/>
                  </a:lnTo>
                  <a:lnTo>
                    <a:pt x="45" y="6"/>
                  </a:lnTo>
                  <a:lnTo>
                    <a:pt x="41" y="4"/>
                  </a:lnTo>
                  <a:lnTo>
                    <a:pt x="39" y="5"/>
                  </a:lnTo>
                  <a:lnTo>
                    <a:pt x="37" y="3"/>
                  </a:lnTo>
                  <a:lnTo>
                    <a:pt x="33" y="3"/>
                  </a:lnTo>
                  <a:lnTo>
                    <a:pt x="29" y="2"/>
                  </a:lnTo>
                  <a:lnTo>
                    <a:pt x="26" y="2"/>
                  </a:lnTo>
                  <a:lnTo>
                    <a:pt x="22" y="4"/>
                  </a:lnTo>
                  <a:lnTo>
                    <a:pt x="20" y="3"/>
                  </a:lnTo>
                  <a:lnTo>
                    <a:pt x="16" y="3"/>
                  </a:lnTo>
                  <a:lnTo>
                    <a:pt x="9" y="5"/>
                  </a:lnTo>
                  <a:lnTo>
                    <a:pt x="7" y="5"/>
                  </a:lnTo>
                  <a:lnTo>
                    <a:pt x="3" y="9"/>
                  </a:lnTo>
                  <a:lnTo>
                    <a:pt x="3" y="14"/>
                  </a:lnTo>
                  <a:lnTo>
                    <a:pt x="0" y="17"/>
                  </a:lnTo>
                  <a:lnTo>
                    <a:pt x="0" y="23"/>
                  </a:lnTo>
                  <a:lnTo>
                    <a:pt x="1" y="29"/>
                  </a:lnTo>
                  <a:lnTo>
                    <a:pt x="4" y="30"/>
                  </a:lnTo>
                  <a:lnTo>
                    <a:pt x="5" y="33"/>
                  </a:lnTo>
                  <a:lnTo>
                    <a:pt x="5" y="38"/>
                  </a:lnTo>
                  <a:lnTo>
                    <a:pt x="4" y="40"/>
                  </a:lnTo>
                  <a:lnTo>
                    <a:pt x="4" y="40"/>
                  </a:lnTo>
                  <a:lnTo>
                    <a:pt x="6" y="43"/>
                  </a:lnTo>
                  <a:lnTo>
                    <a:pt x="6" y="46"/>
                  </a:lnTo>
                  <a:lnTo>
                    <a:pt x="8" y="47"/>
                  </a:lnTo>
                  <a:lnTo>
                    <a:pt x="8" y="50"/>
                  </a:lnTo>
                  <a:lnTo>
                    <a:pt x="11" y="53"/>
                  </a:lnTo>
                  <a:lnTo>
                    <a:pt x="12" y="53"/>
                  </a:lnTo>
                  <a:lnTo>
                    <a:pt x="13" y="55"/>
                  </a:lnTo>
                  <a:lnTo>
                    <a:pt x="12" y="57"/>
                  </a:lnTo>
                  <a:lnTo>
                    <a:pt x="14" y="59"/>
                  </a:lnTo>
                  <a:lnTo>
                    <a:pt x="14" y="61"/>
                  </a:lnTo>
                  <a:lnTo>
                    <a:pt x="16" y="62"/>
                  </a:lnTo>
                  <a:lnTo>
                    <a:pt x="18" y="61"/>
                  </a:lnTo>
                  <a:lnTo>
                    <a:pt x="18" y="59"/>
                  </a:lnTo>
                  <a:lnTo>
                    <a:pt x="20" y="57"/>
                  </a:lnTo>
                  <a:lnTo>
                    <a:pt x="21" y="56"/>
                  </a:lnTo>
                  <a:lnTo>
                    <a:pt x="21" y="58"/>
                  </a:lnTo>
                  <a:lnTo>
                    <a:pt x="22" y="61"/>
                  </a:lnTo>
                  <a:lnTo>
                    <a:pt x="22" y="62"/>
                  </a:lnTo>
                  <a:lnTo>
                    <a:pt x="20" y="65"/>
                  </a:lnTo>
                  <a:lnTo>
                    <a:pt x="21" y="66"/>
                  </a:lnTo>
                  <a:lnTo>
                    <a:pt x="22" y="67"/>
                  </a:lnTo>
                  <a:lnTo>
                    <a:pt x="23" y="67"/>
                  </a:lnTo>
                  <a:lnTo>
                    <a:pt x="26" y="65"/>
                  </a:lnTo>
                  <a:lnTo>
                    <a:pt x="26" y="64"/>
                  </a:lnTo>
                  <a:lnTo>
                    <a:pt x="27" y="65"/>
                  </a:lnTo>
                  <a:lnTo>
                    <a:pt x="30" y="66"/>
                  </a:lnTo>
                  <a:lnTo>
                    <a:pt x="31" y="66"/>
                  </a:lnTo>
                  <a:lnTo>
                    <a:pt x="34" y="6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52" name="Freeform 32"/>
            <p:cNvSpPr>
              <a:spLocks/>
            </p:cNvSpPr>
            <p:nvPr/>
          </p:nvSpPr>
          <p:spPr bwMode="auto">
            <a:xfrm>
              <a:off x="5807084" y="2297291"/>
              <a:ext cx="178640" cy="196937"/>
            </a:xfrm>
            <a:custGeom>
              <a:avLst/>
              <a:gdLst>
                <a:gd name="T0" fmla="*/ 17 w 121"/>
                <a:gd name="T1" fmla="*/ 20 h 140"/>
                <a:gd name="T2" fmla="*/ 22 w 121"/>
                <a:gd name="T3" fmla="*/ 15 h 140"/>
                <a:gd name="T4" fmla="*/ 21 w 121"/>
                <a:gd name="T5" fmla="*/ 4 h 140"/>
                <a:gd name="T6" fmla="*/ 29 w 121"/>
                <a:gd name="T7" fmla="*/ 0 h 140"/>
                <a:gd name="T8" fmla="*/ 37 w 121"/>
                <a:gd name="T9" fmla="*/ 8 h 140"/>
                <a:gd name="T10" fmla="*/ 39 w 121"/>
                <a:gd name="T11" fmla="*/ 16 h 140"/>
                <a:gd name="T12" fmla="*/ 53 w 121"/>
                <a:gd name="T13" fmla="*/ 26 h 140"/>
                <a:gd name="T14" fmla="*/ 65 w 121"/>
                <a:gd name="T15" fmla="*/ 25 h 140"/>
                <a:gd name="T16" fmla="*/ 71 w 121"/>
                <a:gd name="T17" fmla="*/ 31 h 140"/>
                <a:gd name="T18" fmla="*/ 75 w 121"/>
                <a:gd name="T19" fmla="*/ 37 h 140"/>
                <a:gd name="T20" fmla="*/ 70 w 121"/>
                <a:gd name="T21" fmla="*/ 45 h 140"/>
                <a:gd name="T22" fmla="*/ 60 w 121"/>
                <a:gd name="T23" fmla="*/ 47 h 140"/>
                <a:gd name="T24" fmla="*/ 62 w 121"/>
                <a:gd name="T25" fmla="*/ 55 h 140"/>
                <a:gd name="T26" fmla="*/ 67 w 121"/>
                <a:gd name="T27" fmla="*/ 61 h 140"/>
                <a:gd name="T28" fmla="*/ 79 w 121"/>
                <a:gd name="T29" fmla="*/ 64 h 140"/>
                <a:gd name="T30" fmla="*/ 90 w 121"/>
                <a:gd name="T31" fmla="*/ 76 h 140"/>
                <a:gd name="T32" fmla="*/ 96 w 121"/>
                <a:gd name="T33" fmla="*/ 86 h 140"/>
                <a:gd name="T34" fmla="*/ 103 w 121"/>
                <a:gd name="T35" fmla="*/ 90 h 140"/>
                <a:gd name="T36" fmla="*/ 106 w 121"/>
                <a:gd name="T37" fmla="*/ 94 h 140"/>
                <a:gd name="T38" fmla="*/ 109 w 121"/>
                <a:gd name="T39" fmla="*/ 99 h 140"/>
                <a:gd name="T40" fmla="*/ 116 w 121"/>
                <a:gd name="T41" fmla="*/ 102 h 140"/>
                <a:gd name="T42" fmla="*/ 118 w 121"/>
                <a:gd name="T43" fmla="*/ 105 h 140"/>
                <a:gd name="T44" fmla="*/ 121 w 121"/>
                <a:gd name="T45" fmla="*/ 111 h 140"/>
                <a:gd name="T46" fmla="*/ 117 w 121"/>
                <a:gd name="T47" fmla="*/ 122 h 140"/>
                <a:gd name="T48" fmla="*/ 116 w 121"/>
                <a:gd name="T49" fmla="*/ 130 h 140"/>
                <a:gd name="T50" fmla="*/ 108 w 121"/>
                <a:gd name="T51" fmla="*/ 128 h 140"/>
                <a:gd name="T52" fmla="*/ 99 w 121"/>
                <a:gd name="T53" fmla="*/ 129 h 140"/>
                <a:gd name="T54" fmla="*/ 102 w 121"/>
                <a:gd name="T55" fmla="*/ 138 h 140"/>
                <a:gd name="T56" fmla="*/ 95 w 121"/>
                <a:gd name="T57" fmla="*/ 134 h 140"/>
                <a:gd name="T58" fmla="*/ 86 w 121"/>
                <a:gd name="T59" fmla="*/ 129 h 140"/>
                <a:gd name="T60" fmla="*/ 90 w 121"/>
                <a:gd name="T61" fmla="*/ 121 h 140"/>
                <a:gd name="T62" fmla="*/ 90 w 121"/>
                <a:gd name="T63" fmla="*/ 114 h 140"/>
                <a:gd name="T64" fmla="*/ 86 w 121"/>
                <a:gd name="T65" fmla="*/ 106 h 140"/>
                <a:gd name="T66" fmla="*/ 82 w 121"/>
                <a:gd name="T67" fmla="*/ 103 h 140"/>
                <a:gd name="T68" fmla="*/ 77 w 121"/>
                <a:gd name="T69" fmla="*/ 95 h 140"/>
                <a:gd name="T70" fmla="*/ 76 w 121"/>
                <a:gd name="T71" fmla="*/ 86 h 140"/>
                <a:gd name="T72" fmla="*/ 72 w 121"/>
                <a:gd name="T73" fmla="*/ 77 h 140"/>
                <a:gd name="T74" fmla="*/ 57 w 121"/>
                <a:gd name="T75" fmla="*/ 67 h 140"/>
                <a:gd name="T76" fmla="*/ 43 w 121"/>
                <a:gd name="T77" fmla="*/ 75 h 140"/>
                <a:gd name="T78" fmla="*/ 32 w 121"/>
                <a:gd name="T79" fmla="*/ 70 h 140"/>
                <a:gd name="T80" fmla="*/ 23 w 121"/>
                <a:gd name="T81" fmla="*/ 76 h 140"/>
                <a:gd name="T82" fmla="*/ 19 w 121"/>
                <a:gd name="T83" fmla="*/ 65 h 140"/>
                <a:gd name="T84" fmla="*/ 20 w 121"/>
                <a:gd name="T85" fmla="*/ 57 h 140"/>
                <a:gd name="T86" fmla="*/ 19 w 121"/>
                <a:gd name="T87" fmla="*/ 48 h 140"/>
                <a:gd name="T88" fmla="*/ 9 w 121"/>
                <a:gd name="T89" fmla="*/ 49 h 140"/>
                <a:gd name="T90" fmla="*/ 9 w 121"/>
                <a:gd name="T91" fmla="*/ 38 h 140"/>
                <a:gd name="T92" fmla="*/ 0 w 121"/>
                <a:gd name="T93" fmla="*/ 32 h 140"/>
                <a:gd name="T94" fmla="*/ 6 w 121"/>
                <a:gd name="T95" fmla="*/ 26 h 140"/>
                <a:gd name="T96" fmla="*/ 7 w 121"/>
                <a:gd name="T97" fmla="*/ 19 h 1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1" h="140">
                  <a:moveTo>
                    <a:pt x="14" y="16"/>
                  </a:moveTo>
                  <a:lnTo>
                    <a:pt x="16" y="17"/>
                  </a:lnTo>
                  <a:lnTo>
                    <a:pt x="17" y="20"/>
                  </a:lnTo>
                  <a:lnTo>
                    <a:pt x="21" y="18"/>
                  </a:lnTo>
                  <a:lnTo>
                    <a:pt x="23" y="19"/>
                  </a:lnTo>
                  <a:lnTo>
                    <a:pt x="22" y="15"/>
                  </a:lnTo>
                  <a:lnTo>
                    <a:pt x="22" y="12"/>
                  </a:lnTo>
                  <a:lnTo>
                    <a:pt x="21" y="9"/>
                  </a:lnTo>
                  <a:lnTo>
                    <a:pt x="21" y="4"/>
                  </a:lnTo>
                  <a:lnTo>
                    <a:pt x="23" y="2"/>
                  </a:lnTo>
                  <a:lnTo>
                    <a:pt x="23" y="0"/>
                  </a:lnTo>
                  <a:lnTo>
                    <a:pt x="29" y="0"/>
                  </a:lnTo>
                  <a:lnTo>
                    <a:pt x="30" y="2"/>
                  </a:lnTo>
                  <a:lnTo>
                    <a:pt x="35" y="4"/>
                  </a:lnTo>
                  <a:lnTo>
                    <a:pt x="37" y="8"/>
                  </a:lnTo>
                  <a:lnTo>
                    <a:pt x="40" y="10"/>
                  </a:lnTo>
                  <a:lnTo>
                    <a:pt x="40" y="13"/>
                  </a:lnTo>
                  <a:lnTo>
                    <a:pt x="39" y="16"/>
                  </a:lnTo>
                  <a:lnTo>
                    <a:pt x="44" y="21"/>
                  </a:lnTo>
                  <a:lnTo>
                    <a:pt x="47" y="26"/>
                  </a:lnTo>
                  <a:lnTo>
                    <a:pt x="53" y="26"/>
                  </a:lnTo>
                  <a:lnTo>
                    <a:pt x="57" y="27"/>
                  </a:lnTo>
                  <a:lnTo>
                    <a:pt x="60" y="25"/>
                  </a:lnTo>
                  <a:lnTo>
                    <a:pt x="65" y="25"/>
                  </a:lnTo>
                  <a:lnTo>
                    <a:pt x="67" y="27"/>
                  </a:lnTo>
                  <a:lnTo>
                    <a:pt x="71" y="28"/>
                  </a:lnTo>
                  <a:lnTo>
                    <a:pt x="71" y="31"/>
                  </a:lnTo>
                  <a:lnTo>
                    <a:pt x="71" y="34"/>
                  </a:lnTo>
                  <a:lnTo>
                    <a:pt x="75" y="35"/>
                  </a:lnTo>
                  <a:lnTo>
                    <a:pt x="75" y="37"/>
                  </a:lnTo>
                  <a:lnTo>
                    <a:pt x="73" y="38"/>
                  </a:lnTo>
                  <a:lnTo>
                    <a:pt x="71" y="43"/>
                  </a:lnTo>
                  <a:lnTo>
                    <a:pt x="70" y="45"/>
                  </a:lnTo>
                  <a:lnTo>
                    <a:pt x="67" y="46"/>
                  </a:lnTo>
                  <a:lnTo>
                    <a:pt x="63" y="47"/>
                  </a:lnTo>
                  <a:lnTo>
                    <a:pt x="60" y="47"/>
                  </a:lnTo>
                  <a:lnTo>
                    <a:pt x="61" y="50"/>
                  </a:lnTo>
                  <a:lnTo>
                    <a:pt x="64" y="53"/>
                  </a:lnTo>
                  <a:lnTo>
                    <a:pt x="62" y="55"/>
                  </a:lnTo>
                  <a:lnTo>
                    <a:pt x="63" y="57"/>
                  </a:lnTo>
                  <a:lnTo>
                    <a:pt x="65" y="57"/>
                  </a:lnTo>
                  <a:lnTo>
                    <a:pt x="67" y="61"/>
                  </a:lnTo>
                  <a:lnTo>
                    <a:pt x="72" y="62"/>
                  </a:lnTo>
                  <a:lnTo>
                    <a:pt x="76" y="64"/>
                  </a:lnTo>
                  <a:lnTo>
                    <a:pt x="79" y="64"/>
                  </a:lnTo>
                  <a:lnTo>
                    <a:pt x="83" y="69"/>
                  </a:lnTo>
                  <a:lnTo>
                    <a:pt x="87" y="71"/>
                  </a:lnTo>
                  <a:lnTo>
                    <a:pt x="90" y="76"/>
                  </a:lnTo>
                  <a:lnTo>
                    <a:pt x="90" y="78"/>
                  </a:lnTo>
                  <a:lnTo>
                    <a:pt x="94" y="83"/>
                  </a:lnTo>
                  <a:lnTo>
                    <a:pt x="96" y="86"/>
                  </a:lnTo>
                  <a:lnTo>
                    <a:pt x="98" y="87"/>
                  </a:lnTo>
                  <a:lnTo>
                    <a:pt x="101" y="87"/>
                  </a:lnTo>
                  <a:lnTo>
                    <a:pt x="103" y="90"/>
                  </a:lnTo>
                  <a:lnTo>
                    <a:pt x="103" y="93"/>
                  </a:lnTo>
                  <a:lnTo>
                    <a:pt x="105" y="95"/>
                  </a:lnTo>
                  <a:lnTo>
                    <a:pt x="106" y="94"/>
                  </a:lnTo>
                  <a:lnTo>
                    <a:pt x="108" y="95"/>
                  </a:lnTo>
                  <a:lnTo>
                    <a:pt x="108" y="97"/>
                  </a:lnTo>
                  <a:lnTo>
                    <a:pt x="109" y="99"/>
                  </a:lnTo>
                  <a:lnTo>
                    <a:pt x="113" y="99"/>
                  </a:lnTo>
                  <a:lnTo>
                    <a:pt x="114" y="102"/>
                  </a:lnTo>
                  <a:lnTo>
                    <a:pt x="116" y="102"/>
                  </a:lnTo>
                  <a:lnTo>
                    <a:pt x="119" y="101"/>
                  </a:lnTo>
                  <a:lnTo>
                    <a:pt x="120" y="103"/>
                  </a:lnTo>
                  <a:lnTo>
                    <a:pt x="118" y="105"/>
                  </a:lnTo>
                  <a:lnTo>
                    <a:pt x="117" y="109"/>
                  </a:lnTo>
                  <a:lnTo>
                    <a:pt x="118" y="111"/>
                  </a:lnTo>
                  <a:lnTo>
                    <a:pt x="121" y="111"/>
                  </a:lnTo>
                  <a:lnTo>
                    <a:pt x="121" y="115"/>
                  </a:lnTo>
                  <a:lnTo>
                    <a:pt x="116" y="118"/>
                  </a:lnTo>
                  <a:lnTo>
                    <a:pt x="117" y="122"/>
                  </a:lnTo>
                  <a:lnTo>
                    <a:pt x="118" y="124"/>
                  </a:lnTo>
                  <a:lnTo>
                    <a:pt x="118" y="129"/>
                  </a:lnTo>
                  <a:lnTo>
                    <a:pt x="116" y="130"/>
                  </a:lnTo>
                  <a:lnTo>
                    <a:pt x="113" y="130"/>
                  </a:lnTo>
                  <a:lnTo>
                    <a:pt x="110" y="128"/>
                  </a:lnTo>
                  <a:lnTo>
                    <a:pt x="108" y="128"/>
                  </a:lnTo>
                  <a:lnTo>
                    <a:pt x="107" y="125"/>
                  </a:lnTo>
                  <a:lnTo>
                    <a:pt x="102" y="126"/>
                  </a:lnTo>
                  <a:lnTo>
                    <a:pt x="99" y="129"/>
                  </a:lnTo>
                  <a:lnTo>
                    <a:pt x="102" y="132"/>
                  </a:lnTo>
                  <a:lnTo>
                    <a:pt x="102" y="135"/>
                  </a:lnTo>
                  <a:lnTo>
                    <a:pt x="102" y="138"/>
                  </a:lnTo>
                  <a:lnTo>
                    <a:pt x="102" y="140"/>
                  </a:lnTo>
                  <a:lnTo>
                    <a:pt x="98" y="138"/>
                  </a:lnTo>
                  <a:lnTo>
                    <a:pt x="95" y="134"/>
                  </a:lnTo>
                  <a:lnTo>
                    <a:pt x="91" y="134"/>
                  </a:lnTo>
                  <a:lnTo>
                    <a:pt x="90" y="131"/>
                  </a:lnTo>
                  <a:lnTo>
                    <a:pt x="86" y="129"/>
                  </a:lnTo>
                  <a:lnTo>
                    <a:pt x="88" y="128"/>
                  </a:lnTo>
                  <a:lnTo>
                    <a:pt x="90" y="126"/>
                  </a:lnTo>
                  <a:lnTo>
                    <a:pt x="90" y="121"/>
                  </a:lnTo>
                  <a:lnTo>
                    <a:pt x="89" y="118"/>
                  </a:lnTo>
                  <a:lnTo>
                    <a:pt x="90" y="115"/>
                  </a:lnTo>
                  <a:lnTo>
                    <a:pt x="90" y="114"/>
                  </a:lnTo>
                  <a:lnTo>
                    <a:pt x="91" y="110"/>
                  </a:lnTo>
                  <a:lnTo>
                    <a:pt x="90" y="108"/>
                  </a:lnTo>
                  <a:lnTo>
                    <a:pt x="86" y="106"/>
                  </a:lnTo>
                  <a:lnTo>
                    <a:pt x="87" y="104"/>
                  </a:lnTo>
                  <a:lnTo>
                    <a:pt x="84" y="103"/>
                  </a:lnTo>
                  <a:lnTo>
                    <a:pt x="82" y="103"/>
                  </a:lnTo>
                  <a:lnTo>
                    <a:pt x="79" y="100"/>
                  </a:lnTo>
                  <a:lnTo>
                    <a:pt x="76" y="97"/>
                  </a:lnTo>
                  <a:lnTo>
                    <a:pt x="77" y="95"/>
                  </a:lnTo>
                  <a:lnTo>
                    <a:pt x="77" y="91"/>
                  </a:lnTo>
                  <a:lnTo>
                    <a:pt x="75" y="88"/>
                  </a:lnTo>
                  <a:lnTo>
                    <a:pt x="76" y="86"/>
                  </a:lnTo>
                  <a:lnTo>
                    <a:pt x="77" y="83"/>
                  </a:lnTo>
                  <a:lnTo>
                    <a:pt x="76" y="80"/>
                  </a:lnTo>
                  <a:lnTo>
                    <a:pt x="72" y="77"/>
                  </a:lnTo>
                  <a:lnTo>
                    <a:pt x="65" y="73"/>
                  </a:lnTo>
                  <a:lnTo>
                    <a:pt x="63" y="69"/>
                  </a:lnTo>
                  <a:lnTo>
                    <a:pt x="57" y="67"/>
                  </a:lnTo>
                  <a:lnTo>
                    <a:pt x="52" y="68"/>
                  </a:lnTo>
                  <a:lnTo>
                    <a:pt x="49" y="74"/>
                  </a:lnTo>
                  <a:lnTo>
                    <a:pt x="43" y="75"/>
                  </a:lnTo>
                  <a:lnTo>
                    <a:pt x="40" y="72"/>
                  </a:lnTo>
                  <a:lnTo>
                    <a:pt x="37" y="72"/>
                  </a:lnTo>
                  <a:lnTo>
                    <a:pt x="32" y="70"/>
                  </a:lnTo>
                  <a:lnTo>
                    <a:pt x="27" y="72"/>
                  </a:lnTo>
                  <a:lnTo>
                    <a:pt x="27" y="75"/>
                  </a:lnTo>
                  <a:lnTo>
                    <a:pt x="23" y="76"/>
                  </a:lnTo>
                  <a:lnTo>
                    <a:pt x="19" y="78"/>
                  </a:lnTo>
                  <a:lnTo>
                    <a:pt x="19" y="70"/>
                  </a:lnTo>
                  <a:lnTo>
                    <a:pt x="19" y="65"/>
                  </a:lnTo>
                  <a:lnTo>
                    <a:pt x="18" y="61"/>
                  </a:lnTo>
                  <a:lnTo>
                    <a:pt x="19" y="59"/>
                  </a:lnTo>
                  <a:lnTo>
                    <a:pt x="20" y="57"/>
                  </a:lnTo>
                  <a:lnTo>
                    <a:pt x="18" y="54"/>
                  </a:lnTo>
                  <a:lnTo>
                    <a:pt x="20" y="50"/>
                  </a:lnTo>
                  <a:lnTo>
                    <a:pt x="19" y="48"/>
                  </a:lnTo>
                  <a:lnTo>
                    <a:pt x="14" y="48"/>
                  </a:lnTo>
                  <a:lnTo>
                    <a:pt x="11" y="50"/>
                  </a:lnTo>
                  <a:lnTo>
                    <a:pt x="9" y="49"/>
                  </a:lnTo>
                  <a:lnTo>
                    <a:pt x="7" y="45"/>
                  </a:lnTo>
                  <a:lnTo>
                    <a:pt x="9" y="43"/>
                  </a:lnTo>
                  <a:lnTo>
                    <a:pt x="9" y="38"/>
                  </a:lnTo>
                  <a:lnTo>
                    <a:pt x="6" y="35"/>
                  </a:lnTo>
                  <a:lnTo>
                    <a:pt x="2" y="36"/>
                  </a:lnTo>
                  <a:lnTo>
                    <a:pt x="0" y="32"/>
                  </a:lnTo>
                  <a:lnTo>
                    <a:pt x="2" y="29"/>
                  </a:lnTo>
                  <a:lnTo>
                    <a:pt x="3" y="29"/>
                  </a:lnTo>
                  <a:lnTo>
                    <a:pt x="6" y="26"/>
                  </a:lnTo>
                  <a:lnTo>
                    <a:pt x="5" y="24"/>
                  </a:lnTo>
                  <a:lnTo>
                    <a:pt x="6" y="22"/>
                  </a:lnTo>
                  <a:lnTo>
                    <a:pt x="7" y="19"/>
                  </a:lnTo>
                  <a:lnTo>
                    <a:pt x="11" y="18"/>
                  </a:lnTo>
                  <a:lnTo>
                    <a:pt x="14" y="1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53" name="Freeform 33"/>
            <p:cNvSpPr>
              <a:spLocks noEditPoints="1"/>
            </p:cNvSpPr>
            <p:nvPr/>
          </p:nvSpPr>
          <p:spPr bwMode="auto">
            <a:xfrm>
              <a:off x="5755411" y="2342305"/>
              <a:ext cx="186022" cy="329167"/>
            </a:xfrm>
            <a:custGeom>
              <a:avLst/>
              <a:gdLst>
                <a:gd name="T0" fmla="*/ 167 w 472"/>
                <a:gd name="T1" fmla="*/ 41 h 873"/>
                <a:gd name="T2" fmla="*/ 205 w 472"/>
                <a:gd name="T3" fmla="*/ 57 h 873"/>
                <a:gd name="T4" fmla="*/ 199 w 472"/>
                <a:gd name="T5" fmla="*/ 107 h 873"/>
                <a:gd name="T6" fmla="*/ 233 w 472"/>
                <a:gd name="T7" fmla="*/ 158 h 873"/>
                <a:gd name="T8" fmla="*/ 292 w 472"/>
                <a:gd name="T9" fmla="*/ 160 h 873"/>
                <a:gd name="T10" fmla="*/ 378 w 472"/>
                <a:gd name="T11" fmla="*/ 151 h 873"/>
                <a:gd name="T12" fmla="*/ 415 w 472"/>
                <a:gd name="T13" fmla="*/ 206 h 873"/>
                <a:gd name="T14" fmla="*/ 439 w 472"/>
                <a:gd name="T15" fmla="*/ 263 h 873"/>
                <a:gd name="T16" fmla="*/ 472 w 472"/>
                <a:gd name="T17" fmla="*/ 291 h 873"/>
                <a:gd name="T18" fmla="*/ 468 w 472"/>
                <a:gd name="T19" fmla="*/ 350 h 873"/>
                <a:gd name="T20" fmla="*/ 411 w 472"/>
                <a:gd name="T21" fmla="*/ 355 h 873"/>
                <a:gd name="T22" fmla="*/ 336 w 472"/>
                <a:gd name="T23" fmla="*/ 364 h 873"/>
                <a:gd name="T24" fmla="*/ 300 w 472"/>
                <a:gd name="T25" fmla="*/ 431 h 873"/>
                <a:gd name="T26" fmla="*/ 317 w 472"/>
                <a:gd name="T27" fmla="*/ 497 h 873"/>
                <a:gd name="T28" fmla="*/ 296 w 472"/>
                <a:gd name="T29" fmla="*/ 493 h 873"/>
                <a:gd name="T30" fmla="*/ 263 w 472"/>
                <a:gd name="T31" fmla="*/ 467 h 873"/>
                <a:gd name="T32" fmla="*/ 240 w 472"/>
                <a:gd name="T33" fmla="*/ 471 h 873"/>
                <a:gd name="T34" fmla="*/ 219 w 472"/>
                <a:gd name="T35" fmla="*/ 459 h 873"/>
                <a:gd name="T36" fmla="*/ 206 w 472"/>
                <a:gd name="T37" fmla="*/ 423 h 873"/>
                <a:gd name="T38" fmla="*/ 181 w 472"/>
                <a:gd name="T39" fmla="*/ 424 h 873"/>
                <a:gd name="T40" fmla="*/ 164 w 472"/>
                <a:gd name="T41" fmla="*/ 426 h 873"/>
                <a:gd name="T42" fmla="*/ 167 w 472"/>
                <a:gd name="T43" fmla="*/ 470 h 873"/>
                <a:gd name="T44" fmla="*/ 158 w 472"/>
                <a:gd name="T45" fmla="*/ 517 h 873"/>
                <a:gd name="T46" fmla="*/ 128 w 472"/>
                <a:gd name="T47" fmla="*/ 611 h 873"/>
                <a:gd name="T48" fmla="*/ 134 w 472"/>
                <a:gd name="T49" fmla="*/ 638 h 873"/>
                <a:gd name="T50" fmla="*/ 149 w 472"/>
                <a:gd name="T51" fmla="*/ 674 h 873"/>
                <a:gd name="T52" fmla="*/ 172 w 472"/>
                <a:gd name="T53" fmla="*/ 671 h 873"/>
                <a:gd name="T54" fmla="*/ 188 w 472"/>
                <a:gd name="T55" fmla="*/ 716 h 873"/>
                <a:gd name="T56" fmla="*/ 204 w 472"/>
                <a:gd name="T57" fmla="*/ 723 h 873"/>
                <a:gd name="T58" fmla="*/ 210 w 472"/>
                <a:gd name="T59" fmla="*/ 765 h 873"/>
                <a:gd name="T60" fmla="*/ 215 w 472"/>
                <a:gd name="T61" fmla="*/ 773 h 873"/>
                <a:gd name="T62" fmla="*/ 249 w 472"/>
                <a:gd name="T63" fmla="*/ 811 h 873"/>
                <a:gd name="T64" fmla="*/ 288 w 472"/>
                <a:gd name="T65" fmla="*/ 837 h 873"/>
                <a:gd name="T66" fmla="*/ 289 w 472"/>
                <a:gd name="T67" fmla="*/ 868 h 873"/>
                <a:gd name="T68" fmla="*/ 245 w 472"/>
                <a:gd name="T69" fmla="*/ 862 h 873"/>
                <a:gd name="T70" fmla="*/ 232 w 472"/>
                <a:gd name="T71" fmla="*/ 824 h 873"/>
                <a:gd name="T72" fmla="*/ 191 w 472"/>
                <a:gd name="T73" fmla="*/ 825 h 873"/>
                <a:gd name="T74" fmla="*/ 165 w 472"/>
                <a:gd name="T75" fmla="*/ 791 h 873"/>
                <a:gd name="T76" fmla="*/ 130 w 472"/>
                <a:gd name="T77" fmla="*/ 756 h 873"/>
                <a:gd name="T78" fmla="*/ 108 w 472"/>
                <a:gd name="T79" fmla="*/ 716 h 873"/>
                <a:gd name="T80" fmla="*/ 83 w 472"/>
                <a:gd name="T81" fmla="*/ 704 h 873"/>
                <a:gd name="T82" fmla="*/ 96 w 472"/>
                <a:gd name="T83" fmla="*/ 660 h 873"/>
                <a:gd name="T84" fmla="*/ 107 w 472"/>
                <a:gd name="T85" fmla="*/ 624 h 873"/>
                <a:gd name="T86" fmla="*/ 112 w 472"/>
                <a:gd name="T87" fmla="*/ 573 h 873"/>
                <a:gd name="T88" fmla="*/ 137 w 472"/>
                <a:gd name="T89" fmla="*/ 495 h 873"/>
                <a:gd name="T90" fmla="*/ 126 w 472"/>
                <a:gd name="T91" fmla="*/ 434 h 873"/>
                <a:gd name="T92" fmla="*/ 88 w 472"/>
                <a:gd name="T93" fmla="*/ 362 h 873"/>
                <a:gd name="T94" fmla="*/ 79 w 472"/>
                <a:gd name="T95" fmla="*/ 300 h 873"/>
                <a:gd name="T96" fmla="*/ 74 w 472"/>
                <a:gd name="T97" fmla="*/ 241 h 873"/>
                <a:gd name="T98" fmla="*/ 30 w 472"/>
                <a:gd name="T99" fmla="*/ 173 h 873"/>
                <a:gd name="T100" fmla="*/ 0 w 472"/>
                <a:gd name="T101" fmla="*/ 130 h 873"/>
                <a:gd name="T102" fmla="*/ 28 w 472"/>
                <a:gd name="T103" fmla="*/ 83 h 873"/>
                <a:gd name="T104" fmla="*/ 80 w 472"/>
                <a:gd name="T105" fmla="*/ 51 h 873"/>
                <a:gd name="T106" fmla="*/ 109 w 472"/>
                <a:gd name="T107" fmla="*/ 21 h 873"/>
                <a:gd name="T108" fmla="*/ 133 w 472"/>
                <a:gd name="T109" fmla="*/ 0 h 873"/>
                <a:gd name="T110" fmla="*/ 166 w 472"/>
                <a:gd name="T111" fmla="*/ 815 h 873"/>
                <a:gd name="T112" fmla="*/ 131 w 472"/>
                <a:gd name="T113" fmla="*/ 763 h 873"/>
                <a:gd name="T114" fmla="*/ 88 w 472"/>
                <a:gd name="T115" fmla="*/ 757 h 873"/>
                <a:gd name="T116" fmla="*/ 291 w 472"/>
                <a:gd name="T117" fmla="*/ 506 h 873"/>
                <a:gd name="T118" fmla="*/ 171 w 472"/>
                <a:gd name="T119" fmla="*/ 636 h 873"/>
                <a:gd name="T120" fmla="*/ 177 w 472"/>
                <a:gd name="T121" fmla="*/ 657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472" h="873">
                  <a:moveTo>
                    <a:pt x="133" y="0"/>
                  </a:moveTo>
                  <a:lnTo>
                    <a:pt x="139" y="13"/>
                  </a:lnTo>
                  <a:lnTo>
                    <a:pt x="154" y="9"/>
                  </a:lnTo>
                  <a:lnTo>
                    <a:pt x="165" y="22"/>
                  </a:lnTo>
                  <a:lnTo>
                    <a:pt x="167" y="41"/>
                  </a:lnTo>
                  <a:lnTo>
                    <a:pt x="159" y="48"/>
                  </a:lnTo>
                  <a:lnTo>
                    <a:pt x="167" y="61"/>
                  </a:lnTo>
                  <a:lnTo>
                    <a:pt x="175" y="65"/>
                  </a:lnTo>
                  <a:lnTo>
                    <a:pt x="185" y="57"/>
                  </a:lnTo>
                  <a:lnTo>
                    <a:pt x="205" y="57"/>
                  </a:lnTo>
                  <a:lnTo>
                    <a:pt x="206" y="67"/>
                  </a:lnTo>
                  <a:lnTo>
                    <a:pt x="199" y="79"/>
                  </a:lnTo>
                  <a:lnTo>
                    <a:pt x="206" y="90"/>
                  </a:lnTo>
                  <a:lnTo>
                    <a:pt x="205" y="99"/>
                  </a:lnTo>
                  <a:lnTo>
                    <a:pt x="199" y="107"/>
                  </a:lnTo>
                  <a:lnTo>
                    <a:pt x="204" y="121"/>
                  </a:lnTo>
                  <a:lnTo>
                    <a:pt x="204" y="140"/>
                  </a:lnTo>
                  <a:lnTo>
                    <a:pt x="205" y="169"/>
                  </a:lnTo>
                  <a:lnTo>
                    <a:pt x="220" y="161"/>
                  </a:lnTo>
                  <a:lnTo>
                    <a:pt x="233" y="158"/>
                  </a:lnTo>
                  <a:lnTo>
                    <a:pt x="235" y="147"/>
                  </a:lnTo>
                  <a:lnTo>
                    <a:pt x="253" y="139"/>
                  </a:lnTo>
                  <a:lnTo>
                    <a:pt x="271" y="148"/>
                  </a:lnTo>
                  <a:lnTo>
                    <a:pt x="282" y="148"/>
                  </a:lnTo>
                  <a:lnTo>
                    <a:pt x="292" y="160"/>
                  </a:lnTo>
                  <a:lnTo>
                    <a:pt x="315" y="157"/>
                  </a:lnTo>
                  <a:lnTo>
                    <a:pt x="327" y="132"/>
                  </a:lnTo>
                  <a:lnTo>
                    <a:pt x="345" y="128"/>
                  </a:lnTo>
                  <a:lnTo>
                    <a:pt x="370" y="135"/>
                  </a:lnTo>
                  <a:lnTo>
                    <a:pt x="378" y="151"/>
                  </a:lnTo>
                  <a:lnTo>
                    <a:pt x="402" y="168"/>
                  </a:lnTo>
                  <a:lnTo>
                    <a:pt x="416" y="178"/>
                  </a:lnTo>
                  <a:lnTo>
                    <a:pt x="421" y="190"/>
                  </a:lnTo>
                  <a:lnTo>
                    <a:pt x="419" y="200"/>
                  </a:lnTo>
                  <a:lnTo>
                    <a:pt x="415" y="206"/>
                  </a:lnTo>
                  <a:lnTo>
                    <a:pt x="421" y="220"/>
                  </a:lnTo>
                  <a:lnTo>
                    <a:pt x="420" y="235"/>
                  </a:lnTo>
                  <a:lnTo>
                    <a:pt x="417" y="243"/>
                  </a:lnTo>
                  <a:lnTo>
                    <a:pt x="428" y="251"/>
                  </a:lnTo>
                  <a:lnTo>
                    <a:pt x="439" y="263"/>
                  </a:lnTo>
                  <a:lnTo>
                    <a:pt x="449" y="264"/>
                  </a:lnTo>
                  <a:lnTo>
                    <a:pt x="459" y="268"/>
                  </a:lnTo>
                  <a:lnTo>
                    <a:pt x="455" y="274"/>
                  </a:lnTo>
                  <a:lnTo>
                    <a:pt x="469" y="283"/>
                  </a:lnTo>
                  <a:lnTo>
                    <a:pt x="472" y="291"/>
                  </a:lnTo>
                  <a:lnTo>
                    <a:pt x="468" y="303"/>
                  </a:lnTo>
                  <a:lnTo>
                    <a:pt x="469" y="310"/>
                  </a:lnTo>
                  <a:lnTo>
                    <a:pt x="465" y="321"/>
                  </a:lnTo>
                  <a:lnTo>
                    <a:pt x="469" y="330"/>
                  </a:lnTo>
                  <a:lnTo>
                    <a:pt x="468" y="350"/>
                  </a:lnTo>
                  <a:lnTo>
                    <a:pt x="461" y="358"/>
                  </a:lnTo>
                  <a:lnTo>
                    <a:pt x="448" y="364"/>
                  </a:lnTo>
                  <a:lnTo>
                    <a:pt x="438" y="356"/>
                  </a:lnTo>
                  <a:lnTo>
                    <a:pt x="423" y="358"/>
                  </a:lnTo>
                  <a:lnTo>
                    <a:pt x="411" y="355"/>
                  </a:lnTo>
                  <a:lnTo>
                    <a:pt x="399" y="355"/>
                  </a:lnTo>
                  <a:lnTo>
                    <a:pt x="383" y="361"/>
                  </a:lnTo>
                  <a:lnTo>
                    <a:pt x="378" y="356"/>
                  </a:lnTo>
                  <a:lnTo>
                    <a:pt x="362" y="356"/>
                  </a:lnTo>
                  <a:lnTo>
                    <a:pt x="336" y="364"/>
                  </a:lnTo>
                  <a:lnTo>
                    <a:pt x="326" y="364"/>
                  </a:lnTo>
                  <a:lnTo>
                    <a:pt x="314" y="380"/>
                  </a:lnTo>
                  <a:lnTo>
                    <a:pt x="311" y="397"/>
                  </a:lnTo>
                  <a:lnTo>
                    <a:pt x="301" y="409"/>
                  </a:lnTo>
                  <a:lnTo>
                    <a:pt x="300" y="431"/>
                  </a:lnTo>
                  <a:lnTo>
                    <a:pt x="305" y="453"/>
                  </a:lnTo>
                  <a:lnTo>
                    <a:pt x="315" y="458"/>
                  </a:lnTo>
                  <a:lnTo>
                    <a:pt x="320" y="468"/>
                  </a:lnTo>
                  <a:lnTo>
                    <a:pt x="319" y="489"/>
                  </a:lnTo>
                  <a:lnTo>
                    <a:pt x="317" y="497"/>
                  </a:lnTo>
                  <a:lnTo>
                    <a:pt x="312" y="497"/>
                  </a:lnTo>
                  <a:lnTo>
                    <a:pt x="312" y="505"/>
                  </a:lnTo>
                  <a:lnTo>
                    <a:pt x="309" y="505"/>
                  </a:lnTo>
                  <a:lnTo>
                    <a:pt x="308" y="503"/>
                  </a:lnTo>
                  <a:lnTo>
                    <a:pt x="296" y="493"/>
                  </a:lnTo>
                  <a:lnTo>
                    <a:pt x="292" y="493"/>
                  </a:lnTo>
                  <a:lnTo>
                    <a:pt x="292" y="488"/>
                  </a:lnTo>
                  <a:lnTo>
                    <a:pt x="285" y="484"/>
                  </a:lnTo>
                  <a:lnTo>
                    <a:pt x="271" y="470"/>
                  </a:lnTo>
                  <a:lnTo>
                    <a:pt x="263" y="467"/>
                  </a:lnTo>
                  <a:lnTo>
                    <a:pt x="256" y="472"/>
                  </a:lnTo>
                  <a:lnTo>
                    <a:pt x="258" y="475"/>
                  </a:lnTo>
                  <a:lnTo>
                    <a:pt x="257" y="477"/>
                  </a:lnTo>
                  <a:lnTo>
                    <a:pt x="252" y="474"/>
                  </a:lnTo>
                  <a:lnTo>
                    <a:pt x="240" y="471"/>
                  </a:lnTo>
                  <a:lnTo>
                    <a:pt x="229" y="473"/>
                  </a:lnTo>
                  <a:lnTo>
                    <a:pt x="221" y="471"/>
                  </a:lnTo>
                  <a:lnTo>
                    <a:pt x="213" y="471"/>
                  </a:lnTo>
                  <a:lnTo>
                    <a:pt x="216" y="463"/>
                  </a:lnTo>
                  <a:lnTo>
                    <a:pt x="219" y="459"/>
                  </a:lnTo>
                  <a:lnTo>
                    <a:pt x="214" y="450"/>
                  </a:lnTo>
                  <a:lnTo>
                    <a:pt x="215" y="436"/>
                  </a:lnTo>
                  <a:lnTo>
                    <a:pt x="218" y="432"/>
                  </a:lnTo>
                  <a:lnTo>
                    <a:pt x="215" y="425"/>
                  </a:lnTo>
                  <a:lnTo>
                    <a:pt x="206" y="423"/>
                  </a:lnTo>
                  <a:lnTo>
                    <a:pt x="204" y="422"/>
                  </a:lnTo>
                  <a:lnTo>
                    <a:pt x="200" y="423"/>
                  </a:lnTo>
                  <a:lnTo>
                    <a:pt x="196" y="420"/>
                  </a:lnTo>
                  <a:lnTo>
                    <a:pt x="188" y="424"/>
                  </a:lnTo>
                  <a:lnTo>
                    <a:pt x="181" y="424"/>
                  </a:lnTo>
                  <a:lnTo>
                    <a:pt x="177" y="421"/>
                  </a:lnTo>
                  <a:lnTo>
                    <a:pt x="174" y="425"/>
                  </a:lnTo>
                  <a:lnTo>
                    <a:pt x="167" y="425"/>
                  </a:lnTo>
                  <a:lnTo>
                    <a:pt x="164" y="424"/>
                  </a:lnTo>
                  <a:lnTo>
                    <a:pt x="164" y="426"/>
                  </a:lnTo>
                  <a:lnTo>
                    <a:pt x="161" y="434"/>
                  </a:lnTo>
                  <a:lnTo>
                    <a:pt x="171" y="438"/>
                  </a:lnTo>
                  <a:lnTo>
                    <a:pt x="172" y="448"/>
                  </a:lnTo>
                  <a:lnTo>
                    <a:pt x="166" y="458"/>
                  </a:lnTo>
                  <a:lnTo>
                    <a:pt x="167" y="470"/>
                  </a:lnTo>
                  <a:lnTo>
                    <a:pt x="165" y="477"/>
                  </a:lnTo>
                  <a:lnTo>
                    <a:pt x="169" y="480"/>
                  </a:lnTo>
                  <a:lnTo>
                    <a:pt x="167" y="496"/>
                  </a:lnTo>
                  <a:lnTo>
                    <a:pt x="159" y="506"/>
                  </a:lnTo>
                  <a:lnTo>
                    <a:pt x="158" y="517"/>
                  </a:lnTo>
                  <a:lnTo>
                    <a:pt x="150" y="529"/>
                  </a:lnTo>
                  <a:lnTo>
                    <a:pt x="147" y="571"/>
                  </a:lnTo>
                  <a:lnTo>
                    <a:pt x="134" y="588"/>
                  </a:lnTo>
                  <a:lnTo>
                    <a:pt x="134" y="600"/>
                  </a:lnTo>
                  <a:lnTo>
                    <a:pt x="128" y="611"/>
                  </a:lnTo>
                  <a:lnTo>
                    <a:pt x="134" y="612"/>
                  </a:lnTo>
                  <a:lnTo>
                    <a:pt x="136" y="614"/>
                  </a:lnTo>
                  <a:lnTo>
                    <a:pt x="131" y="621"/>
                  </a:lnTo>
                  <a:lnTo>
                    <a:pt x="131" y="626"/>
                  </a:lnTo>
                  <a:lnTo>
                    <a:pt x="134" y="638"/>
                  </a:lnTo>
                  <a:lnTo>
                    <a:pt x="134" y="645"/>
                  </a:lnTo>
                  <a:lnTo>
                    <a:pt x="145" y="661"/>
                  </a:lnTo>
                  <a:lnTo>
                    <a:pt x="140" y="671"/>
                  </a:lnTo>
                  <a:lnTo>
                    <a:pt x="143" y="676"/>
                  </a:lnTo>
                  <a:lnTo>
                    <a:pt x="149" y="674"/>
                  </a:lnTo>
                  <a:lnTo>
                    <a:pt x="150" y="669"/>
                  </a:lnTo>
                  <a:lnTo>
                    <a:pt x="156" y="663"/>
                  </a:lnTo>
                  <a:lnTo>
                    <a:pt x="159" y="665"/>
                  </a:lnTo>
                  <a:lnTo>
                    <a:pt x="167" y="667"/>
                  </a:lnTo>
                  <a:lnTo>
                    <a:pt x="172" y="671"/>
                  </a:lnTo>
                  <a:lnTo>
                    <a:pt x="173" y="683"/>
                  </a:lnTo>
                  <a:lnTo>
                    <a:pt x="178" y="690"/>
                  </a:lnTo>
                  <a:lnTo>
                    <a:pt x="177" y="701"/>
                  </a:lnTo>
                  <a:lnTo>
                    <a:pt x="183" y="704"/>
                  </a:lnTo>
                  <a:lnTo>
                    <a:pt x="188" y="716"/>
                  </a:lnTo>
                  <a:lnTo>
                    <a:pt x="194" y="716"/>
                  </a:lnTo>
                  <a:lnTo>
                    <a:pt x="194" y="710"/>
                  </a:lnTo>
                  <a:lnTo>
                    <a:pt x="195" y="705"/>
                  </a:lnTo>
                  <a:lnTo>
                    <a:pt x="198" y="714"/>
                  </a:lnTo>
                  <a:lnTo>
                    <a:pt x="204" y="723"/>
                  </a:lnTo>
                  <a:lnTo>
                    <a:pt x="204" y="732"/>
                  </a:lnTo>
                  <a:lnTo>
                    <a:pt x="209" y="735"/>
                  </a:lnTo>
                  <a:lnTo>
                    <a:pt x="214" y="758"/>
                  </a:lnTo>
                  <a:lnTo>
                    <a:pt x="212" y="761"/>
                  </a:lnTo>
                  <a:lnTo>
                    <a:pt x="210" y="765"/>
                  </a:lnTo>
                  <a:lnTo>
                    <a:pt x="207" y="761"/>
                  </a:lnTo>
                  <a:lnTo>
                    <a:pt x="198" y="767"/>
                  </a:lnTo>
                  <a:lnTo>
                    <a:pt x="197" y="775"/>
                  </a:lnTo>
                  <a:lnTo>
                    <a:pt x="213" y="781"/>
                  </a:lnTo>
                  <a:lnTo>
                    <a:pt x="215" y="773"/>
                  </a:lnTo>
                  <a:lnTo>
                    <a:pt x="218" y="775"/>
                  </a:lnTo>
                  <a:lnTo>
                    <a:pt x="219" y="785"/>
                  </a:lnTo>
                  <a:lnTo>
                    <a:pt x="227" y="791"/>
                  </a:lnTo>
                  <a:lnTo>
                    <a:pt x="242" y="806"/>
                  </a:lnTo>
                  <a:lnTo>
                    <a:pt x="249" y="811"/>
                  </a:lnTo>
                  <a:lnTo>
                    <a:pt x="254" y="808"/>
                  </a:lnTo>
                  <a:lnTo>
                    <a:pt x="265" y="810"/>
                  </a:lnTo>
                  <a:lnTo>
                    <a:pt x="275" y="814"/>
                  </a:lnTo>
                  <a:lnTo>
                    <a:pt x="282" y="829"/>
                  </a:lnTo>
                  <a:lnTo>
                    <a:pt x="288" y="837"/>
                  </a:lnTo>
                  <a:lnTo>
                    <a:pt x="298" y="844"/>
                  </a:lnTo>
                  <a:lnTo>
                    <a:pt x="300" y="849"/>
                  </a:lnTo>
                  <a:lnTo>
                    <a:pt x="297" y="852"/>
                  </a:lnTo>
                  <a:lnTo>
                    <a:pt x="297" y="862"/>
                  </a:lnTo>
                  <a:lnTo>
                    <a:pt x="289" y="868"/>
                  </a:lnTo>
                  <a:lnTo>
                    <a:pt x="282" y="861"/>
                  </a:lnTo>
                  <a:lnTo>
                    <a:pt x="272" y="862"/>
                  </a:lnTo>
                  <a:lnTo>
                    <a:pt x="260" y="873"/>
                  </a:lnTo>
                  <a:lnTo>
                    <a:pt x="245" y="870"/>
                  </a:lnTo>
                  <a:lnTo>
                    <a:pt x="245" y="862"/>
                  </a:lnTo>
                  <a:lnTo>
                    <a:pt x="252" y="854"/>
                  </a:lnTo>
                  <a:lnTo>
                    <a:pt x="253" y="838"/>
                  </a:lnTo>
                  <a:lnTo>
                    <a:pt x="246" y="830"/>
                  </a:lnTo>
                  <a:lnTo>
                    <a:pt x="234" y="830"/>
                  </a:lnTo>
                  <a:lnTo>
                    <a:pt x="232" y="824"/>
                  </a:lnTo>
                  <a:lnTo>
                    <a:pt x="216" y="820"/>
                  </a:lnTo>
                  <a:lnTo>
                    <a:pt x="206" y="810"/>
                  </a:lnTo>
                  <a:lnTo>
                    <a:pt x="199" y="820"/>
                  </a:lnTo>
                  <a:lnTo>
                    <a:pt x="195" y="832"/>
                  </a:lnTo>
                  <a:lnTo>
                    <a:pt x="191" y="825"/>
                  </a:lnTo>
                  <a:lnTo>
                    <a:pt x="167" y="808"/>
                  </a:lnTo>
                  <a:lnTo>
                    <a:pt x="166" y="803"/>
                  </a:lnTo>
                  <a:lnTo>
                    <a:pt x="171" y="798"/>
                  </a:lnTo>
                  <a:lnTo>
                    <a:pt x="171" y="792"/>
                  </a:lnTo>
                  <a:lnTo>
                    <a:pt x="165" y="791"/>
                  </a:lnTo>
                  <a:lnTo>
                    <a:pt x="161" y="782"/>
                  </a:lnTo>
                  <a:lnTo>
                    <a:pt x="151" y="780"/>
                  </a:lnTo>
                  <a:lnTo>
                    <a:pt x="151" y="773"/>
                  </a:lnTo>
                  <a:lnTo>
                    <a:pt x="138" y="756"/>
                  </a:lnTo>
                  <a:lnTo>
                    <a:pt x="130" y="756"/>
                  </a:lnTo>
                  <a:lnTo>
                    <a:pt x="124" y="736"/>
                  </a:lnTo>
                  <a:lnTo>
                    <a:pt x="114" y="734"/>
                  </a:lnTo>
                  <a:lnTo>
                    <a:pt x="114" y="726"/>
                  </a:lnTo>
                  <a:lnTo>
                    <a:pt x="107" y="721"/>
                  </a:lnTo>
                  <a:lnTo>
                    <a:pt x="108" y="716"/>
                  </a:lnTo>
                  <a:lnTo>
                    <a:pt x="97" y="721"/>
                  </a:lnTo>
                  <a:lnTo>
                    <a:pt x="98" y="731"/>
                  </a:lnTo>
                  <a:lnTo>
                    <a:pt x="91" y="730"/>
                  </a:lnTo>
                  <a:lnTo>
                    <a:pt x="86" y="723"/>
                  </a:lnTo>
                  <a:lnTo>
                    <a:pt x="83" y="704"/>
                  </a:lnTo>
                  <a:lnTo>
                    <a:pt x="85" y="699"/>
                  </a:lnTo>
                  <a:lnTo>
                    <a:pt x="84" y="683"/>
                  </a:lnTo>
                  <a:lnTo>
                    <a:pt x="91" y="680"/>
                  </a:lnTo>
                  <a:lnTo>
                    <a:pt x="90" y="658"/>
                  </a:lnTo>
                  <a:lnTo>
                    <a:pt x="96" y="660"/>
                  </a:lnTo>
                  <a:lnTo>
                    <a:pt x="100" y="651"/>
                  </a:lnTo>
                  <a:lnTo>
                    <a:pt x="94" y="650"/>
                  </a:lnTo>
                  <a:lnTo>
                    <a:pt x="102" y="639"/>
                  </a:lnTo>
                  <a:lnTo>
                    <a:pt x="99" y="634"/>
                  </a:lnTo>
                  <a:lnTo>
                    <a:pt x="107" y="624"/>
                  </a:lnTo>
                  <a:lnTo>
                    <a:pt x="100" y="623"/>
                  </a:lnTo>
                  <a:lnTo>
                    <a:pt x="103" y="604"/>
                  </a:lnTo>
                  <a:lnTo>
                    <a:pt x="105" y="596"/>
                  </a:lnTo>
                  <a:lnTo>
                    <a:pt x="111" y="587"/>
                  </a:lnTo>
                  <a:lnTo>
                    <a:pt x="112" y="573"/>
                  </a:lnTo>
                  <a:lnTo>
                    <a:pt x="124" y="565"/>
                  </a:lnTo>
                  <a:lnTo>
                    <a:pt x="137" y="530"/>
                  </a:lnTo>
                  <a:lnTo>
                    <a:pt x="144" y="526"/>
                  </a:lnTo>
                  <a:lnTo>
                    <a:pt x="145" y="507"/>
                  </a:lnTo>
                  <a:lnTo>
                    <a:pt x="137" y="495"/>
                  </a:lnTo>
                  <a:lnTo>
                    <a:pt x="138" y="479"/>
                  </a:lnTo>
                  <a:lnTo>
                    <a:pt x="133" y="469"/>
                  </a:lnTo>
                  <a:lnTo>
                    <a:pt x="131" y="453"/>
                  </a:lnTo>
                  <a:lnTo>
                    <a:pt x="125" y="446"/>
                  </a:lnTo>
                  <a:lnTo>
                    <a:pt x="126" y="434"/>
                  </a:lnTo>
                  <a:lnTo>
                    <a:pt x="123" y="423"/>
                  </a:lnTo>
                  <a:lnTo>
                    <a:pt x="127" y="414"/>
                  </a:lnTo>
                  <a:lnTo>
                    <a:pt x="120" y="390"/>
                  </a:lnTo>
                  <a:lnTo>
                    <a:pt x="105" y="376"/>
                  </a:lnTo>
                  <a:lnTo>
                    <a:pt x="88" y="362"/>
                  </a:lnTo>
                  <a:lnTo>
                    <a:pt x="74" y="344"/>
                  </a:lnTo>
                  <a:lnTo>
                    <a:pt x="74" y="334"/>
                  </a:lnTo>
                  <a:lnTo>
                    <a:pt x="66" y="315"/>
                  </a:lnTo>
                  <a:lnTo>
                    <a:pt x="77" y="309"/>
                  </a:lnTo>
                  <a:lnTo>
                    <a:pt x="79" y="300"/>
                  </a:lnTo>
                  <a:lnTo>
                    <a:pt x="72" y="272"/>
                  </a:lnTo>
                  <a:lnTo>
                    <a:pt x="77" y="264"/>
                  </a:lnTo>
                  <a:lnTo>
                    <a:pt x="87" y="258"/>
                  </a:lnTo>
                  <a:lnTo>
                    <a:pt x="86" y="247"/>
                  </a:lnTo>
                  <a:lnTo>
                    <a:pt x="74" y="241"/>
                  </a:lnTo>
                  <a:lnTo>
                    <a:pt x="72" y="229"/>
                  </a:lnTo>
                  <a:lnTo>
                    <a:pt x="66" y="215"/>
                  </a:lnTo>
                  <a:lnTo>
                    <a:pt x="57" y="212"/>
                  </a:lnTo>
                  <a:lnTo>
                    <a:pt x="44" y="183"/>
                  </a:lnTo>
                  <a:lnTo>
                    <a:pt x="30" y="173"/>
                  </a:lnTo>
                  <a:lnTo>
                    <a:pt x="26" y="165"/>
                  </a:lnTo>
                  <a:lnTo>
                    <a:pt x="19" y="157"/>
                  </a:lnTo>
                  <a:lnTo>
                    <a:pt x="9" y="141"/>
                  </a:lnTo>
                  <a:lnTo>
                    <a:pt x="1" y="139"/>
                  </a:lnTo>
                  <a:lnTo>
                    <a:pt x="0" y="130"/>
                  </a:lnTo>
                  <a:lnTo>
                    <a:pt x="14" y="124"/>
                  </a:lnTo>
                  <a:lnTo>
                    <a:pt x="25" y="117"/>
                  </a:lnTo>
                  <a:lnTo>
                    <a:pt x="20" y="107"/>
                  </a:lnTo>
                  <a:lnTo>
                    <a:pt x="20" y="91"/>
                  </a:lnTo>
                  <a:lnTo>
                    <a:pt x="28" y="83"/>
                  </a:lnTo>
                  <a:lnTo>
                    <a:pt x="26" y="64"/>
                  </a:lnTo>
                  <a:lnTo>
                    <a:pt x="34" y="52"/>
                  </a:lnTo>
                  <a:lnTo>
                    <a:pt x="55" y="61"/>
                  </a:lnTo>
                  <a:lnTo>
                    <a:pt x="68" y="50"/>
                  </a:lnTo>
                  <a:lnTo>
                    <a:pt x="80" y="51"/>
                  </a:lnTo>
                  <a:lnTo>
                    <a:pt x="84" y="45"/>
                  </a:lnTo>
                  <a:lnTo>
                    <a:pt x="84" y="31"/>
                  </a:lnTo>
                  <a:lnTo>
                    <a:pt x="91" y="25"/>
                  </a:lnTo>
                  <a:lnTo>
                    <a:pt x="105" y="27"/>
                  </a:lnTo>
                  <a:lnTo>
                    <a:pt x="109" y="21"/>
                  </a:lnTo>
                  <a:lnTo>
                    <a:pt x="103" y="12"/>
                  </a:lnTo>
                  <a:lnTo>
                    <a:pt x="104" y="6"/>
                  </a:lnTo>
                  <a:lnTo>
                    <a:pt x="116" y="2"/>
                  </a:lnTo>
                  <a:lnTo>
                    <a:pt x="132" y="1"/>
                  </a:lnTo>
                  <a:lnTo>
                    <a:pt x="133" y="0"/>
                  </a:lnTo>
                  <a:close/>
                  <a:moveTo>
                    <a:pt x="163" y="816"/>
                  </a:moveTo>
                  <a:lnTo>
                    <a:pt x="167" y="825"/>
                  </a:lnTo>
                  <a:lnTo>
                    <a:pt x="171" y="824"/>
                  </a:lnTo>
                  <a:lnTo>
                    <a:pt x="170" y="817"/>
                  </a:lnTo>
                  <a:lnTo>
                    <a:pt x="166" y="815"/>
                  </a:lnTo>
                  <a:lnTo>
                    <a:pt x="163" y="816"/>
                  </a:lnTo>
                  <a:close/>
                  <a:moveTo>
                    <a:pt x="128" y="762"/>
                  </a:moveTo>
                  <a:lnTo>
                    <a:pt x="130" y="774"/>
                  </a:lnTo>
                  <a:lnTo>
                    <a:pt x="132" y="768"/>
                  </a:lnTo>
                  <a:lnTo>
                    <a:pt x="131" y="763"/>
                  </a:lnTo>
                  <a:lnTo>
                    <a:pt x="128" y="762"/>
                  </a:lnTo>
                  <a:close/>
                  <a:moveTo>
                    <a:pt x="89" y="734"/>
                  </a:moveTo>
                  <a:lnTo>
                    <a:pt x="87" y="741"/>
                  </a:lnTo>
                  <a:lnTo>
                    <a:pt x="89" y="746"/>
                  </a:lnTo>
                  <a:lnTo>
                    <a:pt x="88" y="757"/>
                  </a:lnTo>
                  <a:lnTo>
                    <a:pt x="96" y="748"/>
                  </a:lnTo>
                  <a:lnTo>
                    <a:pt x="96" y="735"/>
                  </a:lnTo>
                  <a:cubicBezTo>
                    <a:pt x="96" y="735"/>
                    <a:pt x="90" y="734"/>
                    <a:pt x="89" y="734"/>
                  </a:cubicBezTo>
                  <a:close/>
                  <a:moveTo>
                    <a:pt x="290" y="496"/>
                  </a:moveTo>
                  <a:lnTo>
                    <a:pt x="291" y="506"/>
                  </a:lnTo>
                  <a:lnTo>
                    <a:pt x="299" y="512"/>
                  </a:lnTo>
                  <a:lnTo>
                    <a:pt x="305" y="511"/>
                  </a:lnTo>
                  <a:lnTo>
                    <a:pt x="290" y="496"/>
                  </a:lnTo>
                  <a:close/>
                  <a:moveTo>
                    <a:pt x="181" y="633"/>
                  </a:moveTo>
                  <a:lnTo>
                    <a:pt x="171" y="636"/>
                  </a:lnTo>
                  <a:lnTo>
                    <a:pt x="179" y="639"/>
                  </a:lnTo>
                  <a:lnTo>
                    <a:pt x="181" y="633"/>
                  </a:lnTo>
                  <a:close/>
                  <a:moveTo>
                    <a:pt x="184" y="644"/>
                  </a:moveTo>
                  <a:lnTo>
                    <a:pt x="176" y="650"/>
                  </a:lnTo>
                  <a:lnTo>
                    <a:pt x="177" y="657"/>
                  </a:lnTo>
                  <a:lnTo>
                    <a:pt x="185" y="664"/>
                  </a:lnTo>
                  <a:lnTo>
                    <a:pt x="187" y="652"/>
                  </a:lnTo>
                  <a:lnTo>
                    <a:pt x="184" y="64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54" name="Freeform 34"/>
            <p:cNvSpPr>
              <a:spLocks noEditPoints="1"/>
            </p:cNvSpPr>
            <p:nvPr/>
          </p:nvSpPr>
          <p:spPr bwMode="auto">
            <a:xfrm>
              <a:off x="5635825" y="2163656"/>
              <a:ext cx="193404" cy="416381"/>
            </a:xfrm>
            <a:custGeom>
              <a:avLst/>
              <a:gdLst>
                <a:gd name="T0" fmla="*/ 272 w 493"/>
                <a:gd name="T1" fmla="*/ 16 h 1108"/>
                <a:gd name="T2" fmla="*/ 315 w 493"/>
                <a:gd name="T3" fmla="*/ 88 h 1108"/>
                <a:gd name="T4" fmla="*/ 299 w 493"/>
                <a:gd name="T5" fmla="*/ 161 h 1108"/>
                <a:gd name="T6" fmla="*/ 276 w 493"/>
                <a:gd name="T7" fmla="*/ 193 h 1108"/>
                <a:gd name="T8" fmla="*/ 285 w 493"/>
                <a:gd name="T9" fmla="*/ 238 h 1108"/>
                <a:gd name="T10" fmla="*/ 337 w 493"/>
                <a:gd name="T11" fmla="*/ 265 h 1108"/>
                <a:gd name="T12" fmla="*/ 360 w 493"/>
                <a:gd name="T13" fmla="*/ 302 h 1108"/>
                <a:gd name="T14" fmla="*/ 405 w 493"/>
                <a:gd name="T15" fmla="*/ 318 h 1108"/>
                <a:gd name="T16" fmla="*/ 379 w 493"/>
                <a:gd name="T17" fmla="*/ 380 h 1108"/>
                <a:gd name="T18" fmla="*/ 421 w 493"/>
                <a:gd name="T19" fmla="*/ 399 h 1108"/>
                <a:gd name="T20" fmla="*/ 493 w 493"/>
                <a:gd name="T21" fmla="*/ 401 h 1108"/>
                <a:gd name="T22" fmla="*/ 459 w 493"/>
                <a:gd name="T23" fmla="*/ 455 h 1108"/>
                <a:gd name="T24" fmla="*/ 406 w 493"/>
                <a:gd name="T25" fmla="*/ 490 h 1108"/>
                <a:gd name="T26" fmla="*/ 383 w 493"/>
                <a:gd name="T27" fmla="*/ 529 h 1108"/>
                <a:gd name="T28" fmla="*/ 323 w 493"/>
                <a:gd name="T29" fmla="*/ 569 h 1108"/>
                <a:gd name="T30" fmla="*/ 312 w 493"/>
                <a:gd name="T31" fmla="*/ 619 h 1108"/>
                <a:gd name="T32" fmla="*/ 369 w 493"/>
                <a:gd name="T33" fmla="*/ 693 h 1108"/>
                <a:gd name="T34" fmla="*/ 375 w 493"/>
                <a:gd name="T35" fmla="*/ 750 h 1108"/>
                <a:gd name="T36" fmla="*/ 391 w 493"/>
                <a:gd name="T37" fmla="*/ 840 h 1108"/>
                <a:gd name="T38" fmla="*/ 428 w 493"/>
                <a:gd name="T39" fmla="*/ 924 h 1108"/>
                <a:gd name="T40" fmla="*/ 447 w 493"/>
                <a:gd name="T41" fmla="*/ 1004 h 1108"/>
                <a:gd name="T42" fmla="*/ 406 w 493"/>
                <a:gd name="T43" fmla="*/ 1082 h 1108"/>
                <a:gd name="T44" fmla="*/ 390 w 493"/>
                <a:gd name="T45" fmla="*/ 1068 h 1108"/>
                <a:gd name="T46" fmla="*/ 401 w 493"/>
                <a:gd name="T47" fmla="*/ 1038 h 1108"/>
                <a:gd name="T48" fmla="*/ 404 w 493"/>
                <a:gd name="T49" fmla="*/ 985 h 1108"/>
                <a:gd name="T50" fmla="*/ 389 w 493"/>
                <a:gd name="T51" fmla="*/ 909 h 1108"/>
                <a:gd name="T52" fmla="*/ 366 w 493"/>
                <a:gd name="T53" fmla="*/ 888 h 1108"/>
                <a:gd name="T54" fmla="*/ 343 w 493"/>
                <a:gd name="T55" fmla="*/ 821 h 1108"/>
                <a:gd name="T56" fmla="*/ 330 w 493"/>
                <a:gd name="T57" fmla="*/ 743 h 1108"/>
                <a:gd name="T58" fmla="*/ 315 w 493"/>
                <a:gd name="T59" fmla="*/ 722 h 1108"/>
                <a:gd name="T60" fmla="*/ 280 w 493"/>
                <a:gd name="T61" fmla="*/ 675 h 1108"/>
                <a:gd name="T62" fmla="*/ 279 w 493"/>
                <a:gd name="T63" fmla="*/ 684 h 1108"/>
                <a:gd name="T64" fmla="*/ 245 w 493"/>
                <a:gd name="T65" fmla="*/ 710 h 1108"/>
                <a:gd name="T66" fmla="*/ 234 w 493"/>
                <a:gd name="T67" fmla="*/ 732 h 1108"/>
                <a:gd name="T68" fmla="*/ 185 w 493"/>
                <a:gd name="T69" fmla="*/ 754 h 1108"/>
                <a:gd name="T70" fmla="*/ 154 w 493"/>
                <a:gd name="T71" fmla="*/ 766 h 1108"/>
                <a:gd name="T72" fmla="*/ 145 w 493"/>
                <a:gd name="T73" fmla="*/ 746 h 1108"/>
                <a:gd name="T74" fmla="*/ 156 w 493"/>
                <a:gd name="T75" fmla="*/ 675 h 1108"/>
                <a:gd name="T76" fmla="*/ 134 w 493"/>
                <a:gd name="T77" fmla="*/ 614 h 1108"/>
                <a:gd name="T78" fmla="*/ 98 w 493"/>
                <a:gd name="T79" fmla="*/ 556 h 1108"/>
                <a:gd name="T80" fmla="*/ 64 w 493"/>
                <a:gd name="T81" fmla="*/ 552 h 1108"/>
                <a:gd name="T82" fmla="*/ 85 w 493"/>
                <a:gd name="T83" fmla="*/ 554 h 1108"/>
                <a:gd name="T84" fmla="*/ 87 w 493"/>
                <a:gd name="T85" fmla="*/ 520 h 1108"/>
                <a:gd name="T86" fmla="*/ 41 w 493"/>
                <a:gd name="T87" fmla="*/ 509 h 1108"/>
                <a:gd name="T88" fmla="*/ 35 w 493"/>
                <a:gd name="T89" fmla="*/ 503 h 1108"/>
                <a:gd name="T90" fmla="*/ 2 w 493"/>
                <a:gd name="T91" fmla="*/ 441 h 1108"/>
                <a:gd name="T92" fmla="*/ 30 w 493"/>
                <a:gd name="T93" fmla="*/ 390 h 1108"/>
                <a:gd name="T94" fmla="*/ 51 w 493"/>
                <a:gd name="T95" fmla="*/ 330 h 1108"/>
                <a:gd name="T96" fmla="*/ 82 w 493"/>
                <a:gd name="T97" fmla="*/ 273 h 1108"/>
                <a:gd name="T98" fmla="*/ 110 w 493"/>
                <a:gd name="T99" fmla="*/ 159 h 1108"/>
                <a:gd name="T100" fmla="*/ 158 w 493"/>
                <a:gd name="T101" fmla="*/ 67 h 1108"/>
                <a:gd name="T102" fmla="*/ 215 w 493"/>
                <a:gd name="T103" fmla="*/ 41 h 1108"/>
                <a:gd name="T104" fmla="*/ 75 w 493"/>
                <a:gd name="T105" fmla="*/ 598 h 1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493" h="1108">
                  <a:moveTo>
                    <a:pt x="222" y="5"/>
                  </a:moveTo>
                  <a:lnTo>
                    <a:pt x="231" y="0"/>
                  </a:lnTo>
                  <a:lnTo>
                    <a:pt x="244" y="6"/>
                  </a:lnTo>
                  <a:lnTo>
                    <a:pt x="252" y="1"/>
                  </a:lnTo>
                  <a:lnTo>
                    <a:pt x="265" y="2"/>
                  </a:lnTo>
                  <a:lnTo>
                    <a:pt x="272" y="16"/>
                  </a:lnTo>
                  <a:lnTo>
                    <a:pt x="283" y="24"/>
                  </a:lnTo>
                  <a:lnTo>
                    <a:pt x="286" y="42"/>
                  </a:lnTo>
                  <a:lnTo>
                    <a:pt x="296" y="41"/>
                  </a:lnTo>
                  <a:lnTo>
                    <a:pt x="306" y="52"/>
                  </a:lnTo>
                  <a:lnTo>
                    <a:pt x="306" y="69"/>
                  </a:lnTo>
                  <a:lnTo>
                    <a:pt x="315" y="88"/>
                  </a:lnTo>
                  <a:lnTo>
                    <a:pt x="316" y="105"/>
                  </a:lnTo>
                  <a:lnTo>
                    <a:pt x="313" y="128"/>
                  </a:lnTo>
                  <a:lnTo>
                    <a:pt x="313" y="139"/>
                  </a:lnTo>
                  <a:lnTo>
                    <a:pt x="310" y="146"/>
                  </a:lnTo>
                  <a:lnTo>
                    <a:pt x="300" y="151"/>
                  </a:lnTo>
                  <a:lnTo>
                    <a:pt x="299" y="161"/>
                  </a:lnTo>
                  <a:lnTo>
                    <a:pt x="294" y="163"/>
                  </a:lnTo>
                  <a:lnTo>
                    <a:pt x="291" y="170"/>
                  </a:lnTo>
                  <a:lnTo>
                    <a:pt x="296" y="181"/>
                  </a:lnTo>
                  <a:lnTo>
                    <a:pt x="291" y="188"/>
                  </a:lnTo>
                  <a:lnTo>
                    <a:pt x="284" y="185"/>
                  </a:lnTo>
                  <a:lnTo>
                    <a:pt x="276" y="193"/>
                  </a:lnTo>
                  <a:lnTo>
                    <a:pt x="272" y="202"/>
                  </a:lnTo>
                  <a:lnTo>
                    <a:pt x="277" y="210"/>
                  </a:lnTo>
                  <a:lnTo>
                    <a:pt x="272" y="218"/>
                  </a:lnTo>
                  <a:lnTo>
                    <a:pt x="272" y="227"/>
                  </a:lnTo>
                  <a:lnTo>
                    <a:pt x="281" y="231"/>
                  </a:lnTo>
                  <a:lnTo>
                    <a:pt x="285" y="238"/>
                  </a:lnTo>
                  <a:lnTo>
                    <a:pt x="293" y="245"/>
                  </a:lnTo>
                  <a:lnTo>
                    <a:pt x="291" y="259"/>
                  </a:lnTo>
                  <a:lnTo>
                    <a:pt x="296" y="271"/>
                  </a:lnTo>
                  <a:lnTo>
                    <a:pt x="310" y="262"/>
                  </a:lnTo>
                  <a:lnTo>
                    <a:pt x="335" y="257"/>
                  </a:lnTo>
                  <a:lnTo>
                    <a:pt x="337" y="265"/>
                  </a:lnTo>
                  <a:lnTo>
                    <a:pt x="333" y="272"/>
                  </a:lnTo>
                  <a:lnTo>
                    <a:pt x="340" y="278"/>
                  </a:lnTo>
                  <a:lnTo>
                    <a:pt x="355" y="274"/>
                  </a:lnTo>
                  <a:lnTo>
                    <a:pt x="357" y="284"/>
                  </a:lnTo>
                  <a:lnTo>
                    <a:pt x="354" y="293"/>
                  </a:lnTo>
                  <a:lnTo>
                    <a:pt x="360" y="302"/>
                  </a:lnTo>
                  <a:lnTo>
                    <a:pt x="375" y="305"/>
                  </a:lnTo>
                  <a:lnTo>
                    <a:pt x="372" y="310"/>
                  </a:lnTo>
                  <a:lnTo>
                    <a:pt x="376" y="318"/>
                  </a:lnTo>
                  <a:lnTo>
                    <a:pt x="378" y="313"/>
                  </a:lnTo>
                  <a:lnTo>
                    <a:pt x="394" y="311"/>
                  </a:lnTo>
                  <a:lnTo>
                    <a:pt x="405" y="318"/>
                  </a:lnTo>
                  <a:lnTo>
                    <a:pt x="405" y="327"/>
                  </a:lnTo>
                  <a:lnTo>
                    <a:pt x="400" y="336"/>
                  </a:lnTo>
                  <a:lnTo>
                    <a:pt x="401" y="344"/>
                  </a:lnTo>
                  <a:lnTo>
                    <a:pt x="388" y="362"/>
                  </a:lnTo>
                  <a:lnTo>
                    <a:pt x="377" y="373"/>
                  </a:lnTo>
                  <a:lnTo>
                    <a:pt x="379" y="380"/>
                  </a:lnTo>
                  <a:lnTo>
                    <a:pt x="388" y="376"/>
                  </a:lnTo>
                  <a:lnTo>
                    <a:pt x="405" y="378"/>
                  </a:lnTo>
                  <a:lnTo>
                    <a:pt x="408" y="382"/>
                  </a:lnTo>
                  <a:lnTo>
                    <a:pt x="416" y="374"/>
                  </a:lnTo>
                  <a:lnTo>
                    <a:pt x="424" y="384"/>
                  </a:lnTo>
                  <a:lnTo>
                    <a:pt x="421" y="399"/>
                  </a:lnTo>
                  <a:lnTo>
                    <a:pt x="424" y="409"/>
                  </a:lnTo>
                  <a:lnTo>
                    <a:pt x="437" y="415"/>
                  </a:lnTo>
                  <a:lnTo>
                    <a:pt x="445" y="408"/>
                  </a:lnTo>
                  <a:lnTo>
                    <a:pt x="457" y="408"/>
                  </a:lnTo>
                  <a:lnTo>
                    <a:pt x="482" y="397"/>
                  </a:lnTo>
                  <a:lnTo>
                    <a:pt x="493" y="401"/>
                  </a:lnTo>
                  <a:lnTo>
                    <a:pt x="492" y="411"/>
                  </a:lnTo>
                  <a:lnTo>
                    <a:pt x="476" y="425"/>
                  </a:lnTo>
                  <a:lnTo>
                    <a:pt x="461" y="428"/>
                  </a:lnTo>
                  <a:lnTo>
                    <a:pt x="460" y="439"/>
                  </a:lnTo>
                  <a:lnTo>
                    <a:pt x="454" y="447"/>
                  </a:lnTo>
                  <a:lnTo>
                    <a:pt x="459" y="455"/>
                  </a:lnTo>
                  <a:lnTo>
                    <a:pt x="448" y="464"/>
                  </a:lnTo>
                  <a:lnTo>
                    <a:pt x="442" y="464"/>
                  </a:lnTo>
                  <a:lnTo>
                    <a:pt x="435" y="479"/>
                  </a:lnTo>
                  <a:lnTo>
                    <a:pt x="419" y="480"/>
                  </a:lnTo>
                  <a:lnTo>
                    <a:pt x="407" y="484"/>
                  </a:lnTo>
                  <a:lnTo>
                    <a:pt x="406" y="490"/>
                  </a:lnTo>
                  <a:lnTo>
                    <a:pt x="412" y="499"/>
                  </a:lnTo>
                  <a:lnTo>
                    <a:pt x="408" y="505"/>
                  </a:lnTo>
                  <a:lnTo>
                    <a:pt x="394" y="503"/>
                  </a:lnTo>
                  <a:lnTo>
                    <a:pt x="387" y="509"/>
                  </a:lnTo>
                  <a:lnTo>
                    <a:pt x="387" y="523"/>
                  </a:lnTo>
                  <a:lnTo>
                    <a:pt x="383" y="529"/>
                  </a:lnTo>
                  <a:lnTo>
                    <a:pt x="371" y="528"/>
                  </a:lnTo>
                  <a:lnTo>
                    <a:pt x="358" y="539"/>
                  </a:lnTo>
                  <a:lnTo>
                    <a:pt x="337" y="530"/>
                  </a:lnTo>
                  <a:lnTo>
                    <a:pt x="329" y="542"/>
                  </a:lnTo>
                  <a:lnTo>
                    <a:pt x="331" y="561"/>
                  </a:lnTo>
                  <a:lnTo>
                    <a:pt x="323" y="569"/>
                  </a:lnTo>
                  <a:lnTo>
                    <a:pt x="323" y="585"/>
                  </a:lnTo>
                  <a:lnTo>
                    <a:pt x="328" y="595"/>
                  </a:lnTo>
                  <a:lnTo>
                    <a:pt x="317" y="602"/>
                  </a:lnTo>
                  <a:lnTo>
                    <a:pt x="303" y="608"/>
                  </a:lnTo>
                  <a:lnTo>
                    <a:pt x="304" y="617"/>
                  </a:lnTo>
                  <a:lnTo>
                    <a:pt x="312" y="619"/>
                  </a:lnTo>
                  <a:lnTo>
                    <a:pt x="322" y="635"/>
                  </a:lnTo>
                  <a:lnTo>
                    <a:pt x="329" y="643"/>
                  </a:lnTo>
                  <a:lnTo>
                    <a:pt x="333" y="651"/>
                  </a:lnTo>
                  <a:lnTo>
                    <a:pt x="347" y="661"/>
                  </a:lnTo>
                  <a:lnTo>
                    <a:pt x="360" y="690"/>
                  </a:lnTo>
                  <a:lnTo>
                    <a:pt x="369" y="693"/>
                  </a:lnTo>
                  <a:lnTo>
                    <a:pt x="375" y="707"/>
                  </a:lnTo>
                  <a:lnTo>
                    <a:pt x="377" y="719"/>
                  </a:lnTo>
                  <a:lnTo>
                    <a:pt x="389" y="725"/>
                  </a:lnTo>
                  <a:lnTo>
                    <a:pt x="390" y="736"/>
                  </a:lnTo>
                  <a:lnTo>
                    <a:pt x="380" y="742"/>
                  </a:lnTo>
                  <a:lnTo>
                    <a:pt x="375" y="750"/>
                  </a:lnTo>
                  <a:lnTo>
                    <a:pt x="382" y="778"/>
                  </a:lnTo>
                  <a:lnTo>
                    <a:pt x="380" y="787"/>
                  </a:lnTo>
                  <a:lnTo>
                    <a:pt x="369" y="793"/>
                  </a:lnTo>
                  <a:lnTo>
                    <a:pt x="377" y="812"/>
                  </a:lnTo>
                  <a:lnTo>
                    <a:pt x="377" y="822"/>
                  </a:lnTo>
                  <a:lnTo>
                    <a:pt x="391" y="840"/>
                  </a:lnTo>
                  <a:lnTo>
                    <a:pt x="408" y="854"/>
                  </a:lnTo>
                  <a:lnTo>
                    <a:pt x="423" y="868"/>
                  </a:lnTo>
                  <a:lnTo>
                    <a:pt x="430" y="892"/>
                  </a:lnTo>
                  <a:lnTo>
                    <a:pt x="426" y="901"/>
                  </a:lnTo>
                  <a:lnTo>
                    <a:pt x="429" y="912"/>
                  </a:lnTo>
                  <a:lnTo>
                    <a:pt x="428" y="924"/>
                  </a:lnTo>
                  <a:lnTo>
                    <a:pt x="434" y="931"/>
                  </a:lnTo>
                  <a:lnTo>
                    <a:pt x="436" y="947"/>
                  </a:lnTo>
                  <a:lnTo>
                    <a:pt x="441" y="957"/>
                  </a:lnTo>
                  <a:lnTo>
                    <a:pt x="440" y="973"/>
                  </a:lnTo>
                  <a:lnTo>
                    <a:pt x="448" y="985"/>
                  </a:lnTo>
                  <a:lnTo>
                    <a:pt x="447" y="1004"/>
                  </a:lnTo>
                  <a:lnTo>
                    <a:pt x="440" y="1008"/>
                  </a:lnTo>
                  <a:lnTo>
                    <a:pt x="427" y="1043"/>
                  </a:lnTo>
                  <a:lnTo>
                    <a:pt x="415" y="1051"/>
                  </a:lnTo>
                  <a:lnTo>
                    <a:pt x="414" y="1065"/>
                  </a:lnTo>
                  <a:lnTo>
                    <a:pt x="408" y="1074"/>
                  </a:lnTo>
                  <a:lnTo>
                    <a:pt x="406" y="1082"/>
                  </a:lnTo>
                  <a:lnTo>
                    <a:pt x="406" y="1081"/>
                  </a:lnTo>
                  <a:lnTo>
                    <a:pt x="401" y="1092"/>
                  </a:lnTo>
                  <a:lnTo>
                    <a:pt x="400" y="1108"/>
                  </a:lnTo>
                  <a:lnTo>
                    <a:pt x="394" y="1091"/>
                  </a:lnTo>
                  <a:lnTo>
                    <a:pt x="394" y="1075"/>
                  </a:lnTo>
                  <a:lnTo>
                    <a:pt x="390" y="1068"/>
                  </a:lnTo>
                  <a:lnTo>
                    <a:pt x="389" y="1063"/>
                  </a:lnTo>
                  <a:lnTo>
                    <a:pt x="394" y="1065"/>
                  </a:lnTo>
                  <a:lnTo>
                    <a:pt x="398" y="1061"/>
                  </a:lnTo>
                  <a:lnTo>
                    <a:pt x="404" y="1050"/>
                  </a:lnTo>
                  <a:lnTo>
                    <a:pt x="404" y="1041"/>
                  </a:lnTo>
                  <a:lnTo>
                    <a:pt x="401" y="1038"/>
                  </a:lnTo>
                  <a:lnTo>
                    <a:pt x="403" y="1023"/>
                  </a:lnTo>
                  <a:lnTo>
                    <a:pt x="407" y="1022"/>
                  </a:lnTo>
                  <a:lnTo>
                    <a:pt x="409" y="1015"/>
                  </a:lnTo>
                  <a:lnTo>
                    <a:pt x="404" y="1000"/>
                  </a:lnTo>
                  <a:lnTo>
                    <a:pt x="412" y="994"/>
                  </a:lnTo>
                  <a:lnTo>
                    <a:pt x="404" y="985"/>
                  </a:lnTo>
                  <a:lnTo>
                    <a:pt x="398" y="977"/>
                  </a:lnTo>
                  <a:lnTo>
                    <a:pt x="398" y="963"/>
                  </a:lnTo>
                  <a:lnTo>
                    <a:pt x="402" y="957"/>
                  </a:lnTo>
                  <a:lnTo>
                    <a:pt x="398" y="947"/>
                  </a:lnTo>
                  <a:lnTo>
                    <a:pt x="393" y="943"/>
                  </a:lnTo>
                  <a:lnTo>
                    <a:pt x="389" y="909"/>
                  </a:lnTo>
                  <a:lnTo>
                    <a:pt x="382" y="903"/>
                  </a:lnTo>
                  <a:lnTo>
                    <a:pt x="379" y="891"/>
                  </a:lnTo>
                  <a:lnTo>
                    <a:pt x="371" y="877"/>
                  </a:lnTo>
                  <a:lnTo>
                    <a:pt x="369" y="895"/>
                  </a:lnTo>
                  <a:lnTo>
                    <a:pt x="366" y="898"/>
                  </a:lnTo>
                  <a:lnTo>
                    <a:pt x="366" y="888"/>
                  </a:lnTo>
                  <a:lnTo>
                    <a:pt x="361" y="878"/>
                  </a:lnTo>
                  <a:lnTo>
                    <a:pt x="362" y="854"/>
                  </a:lnTo>
                  <a:lnTo>
                    <a:pt x="354" y="844"/>
                  </a:lnTo>
                  <a:lnTo>
                    <a:pt x="353" y="833"/>
                  </a:lnTo>
                  <a:lnTo>
                    <a:pt x="357" y="828"/>
                  </a:lnTo>
                  <a:lnTo>
                    <a:pt x="343" y="821"/>
                  </a:lnTo>
                  <a:lnTo>
                    <a:pt x="343" y="801"/>
                  </a:lnTo>
                  <a:lnTo>
                    <a:pt x="339" y="801"/>
                  </a:lnTo>
                  <a:lnTo>
                    <a:pt x="335" y="760"/>
                  </a:lnTo>
                  <a:lnTo>
                    <a:pt x="328" y="755"/>
                  </a:lnTo>
                  <a:lnTo>
                    <a:pt x="326" y="745"/>
                  </a:lnTo>
                  <a:lnTo>
                    <a:pt x="330" y="743"/>
                  </a:lnTo>
                  <a:lnTo>
                    <a:pt x="330" y="736"/>
                  </a:lnTo>
                  <a:lnTo>
                    <a:pt x="323" y="723"/>
                  </a:lnTo>
                  <a:lnTo>
                    <a:pt x="326" y="718"/>
                  </a:lnTo>
                  <a:lnTo>
                    <a:pt x="327" y="712"/>
                  </a:lnTo>
                  <a:lnTo>
                    <a:pt x="323" y="719"/>
                  </a:lnTo>
                  <a:lnTo>
                    <a:pt x="315" y="722"/>
                  </a:lnTo>
                  <a:lnTo>
                    <a:pt x="306" y="722"/>
                  </a:lnTo>
                  <a:lnTo>
                    <a:pt x="303" y="708"/>
                  </a:lnTo>
                  <a:lnTo>
                    <a:pt x="298" y="702"/>
                  </a:lnTo>
                  <a:lnTo>
                    <a:pt x="287" y="681"/>
                  </a:lnTo>
                  <a:lnTo>
                    <a:pt x="285" y="675"/>
                  </a:lnTo>
                  <a:lnTo>
                    <a:pt x="280" y="675"/>
                  </a:lnTo>
                  <a:lnTo>
                    <a:pt x="280" y="669"/>
                  </a:lnTo>
                  <a:lnTo>
                    <a:pt x="270" y="663"/>
                  </a:lnTo>
                  <a:lnTo>
                    <a:pt x="276" y="670"/>
                  </a:lnTo>
                  <a:lnTo>
                    <a:pt x="274" y="674"/>
                  </a:lnTo>
                  <a:lnTo>
                    <a:pt x="273" y="680"/>
                  </a:lnTo>
                  <a:lnTo>
                    <a:pt x="279" y="684"/>
                  </a:lnTo>
                  <a:lnTo>
                    <a:pt x="278" y="696"/>
                  </a:lnTo>
                  <a:lnTo>
                    <a:pt x="273" y="701"/>
                  </a:lnTo>
                  <a:lnTo>
                    <a:pt x="275" y="708"/>
                  </a:lnTo>
                  <a:lnTo>
                    <a:pt x="261" y="720"/>
                  </a:lnTo>
                  <a:lnTo>
                    <a:pt x="252" y="718"/>
                  </a:lnTo>
                  <a:lnTo>
                    <a:pt x="245" y="710"/>
                  </a:lnTo>
                  <a:lnTo>
                    <a:pt x="242" y="710"/>
                  </a:lnTo>
                  <a:lnTo>
                    <a:pt x="246" y="719"/>
                  </a:lnTo>
                  <a:lnTo>
                    <a:pt x="245" y="723"/>
                  </a:lnTo>
                  <a:lnTo>
                    <a:pt x="254" y="725"/>
                  </a:lnTo>
                  <a:lnTo>
                    <a:pt x="242" y="732"/>
                  </a:lnTo>
                  <a:lnTo>
                    <a:pt x="234" y="732"/>
                  </a:lnTo>
                  <a:lnTo>
                    <a:pt x="228" y="728"/>
                  </a:lnTo>
                  <a:lnTo>
                    <a:pt x="225" y="738"/>
                  </a:lnTo>
                  <a:lnTo>
                    <a:pt x="203" y="753"/>
                  </a:lnTo>
                  <a:lnTo>
                    <a:pt x="192" y="752"/>
                  </a:lnTo>
                  <a:lnTo>
                    <a:pt x="191" y="754"/>
                  </a:lnTo>
                  <a:lnTo>
                    <a:pt x="185" y="754"/>
                  </a:lnTo>
                  <a:lnTo>
                    <a:pt x="184" y="751"/>
                  </a:lnTo>
                  <a:lnTo>
                    <a:pt x="183" y="757"/>
                  </a:lnTo>
                  <a:lnTo>
                    <a:pt x="178" y="758"/>
                  </a:lnTo>
                  <a:lnTo>
                    <a:pt x="171" y="750"/>
                  </a:lnTo>
                  <a:lnTo>
                    <a:pt x="156" y="758"/>
                  </a:lnTo>
                  <a:lnTo>
                    <a:pt x="154" y="766"/>
                  </a:lnTo>
                  <a:lnTo>
                    <a:pt x="148" y="766"/>
                  </a:lnTo>
                  <a:lnTo>
                    <a:pt x="148" y="751"/>
                  </a:lnTo>
                  <a:lnTo>
                    <a:pt x="163" y="737"/>
                  </a:lnTo>
                  <a:lnTo>
                    <a:pt x="164" y="719"/>
                  </a:lnTo>
                  <a:lnTo>
                    <a:pt x="157" y="735"/>
                  </a:lnTo>
                  <a:lnTo>
                    <a:pt x="145" y="746"/>
                  </a:lnTo>
                  <a:lnTo>
                    <a:pt x="137" y="759"/>
                  </a:lnTo>
                  <a:lnTo>
                    <a:pt x="136" y="754"/>
                  </a:lnTo>
                  <a:lnTo>
                    <a:pt x="137" y="750"/>
                  </a:lnTo>
                  <a:lnTo>
                    <a:pt x="134" y="738"/>
                  </a:lnTo>
                  <a:lnTo>
                    <a:pt x="143" y="683"/>
                  </a:lnTo>
                  <a:lnTo>
                    <a:pt x="156" y="675"/>
                  </a:lnTo>
                  <a:lnTo>
                    <a:pt x="151" y="670"/>
                  </a:lnTo>
                  <a:lnTo>
                    <a:pt x="141" y="646"/>
                  </a:lnTo>
                  <a:lnTo>
                    <a:pt x="139" y="624"/>
                  </a:lnTo>
                  <a:lnTo>
                    <a:pt x="134" y="622"/>
                  </a:lnTo>
                  <a:lnTo>
                    <a:pt x="131" y="616"/>
                  </a:lnTo>
                  <a:lnTo>
                    <a:pt x="134" y="614"/>
                  </a:lnTo>
                  <a:lnTo>
                    <a:pt x="126" y="607"/>
                  </a:lnTo>
                  <a:lnTo>
                    <a:pt x="122" y="591"/>
                  </a:lnTo>
                  <a:lnTo>
                    <a:pt x="116" y="583"/>
                  </a:lnTo>
                  <a:lnTo>
                    <a:pt x="111" y="574"/>
                  </a:lnTo>
                  <a:lnTo>
                    <a:pt x="111" y="565"/>
                  </a:lnTo>
                  <a:lnTo>
                    <a:pt x="98" y="556"/>
                  </a:lnTo>
                  <a:lnTo>
                    <a:pt x="103" y="565"/>
                  </a:lnTo>
                  <a:lnTo>
                    <a:pt x="105" y="585"/>
                  </a:lnTo>
                  <a:lnTo>
                    <a:pt x="85" y="579"/>
                  </a:lnTo>
                  <a:lnTo>
                    <a:pt x="75" y="567"/>
                  </a:lnTo>
                  <a:lnTo>
                    <a:pt x="74" y="561"/>
                  </a:lnTo>
                  <a:lnTo>
                    <a:pt x="64" y="552"/>
                  </a:lnTo>
                  <a:lnTo>
                    <a:pt x="62" y="546"/>
                  </a:lnTo>
                  <a:lnTo>
                    <a:pt x="72" y="547"/>
                  </a:lnTo>
                  <a:lnTo>
                    <a:pt x="76" y="555"/>
                  </a:lnTo>
                  <a:lnTo>
                    <a:pt x="85" y="559"/>
                  </a:lnTo>
                  <a:lnTo>
                    <a:pt x="88" y="555"/>
                  </a:lnTo>
                  <a:lnTo>
                    <a:pt x="85" y="554"/>
                  </a:lnTo>
                  <a:lnTo>
                    <a:pt x="77" y="546"/>
                  </a:lnTo>
                  <a:lnTo>
                    <a:pt x="85" y="541"/>
                  </a:lnTo>
                  <a:lnTo>
                    <a:pt x="91" y="547"/>
                  </a:lnTo>
                  <a:lnTo>
                    <a:pt x="98" y="545"/>
                  </a:lnTo>
                  <a:lnTo>
                    <a:pt x="98" y="536"/>
                  </a:lnTo>
                  <a:lnTo>
                    <a:pt x="87" y="520"/>
                  </a:lnTo>
                  <a:lnTo>
                    <a:pt x="70" y="516"/>
                  </a:lnTo>
                  <a:lnTo>
                    <a:pt x="65" y="509"/>
                  </a:lnTo>
                  <a:lnTo>
                    <a:pt x="55" y="508"/>
                  </a:lnTo>
                  <a:lnTo>
                    <a:pt x="53" y="501"/>
                  </a:lnTo>
                  <a:lnTo>
                    <a:pt x="52" y="508"/>
                  </a:lnTo>
                  <a:lnTo>
                    <a:pt x="41" y="509"/>
                  </a:lnTo>
                  <a:lnTo>
                    <a:pt x="41" y="504"/>
                  </a:lnTo>
                  <a:lnTo>
                    <a:pt x="49" y="495"/>
                  </a:lnTo>
                  <a:lnTo>
                    <a:pt x="39" y="496"/>
                  </a:lnTo>
                  <a:lnTo>
                    <a:pt x="30" y="488"/>
                  </a:lnTo>
                  <a:lnTo>
                    <a:pt x="30" y="493"/>
                  </a:lnTo>
                  <a:lnTo>
                    <a:pt x="35" y="503"/>
                  </a:lnTo>
                  <a:lnTo>
                    <a:pt x="11" y="481"/>
                  </a:lnTo>
                  <a:lnTo>
                    <a:pt x="6" y="467"/>
                  </a:lnTo>
                  <a:lnTo>
                    <a:pt x="1" y="455"/>
                  </a:lnTo>
                  <a:lnTo>
                    <a:pt x="1" y="455"/>
                  </a:lnTo>
                  <a:lnTo>
                    <a:pt x="0" y="451"/>
                  </a:lnTo>
                  <a:lnTo>
                    <a:pt x="2" y="441"/>
                  </a:lnTo>
                  <a:lnTo>
                    <a:pt x="12" y="428"/>
                  </a:lnTo>
                  <a:lnTo>
                    <a:pt x="17" y="431"/>
                  </a:lnTo>
                  <a:lnTo>
                    <a:pt x="23" y="417"/>
                  </a:lnTo>
                  <a:lnTo>
                    <a:pt x="23" y="398"/>
                  </a:lnTo>
                  <a:lnTo>
                    <a:pt x="25" y="388"/>
                  </a:lnTo>
                  <a:lnTo>
                    <a:pt x="30" y="390"/>
                  </a:lnTo>
                  <a:lnTo>
                    <a:pt x="36" y="387"/>
                  </a:lnTo>
                  <a:lnTo>
                    <a:pt x="43" y="368"/>
                  </a:lnTo>
                  <a:lnTo>
                    <a:pt x="40" y="357"/>
                  </a:lnTo>
                  <a:lnTo>
                    <a:pt x="42" y="344"/>
                  </a:lnTo>
                  <a:lnTo>
                    <a:pt x="40" y="329"/>
                  </a:lnTo>
                  <a:lnTo>
                    <a:pt x="51" y="330"/>
                  </a:lnTo>
                  <a:lnTo>
                    <a:pt x="53" y="310"/>
                  </a:lnTo>
                  <a:lnTo>
                    <a:pt x="53" y="296"/>
                  </a:lnTo>
                  <a:lnTo>
                    <a:pt x="46" y="269"/>
                  </a:lnTo>
                  <a:lnTo>
                    <a:pt x="58" y="270"/>
                  </a:lnTo>
                  <a:lnTo>
                    <a:pt x="67" y="273"/>
                  </a:lnTo>
                  <a:lnTo>
                    <a:pt x="82" y="273"/>
                  </a:lnTo>
                  <a:lnTo>
                    <a:pt x="91" y="252"/>
                  </a:lnTo>
                  <a:lnTo>
                    <a:pt x="96" y="228"/>
                  </a:lnTo>
                  <a:lnTo>
                    <a:pt x="108" y="199"/>
                  </a:lnTo>
                  <a:lnTo>
                    <a:pt x="95" y="193"/>
                  </a:lnTo>
                  <a:lnTo>
                    <a:pt x="94" y="184"/>
                  </a:lnTo>
                  <a:lnTo>
                    <a:pt x="110" y="159"/>
                  </a:lnTo>
                  <a:lnTo>
                    <a:pt x="117" y="137"/>
                  </a:lnTo>
                  <a:lnTo>
                    <a:pt x="112" y="130"/>
                  </a:lnTo>
                  <a:lnTo>
                    <a:pt x="114" y="117"/>
                  </a:lnTo>
                  <a:lnTo>
                    <a:pt x="133" y="88"/>
                  </a:lnTo>
                  <a:lnTo>
                    <a:pt x="145" y="84"/>
                  </a:lnTo>
                  <a:lnTo>
                    <a:pt x="158" y="67"/>
                  </a:lnTo>
                  <a:lnTo>
                    <a:pt x="164" y="54"/>
                  </a:lnTo>
                  <a:lnTo>
                    <a:pt x="182" y="49"/>
                  </a:lnTo>
                  <a:lnTo>
                    <a:pt x="197" y="38"/>
                  </a:lnTo>
                  <a:lnTo>
                    <a:pt x="207" y="45"/>
                  </a:lnTo>
                  <a:lnTo>
                    <a:pt x="217" y="50"/>
                  </a:lnTo>
                  <a:lnTo>
                    <a:pt x="215" y="41"/>
                  </a:lnTo>
                  <a:lnTo>
                    <a:pt x="215" y="26"/>
                  </a:lnTo>
                  <a:lnTo>
                    <a:pt x="225" y="16"/>
                  </a:lnTo>
                  <a:lnTo>
                    <a:pt x="224" y="8"/>
                  </a:lnTo>
                  <a:lnTo>
                    <a:pt x="222" y="5"/>
                  </a:lnTo>
                  <a:close/>
                  <a:moveTo>
                    <a:pt x="72" y="590"/>
                  </a:moveTo>
                  <a:lnTo>
                    <a:pt x="75" y="598"/>
                  </a:lnTo>
                  <a:lnTo>
                    <a:pt x="86" y="604"/>
                  </a:lnTo>
                  <a:lnTo>
                    <a:pt x="89" y="594"/>
                  </a:lnTo>
                  <a:lnTo>
                    <a:pt x="80" y="586"/>
                  </a:lnTo>
                  <a:lnTo>
                    <a:pt x="72" y="59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55" name="Freeform 35"/>
            <p:cNvSpPr>
              <a:spLocks noEditPoints="1"/>
            </p:cNvSpPr>
            <p:nvPr/>
          </p:nvSpPr>
          <p:spPr bwMode="auto">
            <a:xfrm>
              <a:off x="5381891" y="2582849"/>
              <a:ext cx="47243" cy="85808"/>
            </a:xfrm>
            <a:custGeom>
              <a:avLst/>
              <a:gdLst>
                <a:gd name="T0" fmla="*/ 2 w 122"/>
                <a:gd name="T1" fmla="*/ 98 h 228"/>
                <a:gd name="T2" fmla="*/ 8 w 122"/>
                <a:gd name="T3" fmla="*/ 86 h 228"/>
                <a:gd name="T4" fmla="*/ 4 w 122"/>
                <a:gd name="T5" fmla="*/ 90 h 228"/>
                <a:gd name="T6" fmla="*/ 0 w 122"/>
                <a:gd name="T7" fmla="*/ 111 h 228"/>
                <a:gd name="T8" fmla="*/ 7 w 122"/>
                <a:gd name="T9" fmla="*/ 8 h 228"/>
                <a:gd name="T10" fmla="*/ 25 w 122"/>
                <a:gd name="T11" fmla="*/ 0 h 228"/>
                <a:gd name="T12" fmla="*/ 24 w 122"/>
                <a:gd name="T13" fmla="*/ 12 h 228"/>
                <a:gd name="T14" fmla="*/ 22 w 122"/>
                <a:gd name="T15" fmla="*/ 17 h 228"/>
                <a:gd name="T16" fmla="*/ 42 w 122"/>
                <a:gd name="T17" fmla="*/ 7 h 228"/>
                <a:gd name="T18" fmla="*/ 57 w 122"/>
                <a:gd name="T19" fmla="*/ 23 h 228"/>
                <a:gd name="T20" fmla="*/ 54 w 122"/>
                <a:gd name="T21" fmla="*/ 24 h 228"/>
                <a:gd name="T22" fmla="*/ 39 w 122"/>
                <a:gd name="T23" fmla="*/ 20 h 228"/>
                <a:gd name="T24" fmla="*/ 29 w 122"/>
                <a:gd name="T25" fmla="*/ 11 h 228"/>
                <a:gd name="T26" fmla="*/ 32 w 122"/>
                <a:gd name="T27" fmla="*/ 8 h 228"/>
                <a:gd name="T28" fmla="*/ 25 w 122"/>
                <a:gd name="T29" fmla="*/ 21 h 228"/>
                <a:gd name="T30" fmla="*/ 27 w 122"/>
                <a:gd name="T31" fmla="*/ 28 h 228"/>
                <a:gd name="T32" fmla="*/ 22 w 122"/>
                <a:gd name="T33" fmla="*/ 30 h 228"/>
                <a:gd name="T34" fmla="*/ 23 w 122"/>
                <a:gd name="T35" fmla="*/ 42 h 228"/>
                <a:gd name="T36" fmla="*/ 14 w 122"/>
                <a:gd name="T37" fmla="*/ 50 h 228"/>
                <a:gd name="T38" fmla="*/ 1 w 122"/>
                <a:gd name="T39" fmla="*/ 44 h 228"/>
                <a:gd name="T40" fmla="*/ 7 w 122"/>
                <a:gd name="T41" fmla="*/ 50 h 228"/>
                <a:gd name="T42" fmla="*/ 8 w 122"/>
                <a:gd name="T43" fmla="*/ 57 h 228"/>
                <a:gd name="T44" fmla="*/ 13 w 122"/>
                <a:gd name="T45" fmla="*/ 83 h 228"/>
                <a:gd name="T46" fmla="*/ 5 w 122"/>
                <a:gd name="T47" fmla="*/ 113 h 228"/>
                <a:gd name="T48" fmla="*/ 4 w 122"/>
                <a:gd name="T49" fmla="*/ 123 h 228"/>
                <a:gd name="T50" fmla="*/ 7 w 122"/>
                <a:gd name="T51" fmla="*/ 152 h 228"/>
                <a:gd name="T52" fmla="*/ 23 w 122"/>
                <a:gd name="T53" fmla="*/ 208 h 228"/>
                <a:gd name="T54" fmla="*/ 44 w 122"/>
                <a:gd name="T55" fmla="*/ 228 h 228"/>
                <a:gd name="T56" fmla="*/ 74 w 122"/>
                <a:gd name="T57" fmla="*/ 223 h 228"/>
                <a:gd name="T58" fmla="*/ 109 w 122"/>
                <a:gd name="T59" fmla="*/ 199 h 228"/>
                <a:gd name="T60" fmla="*/ 121 w 122"/>
                <a:gd name="T61" fmla="*/ 173 h 228"/>
                <a:gd name="T62" fmla="*/ 122 w 122"/>
                <a:gd name="T63" fmla="*/ 160 h 228"/>
                <a:gd name="T64" fmla="*/ 117 w 122"/>
                <a:gd name="T65" fmla="*/ 139 h 228"/>
                <a:gd name="T66" fmla="*/ 111 w 122"/>
                <a:gd name="T67" fmla="*/ 123 h 228"/>
                <a:gd name="T68" fmla="*/ 95 w 122"/>
                <a:gd name="T69" fmla="*/ 81 h 228"/>
                <a:gd name="T70" fmla="*/ 85 w 122"/>
                <a:gd name="T71" fmla="*/ 80 h 228"/>
                <a:gd name="T72" fmla="*/ 88 w 122"/>
                <a:gd name="T73" fmla="*/ 74 h 228"/>
                <a:gd name="T74" fmla="*/ 82 w 122"/>
                <a:gd name="T75" fmla="*/ 67 h 228"/>
                <a:gd name="T76" fmla="*/ 69 w 122"/>
                <a:gd name="T77" fmla="*/ 54 h 228"/>
                <a:gd name="T78" fmla="*/ 62 w 122"/>
                <a:gd name="T79" fmla="*/ 39 h 228"/>
                <a:gd name="T80" fmla="*/ 46 w 122"/>
                <a:gd name="T81" fmla="*/ 27 h 228"/>
                <a:gd name="T82" fmla="*/ 36 w 122"/>
                <a:gd name="T83" fmla="*/ 28 h 228"/>
                <a:gd name="T84" fmla="*/ 25 w 122"/>
                <a:gd name="T85" fmla="*/ 21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2" h="228">
                  <a:moveTo>
                    <a:pt x="0" y="111"/>
                  </a:moveTo>
                  <a:lnTo>
                    <a:pt x="2" y="98"/>
                  </a:lnTo>
                  <a:lnTo>
                    <a:pt x="1" y="88"/>
                  </a:lnTo>
                  <a:lnTo>
                    <a:pt x="8" y="86"/>
                  </a:lnTo>
                  <a:lnTo>
                    <a:pt x="7" y="88"/>
                  </a:lnTo>
                  <a:lnTo>
                    <a:pt x="4" y="90"/>
                  </a:lnTo>
                  <a:lnTo>
                    <a:pt x="6" y="98"/>
                  </a:lnTo>
                  <a:lnTo>
                    <a:pt x="0" y="111"/>
                  </a:lnTo>
                  <a:close/>
                  <a:moveTo>
                    <a:pt x="22" y="17"/>
                  </a:moveTo>
                  <a:lnTo>
                    <a:pt x="7" y="8"/>
                  </a:lnTo>
                  <a:lnTo>
                    <a:pt x="7" y="1"/>
                  </a:lnTo>
                  <a:lnTo>
                    <a:pt x="25" y="0"/>
                  </a:lnTo>
                  <a:lnTo>
                    <a:pt x="28" y="2"/>
                  </a:lnTo>
                  <a:lnTo>
                    <a:pt x="24" y="12"/>
                  </a:lnTo>
                  <a:lnTo>
                    <a:pt x="20" y="12"/>
                  </a:lnTo>
                  <a:lnTo>
                    <a:pt x="22" y="17"/>
                  </a:lnTo>
                  <a:close/>
                  <a:moveTo>
                    <a:pt x="34" y="4"/>
                  </a:moveTo>
                  <a:lnTo>
                    <a:pt x="42" y="7"/>
                  </a:lnTo>
                  <a:lnTo>
                    <a:pt x="44" y="15"/>
                  </a:lnTo>
                  <a:lnTo>
                    <a:pt x="57" y="23"/>
                  </a:lnTo>
                  <a:lnTo>
                    <a:pt x="59" y="28"/>
                  </a:lnTo>
                  <a:lnTo>
                    <a:pt x="54" y="24"/>
                  </a:lnTo>
                  <a:lnTo>
                    <a:pt x="44" y="24"/>
                  </a:lnTo>
                  <a:lnTo>
                    <a:pt x="39" y="20"/>
                  </a:lnTo>
                  <a:lnTo>
                    <a:pt x="28" y="15"/>
                  </a:lnTo>
                  <a:lnTo>
                    <a:pt x="29" y="11"/>
                  </a:lnTo>
                  <a:lnTo>
                    <a:pt x="35" y="10"/>
                  </a:lnTo>
                  <a:lnTo>
                    <a:pt x="32" y="8"/>
                  </a:lnTo>
                  <a:lnTo>
                    <a:pt x="34" y="4"/>
                  </a:lnTo>
                  <a:close/>
                  <a:moveTo>
                    <a:pt x="25" y="21"/>
                  </a:moveTo>
                  <a:lnTo>
                    <a:pt x="25" y="24"/>
                  </a:lnTo>
                  <a:lnTo>
                    <a:pt x="27" y="28"/>
                  </a:lnTo>
                  <a:lnTo>
                    <a:pt x="25" y="30"/>
                  </a:lnTo>
                  <a:lnTo>
                    <a:pt x="22" y="30"/>
                  </a:lnTo>
                  <a:lnTo>
                    <a:pt x="23" y="34"/>
                  </a:lnTo>
                  <a:lnTo>
                    <a:pt x="23" y="42"/>
                  </a:lnTo>
                  <a:lnTo>
                    <a:pt x="17" y="52"/>
                  </a:lnTo>
                  <a:lnTo>
                    <a:pt x="14" y="50"/>
                  </a:lnTo>
                  <a:lnTo>
                    <a:pt x="8" y="45"/>
                  </a:lnTo>
                  <a:lnTo>
                    <a:pt x="1" y="44"/>
                  </a:lnTo>
                  <a:lnTo>
                    <a:pt x="1" y="47"/>
                  </a:lnTo>
                  <a:lnTo>
                    <a:pt x="7" y="50"/>
                  </a:lnTo>
                  <a:lnTo>
                    <a:pt x="10" y="55"/>
                  </a:lnTo>
                  <a:lnTo>
                    <a:pt x="8" y="57"/>
                  </a:lnTo>
                  <a:lnTo>
                    <a:pt x="12" y="68"/>
                  </a:lnTo>
                  <a:lnTo>
                    <a:pt x="13" y="83"/>
                  </a:lnTo>
                  <a:lnTo>
                    <a:pt x="9" y="88"/>
                  </a:lnTo>
                  <a:lnTo>
                    <a:pt x="5" y="113"/>
                  </a:lnTo>
                  <a:lnTo>
                    <a:pt x="7" y="120"/>
                  </a:lnTo>
                  <a:lnTo>
                    <a:pt x="4" y="123"/>
                  </a:lnTo>
                  <a:lnTo>
                    <a:pt x="9" y="144"/>
                  </a:lnTo>
                  <a:lnTo>
                    <a:pt x="7" y="152"/>
                  </a:lnTo>
                  <a:lnTo>
                    <a:pt x="14" y="178"/>
                  </a:lnTo>
                  <a:lnTo>
                    <a:pt x="23" y="208"/>
                  </a:lnTo>
                  <a:lnTo>
                    <a:pt x="31" y="221"/>
                  </a:lnTo>
                  <a:lnTo>
                    <a:pt x="44" y="228"/>
                  </a:lnTo>
                  <a:lnTo>
                    <a:pt x="55" y="225"/>
                  </a:lnTo>
                  <a:lnTo>
                    <a:pt x="74" y="223"/>
                  </a:lnTo>
                  <a:lnTo>
                    <a:pt x="91" y="217"/>
                  </a:lnTo>
                  <a:lnTo>
                    <a:pt x="109" y="199"/>
                  </a:lnTo>
                  <a:lnTo>
                    <a:pt x="117" y="183"/>
                  </a:lnTo>
                  <a:lnTo>
                    <a:pt x="121" y="173"/>
                  </a:lnTo>
                  <a:lnTo>
                    <a:pt x="120" y="164"/>
                  </a:lnTo>
                  <a:lnTo>
                    <a:pt x="122" y="160"/>
                  </a:lnTo>
                  <a:lnTo>
                    <a:pt x="122" y="145"/>
                  </a:lnTo>
                  <a:lnTo>
                    <a:pt x="117" y="139"/>
                  </a:lnTo>
                  <a:lnTo>
                    <a:pt x="120" y="130"/>
                  </a:lnTo>
                  <a:lnTo>
                    <a:pt x="111" y="123"/>
                  </a:lnTo>
                  <a:lnTo>
                    <a:pt x="102" y="98"/>
                  </a:lnTo>
                  <a:lnTo>
                    <a:pt x="95" y="81"/>
                  </a:lnTo>
                  <a:lnTo>
                    <a:pt x="86" y="82"/>
                  </a:lnTo>
                  <a:lnTo>
                    <a:pt x="85" y="80"/>
                  </a:lnTo>
                  <a:lnTo>
                    <a:pt x="77" y="80"/>
                  </a:lnTo>
                  <a:lnTo>
                    <a:pt x="88" y="74"/>
                  </a:lnTo>
                  <a:lnTo>
                    <a:pt x="86" y="69"/>
                  </a:lnTo>
                  <a:lnTo>
                    <a:pt x="82" y="67"/>
                  </a:lnTo>
                  <a:lnTo>
                    <a:pt x="74" y="54"/>
                  </a:lnTo>
                  <a:lnTo>
                    <a:pt x="69" y="54"/>
                  </a:lnTo>
                  <a:lnTo>
                    <a:pt x="66" y="44"/>
                  </a:lnTo>
                  <a:lnTo>
                    <a:pt x="62" y="39"/>
                  </a:lnTo>
                  <a:lnTo>
                    <a:pt x="62" y="33"/>
                  </a:lnTo>
                  <a:lnTo>
                    <a:pt x="46" y="27"/>
                  </a:lnTo>
                  <a:lnTo>
                    <a:pt x="43" y="31"/>
                  </a:lnTo>
                  <a:lnTo>
                    <a:pt x="36" y="28"/>
                  </a:lnTo>
                  <a:lnTo>
                    <a:pt x="37" y="24"/>
                  </a:lnTo>
                  <a:lnTo>
                    <a:pt x="25" y="2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56" name="Freeform 37"/>
            <p:cNvSpPr>
              <a:spLocks noEditPoints="1"/>
            </p:cNvSpPr>
            <p:nvPr/>
          </p:nvSpPr>
          <p:spPr bwMode="auto">
            <a:xfrm>
              <a:off x="5532479" y="2201636"/>
              <a:ext cx="112204" cy="139263"/>
            </a:xfrm>
            <a:custGeom>
              <a:avLst/>
              <a:gdLst>
                <a:gd name="T0" fmla="*/ 278 w 284"/>
                <a:gd name="T1" fmla="*/ 330 h 370"/>
                <a:gd name="T2" fmla="*/ 261 w 284"/>
                <a:gd name="T3" fmla="*/ 350 h 370"/>
                <a:gd name="T4" fmla="*/ 263 w 284"/>
                <a:gd name="T5" fmla="*/ 369 h 370"/>
                <a:gd name="T6" fmla="*/ 243 w 284"/>
                <a:gd name="T7" fmla="*/ 336 h 370"/>
                <a:gd name="T8" fmla="*/ 242 w 284"/>
                <a:gd name="T9" fmla="*/ 315 h 370"/>
                <a:gd name="T10" fmla="*/ 232 w 284"/>
                <a:gd name="T11" fmla="*/ 322 h 370"/>
                <a:gd name="T12" fmla="*/ 233 w 284"/>
                <a:gd name="T13" fmla="*/ 291 h 370"/>
                <a:gd name="T14" fmla="*/ 209 w 284"/>
                <a:gd name="T15" fmla="*/ 240 h 370"/>
                <a:gd name="T16" fmla="*/ 202 w 284"/>
                <a:gd name="T17" fmla="*/ 242 h 370"/>
                <a:gd name="T18" fmla="*/ 169 w 284"/>
                <a:gd name="T19" fmla="*/ 235 h 370"/>
                <a:gd name="T20" fmla="*/ 148 w 284"/>
                <a:gd name="T21" fmla="*/ 210 h 370"/>
                <a:gd name="T22" fmla="*/ 156 w 284"/>
                <a:gd name="T23" fmla="*/ 246 h 370"/>
                <a:gd name="T24" fmla="*/ 160 w 284"/>
                <a:gd name="T25" fmla="*/ 266 h 370"/>
                <a:gd name="T26" fmla="*/ 139 w 284"/>
                <a:gd name="T27" fmla="*/ 301 h 370"/>
                <a:gd name="T28" fmla="*/ 140 w 284"/>
                <a:gd name="T29" fmla="*/ 284 h 370"/>
                <a:gd name="T30" fmla="*/ 128 w 284"/>
                <a:gd name="T31" fmla="*/ 294 h 370"/>
                <a:gd name="T32" fmla="*/ 126 w 284"/>
                <a:gd name="T33" fmla="*/ 261 h 370"/>
                <a:gd name="T34" fmla="*/ 120 w 284"/>
                <a:gd name="T35" fmla="*/ 269 h 370"/>
                <a:gd name="T36" fmla="*/ 122 w 284"/>
                <a:gd name="T37" fmla="*/ 293 h 370"/>
                <a:gd name="T38" fmla="*/ 115 w 284"/>
                <a:gd name="T39" fmla="*/ 305 h 370"/>
                <a:gd name="T40" fmla="*/ 100 w 284"/>
                <a:gd name="T41" fmla="*/ 310 h 370"/>
                <a:gd name="T42" fmla="*/ 87 w 284"/>
                <a:gd name="T43" fmla="*/ 294 h 370"/>
                <a:gd name="T44" fmla="*/ 76 w 284"/>
                <a:gd name="T45" fmla="*/ 269 h 370"/>
                <a:gd name="T46" fmla="*/ 57 w 284"/>
                <a:gd name="T47" fmla="*/ 215 h 370"/>
                <a:gd name="T48" fmla="*/ 54 w 284"/>
                <a:gd name="T49" fmla="*/ 172 h 370"/>
                <a:gd name="T50" fmla="*/ 14 w 284"/>
                <a:gd name="T51" fmla="*/ 135 h 370"/>
                <a:gd name="T52" fmla="*/ 29 w 284"/>
                <a:gd name="T53" fmla="*/ 96 h 370"/>
                <a:gd name="T54" fmla="*/ 51 w 284"/>
                <a:gd name="T55" fmla="*/ 88 h 370"/>
                <a:gd name="T56" fmla="*/ 36 w 284"/>
                <a:gd name="T57" fmla="*/ 65 h 370"/>
                <a:gd name="T58" fmla="*/ 2 w 284"/>
                <a:gd name="T59" fmla="*/ 47 h 370"/>
                <a:gd name="T60" fmla="*/ 12 w 284"/>
                <a:gd name="T61" fmla="*/ 16 h 370"/>
                <a:gd name="T62" fmla="*/ 20 w 284"/>
                <a:gd name="T63" fmla="*/ 0 h 370"/>
                <a:gd name="T64" fmla="*/ 32 w 284"/>
                <a:gd name="T65" fmla="*/ 21 h 370"/>
                <a:gd name="T66" fmla="*/ 57 w 284"/>
                <a:gd name="T67" fmla="*/ 30 h 370"/>
                <a:gd name="T68" fmla="*/ 56 w 284"/>
                <a:gd name="T69" fmla="*/ 19 h 370"/>
                <a:gd name="T70" fmla="*/ 80 w 284"/>
                <a:gd name="T71" fmla="*/ 35 h 370"/>
                <a:gd name="T72" fmla="*/ 94 w 284"/>
                <a:gd name="T73" fmla="*/ 43 h 370"/>
                <a:gd name="T74" fmla="*/ 102 w 284"/>
                <a:gd name="T75" fmla="*/ 75 h 370"/>
                <a:gd name="T76" fmla="*/ 123 w 284"/>
                <a:gd name="T77" fmla="*/ 86 h 370"/>
                <a:gd name="T78" fmla="*/ 171 w 284"/>
                <a:gd name="T79" fmla="*/ 90 h 370"/>
                <a:gd name="T80" fmla="*/ 216 w 284"/>
                <a:gd name="T81" fmla="*/ 90 h 370"/>
                <a:gd name="T82" fmla="*/ 236 w 284"/>
                <a:gd name="T83" fmla="*/ 101 h 370"/>
                <a:gd name="T84" fmla="*/ 233 w 284"/>
                <a:gd name="T85" fmla="*/ 129 h 370"/>
                <a:gd name="T86" fmla="*/ 219 w 284"/>
                <a:gd name="T87" fmla="*/ 158 h 370"/>
                <a:gd name="T88" fmla="*/ 205 w 284"/>
                <a:gd name="T89" fmla="*/ 158 h 370"/>
                <a:gd name="T90" fmla="*/ 188 w 284"/>
                <a:gd name="T91" fmla="*/ 177 h 370"/>
                <a:gd name="T92" fmla="*/ 199 w 284"/>
                <a:gd name="T93" fmla="*/ 204 h 370"/>
                <a:gd name="T94" fmla="*/ 219 w 284"/>
                <a:gd name="T95" fmla="*/ 229 h 370"/>
                <a:gd name="T96" fmla="*/ 222 w 284"/>
                <a:gd name="T97" fmla="*/ 217 h 370"/>
                <a:gd name="T98" fmla="*/ 231 w 284"/>
                <a:gd name="T99" fmla="*/ 198 h 370"/>
                <a:gd name="T100" fmla="*/ 240 w 284"/>
                <a:gd name="T101" fmla="*/ 193 h 370"/>
                <a:gd name="T102" fmla="*/ 257 w 284"/>
                <a:gd name="T103" fmla="*/ 206 h 370"/>
                <a:gd name="T104" fmla="*/ 264 w 284"/>
                <a:gd name="T105" fmla="*/ 241 h 370"/>
                <a:gd name="T106" fmla="*/ 276 w 284"/>
                <a:gd name="T107" fmla="*/ 287 h 370"/>
                <a:gd name="T108" fmla="*/ 282 w 284"/>
                <a:gd name="T109" fmla="*/ 301 h 370"/>
                <a:gd name="T110" fmla="*/ 205 w 284"/>
                <a:gd name="T111" fmla="*/ 255 h 370"/>
                <a:gd name="T112" fmla="*/ 207 w 284"/>
                <a:gd name="T113" fmla="*/ 266 h 370"/>
                <a:gd name="T114" fmla="*/ 185 w 284"/>
                <a:gd name="T115" fmla="*/ 267 h 370"/>
                <a:gd name="T116" fmla="*/ 197 w 284"/>
                <a:gd name="T117" fmla="*/ 269 h 370"/>
                <a:gd name="T118" fmla="*/ 180 w 284"/>
                <a:gd name="T119" fmla="*/ 256 h 370"/>
                <a:gd name="T120" fmla="*/ 159 w 284"/>
                <a:gd name="T121" fmla="*/ 257 h 370"/>
                <a:gd name="T122" fmla="*/ 175 w 284"/>
                <a:gd name="T123" fmla="*/ 257 h 3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84" h="370">
                  <a:moveTo>
                    <a:pt x="284" y="303"/>
                  </a:moveTo>
                  <a:lnTo>
                    <a:pt x="284" y="316"/>
                  </a:lnTo>
                  <a:lnTo>
                    <a:pt x="278" y="330"/>
                  </a:lnTo>
                  <a:lnTo>
                    <a:pt x="273" y="327"/>
                  </a:lnTo>
                  <a:lnTo>
                    <a:pt x="263" y="340"/>
                  </a:lnTo>
                  <a:lnTo>
                    <a:pt x="261" y="350"/>
                  </a:lnTo>
                  <a:lnTo>
                    <a:pt x="262" y="354"/>
                  </a:lnTo>
                  <a:lnTo>
                    <a:pt x="261" y="355"/>
                  </a:lnTo>
                  <a:lnTo>
                    <a:pt x="263" y="369"/>
                  </a:lnTo>
                  <a:lnTo>
                    <a:pt x="261" y="370"/>
                  </a:lnTo>
                  <a:lnTo>
                    <a:pt x="253" y="350"/>
                  </a:lnTo>
                  <a:lnTo>
                    <a:pt x="243" y="336"/>
                  </a:lnTo>
                  <a:lnTo>
                    <a:pt x="239" y="330"/>
                  </a:lnTo>
                  <a:lnTo>
                    <a:pt x="242" y="323"/>
                  </a:lnTo>
                  <a:lnTo>
                    <a:pt x="242" y="315"/>
                  </a:lnTo>
                  <a:lnTo>
                    <a:pt x="240" y="319"/>
                  </a:lnTo>
                  <a:lnTo>
                    <a:pt x="234" y="325"/>
                  </a:lnTo>
                  <a:lnTo>
                    <a:pt x="232" y="322"/>
                  </a:lnTo>
                  <a:lnTo>
                    <a:pt x="235" y="306"/>
                  </a:lnTo>
                  <a:lnTo>
                    <a:pt x="231" y="303"/>
                  </a:lnTo>
                  <a:lnTo>
                    <a:pt x="233" y="291"/>
                  </a:lnTo>
                  <a:lnTo>
                    <a:pt x="234" y="283"/>
                  </a:lnTo>
                  <a:lnTo>
                    <a:pt x="227" y="278"/>
                  </a:lnTo>
                  <a:lnTo>
                    <a:pt x="209" y="240"/>
                  </a:lnTo>
                  <a:lnTo>
                    <a:pt x="205" y="240"/>
                  </a:lnTo>
                  <a:lnTo>
                    <a:pt x="205" y="243"/>
                  </a:lnTo>
                  <a:lnTo>
                    <a:pt x="202" y="242"/>
                  </a:lnTo>
                  <a:lnTo>
                    <a:pt x="191" y="248"/>
                  </a:lnTo>
                  <a:lnTo>
                    <a:pt x="171" y="239"/>
                  </a:lnTo>
                  <a:lnTo>
                    <a:pt x="169" y="235"/>
                  </a:lnTo>
                  <a:lnTo>
                    <a:pt x="163" y="235"/>
                  </a:lnTo>
                  <a:lnTo>
                    <a:pt x="153" y="226"/>
                  </a:lnTo>
                  <a:lnTo>
                    <a:pt x="148" y="210"/>
                  </a:lnTo>
                  <a:lnTo>
                    <a:pt x="150" y="229"/>
                  </a:lnTo>
                  <a:lnTo>
                    <a:pt x="158" y="240"/>
                  </a:lnTo>
                  <a:lnTo>
                    <a:pt x="156" y="246"/>
                  </a:lnTo>
                  <a:lnTo>
                    <a:pt x="145" y="250"/>
                  </a:lnTo>
                  <a:lnTo>
                    <a:pt x="152" y="253"/>
                  </a:lnTo>
                  <a:lnTo>
                    <a:pt x="160" y="266"/>
                  </a:lnTo>
                  <a:lnTo>
                    <a:pt x="158" y="281"/>
                  </a:lnTo>
                  <a:lnTo>
                    <a:pt x="148" y="285"/>
                  </a:lnTo>
                  <a:lnTo>
                    <a:pt x="139" y="301"/>
                  </a:lnTo>
                  <a:lnTo>
                    <a:pt x="130" y="295"/>
                  </a:lnTo>
                  <a:lnTo>
                    <a:pt x="135" y="286"/>
                  </a:lnTo>
                  <a:lnTo>
                    <a:pt x="140" y="284"/>
                  </a:lnTo>
                  <a:lnTo>
                    <a:pt x="143" y="279"/>
                  </a:lnTo>
                  <a:lnTo>
                    <a:pt x="135" y="283"/>
                  </a:lnTo>
                  <a:lnTo>
                    <a:pt x="128" y="294"/>
                  </a:lnTo>
                  <a:lnTo>
                    <a:pt x="120" y="283"/>
                  </a:lnTo>
                  <a:lnTo>
                    <a:pt x="126" y="265"/>
                  </a:lnTo>
                  <a:lnTo>
                    <a:pt x="126" y="261"/>
                  </a:lnTo>
                  <a:lnTo>
                    <a:pt x="122" y="256"/>
                  </a:lnTo>
                  <a:lnTo>
                    <a:pt x="125" y="262"/>
                  </a:lnTo>
                  <a:lnTo>
                    <a:pt x="120" y="269"/>
                  </a:lnTo>
                  <a:lnTo>
                    <a:pt x="119" y="280"/>
                  </a:lnTo>
                  <a:lnTo>
                    <a:pt x="116" y="280"/>
                  </a:lnTo>
                  <a:lnTo>
                    <a:pt x="122" y="293"/>
                  </a:lnTo>
                  <a:lnTo>
                    <a:pt x="121" y="303"/>
                  </a:lnTo>
                  <a:lnTo>
                    <a:pt x="116" y="306"/>
                  </a:lnTo>
                  <a:lnTo>
                    <a:pt x="115" y="305"/>
                  </a:lnTo>
                  <a:lnTo>
                    <a:pt x="108" y="300"/>
                  </a:lnTo>
                  <a:lnTo>
                    <a:pt x="103" y="302"/>
                  </a:lnTo>
                  <a:lnTo>
                    <a:pt x="100" y="310"/>
                  </a:lnTo>
                  <a:lnTo>
                    <a:pt x="94" y="310"/>
                  </a:lnTo>
                  <a:lnTo>
                    <a:pt x="91" y="305"/>
                  </a:lnTo>
                  <a:lnTo>
                    <a:pt x="87" y="294"/>
                  </a:lnTo>
                  <a:lnTo>
                    <a:pt x="82" y="296"/>
                  </a:lnTo>
                  <a:lnTo>
                    <a:pt x="80" y="279"/>
                  </a:lnTo>
                  <a:lnTo>
                    <a:pt x="76" y="269"/>
                  </a:lnTo>
                  <a:lnTo>
                    <a:pt x="76" y="254"/>
                  </a:lnTo>
                  <a:lnTo>
                    <a:pt x="60" y="232"/>
                  </a:lnTo>
                  <a:lnTo>
                    <a:pt x="57" y="215"/>
                  </a:lnTo>
                  <a:lnTo>
                    <a:pt x="59" y="205"/>
                  </a:lnTo>
                  <a:lnTo>
                    <a:pt x="54" y="191"/>
                  </a:lnTo>
                  <a:lnTo>
                    <a:pt x="54" y="172"/>
                  </a:lnTo>
                  <a:lnTo>
                    <a:pt x="41" y="155"/>
                  </a:lnTo>
                  <a:lnTo>
                    <a:pt x="26" y="150"/>
                  </a:lnTo>
                  <a:lnTo>
                    <a:pt x="14" y="135"/>
                  </a:lnTo>
                  <a:lnTo>
                    <a:pt x="14" y="113"/>
                  </a:lnTo>
                  <a:lnTo>
                    <a:pt x="25" y="111"/>
                  </a:lnTo>
                  <a:lnTo>
                    <a:pt x="29" y="96"/>
                  </a:lnTo>
                  <a:lnTo>
                    <a:pt x="37" y="91"/>
                  </a:lnTo>
                  <a:lnTo>
                    <a:pt x="44" y="93"/>
                  </a:lnTo>
                  <a:lnTo>
                    <a:pt x="51" y="88"/>
                  </a:lnTo>
                  <a:lnTo>
                    <a:pt x="48" y="73"/>
                  </a:lnTo>
                  <a:lnTo>
                    <a:pt x="51" y="67"/>
                  </a:lnTo>
                  <a:lnTo>
                    <a:pt x="36" y="65"/>
                  </a:lnTo>
                  <a:lnTo>
                    <a:pt x="26" y="69"/>
                  </a:lnTo>
                  <a:lnTo>
                    <a:pt x="0" y="60"/>
                  </a:lnTo>
                  <a:lnTo>
                    <a:pt x="2" y="47"/>
                  </a:lnTo>
                  <a:lnTo>
                    <a:pt x="13" y="35"/>
                  </a:lnTo>
                  <a:lnTo>
                    <a:pt x="18" y="20"/>
                  </a:lnTo>
                  <a:lnTo>
                    <a:pt x="12" y="16"/>
                  </a:lnTo>
                  <a:lnTo>
                    <a:pt x="12" y="8"/>
                  </a:lnTo>
                  <a:lnTo>
                    <a:pt x="17" y="8"/>
                  </a:lnTo>
                  <a:lnTo>
                    <a:pt x="20" y="0"/>
                  </a:lnTo>
                  <a:lnTo>
                    <a:pt x="24" y="6"/>
                  </a:lnTo>
                  <a:lnTo>
                    <a:pt x="32" y="15"/>
                  </a:lnTo>
                  <a:lnTo>
                    <a:pt x="32" y="21"/>
                  </a:lnTo>
                  <a:lnTo>
                    <a:pt x="39" y="31"/>
                  </a:lnTo>
                  <a:lnTo>
                    <a:pt x="51" y="32"/>
                  </a:lnTo>
                  <a:lnTo>
                    <a:pt x="57" y="30"/>
                  </a:lnTo>
                  <a:lnTo>
                    <a:pt x="49" y="25"/>
                  </a:lnTo>
                  <a:lnTo>
                    <a:pt x="51" y="18"/>
                  </a:lnTo>
                  <a:lnTo>
                    <a:pt x="56" y="19"/>
                  </a:lnTo>
                  <a:lnTo>
                    <a:pt x="64" y="26"/>
                  </a:lnTo>
                  <a:lnTo>
                    <a:pt x="69" y="31"/>
                  </a:lnTo>
                  <a:lnTo>
                    <a:pt x="80" y="35"/>
                  </a:lnTo>
                  <a:lnTo>
                    <a:pt x="81" y="31"/>
                  </a:lnTo>
                  <a:lnTo>
                    <a:pt x="87" y="30"/>
                  </a:lnTo>
                  <a:lnTo>
                    <a:pt x="94" y="43"/>
                  </a:lnTo>
                  <a:lnTo>
                    <a:pt x="97" y="56"/>
                  </a:lnTo>
                  <a:lnTo>
                    <a:pt x="98" y="63"/>
                  </a:lnTo>
                  <a:lnTo>
                    <a:pt x="102" y="75"/>
                  </a:lnTo>
                  <a:lnTo>
                    <a:pt x="102" y="83"/>
                  </a:lnTo>
                  <a:lnTo>
                    <a:pt x="112" y="87"/>
                  </a:lnTo>
                  <a:lnTo>
                    <a:pt x="123" y="86"/>
                  </a:lnTo>
                  <a:lnTo>
                    <a:pt x="134" y="91"/>
                  </a:lnTo>
                  <a:lnTo>
                    <a:pt x="149" y="91"/>
                  </a:lnTo>
                  <a:lnTo>
                    <a:pt x="171" y="90"/>
                  </a:lnTo>
                  <a:lnTo>
                    <a:pt x="188" y="92"/>
                  </a:lnTo>
                  <a:lnTo>
                    <a:pt x="207" y="91"/>
                  </a:lnTo>
                  <a:lnTo>
                    <a:pt x="216" y="90"/>
                  </a:lnTo>
                  <a:lnTo>
                    <a:pt x="220" y="93"/>
                  </a:lnTo>
                  <a:lnTo>
                    <a:pt x="226" y="91"/>
                  </a:lnTo>
                  <a:lnTo>
                    <a:pt x="236" y="101"/>
                  </a:lnTo>
                  <a:lnTo>
                    <a:pt x="241" y="104"/>
                  </a:lnTo>
                  <a:lnTo>
                    <a:pt x="235" y="115"/>
                  </a:lnTo>
                  <a:lnTo>
                    <a:pt x="233" y="129"/>
                  </a:lnTo>
                  <a:lnTo>
                    <a:pt x="226" y="147"/>
                  </a:lnTo>
                  <a:lnTo>
                    <a:pt x="219" y="151"/>
                  </a:lnTo>
                  <a:lnTo>
                    <a:pt x="219" y="158"/>
                  </a:lnTo>
                  <a:lnTo>
                    <a:pt x="215" y="163"/>
                  </a:lnTo>
                  <a:lnTo>
                    <a:pt x="209" y="162"/>
                  </a:lnTo>
                  <a:lnTo>
                    <a:pt x="205" y="158"/>
                  </a:lnTo>
                  <a:lnTo>
                    <a:pt x="194" y="166"/>
                  </a:lnTo>
                  <a:lnTo>
                    <a:pt x="192" y="173"/>
                  </a:lnTo>
                  <a:lnTo>
                    <a:pt x="188" y="177"/>
                  </a:lnTo>
                  <a:lnTo>
                    <a:pt x="188" y="184"/>
                  </a:lnTo>
                  <a:lnTo>
                    <a:pt x="194" y="198"/>
                  </a:lnTo>
                  <a:lnTo>
                    <a:pt x="199" y="204"/>
                  </a:lnTo>
                  <a:lnTo>
                    <a:pt x="201" y="209"/>
                  </a:lnTo>
                  <a:lnTo>
                    <a:pt x="210" y="218"/>
                  </a:lnTo>
                  <a:lnTo>
                    <a:pt x="219" y="229"/>
                  </a:lnTo>
                  <a:lnTo>
                    <a:pt x="224" y="229"/>
                  </a:lnTo>
                  <a:lnTo>
                    <a:pt x="225" y="220"/>
                  </a:lnTo>
                  <a:lnTo>
                    <a:pt x="222" y="217"/>
                  </a:lnTo>
                  <a:lnTo>
                    <a:pt x="228" y="209"/>
                  </a:lnTo>
                  <a:lnTo>
                    <a:pt x="228" y="203"/>
                  </a:lnTo>
                  <a:lnTo>
                    <a:pt x="231" y="198"/>
                  </a:lnTo>
                  <a:lnTo>
                    <a:pt x="228" y="193"/>
                  </a:lnTo>
                  <a:lnTo>
                    <a:pt x="233" y="188"/>
                  </a:lnTo>
                  <a:lnTo>
                    <a:pt x="240" y="193"/>
                  </a:lnTo>
                  <a:lnTo>
                    <a:pt x="249" y="193"/>
                  </a:lnTo>
                  <a:lnTo>
                    <a:pt x="252" y="198"/>
                  </a:lnTo>
                  <a:lnTo>
                    <a:pt x="257" y="206"/>
                  </a:lnTo>
                  <a:lnTo>
                    <a:pt x="261" y="221"/>
                  </a:lnTo>
                  <a:lnTo>
                    <a:pt x="261" y="233"/>
                  </a:lnTo>
                  <a:lnTo>
                    <a:pt x="264" y="241"/>
                  </a:lnTo>
                  <a:lnTo>
                    <a:pt x="268" y="263"/>
                  </a:lnTo>
                  <a:lnTo>
                    <a:pt x="272" y="278"/>
                  </a:lnTo>
                  <a:lnTo>
                    <a:pt x="276" y="287"/>
                  </a:lnTo>
                  <a:lnTo>
                    <a:pt x="278" y="290"/>
                  </a:lnTo>
                  <a:lnTo>
                    <a:pt x="279" y="296"/>
                  </a:lnTo>
                  <a:lnTo>
                    <a:pt x="282" y="301"/>
                  </a:lnTo>
                  <a:lnTo>
                    <a:pt x="284" y="303"/>
                  </a:lnTo>
                  <a:close/>
                  <a:moveTo>
                    <a:pt x="209" y="259"/>
                  </a:moveTo>
                  <a:lnTo>
                    <a:pt x="205" y="255"/>
                  </a:lnTo>
                  <a:lnTo>
                    <a:pt x="200" y="257"/>
                  </a:lnTo>
                  <a:lnTo>
                    <a:pt x="202" y="269"/>
                  </a:lnTo>
                  <a:lnTo>
                    <a:pt x="207" y="266"/>
                  </a:lnTo>
                  <a:lnTo>
                    <a:pt x="209" y="259"/>
                  </a:lnTo>
                  <a:close/>
                  <a:moveTo>
                    <a:pt x="180" y="256"/>
                  </a:moveTo>
                  <a:lnTo>
                    <a:pt x="185" y="267"/>
                  </a:lnTo>
                  <a:lnTo>
                    <a:pt x="184" y="276"/>
                  </a:lnTo>
                  <a:lnTo>
                    <a:pt x="189" y="284"/>
                  </a:lnTo>
                  <a:lnTo>
                    <a:pt x="197" y="269"/>
                  </a:lnTo>
                  <a:lnTo>
                    <a:pt x="194" y="260"/>
                  </a:lnTo>
                  <a:lnTo>
                    <a:pt x="180" y="250"/>
                  </a:lnTo>
                  <a:cubicBezTo>
                    <a:pt x="180" y="250"/>
                    <a:pt x="180" y="255"/>
                    <a:pt x="180" y="256"/>
                  </a:cubicBezTo>
                  <a:close/>
                  <a:moveTo>
                    <a:pt x="169" y="248"/>
                  </a:moveTo>
                  <a:lnTo>
                    <a:pt x="159" y="252"/>
                  </a:lnTo>
                  <a:lnTo>
                    <a:pt x="159" y="257"/>
                  </a:lnTo>
                  <a:lnTo>
                    <a:pt x="167" y="273"/>
                  </a:lnTo>
                  <a:lnTo>
                    <a:pt x="177" y="274"/>
                  </a:lnTo>
                  <a:lnTo>
                    <a:pt x="175" y="257"/>
                  </a:lnTo>
                  <a:lnTo>
                    <a:pt x="169" y="24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57" name="Freeform 38"/>
            <p:cNvSpPr>
              <a:spLocks/>
            </p:cNvSpPr>
            <p:nvPr/>
          </p:nvSpPr>
          <p:spPr bwMode="auto">
            <a:xfrm>
              <a:off x="5542814" y="2163656"/>
              <a:ext cx="67913" cy="39388"/>
            </a:xfrm>
            <a:custGeom>
              <a:avLst/>
              <a:gdLst>
                <a:gd name="T0" fmla="*/ 2 w 46"/>
                <a:gd name="T1" fmla="*/ 13 h 28"/>
                <a:gd name="T2" fmla="*/ 4 w 46"/>
                <a:gd name="T3" fmla="*/ 12 h 28"/>
                <a:gd name="T4" fmla="*/ 8 w 46"/>
                <a:gd name="T5" fmla="*/ 5 h 28"/>
                <a:gd name="T6" fmla="*/ 15 w 46"/>
                <a:gd name="T7" fmla="*/ 1 h 28"/>
                <a:gd name="T8" fmla="*/ 20 w 46"/>
                <a:gd name="T9" fmla="*/ 0 h 28"/>
                <a:gd name="T10" fmla="*/ 21 w 46"/>
                <a:gd name="T11" fmla="*/ 3 h 28"/>
                <a:gd name="T12" fmla="*/ 28 w 46"/>
                <a:gd name="T13" fmla="*/ 4 h 28"/>
                <a:gd name="T14" fmla="*/ 31 w 46"/>
                <a:gd name="T15" fmla="*/ 5 h 28"/>
                <a:gd name="T16" fmla="*/ 35 w 46"/>
                <a:gd name="T17" fmla="*/ 3 h 28"/>
                <a:gd name="T18" fmla="*/ 39 w 46"/>
                <a:gd name="T19" fmla="*/ 3 h 28"/>
                <a:gd name="T20" fmla="*/ 41 w 46"/>
                <a:gd name="T21" fmla="*/ 6 h 28"/>
                <a:gd name="T22" fmla="*/ 42 w 46"/>
                <a:gd name="T23" fmla="*/ 6 h 28"/>
                <a:gd name="T24" fmla="*/ 41 w 46"/>
                <a:gd name="T25" fmla="*/ 10 h 28"/>
                <a:gd name="T26" fmla="*/ 41 w 46"/>
                <a:gd name="T27" fmla="*/ 13 h 28"/>
                <a:gd name="T28" fmla="*/ 46 w 46"/>
                <a:gd name="T29" fmla="*/ 15 h 28"/>
                <a:gd name="T30" fmla="*/ 46 w 46"/>
                <a:gd name="T31" fmla="*/ 19 h 28"/>
                <a:gd name="T32" fmla="*/ 46 w 46"/>
                <a:gd name="T33" fmla="*/ 22 h 28"/>
                <a:gd name="T34" fmla="*/ 40 w 46"/>
                <a:gd name="T35" fmla="*/ 24 h 28"/>
                <a:gd name="T36" fmla="*/ 36 w 46"/>
                <a:gd name="T37" fmla="*/ 23 h 28"/>
                <a:gd name="T38" fmla="*/ 31 w 46"/>
                <a:gd name="T39" fmla="*/ 25 h 28"/>
                <a:gd name="T40" fmla="*/ 28 w 46"/>
                <a:gd name="T41" fmla="*/ 23 h 28"/>
                <a:gd name="T42" fmla="*/ 24 w 46"/>
                <a:gd name="T43" fmla="*/ 24 h 28"/>
                <a:gd name="T44" fmla="*/ 21 w 46"/>
                <a:gd name="T45" fmla="*/ 28 h 28"/>
                <a:gd name="T46" fmla="*/ 17 w 46"/>
                <a:gd name="T47" fmla="*/ 28 h 28"/>
                <a:gd name="T48" fmla="*/ 10 w 46"/>
                <a:gd name="T49" fmla="*/ 23 h 28"/>
                <a:gd name="T50" fmla="*/ 8 w 46"/>
                <a:gd name="T51" fmla="*/ 25 h 28"/>
                <a:gd name="T52" fmla="*/ 3 w 46"/>
                <a:gd name="T53" fmla="*/ 24 h 28"/>
                <a:gd name="T54" fmla="*/ 0 w 46"/>
                <a:gd name="T55" fmla="*/ 19 h 28"/>
                <a:gd name="T56" fmla="*/ 1 w 46"/>
                <a:gd name="T57" fmla="*/ 16 h 28"/>
                <a:gd name="T58" fmla="*/ 2 w 46"/>
                <a:gd name="T59" fmla="*/ 1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Lst>
              <a:rect l="0" t="0" r="r" b="b"/>
              <a:pathLst>
                <a:path w="46" h="28">
                  <a:moveTo>
                    <a:pt x="2" y="13"/>
                  </a:moveTo>
                  <a:lnTo>
                    <a:pt x="4" y="12"/>
                  </a:lnTo>
                  <a:lnTo>
                    <a:pt x="8" y="5"/>
                  </a:lnTo>
                  <a:lnTo>
                    <a:pt x="15" y="1"/>
                  </a:lnTo>
                  <a:lnTo>
                    <a:pt x="20" y="0"/>
                  </a:lnTo>
                  <a:lnTo>
                    <a:pt x="21" y="3"/>
                  </a:lnTo>
                  <a:lnTo>
                    <a:pt x="28" y="4"/>
                  </a:lnTo>
                  <a:lnTo>
                    <a:pt x="31" y="5"/>
                  </a:lnTo>
                  <a:lnTo>
                    <a:pt x="35" y="3"/>
                  </a:lnTo>
                  <a:lnTo>
                    <a:pt x="39" y="3"/>
                  </a:lnTo>
                  <a:lnTo>
                    <a:pt x="41" y="6"/>
                  </a:lnTo>
                  <a:lnTo>
                    <a:pt x="42" y="6"/>
                  </a:lnTo>
                  <a:lnTo>
                    <a:pt x="41" y="10"/>
                  </a:lnTo>
                  <a:lnTo>
                    <a:pt x="41" y="13"/>
                  </a:lnTo>
                  <a:lnTo>
                    <a:pt x="46" y="15"/>
                  </a:lnTo>
                  <a:lnTo>
                    <a:pt x="46" y="19"/>
                  </a:lnTo>
                  <a:lnTo>
                    <a:pt x="46" y="22"/>
                  </a:lnTo>
                  <a:lnTo>
                    <a:pt x="40" y="24"/>
                  </a:lnTo>
                  <a:lnTo>
                    <a:pt x="36" y="23"/>
                  </a:lnTo>
                  <a:lnTo>
                    <a:pt x="31" y="25"/>
                  </a:lnTo>
                  <a:lnTo>
                    <a:pt x="28" y="23"/>
                  </a:lnTo>
                  <a:lnTo>
                    <a:pt x="24" y="24"/>
                  </a:lnTo>
                  <a:lnTo>
                    <a:pt x="21" y="28"/>
                  </a:lnTo>
                  <a:lnTo>
                    <a:pt x="17" y="28"/>
                  </a:lnTo>
                  <a:lnTo>
                    <a:pt x="10" y="23"/>
                  </a:lnTo>
                  <a:lnTo>
                    <a:pt x="8" y="25"/>
                  </a:lnTo>
                  <a:lnTo>
                    <a:pt x="3" y="24"/>
                  </a:lnTo>
                  <a:lnTo>
                    <a:pt x="0" y="19"/>
                  </a:lnTo>
                  <a:lnTo>
                    <a:pt x="1" y="16"/>
                  </a:lnTo>
                  <a:lnTo>
                    <a:pt x="2" y="1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58" name="Freeform 39"/>
            <p:cNvSpPr>
              <a:spLocks/>
            </p:cNvSpPr>
            <p:nvPr/>
          </p:nvSpPr>
          <p:spPr bwMode="auto">
            <a:xfrm>
              <a:off x="5350888" y="2117235"/>
              <a:ext cx="181593" cy="91435"/>
            </a:xfrm>
            <a:custGeom>
              <a:avLst/>
              <a:gdLst>
                <a:gd name="T0" fmla="*/ 6 w 123"/>
                <a:gd name="T1" fmla="*/ 0 h 65"/>
                <a:gd name="T2" fmla="*/ 11 w 123"/>
                <a:gd name="T3" fmla="*/ 4 h 65"/>
                <a:gd name="T4" fmla="*/ 16 w 123"/>
                <a:gd name="T5" fmla="*/ 4 h 65"/>
                <a:gd name="T6" fmla="*/ 21 w 123"/>
                <a:gd name="T7" fmla="*/ 1 h 65"/>
                <a:gd name="T8" fmla="*/ 28 w 123"/>
                <a:gd name="T9" fmla="*/ 5 h 65"/>
                <a:gd name="T10" fmla="*/ 34 w 123"/>
                <a:gd name="T11" fmla="*/ 7 h 65"/>
                <a:gd name="T12" fmla="*/ 42 w 123"/>
                <a:gd name="T13" fmla="*/ 11 h 65"/>
                <a:gd name="T14" fmla="*/ 46 w 123"/>
                <a:gd name="T15" fmla="*/ 15 h 65"/>
                <a:gd name="T16" fmla="*/ 50 w 123"/>
                <a:gd name="T17" fmla="*/ 21 h 65"/>
                <a:gd name="T18" fmla="*/ 52 w 123"/>
                <a:gd name="T19" fmla="*/ 16 h 65"/>
                <a:gd name="T20" fmla="*/ 54 w 123"/>
                <a:gd name="T21" fmla="*/ 16 h 65"/>
                <a:gd name="T22" fmla="*/ 61 w 123"/>
                <a:gd name="T23" fmla="*/ 18 h 65"/>
                <a:gd name="T24" fmla="*/ 65 w 123"/>
                <a:gd name="T25" fmla="*/ 25 h 65"/>
                <a:gd name="T26" fmla="*/ 73 w 123"/>
                <a:gd name="T27" fmla="*/ 24 h 65"/>
                <a:gd name="T28" fmla="*/ 74 w 123"/>
                <a:gd name="T29" fmla="*/ 34 h 65"/>
                <a:gd name="T30" fmla="*/ 81 w 123"/>
                <a:gd name="T31" fmla="*/ 35 h 65"/>
                <a:gd name="T32" fmla="*/ 85 w 123"/>
                <a:gd name="T33" fmla="*/ 33 h 65"/>
                <a:gd name="T34" fmla="*/ 94 w 123"/>
                <a:gd name="T35" fmla="*/ 30 h 65"/>
                <a:gd name="T36" fmla="*/ 98 w 123"/>
                <a:gd name="T37" fmla="*/ 36 h 65"/>
                <a:gd name="T38" fmla="*/ 105 w 123"/>
                <a:gd name="T39" fmla="*/ 41 h 65"/>
                <a:gd name="T40" fmla="*/ 112 w 123"/>
                <a:gd name="T41" fmla="*/ 41 h 65"/>
                <a:gd name="T42" fmla="*/ 118 w 123"/>
                <a:gd name="T43" fmla="*/ 40 h 65"/>
                <a:gd name="T44" fmla="*/ 121 w 123"/>
                <a:gd name="T45" fmla="*/ 43 h 65"/>
                <a:gd name="T46" fmla="*/ 123 w 123"/>
                <a:gd name="T47" fmla="*/ 56 h 65"/>
                <a:gd name="T48" fmla="*/ 112 w 123"/>
                <a:gd name="T49" fmla="*/ 65 h 65"/>
                <a:gd name="T50" fmla="*/ 104 w 123"/>
                <a:gd name="T51" fmla="*/ 64 h 65"/>
                <a:gd name="T52" fmla="*/ 86 w 123"/>
                <a:gd name="T53" fmla="*/ 59 h 65"/>
                <a:gd name="T54" fmla="*/ 75 w 123"/>
                <a:gd name="T55" fmla="*/ 58 h 65"/>
                <a:gd name="T56" fmla="*/ 70 w 123"/>
                <a:gd name="T57" fmla="*/ 51 h 65"/>
                <a:gd name="T58" fmla="*/ 56 w 123"/>
                <a:gd name="T59" fmla="*/ 52 h 65"/>
                <a:gd name="T60" fmla="*/ 45 w 123"/>
                <a:gd name="T61" fmla="*/ 50 h 65"/>
                <a:gd name="T62" fmla="*/ 37 w 123"/>
                <a:gd name="T63" fmla="*/ 47 h 65"/>
                <a:gd name="T64" fmla="*/ 28 w 123"/>
                <a:gd name="T65" fmla="*/ 43 h 65"/>
                <a:gd name="T66" fmla="*/ 17 w 123"/>
                <a:gd name="T67" fmla="*/ 33 h 65"/>
                <a:gd name="T68" fmla="*/ 9 w 123"/>
                <a:gd name="T69" fmla="*/ 30 h 65"/>
                <a:gd name="T70" fmla="*/ 4 w 123"/>
                <a:gd name="T71" fmla="*/ 28 h 65"/>
                <a:gd name="T72" fmla="*/ 0 w 123"/>
                <a:gd name="T73" fmla="*/ 24 h 65"/>
                <a:gd name="T74" fmla="*/ 3 w 123"/>
                <a:gd name="T75" fmla="*/ 14 h 65"/>
                <a:gd name="T76" fmla="*/ 5 w 123"/>
                <a:gd name="T77" fmla="*/ 1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23" h="65">
                  <a:moveTo>
                    <a:pt x="5" y="1"/>
                  </a:moveTo>
                  <a:lnTo>
                    <a:pt x="6" y="0"/>
                  </a:lnTo>
                  <a:lnTo>
                    <a:pt x="10" y="2"/>
                  </a:lnTo>
                  <a:lnTo>
                    <a:pt x="11" y="4"/>
                  </a:lnTo>
                  <a:lnTo>
                    <a:pt x="14" y="4"/>
                  </a:lnTo>
                  <a:lnTo>
                    <a:pt x="16" y="4"/>
                  </a:lnTo>
                  <a:lnTo>
                    <a:pt x="17" y="2"/>
                  </a:lnTo>
                  <a:lnTo>
                    <a:pt x="21" y="1"/>
                  </a:lnTo>
                  <a:lnTo>
                    <a:pt x="26" y="3"/>
                  </a:lnTo>
                  <a:lnTo>
                    <a:pt x="28" y="5"/>
                  </a:lnTo>
                  <a:lnTo>
                    <a:pt x="31" y="5"/>
                  </a:lnTo>
                  <a:lnTo>
                    <a:pt x="34" y="7"/>
                  </a:lnTo>
                  <a:lnTo>
                    <a:pt x="38" y="11"/>
                  </a:lnTo>
                  <a:lnTo>
                    <a:pt x="42" y="11"/>
                  </a:lnTo>
                  <a:lnTo>
                    <a:pt x="45" y="13"/>
                  </a:lnTo>
                  <a:lnTo>
                    <a:pt x="46" y="15"/>
                  </a:lnTo>
                  <a:lnTo>
                    <a:pt x="49" y="18"/>
                  </a:lnTo>
                  <a:lnTo>
                    <a:pt x="50" y="21"/>
                  </a:lnTo>
                  <a:lnTo>
                    <a:pt x="51" y="21"/>
                  </a:lnTo>
                  <a:lnTo>
                    <a:pt x="52" y="16"/>
                  </a:lnTo>
                  <a:lnTo>
                    <a:pt x="53" y="15"/>
                  </a:lnTo>
                  <a:lnTo>
                    <a:pt x="54" y="16"/>
                  </a:lnTo>
                  <a:lnTo>
                    <a:pt x="57" y="16"/>
                  </a:lnTo>
                  <a:lnTo>
                    <a:pt x="61" y="18"/>
                  </a:lnTo>
                  <a:lnTo>
                    <a:pt x="61" y="22"/>
                  </a:lnTo>
                  <a:lnTo>
                    <a:pt x="65" y="25"/>
                  </a:lnTo>
                  <a:lnTo>
                    <a:pt x="69" y="24"/>
                  </a:lnTo>
                  <a:lnTo>
                    <a:pt x="73" y="24"/>
                  </a:lnTo>
                  <a:lnTo>
                    <a:pt x="72" y="30"/>
                  </a:lnTo>
                  <a:lnTo>
                    <a:pt x="74" y="34"/>
                  </a:lnTo>
                  <a:lnTo>
                    <a:pt x="76" y="33"/>
                  </a:lnTo>
                  <a:lnTo>
                    <a:pt x="81" y="35"/>
                  </a:lnTo>
                  <a:lnTo>
                    <a:pt x="82" y="34"/>
                  </a:lnTo>
                  <a:lnTo>
                    <a:pt x="85" y="33"/>
                  </a:lnTo>
                  <a:lnTo>
                    <a:pt x="88" y="30"/>
                  </a:lnTo>
                  <a:lnTo>
                    <a:pt x="94" y="30"/>
                  </a:lnTo>
                  <a:lnTo>
                    <a:pt x="97" y="32"/>
                  </a:lnTo>
                  <a:lnTo>
                    <a:pt x="98" y="36"/>
                  </a:lnTo>
                  <a:lnTo>
                    <a:pt x="103" y="37"/>
                  </a:lnTo>
                  <a:lnTo>
                    <a:pt x="105" y="41"/>
                  </a:lnTo>
                  <a:lnTo>
                    <a:pt x="108" y="42"/>
                  </a:lnTo>
                  <a:lnTo>
                    <a:pt x="112" y="41"/>
                  </a:lnTo>
                  <a:lnTo>
                    <a:pt x="113" y="41"/>
                  </a:lnTo>
                  <a:lnTo>
                    <a:pt x="118" y="40"/>
                  </a:lnTo>
                  <a:lnTo>
                    <a:pt x="120" y="40"/>
                  </a:lnTo>
                  <a:lnTo>
                    <a:pt x="121" y="43"/>
                  </a:lnTo>
                  <a:lnTo>
                    <a:pt x="120" y="50"/>
                  </a:lnTo>
                  <a:lnTo>
                    <a:pt x="123" y="56"/>
                  </a:lnTo>
                  <a:lnTo>
                    <a:pt x="122" y="63"/>
                  </a:lnTo>
                  <a:lnTo>
                    <a:pt x="112" y="65"/>
                  </a:lnTo>
                  <a:lnTo>
                    <a:pt x="107" y="62"/>
                  </a:lnTo>
                  <a:lnTo>
                    <a:pt x="104" y="64"/>
                  </a:lnTo>
                  <a:lnTo>
                    <a:pt x="91" y="59"/>
                  </a:lnTo>
                  <a:lnTo>
                    <a:pt x="86" y="59"/>
                  </a:lnTo>
                  <a:lnTo>
                    <a:pt x="83" y="61"/>
                  </a:lnTo>
                  <a:lnTo>
                    <a:pt x="75" y="58"/>
                  </a:lnTo>
                  <a:lnTo>
                    <a:pt x="71" y="55"/>
                  </a:lnTo>
                  <a:lnTo>
                    <a:pt x="70" y="51"/>
                  </a:lnTo>
                  <a:lnTo>
                    <a:pt x="63" y="49"/>
                  </a:lnTo>
                  <a:lnTo>
                    <a:pt x="56" y="52"/>
                  </a:lnTo>
                  <a:lnTo>
                    <a:pt x="53" y="49"/>
                  </a:lnTo>
                  <a:lnTo>
                    <a:pt x="45" y="50"/>
                  </a:lnTo>
                  <a:lnTo>
                    <a:pt x="41" y="47"/>
                  </a:lnTo>
                  <a:lnTo>
                    <a:pt x="37" y="47"/>
                  </a:lnTo>
                  <a:lnTo>
                    <a:pt x="34" y="45"/>
                  </a:lnTo>
                  <a:lnTo>
                    <a:pt x="28" y="43"/>
                  </a:lnTo>
                  <a:lnTo>
                    <a:pt x="23" y="38"/>
                  </a:lnTo>
                  <a:lnTo>
                    <a:pt x="17" y="33"/>
                  </a:lnTo>
                  <a:lnTo>
                    <a:pt x="11" y="32"/>
                  </a:lnTo>
                  <a:lnTo>
                    <a:pt x="9" y="30"/>
                  </a:lnTo>
                  <a:lnTo>
                    <a:pt x="6" y="30"/>
                  </a:lnTo>
                  <a:lnTo>
                    <a:pt x="4" y="28"/>
                  </a:lnTo>
                  <a:lnTo>
                    <a:pt x="1" y="27"/>
                  </a:lnTo>
                  <a:lnTo>
                    <a:pt x="0" y="24"/>
                  </a:lnTo>
                  <a:lnTo>
                    <a:pt x="3" y="19"/>
                  </a:lnTo>
                  <a:lnTo>
                    <a:pt x="3" y="14"/>
                  </a:lnTo>
                  <a:lnTo>
                    <a:pt x="5" y="6"/>
                  </a:lnTo>
                  <a:lnTo>
                    <a:pt x="5" y="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59" name="Freeform 40"/>
            <p:cNvSpPr>
              <a:spLocks/>
            </p:cNvSpPr>
            <p:nvPr/>
          </p:nvSpPr>
          <p:spPr bwMode="auto">
            <a:xfrm>
              <a:off x="4934551" y="1961091"/>
              <a:ext cx="304130" cy="319320"/>
            </a:xfrm>
            <a:custGeom>
              <a:avLst/>
              <a:gdLst>
                <a:gd name="T0" fmla="*/ 124 w 206"/>
                <a:gd name="T1" fmla="*/ 219 h 227"/>
                <a:gd name="T2" fmla="*/ 140 w 206"/>
                <a:gd name="T3" fmla="*/ 215 h 227"/>
                <a:gd name="T4" fmla="*/ 149 w 206"/>
                <a:gd name="T5" fmla="*/ 213 h 227"/>
                <a:gd name="T6" fmla="*/ 156 w 206"/>
                <a:gd name="T7" fmla="*/ 210 h 227"/>
                <a:gd name="T8" fmla="*/ 151 w 206"/>
                <a:gd name="T9" fmla="*/ 193 h 227"/>
                <a:gd name="T10" fmla="*/ 140 w 206"/>
                <a:gd name="T11" fmla="*/ 183 h 227"/>
                <a:gd name="T12" fmla="*/ 134 w 206"/>
                <a:gd name="T13" fmla="*/ 175 h 227"/>
                <a:gd name="T14" fmla="*/ 131 w 206"/>
                <a:gd name="T15" fmla="*/ 165 h 227"/>
                <a:gd name="T16" fmla="*/ 140 w 206"/>
                <a:gd name="T17" fmla="*/ 154 h 227"/>
                <a:gd name="T18" fmla="*/ 148 w 206"/>
                <a:gd name="T19" fmla="*/ 157 h 227"/>
                <a:gd name="T20" fmla="*/ 169 w 206"/>
                <a:gd name="T21" fmla="*/ 140 h 227"/>
                <a:gd name="T22" fmla="*/ 182 w 206"/>
                <a:gd name="T23" fmla="*/ 123 h 227"/>
                <a:gd name="T24" fmla="*/ 186 w 206"/>
                <a:gd name="T25" fmla="*/ 113 h 227"/>
                <a:gd name="T26" fmla="*/ 194 w 206"/>
                <a:gd name="T27" fmla="*/ 95 h 227"/>
                <a:gd name="T28" fmla="*/ 199 w 206"/>
                <a:gd name="T29" fmla="*/ 83 h 227"/>
                <a:gd name="T30" fmla="*/ 206 w 206"/>
                <a:gd name="T31" fmla="*/ 75 h 227"/>
                <a:gd name="T32" fmla="*/ 192 w 206"/>
                <a:gd name="T33" fmla="*/ 71 h 227"/>
                <a:gd name="T34" fmla="*/ 175 w 206"/>
                <a:gd name="T35" fmla="*/ 58 h 227"/>
                <a:gd name="T36" fmla="*/ 173 w 206"/>
                <a:gd name="T37" fmla="*/ 38 h 227"/>
                <a:gd name="T38" fmla="*/ 173 w 206"/>
                <a:gd name="T39" fmla="*/ 27 h 227"/>
                <a:gd name="T40" fmla="*/ 161 w 206"/>
                <a:gd name="T41" fmla="*/ 15 h 227"/>
                <a:gd name="T42" fmla="*/ 153 w 206"/>
                <a:gd name="T43" fmla="*/ 9 h 227"/>
                <a:gd name="T44" fmla="*/ 152 w 206"/>
                <a:gd name="T45" fmla="*/ 0 h 227"/>
                <a:gd name="T46" fmla="*/ 137 w 206"/>
                <a:gd name="T47" fmla="*/ 10 h 227"/>
                <a:gd name="T48" fmla="*/ 134 w 206"/>
                <a:gd name="T49" fmla="*/ 38 h 227"/>
                <a:gd name="T50" fmla="*/ 128 w 206"/>
                <a:gd name="T51" fmla="*/ 51 h 227"/>
                <a:gd name="T52" fmla="*/ 124 w 206"/>
                <a:gd name="T53" fmla="*/ 57 h 227"/>
                <a:gd name="T54" fmla="*/ 118 w 206"/>
                <a:gd name="T55" fmla="*/ 65 h 227"/>
                <a:gd name="T56" fmla="*/ 116 w 206"/>
                <a:gd name="T57" fmla="*/ 78 h 227"/>
                <a:gd name="T58" fmla="*/ 109 w 206"/>
                <a:gd name="T59" fmla="*/ 87 h 227"/>
                <a:gd name="T60" fmla="*/ 102 w 206"/>
                <a:gd name="T61" fmla="*/ 88 h 227"/>
                <a:gd name="T62" fmla="*/ 95 w 206"/>
                <a:gd name="T63" fmla="*/ 95 h 227"/>
                <a:gd name="T64" fmla="*/ 82 w 206"/>
                <a:gd name="T65" fmla="*/ 99 h 227"/>
                <a:gd name="T66" fmla="*/ 76 w 206"/>
                <a:gd name="T67" fmla="*/ 107 h 227"/>
                <a:gd name="T68" fmla="*/ 78 w 206"/>
                <a:gd name="T69" fmla="*/ 122 h 227"/>
                <a:gd name="T70" fmla="*/ 62 w 206"/>
                <a:gd name="T71" fmla="*/ 128 h 227"/>
                <a:gd name="T72" fmla="*/ 42 w 206"/>
                <a:gd name="T73" fmla="*/ 131 h 227"/>
                <a:gd name="T74" fmla="*/ 0 w 206"/>
                <a:gd name="T75" fmla="*/ 127 h 227"/>
                <a:gd name="T76" fmla="*/ 17 w 206"/>
                <a:gd name="T77" fmla="*/ 147 h 227"/>
                <a:gd name="T78" fmla="*/ 26 w 206"/>
                <a:gd name="T79" fmla="*/ 152 h 227"/>
                <a:gd name="T80" fmla="*/ 32 w 206"/>
                <a:gd name="T81" fmla="*/ 164 h 227"/>
                <a:gd name="T82" fmla="*/ 40 w 206"/>
                <a:gd name="T83" fmla="*/ 175 h 227"/>
                <a:gd name="T84" fmla="*/ 26 w 206"/>
                <a:gd name="T85" fmla="*/ 179 h 227"/>
                <a:gd name="T86" fmla="*/ 18 w 206"/>
                <a:gd name="T87" fmla="*/ 190 h 227"/>
                <a:gd name="T88" fmla="*/ 21 w 206"/>
                <a:gd name="T89" fmla="*/ 201 h 227"/>
                <a:gd name="T90" fmla="*/ 30 w 206"/>
                <a:gd name="T91" fmla="*/ 201 h 227"/>
                <a:gd name="T92" fmla="*/ 36 w 206"/>
                <a:gd name="T93" fmla="*/ 200 h 227"/>
                <a:gd name="T94" fmla="*/ 44 w 206"/>
                <a:gd name="T95" fmla="*/ 200 h 227"/>
                <a:gd name="T96" fmla="*/ 50 w 206"/>
                <a:gd name="T97" fmla="*/ 199 h 227"/>
                <a:gd name="T98" fmla="*/ 55 w 206"/>
                <a:gd name="T99" fmla="*/ 200 h 227"/>
                <a:gd name="T100" fmla="*/ 67 w 206"/>
                <a:gd name="T101" fmla="*/ 198 h 227"/>
                <a:gd name="T102" fmla="*/ 74 w 206"/>
                <a:gd name="T103" fmla="*/ 196 h 227"/>
                <a:gd name="T104" fmla="*/ 88 w 206"/>
                <a:gd name="T105" fmla="*/ 196 h 227"/>
                <a:gd name="T106" fmla="*/ 92 w 206"/>
                <a:gd name="T107" fmla="*/ 205 h 227"/>
                <a:gd name="T108" fmla="*/ 98 w 206"/>
                <a:gd name="T109" fmla="*/ 204 h 227"/>
                <a:gd name="T110" fmla="*/ 103 w 206"/>
                <a:gd name="T111" fmla="*/ 217 h 227"/>
                <a:gd name="T112" fmla="*/ 104 w 206"/>
                <a:gd name="T113" fmla="*/ 220 h 227"/>
                <a:gd name="T114" fmla="*/ 117 w 206"/>
                <a:gd name="T115" fmla="*/ 225 h 2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 h="227">
                  <a:moveTo>
                    <a:pt x="119" y="226"/>
                  </a:moveTo>
                  <a:lnTo>
                    <a:pt x="119" y="222"/>
                  </a:lnTo>
                  <a:lnTo>
                    <a:pt x="122" y="220"/>
                  </a:lnTo>
                  <a:lnTo>
                    <a:pt x="124" y="219"/>
                  </a:lnTo>
                  <a:lnTo>
                    <a:pt x="125" y="216"/>
                  </a:lnTo>
                  <a:lnTo>
                    <a:pt x="128" y="216"/>
                  </a:lnTo>
                  <a:lnTo>
                    <a:pt x="130" y="215"/>
                  </a:lnTo>
                  <a:lnTo>
                    <a:pt x="140" y="215"/>
                  </a:lnTo>
                  <a:lnTo>
                    <a:pt x="146" y="213"/>
                  </a:lnTo>
                  <a:lnTo>
                    <a:pt x="147" y="212"/>
                  </a:lnTo>
                  <a:lnTo>
                    <a:pt x="151" y="211"/>
                  </a:lnTo>
                  <a:lnTo>
                    <a:pt x="149" y="213"/>
                  </a:lnTo>
                  <a:lnTo>
                    <a:pt x="151" y="215"/>
                  </a:lnTo>
                  <a:lnTo>
                    <a:pt x="154" y="213"/>
                  </a:lnTo>
                  <a:lnTo>
                    <a:pt x="157" y="212"/>
                  </a:lnTo>
                  <a:lnTo>
                    <a:pt x="156" y="210"/>
                  </a:lnTo>
                  <a:lnTo>
                    <a:pt x="156" y="208"/>
                  </a:lnTo>
                  <a:lnTo>
                    <a:pt x="153" y="199"/>
                  </a:lnTo>
                  <a:lnTo>
                    <a:pt x="150" y="195"/>
                  </a:lnTo>
                  <a:lnTo>
                    <a:pt x="151" y="193"/>
                  </a:lnTo>
                  <a:lnTo>
                    <a:pt x="149" y="191"/>
                  </a:lnTo>
                  <a:lnTo>
                    <a:pt x="146" y="191"/>
                  </a:lnTo>
                  <a:lnTo>
                    <a:pt x="141" y="188"/>
                  </a:lnTo>
                  <a:lnTo>
                    <a:pt x="140" y="183"/>
                  </a:lnTo>
                  <a:lnTo>
                    <a:pt x="141" y="179"/>
                  </a:lnTo>
                  <a:lnTo>
                    <a:pt x="139" y="175"/>
                  </a:lnTo>
                  <a:lnTo>
                    <a:pt x="136" y="175"/>
                  </a:lnTo>
                  <a:lnTo>
                    <a:pt x="134" y="175"/>
                  </a:lnTo>
                  <a:lnTo>
                    <a:pt x="131" y="174"/>
                  </a:lnTo>
                  <a:lnTo>
                    <a:pt x="128" y="174"/>
                  </a:lnTo>
                  <a:lnTo>
                    <a:pt x="128" y="171"/>
                  </a:lnTo>
                  <a:lnTo>
                    <a:pt x="131" y="165"/>
                  </a:lnTo>
                  <a:lnTo>
                    <a:pt x="133" y="164"/>
                  </a:lnTo>
                  <a:lnTo>
                    <a:pt x="137" y="158"/>
                  </a:lnTo>
                  <a:lnTo>
                    <a:pt x="137" y="156"/>
                  </a:lnTo>
                  <a:lnTo>
                    <a:pt x="140" y="154"/>
                  </a:lnTo>
                  <a:lnTo>
                    <a:pt x="142" y="153"/>
                  </a:lnTo>
                  <a:lnTo>
                    <a:pt x="145" y="154"/>
                  </a:lnTo>
                  <a:lnTo>
                    <a:pt x="146" y="157"/>
                  </a:lnTo>
                  <a:lnTo>
                    <a:pt x="148" y="157"/>
                  </a:lnTo>
                  <a:lnTo>
                    <a:pt x="153" y="155"/>
                  </a:lnTo>
                  <a:lnTo>
                    <a:pt x="162" y="154"/>
                  </a:lnTo>
                  <a:lnTo>
                    <a:pt x="166" y="149"/>
                  </a:lnTo>
                  <a:lnTo>
                    <a:pt x="169" y="140"/>
                  </a:lnTo>
                  <a:lnTo>
                    <a:pt x="176" y="136"/>
                  </a:lnTo>
                  <a:lnTo>
                    <a:pt x="178" y="132"/>
                  </a:lnTo>
                  <a:lnTo>
                    <a:pt x="178" y="127"/>
                  </a:lnTo>
                  <a:lnTo>
                    <a:pt x="182" y="123"/>
                  </a:lnTo>
                  <a:lnTo>
                    <a:pt x="186" y="120"/>
                  </a:lnTo>
                  <a:lnTo>
                    <a:pt x="188" y="117"/>
                  </a:lnTo>
                  <a:lnTo>
                    <a:pt x="188" y="114"/>
                  </a:lnTo>
                  <a:lnTo>
                    <a:pt x="186" y="113"/>
                  </a:lnTo>
                  <a:lnTo>
                    <a:pt x="190" y="108"/>
                  </a:lnTo>
                  <a:lnTo>
                    <a:pt x="192" y="106"/>
                  </a:lnTo>
                  <a:lnTo>
                    <a:pt x="193" y="102"/>
                  </a:lnTo>
                  <a:lnTo>
                    <a:pt x="194" y="95"/>
                  </a:lnTo>
                  <a:lnTo>
                    <a:pt x="192" y="90"/>
                  </a:lnTo>
                  <a:lnTo>
                    <a:pt x="191" y="88"/>
                  </a:lnTo>
                  <a:lnTo>
                    <a:pt x="196" y="84"/>
                  </a:lnTo>
                  <a:lnTo>
                    <a:pt x="199" y="83"/>
                  </a:lnTo>
                  <a:lnTo>
                    <a:pt x="202" y="81"/>
                  </a:lnTo>
                  <a:lnTo>
                    <a:pt x="203" y="81"/>
                  </a:lnTo>
                  <a:lnTo>
                    <a:pt x="206" y="78"/>
                  </a:lnTo>
                  <a:lnTo>
                    <a:pt x="206" y="75"/>
                  </a:lnTo>
                  <a:lnTo>
                    <a:pt x="202" y="74"/>
                  </a:lnTo>
                  <a:lnTo>
                    <a:pt x="199" y="75"/>
                  </a:lnTo>
                  <a:lnTo>
                    <a:pt x="194" y="75"/>
                  </a:lnTo>
                  <a:lnTo>
                    <a:pt x="192" y="71"/>
                  </a:lnTo>
                  <a:lnTo>
                    <a:pt x="187" y="68"/>
                  </a:lnTo>
                  <a:lnTo>
                    <a:pt x="182" y="67"/>
                  </a:lnTo>
                  <a:lnTo>
                    <a:pt x="176" y="62"/>
                  </a:lnTo>
                  <a:lnTo>
                    <a:pt x="175" y="58"/>
                  </a:lnTo>
                  <a:lnTo>
                    <a:pt x="173" y="48"/>
                  </a:lnTo>
                  <a:lnTo>
                    <a:pt x="171" y="43"/>
                  </a:lnTo>
                  <a:lnTo>
                    <a:pt x="170" y="39"/>
                  </a:lnTo>
                  <a:lnTo>
                    <a:pt x="173" y="38"/>
                  </a:lnTo>
                  <a:lnTo>
                    <a:pt x="173" y="35"/>
                  </a:lnTo>
                  <a:lnTo>
                    <a:pt x="177" y="32"/>
                  </a:lnTo>
                  <a:lnTo>
                    <a:pt x="177" y="28"/>
                  </a:lnTo>
                  <a:lnTo>
                    <a:pt x="173" y="27"/>
                  </a:lnTo>
                  <a:lnTo>
                    <a:pt x="172" y="24"/>
                  </a:lnTo>
                  <a:lnTo>
                    <a:pt x="168" y="22"/>
                  </a:lnTo>
                  <a:lnTo>
                    <a:pt x="164" y="19"/>
                  </a:lnTo>
                  <a:lnTo>
                    <a:pt x="161" y="15"/>
                  </a:lnTo>
                  <a:lnTo>
                    <a:pt x="158" y="16"/>
                  </a:lnTo>
                  <a:lnTo>
                    <a:pt x="156" y="17"/>
                  </a:lnTo>
                  <a:lnTo>
                    <a:pt x="154" y="15"/>
                  </a:lnTo>
                  <a:lnTo>
                    <a:pt x="153" y="9"/>
                  </a:lnTo>
                  <a:lnTo>
                    <a:pt x="160" y="4"/>
                  </a:lnTo>
                  <a:lnTo>
                    <a:pt x="159" y="1"/>
                  </a:lnTo>
                  <a:lnTo>
                    <a:pt x="155" y="2"/>
                  </a:lnTo>
                  <a:lnTo>
                    <a:pt x="152" y="0"/>
                  </a:lnTo>
                  <a:lnTo>
                    <a:pt x="147" y="3"/>
                  </a:lnTo>
                  <a:lnTo>
                    <a:pt x="143" y="6"/>
                  </a:lnTo>
                  <a:lnTo>
                    <a:pt x="139" y="6"/>
                  </a:lnTo>
                  <a:lnTo>
                    <a:pt x="137" y="10"/>
                  </a:lnTo>
                  <a:lnTo>
                    <a:pt x="134" y="13"/>
                  </a:lnTo>
                  <a:lnTo>
                    <a:pt x="140" y="22"/>
                  </a:lnTo>
                  <a:lnTo>
                    <a:pt x="141" y="28"/>
                  </a:lnTo>
                  <a:lnTo>
                    <a:pt x="134" y="38"/>
                  </a:lnTo>
                  <a:lnTo>
                    <a:pt x="137" y="41"/>
                  </a:lnTo>
                  <a:lnTo>
                    <a:pt x="137" y="45"/>
                  </a:lnTo>
                  <a:lnTo>
                    <a:pt x="134" y="51"/>
                  </a:lnTo>
                  <a:lnTo>
                    <a:pt x="128" y="51"/>
                  </a:lnTo>
                  <a:lnTo>
                    <a:pt x="123" y="49"/>
                  </a:lnTo>
                  <a:lnTo>
                    <a:pt x="119" y="51"/>
                  </a:lnTo>
                  <a:lnTo>
                    <a:pt x="121" y="55"/>
                  </a:lnTo>
                  <a:lnTo>
                    <a:pt x="124" y="57"/>
                  </a:lnTo>
                  <a:lnTo>
                    <a:pt x="126" y="61"/>
                  </a:lnTo>
                  <a:lnTo>
                    <a:pt x="125" y="63"/>
                  </a:lnTo>
                  <a:lnTo>
                    <a:pt x="121" y="65"/>
                  </a:lnTo>
                  <a:lnTo>
                    <a:pt x="118" y="65"/>
                  </a:lnTo>
                  <a:lnTo>
                    <a:pt x="117" y="68"/>
                  </a:lnTo>
                  <a:lnTo>
                    <a:pt x="117" y="73"/>
                  </a:lnTo>
                  <a:lnTo>
                    <a:pt x="116" y="76"/>
                  </a:lnTo>
                  <a:lnTo>
                    <a:pt x="116" y="78"/>
                  </a:lnTo>
                  <a:lnTo>
                    <a:pt x="114" y="80"/>
                  </a:lnTo>
                  <a:lnTo>
                    <a:pt x="116" y="86"/>
                  </a:lnTo>
                  <a:lnTo>
                    <a:pt x="112" y="91"/>
                  </a:lnTo>
                  <a:lnTo>
                    <a:pt x="109" y="87"/>
                  </a:lnTo>
                  <a:lnTo>
                    <a:pt x="108" y="87"/>
                  </a:lnTo>
                  <a:lnTo>
                    <a:pt x="108" y="89"/>
                  </a:lnTo>
                  <a:lnTo>
                    <a:pt x="104" y="89"/>
                  </a:lnTo>
                  <a:lnTo>
                    <a:pt x="102" y="88"/>
                  </a:lnTo>
                  <a:lnTo>
                    <a:pt x="99" y="88"/>
                  </a:lnTo>
                  <a:lnTo>
                    <a:pt x="98" y="90"/>
                  </a:lnTo>
                  <a:lnTo>
                    <a:pt x="92" y="94"/>
                  </a:lnTo>
                  <a:lnTo>
                    <a:pt x="95" y="95"/>
                  </a:lnTo>
                  <a:lnTo>
                    <a:pt x="93" y="97"/>
                  </a:lnTo>
                  <a:lnTo>
                    <a:pt x="88" y="100"/>
                  </a:lnTo>
                  <a:lnTo>
                    <a:pt x="86" y="99"/>
                  </a:lnTo>
                  <a:lnTo>
                    <a:pt x="82" y="99"/>
                  </a:lnTo>
                  <a:lnTo>
                    <a:pt x="81" y="102"/>
                  </a:lnTo>
                  <a:lnTo>
                    <a:pt x="81" y="104"/>
                  </a:lnTo>
                  <a:lnTo>
                    <a:pt x="78" y="105"/>
                  </a:lnTo>
                  <a:lnTo>
                    <a:pt x="76" y="107"/>
                  </a:lnTo>
                  <a:lnTo>
                    <a:pt x="76" y="111"/>
                  </a:lnTo>
                  <a:lnTo>
                    <a:pt x="77" y="116"/>
                  </a:lnTo>
                  <a:lnTo>
                    <a:pt x="77" y="119"/>
                  </a:lnTo>
                  <a:lnTo>
                    <a:pt x="78" y="122"/>
                  </a:lnTo>
                  <a:lnTo>
                    <a:pt x="77" y="125"/>
                  </a:lnTo>
                  <a:lnTo>
                    <a:pt x="71" y="127"/>
                  </a:lnTo>
                  <a:lnTo>
                    <a:pt x="66" y="127"/>
                  </a:lnTo>
                  <a:lnTo>
                    <a:pt x="62" y="128"/>
                  </a:lnTo>
                  <a:lnTo>
                    <a:pt x="54" y="128"/>
                  </a:lnTo>
                  <a:lnTo>
                    <a:pt x="49" y="130"/>
                  </a:lnTo>
                  <a:lnTo>
                    <a:pt x="47" y="131"/>
                  </a:lnTo>
                  <a:lnTo>
                    <a:pt x="42" y="131"/>
                  </a:lnTo>
                  <a:lnTo>
                    <a:pt x="37" y="132"/>
                  </a:lnTo>
                  <a:lnTo>
                    <a:pt x="20" y="133"/>
                  </a:lnTo>
                  <a:lnTo>
                    <a:pt x="0" y="127"/>
                  </a:lnTo>
                  <a:lnTo>
                    <a:pt x="0" y="127"/>
                  </a:lnTo>
                  <a:lnTo>
                    <a:pt x="7" y="137"/>
                  </a:lnTo>
                  <a:lnTo>
                    <a:pt x="9" y="141"/>
                  </a:lnTo>
                  <a:lnTo>
                    <a:pt x="13" y="145"/>
                  </a:lnTo>
                  <a:lnTo>
                    <a:pt x="17" y="147"/>
                  </a:lnTo>
                  <a:lnTo>
                    <a:pt x="18" y="148"/>
                  </a:lnTo>
                  <a:lnTo>
                    <a:pt x="23" y="149"/>
                  </a:lnTo>
                  <a:lnTo>
                    <a:pt x="26" y="150"/>
                  </a:lnTo>
                  <a:lnTo>
                    <a:pt x="26" y="152"/>
                  </a:lnTo>
                  <a:lnTo>
                    <a:pt x="30" y="152"/>
                  </a:lnTo>
                  <a:lnTo>
                    <a:pt x="30" y="157"/>
                  </a:lnTo>
                  <a:lnTo>
                    <a:pt x="31" y="160"/>
                  </a:lnTo>
                  <a:lnTo>
                    <a:pt x="32" y="164"/>
                  </a:lnTo>
                  <a:lnTo>
                    <a:pt x="32" y="167"/>
                  </a:lnTo>
                  <a:lnTo>
                    <a:pt x="36" y="167"/>
                  </a:lnTo>
                  <a:lnTo>
                    <a:pt x="40" y="169"/>
                  </a:lnTo>
                  <a:lnTo>
                    <a:pt x="40" y="175"/>
                  </a:lnTo>
                  <a:lnTo>
                    <a:pt x="38" y="177"/>
                  </a:lnTo>
                  <a:lnTo>
                    <a:pt x="34" y="176"/>
                  </a:lnTo>
                  <a:lnTo>
                    <a:pt x="27" y="178"/>
                  </a:lnTo>
                  <a:lnTo>
                    <a:pt x="26" y="179"/>
                  </a:lnTo>
                  <a:lnTo>
                    <a:pt x="21" y="181"/>
                  </a:lnTo>
                  <a:lnTo>
                    <a:pt x="20" y="184"/>
                  </a:lnTo>
                  <a:lnTo>
                    <a:pt x="20" y="187"/>
                  </a:lnTo>
                  <a:lnTo>
                    <a:pt x="18" y="190"/>
                  </a:lnTo>
                  <a:lnTo>
                    <a:pt x="20" y="193"/>
                  </a:lnTo>
                  <a:lnTo>
                    <a:pt x="19" y="199"/>
                  </a:lnTo>
                  <a:lnTo>
                    <a:pt x="19" y="201"/>
                  </a:lnTo>
                  <a:lnTo>
                    <a:pt x="21" y="201"/>
                  </a:lnTo>
                  <a:lnTo>
                    <a:pt x="20" y="203"/>
                  </a:lnTo>
                  <a:lnTo>
                    <a:pt x="22" y="204"/>
                  </a:lnTo>
                  <a:lnTo>
                    <a:pt x="26" y="201"/>
                  </a:lnTo>
                  <a:lnTo>
                    <a:pt x="30" y="201"/>
                  </a:lnTo>
                  <a:lnTo>
                    <a:pt x="30" y="202"/>
                  </a:lnTo>
                  <a:lnTo>
                    <a:pt x="31" y="202"/>
                  </a:lnTo>
                  <a:lnTo>
                    <a:pt x="33" y="200"/>
                  </a:lnTo>
                  <a:lnTo>
                    <a:pt x="36" y="200"/>
                  </a:lnTo>
                  <a:lnTo>
                    <a:pt x="38" y="201"/>
                  </a:lnTo>
                  <a:lnTo>
                    <a:pt x="40" y="200"/>
                  </a:lnTo>
                  <a:lnTo>
                    <a:pt x="42" y="200"/>
                  </a:lnTo>
                  <a:lnTo>
                    <a:pt x="44" y="200"/>
                  </a:lnTo>
                  <a:lnTo>
                    <a:pt x="44" y="199"/>
                  </a:lnTo>
                  <a:lnTo>
                    <a:pt x="45" y="197"/>
                  </a:lnTo>
                  <a:lnTo>
                    <a:pt x="48" y="199"/>
                  </a:lnTo>
                  <a:lnTo>
                    <a:pt x="50" y="199"/>
                  </a:lnTo>
                  <a:lnTo>
                    <a:pt x="51" y="198"/>
                  </a:lnTo>
                  <a:lnTo>
                    <a:pt x="52" y="198"/>
                  </a:lnTo>
                  <a:lnTo>
                    <a:pt x="53" y="200"/>
                  </a:lnTo>
                  <a:lnTo>
                    <a:pt x="55" y="200"/>
                  </a:lnTo>
                  <a:lnTo>
                    <a:pt x="57" y="201"/>
                  </a:lnTo>
                  <a:lnTo>
                    <a:pt x="60" y="201"/>
                  </a:lnTo>
                  <a:lnTo>
                    <a:pt x="63" y="198"/>
                  </a:lnTo>
                  <a:lnTo>
                    <a:pt x="67" y="198"/>
                  </a:lnTo>
                  <a:lnTo>
                    <a:pt x="69" y="199"/>
                  </a:lnTo>
                  <a:lnTo>
                    <a:pt x="71" y="197"/>
                  </a:lnTo>
                  <a:lnTo>
                    <a:pt x="74" y="197"/>
                  </a:lnTo>
                  <a:lnTo>
                    <a:pt x="74" y="196"/>
                  </a:lnTo>
                  <a:lnTo>
                    <a:pt x="75" y="197"/>
                  </a:lnTo>
                  <a:lnTo>
                    <a:pt x="80" y="198"/>
                  </a:lnTo>
                  <a:lnTo>
                    <a:pt x="83" y="196"/>
                  </a:lnTo>
                  <a:lnTo>
                    <a:pt x="88" y="196"/>
                  </a:lnTo>
                  <a:lnTo>
                    <a:pt x="91" y="199"/>
                  </a:lnTo>
                  <a:lnTo>
                    <a:pt x="92" y="202"/>
                  </a:lnTo>
                  <a:lnTo>
                    <a:pt x="92" y="204"/>
                  </a:lnTo>
                  <a:lnTo>
                    <a:pt x="92" y="205"/>
                  </a:lnTo>
                  <a:lnTo>
                    <a:pt x="91" y="205"/>
                  </a:lnTo>
                  <a:lnTo>
                    <a:pt x="92" y="206"/>
                  </a:lnTo>
                  <a:lnTo>
                    <a:pt x="94" y="206"/>
                  </a:lnTo>
                  <a:lnTo>
                    <a:pt x="98" y="204"/>
                  </a:lnTo>
                  <a:lnTo>
                    <a:pt x="98" y="207"/>
                  </a:lnTo>
                  <a:lnTo>
                    <a:pt x="101" y="211"/>
                  </a:lnTo>
                  <a:lnTo>
                    <a:pt x="102" y="216"/>
                  </a:lnTo>
                  <a:lnTo>
                    <a:pt x="103" y="217"/>
                  </a:lnTo>
                  <a:lnTo>
                    <a:pt x="103" y="219"/>
                  </a:lnTo>
                  <a:lnTo>
                    <a:pt x="102" y="220"/>
                  </a:lnTo>
                  <a:lnTo>
                    <a:pt x="102" y="220"/>
                  </a:lnTo>
                  <a:lnTo>
                    <a:pt x="104" y="220"/>
                  </a:lnTo>
                  <a:lnTo>
                    <a:pt x="105" y="223"/>
                  </a:lnTo>
                  <a:lnTo>
                    <a:pt x="107" y="223"/>
                  </a:lnTo>
                  <a:lnTo>
                    <a:pt x="112" y="223"/>
                  </a:lnTo>
                  <a:lnTo>
                    <a:pt x="117" y="225"/>
                  </a:lnTo>
                  <a:lnTo>
                    <a:pt x="117" y="227"/>
                  </a:lnTo>
                  <a:lnTo>
                    <a:pt x="119" y="22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60" name="Freeform 41"/>
            <p:cNvSpPr>
              <a:spLocks/>
            </p:cNvSpPr>
            <p:nvPr/>
          </p:nvSpPr>
          <p:spPr bwMode="auto">
            <a:xfrm>
              <a:off x="5160435" y="1945619"/>
              <a:ext cx="159448" cy="125196"/>
            </a:xfrm>
            <a:custGeom>
              <a:avLst/>
              <a:gdLst>
                <a:gd name="T0" fmla="*/ 54 w 108"/>
                <a:gd name="T1" fmla="*/ 88 h 89"/>
                <a:gd name="T2" fmla="*/ 63 w 108"/>
                <a:gd name="T3" fmla="*/ 77 h 89"/>
                <a:gd name="T4" fmla="*/ 69 w 108"/>
                <a:gd name="T5" fmla="*/ 73 h 89"/>
                <a:gd name="T6" fmla="*/ 80 w 108"/>
                <a:gd name="T7" fmla="*/ 79 h 89"/>
                <a:gd name="T8" fmla="*/ 88 w 108"/>
                <a:gd name="T9" fmla="*/ 78 h 89"/>
                <a:gd name="T10" fmla="*/ 93 w 108"/>
                <a:gd name="T11" fmla="*/ 82 h 89"/>
                <a:gd name="T12" fmla="*/ 104 w 108"/>
                <a:gd name="T13" fmla="*/ 81 h 89"/>
                <a:gd name="T14" fmla="*/ 107 w 108"/>
                <a:gd name="T15" fmla="*/ 84 h 89"/>
                <a:gd name="T16" fmla="*/ 108 w 108"/>
                <a:gd name="T17" fmla="*/ 75 h 89"/>
                <a:gd name="T18" fmla="*/ 102 w 108"/>
                <a:gd name="T19" fmla="*/ 68 h 89"/>
                <a:gd name="T20" fmla="*/ 99 w 108"/>
                <a:gd name="T21" fmla="*/ 54 h 89"/>
                <a:gd name="T22" fmla="*/ 92 w 108"/>
                <a:gd name="T23" fmla="*/ 48 h 89"/>
                <a:gd name="T24" fmla="*/ 86 w 108"/>
                <a:gd name="T25" fmla="*/ 36 h 89"/>
                <a:gd name="T26" fmla="*/ 75 w 108"/>
                <a:gd name="T27" fmla="*/ 32 h 89"/>
                <a:gd name="T28" fmla="*/ 72 w 108"/>
                <a:gd name="T29" fmla="*/ 28 h 89"/>
                <a:gd name="T30" fmla="*/ 60 w 108"/>
                <a:gd name="T31" fmla="*/ 27 h 89"/>
                <a:gd name="T32" fmla="*/ 56 w 108"/>
                <a:gd name="T33" fmla="*/ 23 h 89"/>
                <a:gd name="T34" fmla="*/ 52 w 108"/>
                <a:gd name="T35" fmla="*/ 16 h 89"/>
                <a:gd name="T36" fmla="*/ 44 w 108"/>
                <a:gd name="T37" fmla="*/ 2 h 89"/>
                <a:gd name="T38" fmla="*/ 40 w 108"/>
                <a:gd name="T39" fmla="*/ 0 h 89"/>
                <a:gd name="T40" fmla="*/ 37 w 108"/>
                <a:gd name="T41" fmla="*/ 3 h 89"/>
                <a:gd name="T42" fmla="*/ 33 w 108"/>
                <a:gd name="T43" fmla="*/ 3 h 89"/>
                <a:gd name="T44" fmla="*/ 28 w 108"/>
                <a:gd name="T45" fmla="*/ 1 h 89"/>
                <a:gd name="T46" fmla="*/ 27 w 108"/>
                <a:gd name="T47" fmla="*/ 3 h 89"/>
                <a:gd name="T48" fmla="*/ 17 w 108"/>
                <a:gd name="T49" fmla="*/ 10 h 89"/>
                <a:gd name="T50" fmla="*/ 7 w 108"/>
                <a:gd name="T51" fmla="*/ 15 h 89"/>
                <a:gd name="T52" fmla="*/ 1 w 108"/>
                <a:gd name="T53" fmla="*/ 26 h 89"/>
                <a:gd name="T54" fmla="*/ 5 w 108"/>
                <a:gd name="T55" fmla="*/ 27 h 89"/>
                <a:gd name="T56" fmla="*/ 11 w 108"/>
                <a:gd name="T57" fmla="*/ 30 h 89"/>
                <a:gd name="T58" fmla="*/ 19 w 108"/>
                <a:gd name="T59" fmla="*/ 35 h 89"/>
                <a:gd name="T60" fmla="*/ 24 w 108"/>
                <a:gd name="T61" fmla="*/ 39 h 89"/>
                <a:gd name="T62" fmla="*/ 20 w 108"/>
                <a:gd name="T63" fmla="*/ 46 h 89"/>
                <a:gd name="T64" fmla="*/ 17 w 108"/>
                <a:gd name="T65" fmla="*/ 50 h 89"/>
                <a:gd name="T66" fmla="*/ 20 w 108"/>
                <a:gd name="T67" fmla="*/ 59 h 89"/>
                <a:gd name="T68" fmla="*/ 23 w 108"/>
                <a:gd name="T69" fmla="*/ 73 h 89"/>
                <a:gd name="T70" fmla="*/ 34 w 108"/>
                <a:gd name="T71" fmla="*/ 79 h 89"/>
                <a:gd name="T72" fmla="*/ 41 w 108"/>
                <a:gd name="T73" fmla="*/ 86 h 89"/>
                <a:gd name="T74" fmla="*/ 49 w 108"/>
                <a:gd name="T75" fmla="*/ 85 h 89"/>
                <a:gd name="T76" fmla="*/ 53 w 108"/>
                <a:gd name="T7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108" h="89">
                  <a:moveTo>
                    <a:pt x="53" y="89"/>
                  </a:moveTo>
                  <a:lnTo>
                    <a:pt x="54" y="88"/>
                  </a:lnTo>
                  <a:lnTo>
                    <a:pt x="58" y="81"/>
                  </a:lnTo>
                  <a:lnTo>
                    <a:pt x="63" y="77"/>
                  </a:lnTo>
                  <a:lnTo>
                    <a:pt x="66" y="77"/>
                  </a:lnTo>
                  <a:lnTo>
                    <a:pt x="69" y="73"/>
                  </a:lnTo>
                  <a:lnTo>
                    <a:pt x="72" y="73"/>
                  </a:lnTo>
                  <a:lnTo>
                    <a:pt x="80" y="79"/>
                  </a:lnTo>
                  <a:lnTo>
                    <a:pt x="84" y="76"/>
                  </a:lnTo>
                  <a:lnTo>
                    <a:pt x="88" y="78"/>
                  </a:lnTo>
                  <a:lnTo>
                    <a:pt x="89" y="82"/>
                  </a:lnTo>
                  <a:lnTo>
                    <a:pt x="93" y="82"/>
                  </a:lnTo>
                  <a:lnTo>
                    <a:pt x="99" y="86"/>
                  </a:lnTo>
                  <a:lnTo>
                    <a:pt x="104" y="81"/>
                  </a:lnTo>
                  <a:lnTo>
                    <a:pt x="106" y="82"/>
                  </a:lnTo>
                  <a:lnTo>
                    <a:pt x="107" y="84"/>
                  </a:lnTo>
                  <a:lnTo>
                    <a:pt x="108" y="81"/>
                  </a:lnTo>
                  <a:lnTo>
                    <a:pt x="108" y="75"/>
                  </a:lnTo>
                  <a:lnTo>
                    <a:pt x="106" y="69"/>
                  </a:lnTo>
                  <a:lnTo>
                    <a:pt x="102" y="68"/>
                  </a:lnTo>
                  <a:lnTo>
                    <a:pt x="99" y="61"/>
                  </a:lnTo>
                  <a:lnTo>
                    <a:pt x="99" y="54"/>
                  </a:lnTo>
                  <a:lnTo>
                    <a:pt x="97" y="50"/>
                  </a:lnTo>
                  <a:lnTo>
                    <a:pt x="92" y="48"/>
                  </a:lnTo>
                  <a:lnTo>
                    <a:pt x="88" y="43"/>
                  </a:lnTo>
                  <a:lnTo>
                    <a:pt x="86" y="36"/>
                  </a:lnTo>
                  <a:lnTo>
                    <a:pt x="81" y="34"/>
                  </a:lnTo>
                  <a:lnTo>
                    <a:pt x="75" y="32"/>
                  </a:lnTo>
                  <a:lnTo>
                    <a:pt x="75" y="28"/>
                  </a:lnTo>
                  <a:lnTo>
                    <a:pt x="72" y="28"/>
                  </a:lnTo>
                  <a:lnTo>
                    <a:pt x="66" y="28"/>
                  </a:lnTo>
                  <a:lnTo>
                    <a:pt x="60" y="27"/>
                  </a:lnTo>
                  <a:lnTo>
                    <a:pt x="59" y="25"/>
                  </a:lnTo>
                  <a:lnTo>
                    <a:pt x="56" y="23"/>
                  </a:lnTo>
                  <a:lnTo>
                    <a:pt x="56" y="19"/>
                  </a:lnTo>
                  <a:lnTo>
                    <a:pt x="52" y="16"/>
                  </a:lnTo>
                  <a:lnTo>
                    <a:pt x="45" y="7"/>
                  </a:lnTo>
                  <a:lnTo>
                    <a:pt x="44" y="2"/>
                  </a:lnTo>
                  <a:lnTo>
                    <a:pt x="41" y="0"/>
                  </a:lnTo>
                  <a:lnTo>
                    <a:pt x="40" y="0"/>
                  </a:lnTo>
                  <a:lnTo>
                    <a:pt x="38" y="1"/>
                  </a:lnTo>
                  <a:lnTo>
                    <a:pt x="37" y="3"/>
                  </a:lnTo>
                  <a:lnTo>
                    <a:pt x="34" y="2"/>
                  </a:lnTo>
                  <a:lnTo>
                    <a:pt x="33" y="3"/>
                  </a:lnTo>
                  <a:lnTo>
                    <a:pt x="30" y="1"/>
                  </a:lnTo>
                  <a:lnTo>
                    <a:pt x="28" y="1"/>
                  </a:lnTo>
                  <a:lnTo>
                    <a:pt x="26" y="2"/>
                  </a:lnTo>
                  <a:lnTo>
                    <a:pt x="27" y="3"/>
                  </a:lnTo>
                  <a:lnTo>
                    <a:pt x="23" y="8"/>
                  </a:lnTo>
                  <a:lnTo>
                    <a:pt x="17" y="10"/>
                  </a:lnTo>
                  <a:lnTo>
                    <a:pt x="6" y="12"/>
                  </a:lnTo>
                  <a:lnTo>
                    <a:pt x="7" y="15"/>
                  </a:lnTo>
                  <a:lnTo>
                    <a:pt x="0" y="20"/>
                  </a:lnTo>
                  <a:lnTo>
                    <a:pt x="1" y="26"/>
                  </a:lnTo>
                  <a:lnTo>
                    <a:pt x="3" y="28"/>
                  </a:lnTo>
                  <a:lnTo>
                    <a:pt x="5" y="27"/>
                  </a:lnTo>
                  <a:lnTo>
                    <a:pt x="8" y="26"/>
                  </a:lnTo>
                  <a:lnTo>
                    <a:pt x="11" y="30"/>
                  </a:lnTo>
                  <a:lnTo>
                    <a:pt x="15" y="33"/>
                  </a:lnTo>
                  <a:lnTo>
                    <a:pt x="19" y="35"/>
                  </a:lnTo>
                  <a:lnTo>
                    <a:pt x="20" y="38"/>
                  </a:lnTo>
                  <a:lnTo>
                    <a:pt x="24" y="39"/>
                  </a:lnTo>
                  <a:lnTo>
                    <a:pt x="24" y="43"/>
                  </a:lnTo>
                  <a:lnTo>
                    <a:pt x="20" y="46"/>
                  </a:lnTo>
                  <a:lnTo>
                    <a:pt x="20" y="49"/>
                  </a:lnTo>
                  <a:lnTo>
                    <a:pt x="17" y="50"/>
                  </a:lnTo>
                  <a:lnTo>
                    <a:pt x="18" y="54"/>
                  </a:lnTo>
                  <a:lnTo>
                    <a:pt x="20" y="59"/>
                  </a:lnTo>
                  <a:lnTo>
                    <a:pt x="22" y="69"/>
                  </a:lnTo>
                  <a:lnTo>
                    <a:pt x="23" y="73"/>
                  </a:lnTo>
                  <a:lnTo>
                    <a:pt x="29" y="78"/>
                  </a:lnTo>
                  <a:lnTo>
                    <a:pt x="34" y="79"/>
                  </a:lnTo>
                  <a:lnTo>
                    <a:pt x="39" y="82"/>
                  </a:lnTo>
                  <a:lnTo>
                    <a:pt x="41" y="86"/>
                  </a:lnTo>
                  <a:lnTo>
                    <a:pt x="46" y="86"/>
                  </a:lnTo>
                  <a:lnTo>
                    <a:pt x="49" y="85"/>
                  </a:lnTo>
                  <a:lnTo>
                    <a:pt x="53" y="86"/>
                  </a:lnTo>
                  <a:lnTo>
                    <a:pt x="53" y="8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61" name="Freeform 42"/>
            <p:cNvSpPr>
              <a:spLocks/>
            </p:cNvSpPr>
            <p:nvPr/>
          </p:nvSpPr>
          <p:spPr bwMode="auto">
            <a:xfrm>
              <a:off x="4912407" y="1917485"/>
              <a:ext cx="290845" cy="230697"/>
            </a:xfrm>
            <a:custGeom>
              <a:avLst/>
              <a:gdLst>
                <a:gd name="T0" fmla="*/ 182 w 197"/>
                <a:gd name="T1" fmla="*/ 15 h 164"/>
                <a:gd name="T2" fmla="*/ 190 w 197"/>
                <a:gd name="T3" fmla="*/ 16 h 164"/>
                <a:gd name="T4" fmla="*/ 192 w 197"/>
                <a:gd name="T5" fmla="*/ 22 h 164"/>
                <a:gd name="T6" fmla="*/ 185 w 197"/>
                <a:gd name="T7" fmla="*/ 30 h 164"/>
                <a:gd name="T8" fmla="*/ 162 w 197"/>
                <a:gd name="T9" fmla="*/ 34 h 164"/>
                <a:gd name="T10" fmla="*/ 152 w 197"/>
                <a:gd name="T11" fmla="*/ 41 h 164"/>
                <a:gd name="T12" fmla="*/ 156 w 197"/>
                <a:gd name="T13" fmla="*/ 59 h 164"/>
                <a:gd name="T14" fmla="*/ 152 w 197"/>
                <a:gd name="T15" fmla="*/ 76 h 164"/>
                <a:gd name="T16" fmla="*/ 138 w 197"/>
                <a:gd name="T17" fmla="*/ 80 h 164"/>
                <a:gd name="T18" fmla="*/ 139 w 197"/>
                <a:gd name="T19" fmla="*/ 88 h 164"/>
                <a:gd name="T20" fmla="*/ 136 w 197"/>
                <a:gd name="T21" fmla="*/ 96 h 164"/>
                <a:gd name="T22" fmla="*/ 132 w 197"/>
                <a:gd name="T23" fmla="*/ 104 h 164"/>
                <a:gd name="T24" fmla="*/ 129 w 197"/>
                <a:gd name="T25" fmla="*/ 111 h 164"/>
                <a:gd name="T26" fmla="*/ 124 w 197"/>
                <a:gd name="T27" fmla="*/ 118 h 164"/>
                <a:gd name="T28" fmla="*/ 119 w 197"/>
                <a:gd name="T29" fmla="*/ 120 h 164"/>
                <a:gd name="T30" fmla="*/ 113 w 197"/>
                <a:gd name="T31" fmla="*/ 121 h 164"/>
                <a:gd name="T32" fmla="*/ 108 w 197"/>
                <a:gd name="T33" fmla="*/ 128 h 164"/>
                <a:gd name="T34" fmla="*/ 97 w 197"/>
                <a:gd name="T35" fmla="*/ 130 h 164"/>
                <a:gd name="T36" fmla="*/ 93 w 197"/>
                <a:gd name="T37" fmla="*/ 136 h 164"/>
                <a:gd name="T38" fmla="*/ 92 w 197"/>
                <a:gd name="T39" fmla="*/ 147 h 164"/>
                <a:gd name="T40" fmla="*/ 92 w 197"/>
                <a:gd name="T41" fmla="*/ 156 h 164"/>
                <a:gd name="T42" fmla="*/ 77 w 197"/>
                <a:gd name="T43" fmla="*/ 159 h 164"/>
                <a:gd name="T44" fmla="*/ 62 w 197"/>
                <a:gd name="T45" fmla="*/ 162 h 164"/>
                <a:gd name="T46" fmla="*/ 35 w 197"/>
                <a:gd name="T47" fmla="*/ 164 h 164"/>
                <a:gd name="T48" fmla="*/ 27 w 197"/>
                <a:gd name="T49" fmla="*/ 141 h 164"/>
                <a:gd name="T50" fmla="*/ 23 w 197"/>
                <a:gd name="T51" fmla="*/ 126 h 164"/>
                <a:gd name="T52" fmla="*/ 9 w 197"/>
                <a:gd name="T53" fmla="*/ 118 h 164"/>
                <a:gd name="T54" fmla="*/ 4 w 197"/>
                <a:gd name="T55" fmla="*/ 101 h 164"/>
                <a:gd name="T56" fmla="*/ 8 w 197"/>
                <a:gd name="T57" fmla="*/ 92 h 164"/>
                <a:gd name="T58" fmla="*/ 2 w 197"/>
                <a:gd name="T59" fmla="*/ 82 h 164"/>
                <a:gd name="T60" fmla="*/ 1 w 197"/>
                <a:gd name="T61" fmla="*/ 76 h 164"/>
                <a:gd name="T62" fmla="*/ 7 w 197"/>
                <a:gd name="T63" fmla="*/ 70 h 164"/>
                <a:gd name="T64" fmla="*/ 6 w 197"/>
                <a:gd name="T65" fmla="*/ 65 h 164"/>
                <a:gd name="T66" fmla="*/ 7 w 197"/>
                <a:gd name="T67" fmla="*/ 57 h 164"/>
                <a:gd name="T68" fmla="*/ 11 w 197"/>
                <a:gd name="T69" fmla="*/ 57 h 164"/>
                <a:gd name="T70" fmla="*/ 18 w 197"/>
                <a:gd name="T71" fmla="*/ 57 h 164"/>
                <a:gd name="T72" fmla="*/ 25 w 197"/>
                <a:gd name="T73" fmla="*/ 61 h 164"/>
                <a:gd name="T74" fmla="*/ 32 w 197"/>
                <a:gd name="T75" fmla="*/ 60 h 164"/>
                <a:gd name="T76" fmla="*/ 36 w 197"/>
                <a:gd name="T77" fmla="*/ 54 h 164"/>
                <a:gd name="T78" fmla="*/ 46 w 197"/>
                <a:gd name="T79" fmla="*/ 48 h 164"/>
                <a:gd name="T80" fmla="*/ 51 w 197"/>
                <a:gd name="T81" fmla="*/ 44 h 164"/>
                <a:gd name="T82" fmla="*/ 55 w 197"/>
                <a:gd name="T83" fmla="*/ 33 h 164"/>
                <a:gd name="T84" fmla="*/ 54 w 197"/>
                <a:gd name="T85" fmla="*/ 27 h 164"/>
                <a:gd name="T86" fmla="*/ 61 w 197"/>
                <a:gd name="T87" fmla="*/ 24 h 164"/>
                <a:gd name="T88" fmla="*/ 70 w 197"/>
                <a:gd name="T89" fmla="*/ 20 h 164"/>
                <a:gd name="T90" fmla="*/ 78 w 197"/>
                <a:gd name="T91" fmla="*/ 22 h 164"/>
                <a:gd name="T92" fmla="*/ 87 w 197"/>
                <a:gd name="T93" fmla="*/ 25 h 164"/>
                <a:gd name="T94" fmla="*/ 94 w 197"/>
                <a:gd name="T95" fmla="*/ 23 h 164"/>
                <a:gd name="T96" fmla="*/ 105 w 197"/>
                <a:gd name="T97" fmla="*/ 27 h 164"/>
                <a:gd name="T98" fmla="*/ 111 w 197"/>
                <a:gd name="T99" fmla="*/ 23 h 164"/>
                <a:gd name="T100" fmla="*/ 116 w 197"/>
                <a:gd name="T101" fmla="*/ 24 h 164"/>
                <a:gd name="T102" fmla="*/ 120 w 197"/>
                <a:gd name="T103" fmla="*/ 21 h 164"/>
                <a:gd name="T104" fmla="*/ 124 w 197"/>
                <a:gd name="T105" fmla="*/ 17 h 164"/>
                <a:gd name="T106" fmla="*/ 129 w 197"/>
                <a:gd name="T107" fmla="*/ 18 h 164"/>
                <a:gd name="T108" fmla="*/ 132 w 197"/>
                <a:gd name="T109" fmla="*/ 9 h 164"/>
                <a:gd name="T110" fmla="*/ 136 w 197"/>
                <a:gd name="T111" fmla="*/ 0 h 164"/>
                <a:gd name="T112" fmla="*/ 144 w 197"/>
                <a:gd name="T113" fmla="*/ 3 h 164"/>
                <a:gd name="T114" fmla="*/ 145 w 197"/>
                <a:gd name="T115" fmla="*/ 12 h 164"/>
                <a:gd name="T116" fmla="*/ 148 w 197"/>
                <a:gd name="T117" fmla="*/ 18 h 164"/>
                <a:gd name="T118" fmla="*/ 151 w 197"/>
                <a:gd name="T119" fmla="*/ 30 h 164"/>
                <a:gd name="T120" fmla="*/ 157 w 197"/>
                <a:gd name="T121" fmla="*/ 33 h 164"/>
                <a:gd name="T122" fmla="*/ 166 w 197"/>
                <a:gd name="T123" fmla="*/ 27 h 164"/>
                <a:gd name="T124" fmla="*/ 171 w 197"/>
                <a:gd name="T125" fmla="*/ 21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97" h="164">
                  <a:moveTo>
                    <a:pt x="171" y="21"/>
                  </a:moveTo>
                  <a:lnTo>
                    <a:pt x="177" y="16"/>
                  </a:lnTo>
                  <a:lnTo>
                    <a:pt x="182" y="15"/>
                  </a:lnTo>
                  <a:lnTo>
                    <a:pt x="182" y="19"/>
                  </a:lnTo>
                  <a:lnTo>
                    <a:pt x="188" y="18"/>
                  </a:lnTo>
                  <a:lnTo>
                    <a:pt x="190" y="16"/>
                  </a:lnTo>
                  <a:lnTo>
                    <a:pt x="196" y="16"/>
                  </a:lnTo>
                  <a:lnTo>
                    <a:pt x="197" y="18"/>
                  </a:lnTo>
                  <a:lnTo>
                    <a:pt x="192" y="22"/>
                  </a:lnTo>
                  <a:lnTo>
                    <a:pt x="195" y="23"/>
                  </a:lnTo>
                  <a:lnTo>
                    <a:pt x="191" y="28"/>
                  </a:lnTo>
                  <a:lnTo>
                    <a:pt x="185" y="30"/>
                  </a:lnTo>
                  <a:lnTo>
                    <a:pt x="170" y="33"/>
                  </a:lnTo>
                  <a:lnTo>
                    <a:pt x="167" y="31"/>
                  </a:lnTo>
                  <a:lnTo>
                    <a:pt x="162" y="34"/>
                  </a:lnTo>
                  <a:lnTo>
                    <a:pt x="158" y="37"/>
                  </a:lnTo>
                  <a:lnTo>
                    <a:pt x="154" y="37"/>
                  </a:lnTo>
                  <a:lnTo>
                    <a:pt x="152" y="41"/>
                  </a:lnTo>
                  <a:lnTo>
                    <a:pt x="149" y="44"/>
                  </a:lnTo>
                  <a:lnTo>
                    <a:pt x="155" y="53"/>
                  </a:lnTo>
                  <a:lnTo>
                    <a:pt x="156" y="59"/>
                  </a:lnTo>
                  <a:lnTo>
                    <a:pt x="149" y="69"/>
                  </a:lnTo>
                  <a:lnTo>
                    <a:pt x="152" y="72"/>
                  </a:lnTo>
                  <a:lnTo>
                    <a:pt x="152" y="76"/>
                  </a:lnTo>
                  <a:lnTo>
                    <a:pt x="149" y="82"/>
                  </a:lnTo>
                  <a:lnTo>
                    <a:pt x="143" y="82"/>
                  </a:lnTo>
                  <a:lnTo>
                    <a:pt x="138" y="80"/>
                  </a:lnTo>
                  <a:lnTo>
                    <a:pt x="134" y="82"/>
                  </a:lnTo>
                  <a:lnTo>
                    <a:pt x="136" y="86"/>
                  </a:lnTo>
                  <a:lnTo>
                    <a:pt x="139" y="88"/>
                  </a:lnTo>
                  <a:lnTo>
                    <a:pt x="141" y="92"/>
                  </a:lnTo>
                  <a:lnTo>
                    <a:pt x="140" y="94"/>
                  </a:lnTo>
                  <a:lnTo>
                    <a:pt x="136" y="96"/>
                  </a:lnTo>
                  <a:lnTo>
                    <a:pt x="133" y="96"/>
                  </a:lnTo>
                  <a:lnTo>
                    <a:pt x="132" y="99"/>
                  </a:lnTo>
                  <a:lnTo>
                    <a:pt x="132" y="104"/>
                  </a:lnTo>
                  <a:lnTo>
                    <a:pt x="131" y="107"/>
                  </a:lnTo>
                  <a:lnTo>
                    <a:pt x="131" y="109"/>
                  </a:lnTo>
                  <a:lnTo>
                    <a:pt x="129" y="111"/>
                  </a:lnTo>
                  <a:lnTo>
                    <a:pt x="131" y="117"/>
                  </a:lnTo>
                  <a:lnTo>
                    <a:pt x="127" y="122"/>
                  </a:lnTo>
                  <a:lnTo>
                    <a:pt x="124" y="118"/>
                  </a:lnTo>
                  <a:lnTo>
                    <a:pt x="123" y="118"/>
                  </a:lnTo>
                  <a:lnTo>
                    <a:pt x="123" y="120"/>
                  </a:lnTo>
                  <a:lnTo>
                    <a:pt x="119" y="120"/>
                  </a:lnTo>
                  <a:lnTo>
                    <a:pt x="117" y="119"/>
                  </a:lnTo>
                  <a:lnTo>
                    <a:pt x="114" y="119"/>
                  </a:lnTo>
                  <a:lnTo>
                    <a:pt x="113" y="121"/>
                  </a:lnTo>
                  <a:lnTo>
                    <a:pt x="107" y="125"/>
                  </a:lnTo>
                  <a:lnTo>
                    <a:pt x="110" y="126"/>
                  </a:lnTo>
                  <a:lnTo>
                    <a:pt x="108" y="128"/>
                  </a:lnTo>
                  <a:lnTo>
                    <a:pt x="103" y="131"/>
                  </a:lnTo>
                  <a:lnTo>
                    <a:pt x="101" y="130"/>
                  </a:lnTo>
                  <a:lnTo>
                    <a:pt x="97" y="130"/>
                  </a:lnTo>
                  <a:lnTo>
                    <a:pt x="96" y="133"/>
                  </a:lnTo>
                  <a:lnTo>
                    <a:pt x="96" y="135"/>
                  </a:lnTo>
                  <a:lnTo>
                    <a:pt x="93" y="136"/>
                  </a:lnTo>
                  <a:lnTo>
                    <a:pt x="91" y="138"/>
                  </a:lnTo>
                  <a:lnTo>
                    <a:pt x="91" y="142"/>
                  </a:lnTo>
                  <a:lnTo>
                    <a:pt x="92" y="147"/>
                  </a:lnTo>
                  <a:lnTo>
                    <a:pt x="92" y="150"/>
                  </a:lnTo>
                  <a:lnTo>
                    <a:pt x="93" y="153"/>
                  </a:lnTo>
                  <a:lnTo>
                    <a:pt x="92" y="156"/>
                  </a:lnTo>
                  <a:lnTo>
                    <a:pt x="86" y="158"/>
                  </a:lnTo>
                  <a:lnTo>
                    <a:pt x="81" y="158"/>
                  </a:lnTo>
                  <a:lnTo>
                    <a:pt x="77" y="159"/>
                  </a:lnTo>
                  <a:lnTo>
                    <a:pt x="69" y="159"/>
                  </a:lnTo>
                  <a:lnTo>
                    <a:pt x="64" y="161"/>
                  </a:lnTo>
                  <a:lnTo>
                    <a:pt x="62" y="162"/>
                  </a:lnTo>
                  <a:lnTo>
                    <a:pt x="57" y="162"/>
                  </a:lnTo>
                  <a:lnTo>
                    <a:pt x="52" y="163"/>
                  </a:lnTo>
                  <a:lnTo>
                    <a:pt x="35" y="164"/>
                  </a:lnTo>
                  <a:lnTo>
                    <a:pt x="15" y="158"/>
                  </a:lnTo>
                  <a:lnTo>
                    <a:pt x="26" y="143"/>
                  </a:lnTo>
                  <a:lnTo>
                    <a:pt x="27" y="141"/>
                  </a:lnTo>
                  <a:lnTo>
                    <a:pt x="26" y="135"/>
                  </a:lnTo>
                  <a:lnTo>
                    <a:pt x="26" y="131"/>
                  </a:lnTo>
                  <a:lnTo>
                    <a:pt x="23" y="126"/>
                  </a:lnTo>
                  <a:lnTo>
                    <a:pt x="11" y="126"/>
                  </a:lnTo>
                  <a:lnTo>
                    <a:pt x="10" y="120"/>
                  </a:lnTo>
                  <a:lnTo>
                    <a:pt x="9" y="118"/>
                  </a:lnTo>
                  <a:lnTo>
                    <a:pt x="10" y="116"/>
                  </a:lnTo>
                  <a:lnTo>
                    <a:pt x="8" y="109"/>
                  </a:lnTo>
                  <a:lnTo>
                    <a:pt x="4" y="101"/>
                  </a:lnTo>
                  <a:lnTo>
                    <a:pt x="4" y="97"/>
                  </a:lnTo>
                  <a:lnTo>
                    <a:pt x="9" y="92"/>
                  </a:lnTo>
                  <a:lnTo>
                    <a:pt x="8" y="92"/>
                  </a:lnTo>
                  <a:lnTo>
                    <a:pt x="3" y="91"/>
                  </a:lnTo>
                  <a:lnTo>
                    <a:pt x="3" y="88"/>
                  </a:lnTo>
                  <a:lnTo>
                    <a:pt x="2" y="82"/>
                  </a:lnTo>
                  <a:lnTo>
                    <a:pt x="1" y="82"/>
                  </a:lnTo>
                  <a:lnTo>
                    <a:pt x="4" y="78"/>
                  </a:lnTo>
                  <a:lnTo>
                    <a:pt x="1" y="76"/>
                  </a:lnTo>
                  <a:lnTo>
                    <a:pt x="0" y="74"/>
                  </a:lnTo>
                  <a:lnTo>
                    <a:pt x="3" y="73"/>
                  </a:lnTo>
                  <a:lnTo>
                    <a:pt x="7" y="70"/>
                  </a:lnTo>
                  <a:lnTo>
                    <a:pt x="7" y="68"/>
                  </a:lnTo>
                  <a:lnTo>
                    <a:pt x="8" y="68"/>
                  </a:lnTo>
                  <a:lnTo>
                    <a:pt x="6" y="65"/>
                  </a:lnTo>
                  <a:lnTo>
                    <a:pt x="7" y="63"/>
                  </a:lnTo>
                  <a:lnTo>
                    <a:pt x="7" y="61"/>
                  </a:lnTo>
                  <a:lnTo>
                    <a:pt x="7" y="57"/>
                  </a:lnTo>
                  <a:lnTo>
                    <a:pt x="7" y="56"/>
                  </a:lnTo>
                  <a:lnTo>
                    <a:pt x="8" y="56"/>
                  </a:lnTo>
                  <a:lnTo>
                    <a:pt x="11" y="57"/>
                  </a:lnTo>
                  <a:lnTo>
                    <a:pt x="14" y="58"/>
                  </a:lnTo>
                  <a:lnTo>
                    <a:pt x="16" y="58"/>
                  </a:lnTo>
                  <a:lnTo>
                    <a:pt x="18" y="57"/>
                  </a:lnTo>
                  <a:lnTo>
                    <a:pt x="20" y="57"/>
                  </a:lnTo>
                  <a:lnTo>
                    <a:pt x="24" y="59"/>
                  </a:lnTo>
                  <a:lnTo>
                    <a:pt x="25" y="61"/>
                  </a:lnTo>
                  <a:lnTo>
                    <a:pt x="26" y="62"/>
                  </a:lnTo>
                  <a:lnTo>
                    <a:pt x="27" y="61"/>
                  </a:lnTo>
                  <a:lnTo>
                    <a:pt x="32" y="60"/>
                  </a:lnTo>
                  <a:lnTo>
                    <a:pt x="34" y="58"/>
                  </a:lnTo>
                  <a:lnTo>
                    <a:pt x="34" y="56"/>
                  </a:lnTo>
                  <a:lnTo>
                    <a:pt x="36" y="54"/>
                  </a:lnTo>
                  <a:lnTo>
                    <a:pt x="35" y="52"/>
                  </a:lnTo>
                  <a:lnTo>
                    <a:pt x="40" y="50"/>
                  </a:lnTo>
                  <a:lnTo>
                    <a:pt x="46" y="48"/>
                  </a:lnTo>
                  <a:lnTo>
                    <a:pt x="46" y="47"/>
                  </a:lnTo>
                  <a:lnTo>
                    <a:pt x="49" y="45"/>
                  </a:lnTo>
                  <a:lnTo>
                    <a:pt x="51" y="44"/>
                  </a:lnTo>
                  <a:lnTo>
                    <a:pt x="52" y="40"/>
                  </a:lnTo>
                  <a:lnTo>
                    <a:pt x="52" y="37"/>
                  </a:lnTo>
                  <a:lnTo>
                    <a:pt x="55" y="33"/>
                  </a:lnTo>
                  <a:lnTo>
                    <a:pt x="55" y="30"/>
                  </a:lnTo>
                  <a:lnTo>
                    <a:pt x="54" y="29"/>
                  </a:lnTo>
                  <a:lnTo>
                    <a:pt x="54" y="27"/>
                  </a:lnTo>
                  <a:lnTo>
                    <a:pt x="56" y="27"/>
                  </a:lnTo>
                  <a:lnTo>
                    <a:pt x="57" y="25"/>
                  </a:lnTo>
                  <a:lnTo>
                    <a:pt x="61" y="24"/>
                  </a:lnTo>
                  <a:lnTo>
                    <a:pt x="62" y="24"/>
                  </a:lnTo>
                  <a:lnTo>
                    <a:pt x="67" y="21"/>
                  </a:lnTo>
                  <a:lnTo>
                    <a:pt x="70" y="20"/>
                  </a:lnTo>
                  <a:lnTo>
                    <a:pt x="73" y="22"/>
                  </a:lnTo>
                  <a:lnTo>
                    <a:pt x="77" y="21"/>
                  </a:lnTo>
                  <a:lnTo>
                    <a:pt x="78" y="22"/>
                  </a:lnTo>
                  <a:lnTo>
                    <a:pt x="82" y="21"/>
                  </a:lnTo>
                  <a:lnTo>
                    <a:pt x="86" y="22"/>
                  </a:lnTo>
                  <a:lnTo>
                    <a:pt x="87" y="25"/>
                  </a:lnTo>
                  <a:lnTo>
                    <a:pt x="89" y="25"/>
                  </a:lnTo>
                  <a:lnTo>
                    <a:pt x="92" y="23"/>
                  </a:lnTo>
                  <a:lnTo>
                    <a:pt x="94" y="23"/>
                  </a:lnTo>
                  <a:lnTo>
                    <a:pt x="98" y="27"/>
                  </a:lnTo>
                  <a:lnTo>
                    <a:pt x="100" y="28"/>
                  </a:lnTo>
                  <a:lnTo>
                    <a:pt x="105" y="27"/>
                  </a:lnTo>
                  <a:lnTo>
                    <a:pt x="108" y="25"/>
                  </a:lnTo>
                  <a:lnTo>
                    <a:pt x="109" y="23"/>
                  </a:lnTo>
                  <a:lnTo>
                    <a:pt x="111" y="23"/>
                  </a:lnTo>
                  <a:lnTo>
                    <a:pt x="113" y="21"/>
                  </a:lnTo>
                  <a:lnTo>
                    <a:pt x="115" y="22"/>
                  </a:lnTo>
                  <a:lnTo>
                    <a:pt x="116" y="24"/>
                  </a:lnTo>
                  <a:lnTo>
                    <a:pt x="121" y="25"/>
                  </a:lnTo>
                  <a:lnTo>
                    <a:pt x="121" y="22"/>
                  </a:lnTo>
                  <a:lnTo>
                    <a:pt x="120" y="21"/>
                  </a:lnTo>
                  <a:lnTo>
                    <a:pt x="120" y="19"/>
                  </a:lnTo>
                  <a:lnTo>
                    <a:pt x="123" y="18"/>
                  </a:lnTo>
                  <a:lnTo>
                    <a:pt x="124" y="17"/>
                  </a:lnTo>
                  <a:lnTo>
                    <a:pt x="126" y="17"/>
                  </a:lnTo>
                  <a:lnTo>
                    <a:pt x="126" y="18"/>
                  </a:lnTo>
                  <a:lnTo>
                    <a:pt x="129" y="18"/>
                  </a:lnTo>
                  <a:lnTo>
                    <a:pt x="131" y="15"/>
                  </a:lnTo>
                  <a:lnTo>
                    <a:pt x="131" y="11"/>
                  </a:lnTo>
                  <a:lnTo>
                    <a:pt x="132" y="9"/>
                  </a:lnTo>
                  <a:lnTo>
                    <a:pt x="134" y="7"/>
                  </a:lnTo>
                  <a:lnTo>
                    <a:pt x="134" y="3"/>
                  </a:lnTo>
                  <a:lnTo>
                    <a:pt x="136" y="0"/>
                  </a:lnTo>
                  <a:lnTo>
                    <a:pt x="139" y="0"/>
                  </a:lnTo>
                  <a:lnTo>
                    <a:pt x="142" y="2"/>
                  </a:lnTo>
                  <a:lnTo>
                    <a:pt x="144" y="3"/>
                  </a:lnTo>
                  <a:lnTo>
                    <a:pt x="144" y="5"/>
                  </a:lnTo>
                  <a:lnTo>
                    <a:pt x="144" y="9"/>
                  </a:lnTo>
                  <a:lnTo>
                    <a:pt x="145" y="12"/>
                  </a:lnTo>
                  <a:lnTo>
                    <a:pt x="147" y="12"/>
                  </a:lnTo>
                  <a:lnTo>
                    <a:pt x="148" y="15"/>
                  </a:lnTo>
                  <a:lnTo>
                    <a:pt x="148" y="18"/>
                  </a:lnTo>
                  <a:lnTo>
                    <a:pt x="148" y="21"/>
                  </a:lnTo>
                  <a:lnTo>
                    <a:pt x="149" y="27"/>
                  </a:lnTo>
                  <a:lnTo>
                    <a:pt x="151" y="30"/>
                  </a:lnTo>
                  <a:lnTo>
                    <a:pt x="151" y="32"/>
                  </a:lnTo>
                  <a:lnTo>
                    <a:pt x="154" y="33"/>
                  </a:lnTo>
                  <a:lnTo>
                    <a:pt x="157" y="33"/>
                  </a:lnTo>
                  <a:lnTo>
                    <a:pt x="160" y="31"/>
                  </a:lnTo>
                  <a:lnTo>
                    <a:pt x="160" y="30"/>
                  </a:lnTo>
                  <a:lnTo>
                    <a:pt x="166" y="27"/>
                  </a:lnTo>
                  <a:lnTo>
                    <a:pt x="168" y="25"/>
                  </a:lnTo>
                  <a:lnTo>
                    <a:pt x="168" y="22"/>
                  </a:lnTo>
                  <a:lnTo>
                    <a:pt x="171" y="2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62" name="Freeform 43"/>
            <p:cNvSpPr>
              <a:spLocks noEditPoints="1"/>
            </p:cNvSpPr>
            <p:nvPr/>
          </p:nvSpPr>
          <p:spPr bwMode="auto">
            <a:xfrm>
              <a:off x="3780034" y="1422329"/>
              <a:ext cx="137302" cy="102689"/>
            </a:xfrm>
            <a:custGeom>
              <a:avLst/>
              <a:gdLst>
                <a:gd name="T0" fmla="*/ 272 w 350"/>
                <a:gd name="T1" fmla="*/ 263 h 273"/>
                <a:gd name="T2" fmla="*/ 277 w 350"/>
                <a:gd name="T3" fmla="*/ 243 h 273"/>
                <a:gd name="T4" fmla="*/ 253 w 350"/>
                <a:gd name="T5" fmla="*/ 243 h 273"/>
                <a:gd name="T6" fmla="*/ 253 w 350"/>
                <a:gd name="T7" fmla="*/ 258 h 273"/>
                <a:gd name="T8" fmla="*/ 330 w 350"/>
                <a:gd name="T9" fmla="*/ 214 h 273"/>
                <a:gd name="T10" fmla="*/ 330 w 350"/>
                <a:gd name="T11" fmla="*/ 189 h 273"/>
                <a:gd name="T12" fmla="*/ 222 w 350"/>
                <a:gd name="T13" fmla="*/ 164 h 273"/>
                <a:gd name="T14" fmla="*/ 187 w 350"/>
                <a:gd name="T15" fmla="*/ 207 h 273"/>
                <a:gd name="T16" fmla="*/ 159 w 350"/>
                <a:gd name="T17" fmla="*/ 191 h 273"/>
                <a:gd name="T18" fmla="*/ 160 w 350"/>
                <a:gd name="T19" fmla="*/ 163 h 273"/>
                <a:gd name="T20" fmla="*/ 175 w 350"/>
                <a:gd name="T21" fmla="*/ 162 h 273"/>
                <a:gd name="T22" fmla="*/ 194 w 350"/>
                <a:gd name="T23" fmla="*/ 162 h 273"/>
                <a:gd name="T24" fmla="*/ 202 w 350"/>
                <a:gd name="T25" fmla="*/ 138 h 273"/>
                <a:gd name="T26" fmla="*/ 215 w 350"/>
                <a:gd name="T27" fmla="*/ 172 h 273"/>
                <a:gd name="T28" fmla="*/ 216 w 350"/>
                <a:gd name="T29" fmla="*/ 195 h 273"/>
                <a:gd name="T30" fmla="*/ 195 w 350"/>
                <a:gd name="T31" fmla="*/ 218 h 273"/>
                <a:gd name="T32" fmla="*/ 215 w 350"/>
                <a:gd name="T33" fmla="*/ 217 h 273"/>
                <a:gd name="T34" fmla="*/ 160 w 350"/>
                <a:gd name="T35" fmla="*/ 220 h 273"/>
                <a:gd name="T36" fmla="*/ 186 w 350"/>
                <a:gd name="T37" fmla="*/ 224 h 273"/>
                <a:gd name="T38" fmla="*/ 194 w 350"/>
                <a:gd name="T39" fmla="*/ 240 h 273"/>
                <a:gd name="T40" fmla="*/ 183 w 350"/>
                <a:gd name="T41" fmla="*/ 246 h 273"/>
                <a:gd name="T42" fmla="*/ 154 w 350"/>
                <a:gd name="T43" fmla="*/ 233 h 273"/>
                <a:gd name="T44" fmla="*/ 120 w 350"/>
                <a:gd name="T45" fmla="*/ 165 h 273"/>
                <a:gd name="T46" fmla="*/ 129 w 350"/>
                <a:gd name="T47" fmla="*/ 163 h 273"/>
                <a:gd name="T48" fmla="*/ 127 w 350"/>
                <a:gd name="T49" fmla="*/ 228 h 273"/>
                <a:gd name="T50" fmla="*/ 133 w 350"/>
                <a:gd name="T51" fmla="*/ 230 h 273"/>
                <a:gd name="T52" fmla="*/ 140 w 350"/>
                <a:gd name="T53" fmla="*/ 206 h 273"/>
                <a:gd name="T54" fmla="*/ 125 w 350"/>
                <a:gd name="T55" fmla="*/ 180 h 273"/>
                <a:gd name="T56" fmla="*/ 118 w 350"/>
                <a:gd name="T57" fmla="*/ 219 h 273"/>
                <a:gd name="T58" fmla="*/ 87 w 350"/>
                <a:gd name="T59" fmla="*/ 191 h 273"/>
                <a:gd name="T60" fmla="*/ 151 w 350"/>
                <a:gd name="T61" fmla="*/ 32 h 273"/>
                <a:gd name="T62" fmla="*/ 34 w 350"/>
                <a:gd name="T63" fmla="*/ 80 h 273"/>
                <a:gd name="T64" fmla="*/ 40 w 350"/>
                <a:gd name="T65" fmla="*/ 89 h 273"/>
                <a:gd name="T66" fmla="*/ 31 w 350"/>
                <a:gd name="T67" fmla="*/ 75 h 273"/>
                <a:gd name="T68" fmla="*/ 73 w 350"/>
                <a:gd name="T69" fmla="*/ 66 h 273"/>
                <a:gd name="T70" fmla="*/ 107 w 350"/>
                <a:gd name="T71" fmla="*/ 64 h 273"/>
                <a:gd name="T72" fmla="*/ 115 w 350"/>
                <a:gd name="T73" fmla="*/ 18 h 273"/>
                <a:gd name="T74" fmla="*/ 93 w 350"/>
                <a:gd name="T75" fmla="*/ 21 h 273"/>
                <a:gd name="T76" fmla="*/ 60 w 350"/>
                <a:gd name="T77" fmla="*/ 53 h 273"/>
                <a:gd name="T78" fmla="*/ 22 w 350"/>
                <a:gd name="T79" fmla="*/ 62 h 273"/>
                <a:gd name="T80" fmla="*/ 20 w 350"/>
                <a:gd name="T81" fmla="*/ 84 h 273"/>
                <a:gd name="T82" fmla="*/ 81 w 350"/>
                <a:gd name="T83" fmla="*/ 220 h 273"/>
                <a:gd name="T84" fmla="*/ 76 w 350"/>
                <a:gd name="T85" fmla="*/ 200 h 273"/>
                <a:gd name="T86" fmla="*/ 93 w 350"/>
                <a:gd name="T87" fmla="*/ 171 h 273"/>
                <a:gd name="T88" fmla="*/ 113 w 350"/>
                <a:gd name="T89" fmla="*/ 157 h 273"/>
                <a:gd name="T90" fmla="*/ 124 w 350"/>
                <a:gd name="T91" fmla="*/ 124 h 273"/>
                <a:gd name="T92" fmla="*/ 142 w 350"/>
                <a:gd name="T93" fmla="*/ 124 h 273"/>
                <a:gd name="T94" fmla="*/ 117 w 350"/>
                <a:gd name="T95" fmla="*/ 109 h 273"/>
                <a:gd name="T96" fmla="*/ 104 w 350"/>
                <a:gd name="T97" fmla="*/ 86 h 273"/>
                <a:gd name="T98" fmla="*/ 70 w 350"/>
                <a:gd name="T99" fmla="*/ 72 h 273"/>
                <a:gd name="T100" fmla="*/ 63 w 350"/>
                <a:gd name="T101" fmla="*/ 92 h 273"/>
                <a:gd name="T102" fmla="*/ 54 w 350"/>
                <a:gd name="T103" fmla="*/ 105 h 273"/>
                <a:gd name="T104" fmla="*/ 49 w 350"/>
                <a:gd name="T105" fmla="*/ 83 h 273"/>
                <a:gd name="T106" fmla="*/ 29 w 350"/>
                <a:gd name="T107" fmla="*/ 103 h 273"/>
                <a:gd name="T108" fmla="*/ 17 w 350"/>
                <a:gd name="T109" fmla="*/ 116 h 273"/>
                <a:gd name="T110" fmla="*/ 8 w 350"/>
                <a:gd name="T111" fmla="*/ 136 h 273"/>
                <a:gd name="T112" fmla="*/ 6 w 350"/>
                <a:gd name="T113" fmla="*/ 166 h 273"/>
                <a:gd name="T114" fmla="*/ 28 w 350"/>
                <a:gd name="T115" fmla="*/ 194 h 273"/>
                <a:gd name="T116" fmla="*/ 43 w 350"/>
                <a:gd name="T117" fmla="*/ 221 h 2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350" h="273">
                  <a:moveTo>
                    <a:pt x="251" y="266"/>
                  </a:moveTo>
                  <a:lnTo>
                    <a:pt x="254" y="269"/>
                  </a:lnTo>
                  <a:lnTo>
                    <a:pt x="265" y="273"/>
                  </a:lnTo>
                  <a:lnTo>
                    <a:pt x="272" y="263"/>
                  </a:lnTo>
                  <a:lnTo>
                    <a:pt x="279" y="265"/>
                  </a:lnTo>
                  <a:lnTo>
                    <a:pt x="280" y="260"/>
                  </a:lnTo>
                  <a:lnTo>
                    <a:pt x="275" y="252"/>
                  </a:lnTo>
                  <a:lnTo>
                    <a:pt x="277" y="243"/>
                  </a:lnTo>
                  <a:lnTo>
                    <a:pt x="269" y="241"/>
                  </a:lnTo>
                  <a:lnTo>
                    <a:pt x="265" y="243"/>
                  </a:lnTo>
                  <a:lnTo>
                    <a:pt x="262" y="241"/>
                  </a:lnTo>
                  <a:lnTo>
                    <a:pt x="253" y="243"/>
                  </a:lnTo>
                  <a:lnTo>
                    <a:pt x="254" y="250"/>
                  </a:lnTo>
                  <a:lnTo>
                    <a:pt x="263" y="251"/>
                  </a:lnTo>
                  <a:lnTo>
                    <a:pt x="260" y="254"/>
                  </a:lnTo>
                  <a:lnTo>
                    <a:pt x="253" y="258"/>
                  </a:lnTo>
                  <a:lnTo>
                    <a:pt x="251" y="266"/>
                  </a:lnTo>
                  <a:close/>
                  <a:moveTo>
                    <a:pt x="330" y="189"/>
                  </a:moveTo>
                  <a:lnTo>
                    <a:pt x="328" y="203"/>
                  </a:lnTo>
                  <a:lnTo>
                    <a:pt x="330" y="214"/>
                  </a:lnTo>
                  <a:lnTo>
                    <a:pt x="348" y="220"/>
                  </a:lnTo>
                  <a:lnTo>
                    <a:pt x="350" y="210"/>
                  </a:lnTo>
                  <a:lnTo>
                    <a:pt x="340" y="195"/>
                  </a:lnTo>
                  <a:lnTo>
                    <a:pt x="330" y="189"/>
                  </a:lnTo>
                  <a:close/>
                  <a:moveTo>
                    <a:pt x="222" y="164"/>
                  </a:moveTo>
                  <a:lnTo>
                    <a:pt x="218" y="175"/>
                  </a:lnTo>
                  <a:lnTo>
                    <a:pt x="226" y="178"/>
                  </a:lnTo>
                  <a:lnTo>
                    <a:pt x="222" y="164"/>
                  </a:lnTo>
                  <a:close/>
                  <a:moveTo>
                    <a:pt x="195" y="218"/>
                  </a:moveTo>
                  <a:lnTo>
                    <a:pt x="186" y="219"/>
                  </a:lnTo>
                  <a:lnTo>
                    <a:pt x="182" y="213"/>
                  </a:lnTo>
                  <a:lnTo>
                    <a:pt x="187" y="207"/>
                  </a:lnTo>
                  <a:lnTo>
                    <a:pt x="185" y="202"/>
                  </a:lnTo>
                  <a:lnTo>
                    <a:pt x="172" y="199"/>
                  </a:lnTo>
                  <a:lnTo>
                    <a:pt x="165" y="199"/>
                  </a:lnTo>
                  <a:lnTo>
                    <a:pt x="159" y="191"/>
                  </a:lnTo>
                  <a:lnTo>
                    <a:pt x="159" y="179"/>
                  </a:lnTo>
                  <a:lnTo>
                    <a:pt x="155" y="173"/>
                  </a:lnTo>
                  <a:lnTo>
                    <a:pt x="153" y="165"/>
                  </a:lnTo>
                  <a:lnTo>
                    <a:pt x="160" y="163"/>
                  </a:lnTo>
                  <a:lnTo>
                    <a:pt x="164" y="154"/>
                  </a:lnTo>
                  <a:lnTo>
                    <a:pt x="170" y="151"/>
                  </a:lnTo>
                  <a:lnTo>
                    <a:pt x="175" y="157"/>
                  </a:lnTo>
                  <a:lnTo>
                    <a:pt x="175" y="162"/>
                  </a:lnTo>
                  <a:lnTo>
                    <a:pt x="185" y="169"/>
                  </a:lnTo>
                  <a:lnTo>
                    <a:pt x="188" y="166"/>
                  </a:lnTo>
                  <a:lnTo>
                    <a:pt x="193" y="168"/>
                  </a:lnTo>
                  <a:lnTo>
                    <a:pt x="194" y="162"/>
                  </a:lnTo>
                  <a:lnTo>
                    <a:pt x="186" y="156"/>
                  </a:lnTo>
                  <a:lnTo>
                    <a:pt x="182" y="151"/>
                  </a:lnTo>
                  <a:lnTo>
                    <a:pt x="187" y="142"/>
                  </a:lnTo>
                  <a:lnTo>
                    <a:pt x="202" y="138"/>
                  </a:lnTo>
                  <a:lnTo>
                    <a:pt x="214" y="137"/>
                  </a:lnTo>
                  <a:lnTo>
                    <a:pt x="218" y="147"/>
                  </a:lnTo>
                  <a:lnTo>
                    <a:pt x="219" y="159"/>
                  </a:lnTo>
                  <a:lnTo>
                    <a:pt x="215" y="172"/>
                  </a:lnTo>
                  <a:lnTo>
                    <a:pt x="204" y="177"/>
                  </a:lnTo>
                  <a:lnTo>
                    <a:pt x="204" y="181"/>
                  </a:lnTo>
                  <a:lnTo>
                    <a:pt x="214" y="188"/>
                  </a:lnTo>
                  <a:lnTo>
                    <a:pt x="216" y="195"/>
                  </a:lnTo>
                  <a:lnTo>
                    <a:pt x="210" y="200"/>
                  </a:lnTo>
                  <a:lnTo>
                    <a:pt x="198" y="205"/>
                  </a:lnTo>
                  <a:lnTo>
                    <a:pt x="199" y="212"/>
                  </a:lnTo>
                  <a:lnTo>
                    <a:pt x="195" y="218"/>
                  </a:lnTo>
                  <a:close/>
                  <a:moveTo>
                    <a:pt x="201" y="222"/>
                  </a:moveTo>
                  <a:lnTo>
                    <a:pt x="203" y="226"/>
                  </a:lnTo>
                  <a:lnTo>
                    <a:pt x="208" y="219"/>
                  </a:lnTo>
                  <a:lnTo>
                    <a:pt x="215" y="217"/>
                  </a:lnTo>
                  <a:lnTo>
                    <a:pt x="214" y="211"/>
                  </a:lnTo>
                  <a:lnTo>
                    <a:pt x="206" y="215"/>
                  </a:lnTo>
                  <a:lnTo>
                    <a:pt x="201" y="222"/>
                  </a:lnTo>
                  <a:close/>
                  <a:moveTo>
                    <a:pt x="160" y="220"/>
                  </a:moveTo>
                  <a:lnTo>
                    <a:pt x="170" y="234"/>
                  </a:lnTo>
                  <a:lnTo>
                    <a:pt x="177" y="232"/>
                  </a:lnTo>
                  <a:lnTo>
                    <a:pt x="182" y="232"/>
                  </a:lnTo>
                  <a:lnTo>
                    <a:pt x="186" y="224"/>
                  </a:lnTo>
                  <a:lnTo>
                    <a:pt x="195" y="224"/>
                  </a:lnTo>
                  <a:lnTo>
                    <a:pt x="197" y="223"/>
                  </a:lnTo>
                  <a:lnTo>
                    <a:pt x="199" y="230"/>
                  </a:lnTo>
                  <a:lnTo>
                    <a:pt x="194" y="240"/>
                  </a:lnTo>
                  <a:lnTo>
                    <a:pt x="194" y="249"/>
                  </a:lnTo>
                  <a:lnTo>
                    <a:pt x="191" y="247"/>
                  </a:lnTo>
                  <a:lnTo>
                    <a:pt x="189" y="239"/>
                  </a:lnTo>
                  <a:lnTo>
                    <a:pt x="183" y="246"/>
                  </a:lnTo>
                  <a:lnTo>
                    <a:pt x="168" y="247"/>
                  </a:lnTo>
                  <a:lnTo>
                    <a:pt x="152" y="242"/>
                  </a:lnTo>
                  <a:lnTo>
                    <a:pt x="147" y="236"/>
                  </a:lnTo>
                  <a:lnTo>
                    <a:pt x="154" y="233"/>
                  </a:lnTo>
                  <a:lnTo>
                    <a:pt x="150" y="228"/>
                  </a:lnTo>
                  <a:lnTo>
                    <a:pt x="154" y="221"/>
                  </a:lnTo>
                  <a:lnTo>
                    <a:pt x="160" y="220"/>
                  </a:lnTo>
                  <a:close/>
                  <a:moveTo>
                    <a:pt x="120" y="165"/>
                  </a:moveTo>
                  <a:lnTo>
                    <a:pt x="126" y="156"/>
                  </a:lnTo>
                  <a:lnTo>
                    <a:pt x="126" y="141"/>
                  </a:lnTo>
                  <a:lnTo>
                    <a:pt x="130" y="155"/>
                  </a:lnTo>
                  <a:lnTo>
                    <a:pt x="129" y="163"/>
                  </a:lnTo>
                  <a:lnTo>
                    <a:pt x="120" y="165"/>
                  </a:lnTo>
                  <a:close/>
                  <a:moveTo>
                    <a:pt x="115" y="224"/>
                  </a:moveTo>
                  <a:lnTo>
                    <a:pt x="123" y="232"/>
                  </a:lnTo>
                  <a:lnTo>
                    <a:pt x="127" y="228"/>
                  </a:lnTo>
                  <a:lnTo>
                    <a:pt x="115" y="224"/>
                  </a:lnTo>
                  <a:close/>
                  <a:moveTo>
                    <a:pt x="140" y="206"/>
                  </a:moveTo>
                  <a:lnTo>
                    <a:pt x="137" y="221"/>
                  </a:lnTo>
                  <a:lnTo>
                    <a:pt x="133" y="230"/>
                  </a:lnTo>
                  <a:lnTo>
                    <a:pt x="135" y="235"/>
                  </a:lnTo>
                  <a:lnTo>
                    <a:pt x="141" y="227"/>
                  </a:lnTo>
                  <a:lnTo>
                    <a:pt x="147" y="214"/>
                  </a:lnTo>
                  <a:cubicBezTo>
                    <a:pt x="147" y="214"/>
                    <a:pt x="139" y="206"/>
                    <a:pt x="140" y="206"/>
                  </a:cubicBezTo>
                  <a:close/>
                  <a:moveTo>
                    <a:pt x="89" y="178"/>
                  </a:moveTo>
                  <a:lnTo>
                    <a:pt x="106" y="175"/>
                  </a:lnTo>
                  <a:lnTo>
                    <a:pt x="118" y="181"/>
                  </a:lnTo>
                  <a:lnTo>
                    <a:pt x="125" y="180"/>
                  </a:lnTo>
                  <a:lnTo>
                    <a:pt x="133" y="195"/>
                  </a:lnTo>
                  <a:lnTo>
                    <a:pt x="135" y="204"/>
                  </a:lnTo>
                  <a:lnTo>
                    <a:pt x="129" y="217"/>
                  </a:lnTo>
                  <a:lnTo>
                    <a:pt x="118" y="219"/>
                  </a:lnTo>
                  <a:lnTo>
                    <a:pt x="112" y="215"/>
                  </a:lnTo>
                  <a:lnTo>
                    <a:pt x="103" y="214"/>
                  </a:lnTo>
                  <a:lnTo>
                    <a:pt x="92" y="203"/>
                  </a:lnTo>
                  <a:lnTo>
                    <a:pt x="87" y="191"/>
                  </a:lnTo>
                  <a:lnTo>
                    <a:pt x="89" y="178"/>
                  </a:lnTo>
                  <a:close/>
                  <a:moveTo>
                    <a:pt x="133" y="39"/>
                  </a:moveTo>
                  <a:lnTo>
                    <a:pt x="139" y="32"/>
                  </a:lnTo>
                  <a:lnTo>
                    <a:pt x="151" y="32"/>
                  </a:lnTo>
                  <a:lnTo>
                    <a:pt x="142" y="39"/>
                  </a:lnTo>
                  <a:lnTo>
                    <a:pt x="133" y="39"/>
                  </a:lnTo>
                  <a:close/>
                  <a:moveTo>
                    <a:pt x="35" y="91"/>
                  </a:moveTo>
                  <a:lnTo>
                    <a:pt x="34" y="80"/>
                  </a:lnTo>
                  <a:lnTo>
                    <a:pt x="42" y="72"/>
                  </a:lnTo>
                  <a:lnTo>
                    <a:pt x="51" y="71"/>
                  </a:lnTo>
                  <a:lnTo>
                    <a:pt x="49" y="79"/>
                  </a:lnTo>
                  <a:lnTo>
                    <a:pt x="40" y="89"/>
                  </a:lnTo>
                  <a:lnTo>
                    <a:pt x="35" y="91"/>
                  </a:lnTo>
                  <a:close/>
                  <a:moveTo>
                    <a:pt x="31" y="97"/>
                  </a:moveTo>
                  <a:lnTo>
                    <a:pt x="29" y="82"/>
                  </a:lnTo>
                  <a:lnTo>
                    <a:pt x="31" y="75"/>
                  </a:lnTo>
                  <a:lnTo>
                    <a:pt x="50" y="63"/>
                  </a:lnTo>
                  <a:lnTo>
                    <a:pt x="52" y="65"/>
                  </a:lnTo>
                  <a:lnTo>
                    <a:pt x="61" y="64"/>
                  </a:lnTo>
                  <a:lnTo>
                    <a:pt x="73" y="66"/>
                  </a:lnTo>
                  <a:lnTo>
                    <a:pt x="81" y="63"/>
                  </a:lnTo>
                  <a:lnTo>
                    <a:pt x="92" y="63"/>
                  </a:lnTo>
                  <a:lnTo>
                    <a:pt x="101" y="67"/>
                  </a:lnTo>
                  <a:lnTo>
                    <a:pt x="107" y="64"/>
                  </a:lnTo>
                  <a:lnTo>
                    <a:pt x="118" y="46"/>
                  </a:lnTo>
                  <a:lnTo>
                    <a:pt x="115" y="34"/>
                  </a:lnTo>
                  <a:lnTo>
                    <a:pt x="117" y="29"/>
                  </a:lnTo>
                  <a:lnTo>
                    <a:pt x="115" y="18"/>
                  </a:lnTo>
                  <a:lnTo>
                    <a:pt x="123" y="4"/>
                  </a:lnTo>
                  <a:lnTo>
                    <a:pt x="121" y="0"/>
                  </a:lnTo>
                  <a:lnTo>
                    <a:pt x="107" y="15"/>
                  </a:lnTo>
                  <a:lnTo>
                    <a:pt x="93" y="21"/>
                  </a:lnTo>
                  <a:lnTo>
                    <a:pt x="83" y="22"/>
                  </a:lnTo>
                  <a:lnTo>
                    <a:pt x="76" y="32"/>
                  </a:lnTo>
                  <a:lnTo>
                    <a:pt x="70" y="45"/>
                  </a:lnTo>
                  <a:lnTo>
                    <a:pt x="60" y="53"/>
                  </a:lnTo>
                  <a:lnTo>
                    <a:pt x="48" y="53"/>
                  </a:lnTo>
                  <a:lnTo>
                    <a:pt x="34" y="64"/>
                  </a:lnTo>
                  <a:lnTo>
                    <a:pt x="30" y="61"/>
                  </a:lnTo>
                  <a:lnTo>
                    <a:pt x="22" y="62"/>
                  </a:lnTo>
                  <a:lnTo>
                    <a:pt x="18" y="74"/>
                  </a:lnTo>
                  <a:lnTo>
                    <a:pt x="10" y="82"/>
                  </a:lnTo>
                  <a:lnTo>
                    <a:pt x="15" y="86"/>
                  </a:lnTo>
                  <a:lnTo>
                    <a:pt x="20" y="84"/>
                  </a:lnTo>
                  <a:lnTo>
                    <a:pt x="31" y="97"/>
                  </a:lnTo>
                  <a:close/>
                  <a:moveTo>
                    <a:pt x="79" y="228"/>
                  </a:moveTo>
                  <a:lnTo>
                    <a:pt x="78" y="227"/>
                  </a:lnTo>
                  <a:lnTo>
                    <a:pt x="81" y="220"/>
                  </a:lnTo>
                  <a:lnTo>
                    <a:pt x="74" y="213"/>
                  </a:lnTo>
                  <a:lnTo>
                    <a:pt x="70" y="213"/>
                  </a:lnTo>
                  <a:lnTo>
                    <a:pt x="70" y="205"/>
                  </a:lnTo>
                  <a:lnTo>
                    <a:pt x="76" y="200"/>
                  </a:lnTo>
                  <a:lnTo>
                    <a:pt x="77" y="191"/>
                  </a:lnTo>
                  <a:lnTo>
                    <a:pt x="72" y="189"/>
                  </a:lnTo>
                  <a:lnTo>
                    <a:pt x="72" y="181"/>
                  </a:lnTo>
                  <a:lnTo>
                    <a:pt x="93" y="171"/>
                  </a:lnTo>
                  <a:lnTo>
                    <a:pt x="89" y="167"/>
                  </a:lnTo>
                  <a:lnTo>
                    <a:pt x="97" y="158"/>
                  </a:lnTo>
                  <a:lnTo>
                    <a:pt x="101" y="161"/>
                  </a:lnTo>
                  <a:lnTo>
                    <a:pt x="113" y="157"/>
                  </a:lnTo>
                  <a:lnTo>
                    <a:pt x="112" y="142"/>
                  </a:lnTo>
                  <a:lnTo>
                    <a:pt x="107" y="132"/>
                  </a:lnTo>
                  <a:lnTo>
                    <a:pt x="114" y="125"/>
                  </a:lnTo>
                  <a:lnTo>
                    <a:pt x="124" y="124"/>
                  </a:lnTo>
                  <a:lnTo>
                    <a:pt x="130" y="131"/>
                  </a:lnTo>
                  <a:lnTo>
                    <a:pt x="134" y="128"/>
                  </a:lnTo>
                  <a:lnTo>
                    <a:pt x="138" y="130"/>
                  </a:lnTo>
                  <a:lnTo>
                    <a:pt x="142" y="124"/>
                  </a:lnTo>
                  <a:lnTo>
                    <a:pt x="145" y="115"/>
                  </a:lnTo>
                  <a:lnTo>
                    <a:pt x="136" y="105"/>
                  </a:lnTo>
                  <a:lnTo>
                    <a:pt x="130" y="109"/>
                  </a:lnTo>
                  <a:lnTo>
                    <a:pt x="117" y="109"/>
                  </a:lnTo>
                  <a:lnTo>
                    <a:pt x="111" y="102"/>
                  </a:lnTo>
                  <a:lnTo>
                    <a:pt x="105" y="93"/>
                  </a:lnTo>
                  <a:lnTo>
                    <a:pt x="100" y="92"/>
                  </a:lnTo>
                  <a:lnTo>
                    <a:pt x="104" y="86"/>
                  </a:lnTo>
                  <a:lnTo>
                    <a:pt x="104" y="75"/>
                  </a:lnTo>
                  <a:lnTo>
                    <a:pt x="94" y="67"/>
                  </a:lnTo>
                  <a:lnTo>
                    <a:pt x="78" y="69"/>
                  </a:lnTo>
                  <a:lnTo>
                    <a:pt x="70" y="72"/>
                  </a:lnTo>
                  <a:lnTo>
                    <a:pt x="61" y="71"/>
                  </a:lnTo>
                  <a:lnTo>
                    <a:pt x="57" y="75"/>
                  </a:lnTo>
                  <a:lnTo>
                    <a:pt x="66" y="88"/>
                  </a:lnTo>
                  <a:lnTo>
                    <a:pt x="63" y="92"/>
                  </a:lnTo>
                  <a:lnTo>
                    <a:pt x="72" y="103"/>
                  </a:lnTo>
                  <a:lnTo>
                    <a:pt x="71" y="106"/>
                  </a:lnTo>
                  <a:lnTo>
                    <a:pt x="63" y="103"/>
                  </a:lnTo>
                  <a:lnTo>
                    <a:pt x="54" y="105"/>
                  </a:lnTo>
                  <a:lnTo>
                    <a:pt x="52" y="100"/>
                  </a:lnTo>
                  <a:lnTo>
                    <a:pt x="58" y="93"/>
                  </a:lnTo>
                  <a:lnTo>
                    <a:pt x="52" y="83"/>
                  </a:lnTo>
                  <a:lnTo>
                    <a:pt x="49" y="83"/>
                  </a:lnTo>
                  <a:lnTo>
                    <a:pt x="40" y="95"/>
                  </a:lnTo>
                  <a:lnTo>
                    <a:pt x="45" y="102"/>
                  </a:lnTo>
                  <a:lnTo>
                    <a:pt x="35" y="110"/>
                  </a:lnTo>
                  <a:lnTo>
                    <a:pt x="29" y="103"/>
                  </a:lnTo>
                  <a:lnTo>
                    <a:pt x="19" y="103"/>
                  </a:lnTo>
                  <a:lnTo>
                    <a:pt x="13" y="99"/>
                  </a:lnTo>
                  <a:lnTo>
                    <a:pt x="6" y="107"/>
                  </a:lnTo>
                  <a:lnTo>
                    <a:pt x="17" y="116"/>
                  </a:lnTo>
                  <a:lnTo>
                    <a:pt x="17" y="127"/>
                  </a:lnTo>
                  <a:lnTo>
                    <a:pt x="10" y="121"/>
                  </a:lnTo>
                  <a:lnTo>
                    <a:pt x="6" y="122"/>
                  </a:lnTo>
                  <a:lnTo>
                    <a:pt x="8" y="136"/>
                  </a:lnTo>
                  <a:lnTo>
                    <a:pt x="15" y="140"/>
                  </a:lnTo>
                  <a:lnTo>
                    <a:pt x="15" y="153"/>
                  </a:lnTo>
                  <a:lnTo>
                    <a:pt x="21" y="159"/>
                  </a:lnTo>
                  <a:lnTo>
                    <a:pt x="6" y="166"/>
                  </a:lnTo>
                  <a:lnTo>
                    <a:pt x="0" y="182"/>
                  </a:lnTo>
                  <a:lnTo>
                    <a:pt x="6" y="187"/>
                  </a:lnTo>
                  <a:lnTo>
                    <a:pt x="16" y="182"/>
                  </a:lnTo>
                  <a:lnTo>
                    <a:pt x="28" y="194"/>
                  </a:lnTo>
                  <a:lnTo>
                    <a:pt x="31" y="210"/>
                  </a:lnTo>
                  <a:lnTo>
                    <a:pt x="26" y="213"/>
                  </a:lnTo>
                  <a:lnTo>
                    <a:pt x="28" y="222"/>
                  </a:lnTo>
                  <a:lnTo>
                    <a:pt x="43" y="221"/>
                  </a:lnTo>
                  <a:lnTo>
                    <a:pt x="63" y="227"/>
                  </a:lnTo>
                  <a:lnTo>
                    <a:pt x="69" y="229"/>
                  </a:lnTo>
                  <a:lnTo>
                    <a:pt x="79" y="22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63" name="Freeform 44"/>
            <p:cNvSpPr>
              <a:spLocks noEditPoints="1"/>
            </p:cNvSpPr>
            <p:nvPr/>
          </p:nvSpPr>
          <p:spPr bwMode="auto">
            <a:xfrm>
              <a:off x="3710644" y="929986"/>
              <a:ext cx="444386" cy="488123"/>
            </a:xfrm>
            <a:custGeom>
              <a:avLst/>
              <a:gdLst>
                <a:gd name="T0" fmla="*/ 1082 w 1128"/>
                <a:gd name="T1" fmla="*/ 162 h 1298"/>
                <a:gd name="T2" fmla="*/ 1119 w 1128"/>
                <a:gd name="T3" fmla="*/ 90 h 1298"/>
                <a:gd name="T4" fmla="*/ 1035 w 1128"/>
                <a:gd name="T5" fmla="*/ 58 h 1298"/>
                <a:gd name="T6" fmla="*/ 986 w 1128"/>
                <a:gd name="T7" fmla="*/ 60 h 1298"/>
                <a:gd name="T8" fmla="*/ 953 w 1128"/>
                <a:gd name="T9" fmla="*/ 1 h 1298"/>
                <a:gd name="T10" fmla="*/ 917 w 1128"/>
                <a:gd name="T11" fmla="*/ 82 h 1298"/>
                <a:gd name="T12" fmla="*/ 845 w 1128"/>
                <a:gd name="T13" fmla="*/ 117 h 1298"/>
                <a:gd name="T14" fmla="*/ 810 w 1128"/>
                <a:gd name="T15" fmla="*/ 44 h 1298"/>
                <a:gd name="T16" fmla="*/ 780 w 1128"/>
                <a:gd name="T17" fmla="*/ 137 h 1298"/>
                <a:gd name="T18" fmla="*/ 714 w 1128"/>
                <a:gd name="T19" fmla="*/ 149 h 1298"/>
                <a:gd name="T20" fmla="*/ 642 w 1128"/>
                <a:gd name="T21" fmla="*/ 220 h 1298"/>
                <a:gd name="T22" fmla="*/ 616 w 1128"/>
                <a:gd name="T23" fmla="*/ 242 h 1298"/>
                <a:gd name="T24" fmla="*/ 552 w 1128"/>
                <a:gd name="T25" fmla="*/ 241 h 1298"/>
                <a:gd name="T26" fmla="*/ 498 w 1128"/>
                <a:gd name="T27" fmla="*/ 318 h 1298"/>
                <a:gd name="T28" fmla="*/ 492 w 1128"/>
                <a:gd name="T29" fmla="*/ 354 h 1298"/>
                <a:gd name="T30" fmla="*/ 435 w 1128"/>
                <a:gd name="T31" fmla="*/ 395 h 1298"/>
                <a:gd name="T32" fmla="*/ 445 w 1128"/>
                <a:gd name="T33" fmla="*/ 442 h 1298"/>
                <a:gd name="T34" fmla="*/ 387 w 1128"/>
                <a:gd name="T35" fmla="*/ 502 h 1298"/>
                <a:gd name="T36" fmla="*/ 379 w 1128"/>
                <a:gd name="T37" fmla="*/ 549 h 1298"/>
                <a:gd name="T38" fmla="*/ 357 w 1128"/>
                <a:gd name="T39" fmla="*/ 624 h 1298"/>
                <a:gd name="T40" fmla="*/ 296 w 1128"/>
                <a:gd name="T41" fmla="*/ 699 h 1298"/>
                <a:gd name="T42" fmla="*/ 225 w 1128"/>
                <a:gd name="T43" fmla="*/ 787 h 1298"/>
                <a:gd name="T44" fmla="*/ 307 w 1128"/>
                <a:gd name="T45" fmla="*/ 779 h 1298"/>
                <a:gd name="T46" fmla="*/ 205 w 1128"/>
                <a:gd name="T47" fmla="*/ 810 h 1298"/>
                <a:gd name="T48" fmla="*/ 175 w 1128"/>
                <a:gd name="T49" fmla="*/ 862 h 1298"/>
                <a:gd name="T50" fmla="*/ 129 w 1128"/>
                <a:gd name="T51" fmla="*/ 876 h 1298"/>
                <a:gd name="T52" fmla="*/ 105 w 1128"/>
                <a:gd name="T53" fmla="*/ 921 h 1298"/>
                <a:gd name="T54" fmla="*/ 18 w 1128"/>
                <a:gd name="T55" fmla="*/ 932 h 1298"/>
                <a:gd name="T56" fmla="*/ 32 w 1128"/>
                <a:gd name="T57" fmla="*/ 989 h 1298"/>
                <a:gd name="T58" fmla="*/ 87 w 1128"/>
                <a:gd name="T59" fmla="*/ 1008 h 1298"/>
                <a:gd name="T60" fmla="*/ 106 w 1128"/>
                <a:gd name="T61" fmla="*/ 1032 h 1298"/>
                <a:gd name="T62" fmla="*/ 29 w 1128"/>
                <a:gd name="T63" fmla="*/ 1061 h 1298"/>
                <a:gd name="T64" fmla="*/ 103 w 1128"/>
                <a:gd name="T65" fmla="*/ 1080 h 1298"/>
                <a:gd name="T66" fmla="*/ 47 w 1128"/>
                <a:gd name="T67" fmla="*/ 1155 h 1298"/>
                <a:gd name="T68" fmla="*/ 81 w 1128"/>
                <a:gd name="T69" fmla="*/ 1215 h 1298"/>
                <a:gd name="T70" fmla="*/ 132 w 1128"/>
                <a:gd name="T71" fmla="*/ 1298 h 1298"/>
                <a:gd name="T72" fmla="*/ 234 w 1128"/>
                <a:gd name="T73" fmla="*/ 1201 h 1298"/>
                <a:gd name="T74" fmla="*/ 277 w 1128"/>
                <a:gd name="T75" fmla="*/ 1167 h 1298"/>
                <a:gd name="T76" fmla="*/ 347 w 1128"/>
                <a:gd name="T77" fmla="*/ 1206 h 1298"/>
                <a:gd name="T78" fmla="*/ 353 w 1128"/>
                <a:gd name="T79" fmla="*/ 912 h 1298"/>
                <a:gd name="T80" fmla="*/ 428 w 1128"/>
                <a:gd name="T81" fmla="*/ 548 h 1298"/>
                <a:gd name="T82" fmla="*/ 568 w 1128"/>
                <a:gd name="T83" fmla="*/ 339 h 1298"/>
                <a:gd name="T84" fmla="*/ 667 w 1128"/>
                <a:gd name="T85" fmla="*/ 250 h 1298"/>
                <a:gd name="T86" fmla="*/ 861 w 1128"/>
                <a:gd name="T87" fmla="*/ 275 h 1298"/>
                <a:gd name="T88" fmla="*/ 990 w 1128"/>
                <a:gd name="T89" fmla="*/ 132 h 1298"/>
                <a:gd name="T90" fmla="*/ 39 w 1128"/>
                <a:gd name="T91" fmla="*/ 1120 h 1298"/>
                <a:gd name="T92" fmla="*/ 16 w 1128"/>
                <a:gd name="T93" fmla="*/ 1096 h 1298"/>
                <a:gd name="T94" fmla="*/ 50 w 1128"/>
                <a:gd name="T95" fmla="*/ 922 h 1298"/>
                <a:gd name="T96" fmla="*/ 194 w 1128"/>
                <a:gd name="T97" fmla="*/ 798 h 1298"/>
                <a:gd name="T98" fmla="*/ 329 w 1128"/>
                <a:gd name="T99" fmla="*/ 603 h 1298"/>
                <a:gd name="T100" fmla="*/ 342 w 1128"/>
                <a:gd name="T101" fmla="*/ 407 h 1298"/>
                <a:gd name="T102" fmla="*/ 416 w 1128"/>
                <a:gd name="T103" fmla="*/ 311 h 1298"/>
                <a:gd name="T104" fmla="*/ 450 w 1128"/>
                <a:gd name="T105" fmla="*/ 267 h 1298"/>
                <a:gd name="T106" fmla="*/ 444 w 1128"/>
                <a:gd name="T107" fmla="*/ 301 h 1298"/>
                <a:gd name="T108" fmla="*/ 552 w 1128"/>
                <a:gd name="T109" fmla="*/ 218 h 1298"/>
                <a:gd name="T110" fmla="*/ 552 w 1128"/>
                <a:gd name="T111" fmla="*/ 218 h 1298"/>
                <a:gd name="T112" fmla="*/ 614 w 1128"/>
                <a:gd name="T113" fmla="*/ 166 h 1298"/>
                <a:gd name="T114" fmla="*/ 635 w 1128"/>
                <a:gd name="T115" fmla="*/ 130 h 1298"/>
                <a:gd name="T116" fmla="*/ 776 w 1128"/>
                <a:gd name="T117" fmla="*/ 82 h 1298"/>
                <a:gd name="T118" fmla="*/ 777 w 1128"/>
                <a:gd name="T119" fmla="*/ 59 h 1298"/>
                <a:gd name="T120" fmla="*/ 885 w 1128"/>
                <a:gd name="T121" fmla="*/ 17 h 12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28" h="1298">
                  <a:moveTo>
                    <a:pt x="1046" y="233"/>
                  </a:moveTo>
                  <a:lnTo>
                    <a:pt x="1053" y="232"/>
                  </a:lnTo>
                  <a:lnTo>
                    <a:pt x="1053" y="213"/>
                  </a:lnTo>
                  <a:lnTo>
                    <a:pt x="1068" y="199"/>
                  </a:lnTo>
                  <a:lnTo>
                    <a:pt x="1081" y="197"/>
                  </a:lnTo>
                  <a:lnTo>
                    <a:pt x="1090" y="185"/>
                  </a:lnTo>
                  <a:lnTo>
                    <a:pt x="1088" y="169"/>
                  </a:lnTo>
                  <a:lnTo>
                    <a:pt x="1098" y="169"/>
                  </a:lnTo>
                  <a:lnTo>
                    <a:pt x="1109" y="173"/>
                  </a:lnTo>
                  <a:lnTo>
                    <a:pt x="1116" y="164"/>
                  </a:lnTo>
                  <a:lnTo>
                    <a:pt x="1115" y="153"/>
                  </a:lnTo>
                  <a:lnTo>
                    <a:pt x="1112" y="153"/>
                  </a:lnTo>
                  <a:lnTo>
                    <a:pt x="1104" y="146"/>
                  </a:lnTo>
                  <a:lnTo>
                    <a:pt x="1100" y="146"/>
                  </a:lnTo>
                  <a:lnTo>
                    <a:pt x="1096" y="149"/>
                  </a:lnTo>
                  <a:lnTo>
                    <a:pt x="1096" y="155"/>
                  </a:lnTo>
                  <a:lnTo>
                    <a:pt x="1091" y="151"/>
                  </a:lnTo>
                  <a:lnTo>
                    <a:pt x="1088" y="145"/>
                  </a:lnTo>
                  <a:lnTo>
                    <a:pt x="1082" y="144"/>
                  </a:lnTo>
                  <a:lnTo>
                    <a:pt x="1084" y="150"/>
                  </a:lnTo>
                  <a:lnTo>
                    <a:pt x="1082" y="162"/>
                  </a:lnTo>
                  <a:lnTo>
                    <a:pt x="1078" y="160"/>
                  </a:lnTo>
                  <a:lnTo>
                    <a:pt x="1073" y="152"/>
                  </a:lnTo>
                  <a:lnTo>
                    <a:pt x="1065" y="157"/>
                  </a:lnTo>
                  <a:lnTo>
                    <a:pt x="1063" y="163"/>
                  </a:lnTo>
                  <a:lnTo>
                    <a:pt x="1060" y="154"/>
                  </a:lnTo>
                  <a:lnTo>
                    <a:pt x="1057" y="143"/>
                  </a:lnTo>
                  <a:lnTo>
                    <a:pt x="1053" y="142"/>
                  </a:lnTo>
                  <a:lnTo>
                    <a:pt x="1049" y="130"/>
                  </a:lnTo>
                  <a:lnTo>
                    <a:pt x="1044" y="127"/>
                  </a:lnTo>
                  <a:lnTo>
                    <a:pt x="1035" y="129"/>
                  </a:lnTo>
                  <a:lnTo>
                    <a:pt x="1027" y="125"/>
                  </a:lnTo>
                  <a:lnTo>
                    <a:pt x="1014" y="124"/>
                  </a:lnTo>
                  <a:lnTo>
                    <a:pt x="1008" y="115"/>
                  </a:lnTo>
                  <a:lnTo>
                    <a:pt x="1010" y="113"/>
                  </a:lnTo>
                  <a:lnTo>
                    <a:pt x="1026" y="117"/>
                  </a:lnTo>
                  <a:lnTo>
                    <a:pt x="1040" y="116"/>
                  </a:lnTo>
                  <a:lnTo>
                    <a:pt x="1051" y="118"/>
                  </a:lnTo>
                  <a:lnTo>
                    <a:pt x="1073" y="121"/>
                  </a:lnTo>
                  <a:lnTo>
                    <a:pt x="1088" y="116"/>
                  </a:lnTo>
                  <a:lnTo>
                    <a:pt x="1098" y="96"/>
                  </a:lnTo>
                  <a:lnTo>
                    <a:pt x="1119" y="90"/>
                  </a:lnTo>
                  <a:lnTo>
                    <a:pt x="1128" y="83"/>
                  </a:lnTo>
                  <a:lnTo>
                    <a:pt x="1128" y="80"/>
                  </a:lnTo>
                  <a:lnTo>
                    <a:pt x="1121" y="78"/>
                  </a:lnTo>
                  <a:lnTo>
                    <a:pt x="1119" y="73"/>
                  </a:lnTo>
                  <a:lnTo>
                    <a:pt x="1111" y="71"/>
                  </a:lnTo>
                  <a:lnTo>
                    <a:pt x="1101" y="72"/>
                  </a:lnTo>
                  <a:lnTo>
                    <a:pt x="1088" y="61"/>
                  </a:lnTo>
                  <a:lnTo>
                    <a:pt x="1081" y="61"/>
                  </a:lnTo>
                  <a:lnTo>
                    <a:pt x="1072" y="71"/>
                  </a:lnTo>
                  <a:lnTo>
                    <a:pt x="1066" y="71"/>
                  </a:lnTo>
                  <a:lnTo>
                    <a:pt x="1064" y="67"/>
                  </a:lnTo>
                  <a:lnTo>
                    <a:pt x="1073" y="61"/>
                  </a:lnTo>
                  <a:lnTo>
                    <a:pt x="1075" y="54"/>
                  </a:lnTo>
                  <a:lnTo>
                    <a:pt x="1064" y="50"/>
                  </a:lnTo>
                  <a:lnTo>
                    <a:pt x="1062" y="47"/>
                  </a:lnTo>
                  <a:lnTo>
                    <a:pt x="1054" y="47"/>
                  </a:lnTo>
                  <a:lnTo>
                    <a:pt x="1047" y="60"/>
                  </a:lnTo>
                  <a:lnTo>
                    <a:pt x="1043" y="60"/>
                  </a:lnTo>
                  <a:lnTo>
                    <a:pt x="1044" y="51"/>
                  </a:lnTo>
                  <a:lnTo>
                    <a:pt x="1039" y="52"/>
                  </a:lnTo>
                  <a:lnTo>
                    <a:pt x="1035" y="58"/>
                  </a:lnTo>
                  <a:lnTo>
                    <a:pt x="1030" y="58"/>
                  </a:lnTo>
                  <a:lnTo>
                    <a:pt x="1028" y="52"/>
                  </a:lnTo>
                  <a:lnTo>
                    <a:pt x="1035" y="47"/>
                  </a:lnTo>
                  <a:lnTo>
                    <a:pt x="1035" y="41"/>
                  </a:lnTo>
                  <a:lnTo>
                    <a:pt x="1025" y="34"/>
                  </a:lnTo>
                  <a:lnTo>
                    <a:pt x="1014" y="34"/>
                  </a:lnTo>
                  <a:lnTo>
                    <a:pt x="1008" y="38"/>
                  </a:lnTo>
                  <a:lnTo>
                    <a:pt x="1006" y="53"/>
                  </a:lnTo>
                  <a:lnTo>
                    <a:pt x="999" y="56"/>
                  </a:lnTo>
                  <a:lnTo>
                    <a:pt x="998" y="61"/>
                  </a:lnTo>
                  <a:lnTo>
                    <a:pt x="1004" y="77"/>
                  </a:lnTo>
                  <a:lnTo>
                    <a:pt x="1003" y="84"/>
                  </a:lnTo>
                  <a:lnTo>
                    <a:pt x="998" y="89"/>
                  </a:lnTo>
                  <a:lnTo>
                    <a:pt x="993" y="80"/>
                  </a:lnTo>
                  <a:lnTo>
                    <a:pt x="987" y="79"/>
                  </a:lnTo>
                  <a:lnTo>
                    <a:pt x="985" y="83"/>
                  </a:lnTo>
                  <a:lnTo>
                    <a:pt x="976" y="81"/>
                  </a:lnTo>
                  <a:lnTo>
                    <a:pt x="963" y="87"/>
                  </a:lnTo>
                  <a:lnTo>
                    <a:pt x="973" y="72"/>
                  </a:lnTo>
                  <a:lnTo>
                    <a:pt x="981" y="70"/>
                  </a:lnTo>
                  <a:lnTo>
                    <a:pt x="986" y="60"/>
                  </a:lnTo>
                  <a:lnTo>
                    <a:pt x="985" y="55"/>
                  </a:lnTo>
                  <a:lnTo>
                    <a:pt x="981" y="55"/>
                  </a:lnTo>
                  <a:lnTo>
                    <a:pt x="970" y="63"/>
                  </a:lnTo>
                  <a:lnTo>
                    <a:pt x="964" y="61"/>
                  </a:lnTo>
                  <a:lnTo>
                    <a:pt x="965" y="57"/>
                  </a:lnTo>
                  <a:lnTo>
                    <a:pt x="972" y="51"/>
                  </a:lnTo>
                  <a:lnTo>
                    <a:pt x="973" y="46"/>
                  </a:lnTo>
                  <a:lnTo>
                    <a:pt x="963" y="44"/>
                  </a:lnTo>
                  <a:lnTo>
                    <a:pt x="961" y="40"/>
                  </a:lnTo>
                  <a:lnTo>
                    <a:pt x="969" y="37"/>
                  </a:lnTo>
                  <a:lnTo>
                    <a:pt x="973" y="40"/>
                  </a:lnTo>
                  <a:lnTo>
                    <a:pt x="984" y="40"/>
                  </a:lnTo>
                  <a:lnTo>
                    <a:pt x="991" y="23"/>
                  </a:lnTo>
                  <a:lnTo>
                    <a:pt x="989" y="16"/>
                  </a:lnTo>
                  <a:lnTo>
                    <a:pt x="978" y="19"/>
                  </a:lnTo>
                  <a:lnTo>
                    <a:pt x="973" y="16"/>
                  </a:lnTo>
                  <a:lnTo>
                    <a:pt x="975" y="8"/>
                  </a:lnTo>
                  <a:lnTo>
                    <a:pt x="973" y="0"/>
                  </a:lnTo>
                  <a:lnTo>
                    <a:pt x="965" y="7"/>
                  </a:lnTo>
                  <a:lnTo>
                    <a:pt x="960" y="6"/>
                  </a:lnTo>
                  <a:lnTo>
                    <a:pt x="953" y="1"/>
                  </a:lnTo>
                  <a:lnTo>
                    <a:pt x="945" y="8"/>
                  </a:lnTo>
                  <a:lnTo>
                    <a:pt x="946" y="13"/>
                  </a:lnTo>
                  <a:lnTo>
                    <a:pt x="952" y="21"/>
                  </a:lnTo>
                  <a:lnTo>
                    <a:pt x="948" y="27"/>
                  </a:lnTo>
                  <a:lnTo>
                    <a:pt x="943" y="27"/>
                  </a:lnTo>
                  <a:lnTo>
                    <a:pt x="935" y="16"/>
                  </a:lnTo>
                  <a:lnTo>
                    <a:pt x="930" y="22"/>
                  </a:lnTo>
                  <a:lnTo>
                    <a:pt x="927" y="31"/>
                  </a:lnTo>
                  <a:lnTo>
                    <a:pt x="929" y="35"/>
                  </a:lnTo>
                  <a:lnTo>
                    <a:pt x="938" y="35"/>
                  </a:lnTo>
                  <a:lnTo>
                    <a:pt x="942" y="39"/>
                  </a:lnTo>
                  <a:lnTo>
                    <a:pt x="941" y="44"/>
                  </a:lnTo>
                  <a:lnTo>
                    <a:pt x="934" y="46"/>
                  </a:lnTo>
                  <a:lnTo>
                    <a:pt x="934" y="54"/>
                  </a:lnTo>
                  <a:lnTo>
                    <a:pt x="928" y="58"/>
                  </a:lnTo>
                  <a:lnTo>
                    <a:pt x="928" y="65"/>
                  </a:lnTo>
                  <a:lnTo>
                    <a:pt x="930" y="68"/>
                  </a:lnTo>
                  <a:lnTo>
                    <a:pt x="923" y="72"/>
                  </a:lnTo>
                  <a:lnTo>
                    <a:pt x="927" y="83"/>
                  </a:lnTo>
                  <a:lnTo>
                    <a:pt x="924" y="87"/>
                  </a:lnTo>
                  <a:lnTo>
                    <a:pt x="917" y="82"/>
                  </a:lnTo>
                  <a:lnTo>
                    <a:pt x="910" y="87"/>
                  </a:lnTo>
                  <a:lnTo>
                    <a:pt x="909" y="91"/>
                  </a:lnTo>
                  <a:lnTo>
                    <a:pt x="902" y="96"/>
                  </a:lnTo>
                  <a:lnTo>
                    <a:pt x="901" y="85"/>
                  </a:lnTo>
                  <a:lnTo>
                    <a:pt x="910" y="66"/>
                  </a:lnTo>
                  <a:lnTo>
                    <a:pt x="901" y="63"/>
                  </a:lnTo>
                  <a:lnTo>
                    <a:pt x="902" y="58"/>
                  </a:lnTo>
                  <a:lnTo>
                    <a:pt x="908" y="51"/>
                  </a:lnTo>
                  <a:lnTo>
                    <a:pt x="909" y="35"/>
                  </a:lnTo>
                  <a:lnTo>
                    <a:pt x="905" y="29"/>
                  </a:lnTo>
                  <a:lnTo>
                    <a:pt x="900" y="30"/>
                  </a:lnTo>
                  <a:lnTo>
                    <a:pt x="886" y="52"/>
                  </a:lnTo>
                  <a:lnTo>
                    <a:pt x="886" y="65"/>
                  </a:lnTo>
                  <a:lnTo>
                    <a:pt x="872" y="84"/>
                  </a:lnTo>
                  <a:lnTo>
                    <a:pt x="869" y="98"/>
                  </a:lnTo>
                  <a:lnTo>
                    <a:pt x="871" y="104"/>
                  </a:lnTo>
                  <a:lnTo>
                    <a:pt x="870" y="115"/>
                  </a:lnTo>
                  <a:lnTo>
                    <a:pt x="856" y="130"/>
                  </a:lnTo>
                  <a:lnTo>
                    <a:pt x="849" y="134"/>
                  </a:lnTo>
                  <a:lnTo>
                    <a:pt x="849" y="124"/>
                  </a:lnTo>
                  <a:lnTo>
                    <a:pt x="845" y="117"/>
                  </a:lnTo>
                  <a:lnTo>
                    <a:pt x="854" y="103"/>
                  </a:lnTo>
                  <a:lnTo>
                    <a:pt x="852" y="93"/>
                  </a:lnTo>
                  <a:lnTo>
                    <a:pt x="856" y="86"/>
                  </a:lnTo>
                  <a:lnTo>
                    <a:pt x="852" y="76"/>
                  </a:lnTo>
                  <a:lnTo>
                    <a:pt x="868" y="58"/>
                  </a:lnTo>
                  <a:lnTo>
                    <a:pt x="871" y="48"/>
                  </a:lnTo>
                  <a:lnTo>
                    <a:pt x="873" y="46"/>
                  </a:lnTo>
                  <a:lnTo>
                    <a:pt x="872" y="40"/>
                  </a:lnTo>
                  <a:lnTo>
                    <a:pt x="864" y="39"/>
                  </a:lnTo>
                  <a:lnTo>
                    <a:pt x="855" y="30"/>
                  </a:lnTo>
                  <a:lnTo>
                    <a:pt x="850" y="31"/>
                  </a:lnTo>
                  <a:lnTo>
                    <a:pt x="852" y="41"/>
                  </a:lnTo>
                  <a:lnTo>
                    <a:pt x="846" y="48"/>
                  </a:lnTo>
                  <a:lnTo>
                    <a:pt x="845" y="39"/>
                  </a:lnTo>
                  <a:lnTo>
                    <a:pt x="838" y="32"/>
                  </a:lnTo>
                  <a:lnTo>
                    <a:pt x="829" y="30"/>
                  </a:lnTo>
                  <a:lnTo>
                    <a:pt x="822" y="33"/>
                  </a:lnTo>
                  <a:lnTo>
                    <a:pt x="824" y="47"/>
                  </a:lnTo>
                  <a:lnTo>
                    <a:pt x="820" y="53"/>
                  </a:lnTo>
                  <a:lnTo>
                    <a:pt x="816" y="48"/>
                  </a:lnTo>
                  <a:lnTo>
                    <a:pt x="810" y="44"/>
                  </a:lnTo>
                  <a:lnTo>
                    <a:pt x="805" y="49"/>
                  </a:lnTo>
                  <a:lnTo>
                    <a:pt x="807" y="53"/>
                  </a:lnTo>
                  <a:lnTo>
                    <a:pt x="819" y="61"/>
                  </a:lnTo>
                  <a:lnTo>
                    <a:pt x="822" y="70"/>
                  </a:lnTo>
                  <a:lnTo>
                    <a:pt x="819" y="74"/>
                  </a:lnTo>
                  <a:lnTo>
                    <a:pt x="814" y="68"/>
                  </a:lnTo>
                  <a:lnTo>
                    <a:pt x="807" y="74"/>
                  </a:lnTo>
                  <a:lnTo>
                    <a:pt x="806" y="80"/>
                  </a:lnTo>
                  <a:lnTo>
                    <a:pt x="809" y="84"/>
                  </a:lnTo>
                  <a:lnTo>
                    <a:pt x="806" y="88"/>
                  </a:lnTo>
                  <a:lnTo>
                    <a:pt x="796" y="81"/>
                  </a:lnTo>
                  <a:lnTo>
                    <a:pt x="791" y="82"/>
                  </a:lnTo>
                  <a:lnTo>
                    <a:pt x="785" y="93"/>
                  </a:lnTo>
                  <a:lnTo>
                    <a:pt x="778" y="96"/>
                  </a:lnTo>
                  <a:lnTo>
                    <a:pt x="778" y="101"/>
                  </a:lnTo>
                  <a:lnTo>
                    <a:pt x="783" y="104"/>
                  </a:lnTo>
                  <a:lnTo>
                    <a:pt x="772" y="110"/>
                  </a:lnTo>
                  <a:lnTo>
                    <a:pt x="770" y="119"/>
                  </a:lnTo>
                  <a:lnTo>
                    <a:pt x="778" y="127"/>
                  </a:lnTo>
                  <a:lnTo>
                    <a:pt x="772" y="134"/>
                  </a:lnTo>
                  <a:lnTo>
                    <a:pt x="780" y="137"/>
                  </a:lnTo>
                  <a:lnTo>
                    <a:pt x="784" y="141"/>
                  </a:lnTo>
                  <a:lnTo>
                    <a:pt x="780" y="146"/>
                  </a:lnTo>
                  <a:lnTo>
                    <a:pt x="766" y="145"/>
                  </a:lnTo>
                  <a:lnTo>
                    <a:pt x="762" y="131"/>
                  </a:lnTo>
                  <a:lnTo>
                    <a:pt x="756" y="129"/>
                  </a:lnTo>
                  <a:lnTo>
                    <a:pt x="762" y="122"/>
                  </a:lnTo>
                  <a:lnTo>
                    <a:pt x="754" y="117"/>
                  </a:lnTo>
                  <a:lnTo>
                    <a:pt x="744" y="119"/>
                  </a:lnTo>
                  <a:lnTo>
                    <a:pt x="732" y="118"/>
                  </a:lnTo>
                  <a:lnTo>
                    <a:pt x="715" y="104"/>
                  </a:lnTo>
                  <a:lnTo>
                    <a:pt x="710" y="104"/>
                  </a:lnTo>
                  <a:lnTo>
                    <a:pt x="704" y="111"/>
                  </a:lnTo>
                  <a:lnTo>
                    <a:pt x="701" y="104"/>
                  </a:lnTo>
                  <a:lnTo>
                    <a:pt x="692" y="111"/>
                  </a:lnTo>
                  <a:lnTo>
                    <a:pt x="682" y="114"/>
                  </a:lnTo>
                  <a:lnTo>
                    <a:pt x="682" y="118"/>
                  </a:lnTo>
                  <a:lnTo>
                    <a:pt x="694" y="132"/>
                  </a:lnTo>
                  <a:lnTo>
                    <a:pt x="702" y="132"/>
                  </a:lnTo>
                  <a:lnTo>
                    <a:pt x="707" y="138"/>
                  </a:lnTo>
                  <a:lnTo>
                    <a:pt x="719" y="139"/>
                  </a:lnTo>
                  <a:lnTo>
                    <a:pt x="714" y="149"/>
                  </a:lnTo>
                  <a:lnTo>
                    <a:pt x="714" y="159"/>
                  </a:lnTo>
                  <a:lnTo>
                    <a:pt x="723" y="170"/>
                  </a:lnTo>
                  <a:lnTo>
                    <a:pt x="722" y="178"/>
                  </a:lnTo>
                  <a:lnTo>
                    <a:pt x="714" y="172"/>
                  </a:lnTo>
                  <a:lnTo>
                    <a:pt x="707" y="160"/>
                  </a:lnTo>
                  <a:lnTo>
                    <a:pt x="698" y="156"/>
                  </a:lnTo>
                  <a:lnTo>
                    <a:pt x="692" y="149"/>
                  </a:lnTo>
                  <a:lnTo>
                    <a:pt x="689" y="158"/>
                  </a:lnTo>
                  <a:lnTo>
                    <a:pt x="681" y="165"/>
                  </a:lnTo>
                  <a:lnTo>
                    <a:pt x="679" y="152"/>
                  </a:lnTo>
                  <a:lnTo>
                    <a:pt x="671" y="159"/>
                  </a:lnTo>
                  <a:lnTo>
                    <a:pt x="671" y="165"/>
                  </a:lnTo>
                  <a:lnTo>
                    <a:pt x="661" y="173"/>
                  </a:lnTo>
                  <a:lnTo>
                    <a:pt x="662" y="182"/>
                  </a:lnTo>
                  <a:lnTo>
                    <a:pt x="673" y="187"/>
                  </a:lnTo>
                  <a:lnTo>
                    <a:pt x="678" y="197"/>
                  </a:lnTo>
                  <a:lnTo>
                    <a:pt x="669" y="196"/>
                  </a:lnTo>
                  <a:lnTo>
                    <a:pt x="664" y="191"/>
                  </a:lnTo>
                  <a:lnTo>
                    <a:pt x="657" y="202"/>
                  </a:lnTo>
                  <a:lnTo>
                    <a:pt x="654" y="211"/>
                  </a:lnTo>
                  <a:lnTo>
                    <a:pt x="642" y="220"/>
                  </a:lnTo>
                  <a:lnTo>
                    <a:pt x="642" y="214"/>
                  </a:lnTo>
                  <a:lnTo>
                    <a:pt x="650" y="208"/>
                  </a:lnTo>
                  <a:lnTo>
                    <a:pt x="647" y="201"/>
                  </a:lnTo>
                  <a:lnTo>
                    <a:pt x="655" y="185"/>
                  </a:lnTo>
                  <a:lnTo>
                    <a:pt x="649" y="154"/>
                  </a:lnTo>
                  <a:lnTo>
                    <a:pt x="641" y="159"/>
                  </a:lnTo>
                  <a:lnTo>
                    <a:pt x="629" y="179"/>
                  </a:lnTo>
                  <a:lnTo>
                    <a:pt x="628" y="193"/>
                  </a:lnTo>
                  <a:lnTo>
                    <a:pt x="630" y="198"/>
                  </a:lnTo>
                  <a:lnTo>
                    <a:pt x="622" y="209"/>
                  </a:lnTo>
                  <a:lnTo>
                    <a:pt x="621" y="198"/>
                  </a:lnTo>
                  <a:lnTo>
                    <a:pt x="626" y="187"/>
                  </a:lnTo>
                  <a:lnTo>
                    <a:pt x="622" y="172"/>
                  </a:lnTo>
                  <a:lnTo>
                    <a:pt x="616" y="171"/>
                  </a:lnTo>
                  <a:lnTo>
                    <a:pt x="606" y="178"/>
                  </a:lnTo>
                  <a:lnTo>
                    <a:pt x="598" y="191"/>
                  </a:lnTo>
                  <a:lnTo>
                    <a:pt x="603" y="202"/>
                  </a:lnTo>
                  <a:lnTo>
                    <a:pt x="603" y="212"/>
                  </a:lnTo>
                  <a:lnTo>
                    <a:pt x="618" y="222"/>
                  </a:lnTo>
                  <a:lnTo>
                    <a:pt x="622" y="230"/>
                  </a:lnTo>
                  <a:lnTo>
                    <a:pt x="616" y="242"/>
                  </a:lnTo>
                  <a:lnTo>
                    <a:pt x="611" y="227"/>
                  </a:lnTo>
                  <a:lnTo>
                    <a:pt x="600" y="222"/>
                  </a:lnTo>
                  <a:lnTo>
                    <a:pt x="593" y="202"/>
                  </a:lnTo>
                  <a:lnTo>
                    <a:pt x="589" y="200"/>
                  </a:lnTo>
                  <a:lnTo>
                    <a:pt x="575" y="205"/>
                  </a:lnTo>
                  <a:lnTo>
                    <a:pt x="573" y="212"/>
                  </a:lnTo>
                  <a:lnTo>
                    <a:pt x="587" y="223"/>
                  </a:lnTo>
                  <a:lnTo>
                    <a:pt x="594" y="224"/>
                  </a:lnTo>
                  <a:lnTo>
                    <a:pt x="598" y="228"/>
                  </a:lnTo>
                  <a:lnTo>
                    <a:pt x="588" y="227"/>
                  </a:lnTo>
                  <a:lnTo>
                    <a:pt x="579" y="230"/>
                  </a:lnTo>
                  <a:lnTo>
                    <a:pt x="585" y="240"/>
                  </a:lnTo>
                  <a:lnTo>
                    <a:pt x="574" y="233"/>
                  </a:lnTo>
                  <a:lnTo>
                    <a:pt x="573" y="220"/>
                  </a:lnTo>
                  <a:lnTo>
                    <a:pt x="569" y="217"/>
                  </a:lnTo>
                  <a:lnTo>
                    <a:pt x="567" y="209"/>
                  </a:lnTo>
                  <a:lnTo>
                    <a:pt x="560" y="214"/>
                  </a:lnTo>
                  <a:lnTo>
                    <a:pt x="558" y="227"/>
                  </a:lnTo>
                  <a:lnTo>
                    <a:pt x="563" y="234"/>
                  </a:lnTo>
                  <a:lnTo>
                    <a:pt x="561" y="246"/>
                  </a:lnTo>
                  <a:lnTo>
                    <a:pt x="552" y="241"/>
                  </a:lnTo>
                  <a:lnTo>
                    <a:pt x="544" y="244"/>
                  </a:lnTo>
                  <a:lnTo>
                    <a:pt x="534" y="257"/>
                  </a:lnTo>
                  <a:lnTo>
                    <a:pt x="537" y="258"/>
                  </a:lnTo>
                  <a:lnTo>
                    <a:pt x="544" y="257"/>
                  </a:lnTo>
                  <a:lnTo>
                    <a:pt x="551" y="265"/>
                  </a:lnTo>
                  <a:lnTo>
                    <a:pt x="542" y="266"/>
                  </a:lnTo>
                  <a:lnTo>
                    <a:pt x="535" y="270"/>
                  </a:lnTo>
                  <a:lnTo>
                    <a:pt x="541" y="274"/>
                  </a:lnTo>
                  <a:lnTo>
                    <a:pt x="537" y="279"/>
                  </a:lnTo>
                  <a:lnTo>
                    <a:pt x="529" y="280"/>
                  </a:lnTo>
                  <a:lnTo>
                    <a:pt x="529" y="286"/>
                  </a:lnTo>
                  <a:lnTo>
                    <a:pt x="532" y="288"/>
                  </a:lnTo>
                  <a:lnTo>
                    <a:pt x="525" y="290"/>
                  </a:lnTo>
                  <a:lnTo>
                    <a:pt x="521" y="284"/>
                  </a:lnTo>
                  <a:lnTo>
                    <a:pt x="513" y="286"/>
                  </a:lnTo>
                  <a:lnTo>
                    <a:pt x="506" y="295"/>
                  </a:lnTo>
                  <a:lnTo>
                    <a:pt x="509" y="300"/>
                  </a:lnTo>
                  <a:lnTo>
                    <a:pt x="505" y="304"/>
                  </a:lnTo>
                  <a:lnTo>
                    <a:pt x="494" y="305"/>
                  </a:lnTo>
                  <a:lnTo>
                    <a:pt x="489" y="315"/>
                  </a:lnTo>
                  <a:lnTo>
                    <a:pt x="498" y="318"/>
                  </a:lnTo>
                  <a:lnTo>
                    <a:pt x="522" y="311"/>
                  </a:lnTo>
                  <a:lnTo>
                    <a:pt x="528" y="315"/>
                  </a:lnTo>
                  <a:lnTo>
                    <a:pt x="538" y="310"/>
                  </a:lnTo>
                  <a:lnTo>
                    <a:pt x="544" y="309"/>
                  </a:lnTo>
                  <a:lnTo>
                    <a:pt x="544" y="316"/>
                  </a:lnTo>
                  <a:lnTo>
                    <a:pt x="537" y="324"/>
                  </a:lnTo>
                  <a:lnTo>
                    <a:pt x="535" y="339"/>
                  </a:lnTo>
                  <a:lnTo>
                    <a:pt x="532" y="342"/>
                  </a:lnTo>
                  <a:lnTo>
                    <a:pt x="528" y="337"/>
                  </a:lnTo>
                  <a:lnTo>
                    <a:pt x="527" y="329"/>
                  </a:lnTo>
                  <a:lnTo>
                    <a:pt x="518" y="332"/>
                  </a:lnTo>
                  <a:lnTo>
                    <a:pt x="514" y="327"/>
                  </a:lnTo>
                  <a:lnTo>
                    <a:pt x="503" y="327"/>
                  </a:lnTo>
                  <a:lnTo>
                    <a:pt x="506" y="331"/>
                  </a:lnTo>
                  <a:lnTo>
                    <a:pt x="503" y="337"/>
                  </a:lnTo>
                  <a:lnTo>
                    <a:pt x="495" y="332"/>
                  </a:lnTo>
                  <a:lnTo>
                    <a:pt x="489" y="333"/>
                  </a:lnTo>
                  <a:lnTo>
                    <a:pt x="497" y="339"/>
                  </a:lnTo>
                  <a:lnTo>
                    <a:pt x="500" y="348"/>
                  </a:lnTo>
                  <a:lnTo>
                    <a:pt x="495" y="348"/>
                  </a:lnTo>
                  <a:lnTo>
                    <a:pt x="492" y="354"/>
                  </a:lnTo>
                  <a:lnTo>
                    <a:pt x="494" y="362"/>
                  </a:lnTo>
                  <a:lnTo>
                    <a:pt x="491" y="368"/>
                  </a:lnTo>
                  <a:lnTo>
                    <a:pt x="487" y="360"/>
                  </a:lnTo>
                  <a:lnTo>
                    <a:pt x="487" y="350"/>
                  </a:lnTo>
                  <a:lnTo>
                    <a:pt x="480" y="340"/>
                  </a:lnTo>
                  <a:lnTo>
                    <a:pt x="472" y="348"/>
                  </a:lnTo>
                  <a:lnTo>
                    <a:pt x="464" y="350"/>
                  </a:lnTo>
                  <a:lnTo>
                    <a:pt x="460" y="344"/>
                  </a:lnTo>
                  <a:lnTo>
                    <a:pt x="463" y="339"/>
                  </a:lnTo>
                  <a:lnTo>
                    <a:pt x="457" y="339"/>
                  </a:lnTo>
                  <a:lnTo>
                    <a:pt x="448" y="348"/>
                  </a:lnTo>
                  <a:lnTo>
                    <a:pt x="456" y="356"/>
                  </a:lnTo>
                  <a:lnTo>
                    <a:pt x="468" y="356"/>
                  </a:lnTo>
                  <a:lnTo>
                    <a:pt x="477" y="362"/>
                  </a:lnTo>
                  <a:lnTo>
                    <a:pt x="472" y="370"/>
                  </a:lnTo>
                  <a:lnTo>
                    <a:pt x="452" y="373"/>
                  </a:lnTo>
                  <a:lnTo>
                    <a:pt x="447" y="369"/>
                  </a:lnTo>
                  <a:lnTo>
                    <a:pt x="439" y="370"/>
                  </a:lnTo>
                  <a:lnTo>
                    <a:pt x="435" y="380"/>
                  </a:lnTo>
                  <a:lnTo>
                    <a:pt x="442" y="386"/>
                  </a:lnTo>
                  <a:lnTo>
                    <a:pt x="435" y="395"/>
                  </a:lnTo>
                  <a:lnTo>
                    <a:pt x="443" y="393"/>
                  </a:lnTo>
                  <a:lnTo>
                    <a:pt x="453" y="382"/>
                  </a:lnTo>
                  <a:lnTo>
                    <a:pt x="462" y="382"/>
                  </a:lnTo>
                  <a:lnTo>
                    <a:pt x="467" y="389"/>
                  </a:lnTo>
                  <a:lnTo>
                    <a:pt x="452" y="391"/>
                  </a:lnTo>
                  <a:lnTo>
                    <a:pt x="450" y="402"/>
                  </a:lnTo>
                  <a:lnTo>
                    <a:pt x="456" y="410"/>
                  </a:lnTo>
                  <a:lnTo>
                    <a:pt x="468" y="417"/>
                  </a:lnTo>
                  <a:lnTo>
                    <a:pt x="467" y="425"/>
                  </a:lnTo>
                  <a:lnTo>
                    <a:pt x="459" y="419"/>
                  </a:lnTo>
                  <a:lnTo>
                    <a:pt x="452" y="420"/>
                  </a:lnTo>
                  <a:lnTo>
                    <a:pt x="444" y="409"/>
                  </a:lnTo>
                  <a:lnTo>
                    <a:pt x="439" y="410"/>
                  </a:lnTo>
                  <a:lnTo>
                    <a:pt x="432" y="417"/>
                  </a:lnTo>
                  <a:lnTo>
                    <a:pt x="440" y="423"/>
                  </a:lnTo>
                  <a:lnTo>
                    <a:pt x="430" y="424"/>
                  </a:lnTo>
                  <a:lnTo>
                    <a:pt x="420" y="431"/>
                  </a:lnTo>
                  <a:lnTo>
                    <a:pt x="420" y="437"/>
                  </a:lnTo>
                  <a:lnTo>
                    <a:pt x="431" y="442"/>
                  </a:lnTo>
                  <a:lnTo>
                    <a:pt x="439" y="436"/>
                  </a:lnTo>
                  <a:lnTo>
                    <a:pt x="445" y="442"/>
                  </a:lnTo>
                  <a:lnTo>
                    <a:pt x="455" y="439"/>
                  </a:lnTo>
                  <a:lnTo>
                    <a:pt x="458" y="448"/>
                  </a:lnTo>
                  <a:lnTo>
                    <a:pt x="464" y="452"/>
                  </a:lnTo>
                  <a:lnTo>
                    <a:pt x="464" y="458"/>
                  </a:lnTo>
                  <a:lnTo>
                    <a:pt x="450" y="449"/>
                  </a:lnTo>
                  <a:lnTo>
                    <a:pt x="439" y="449"/>
                  </a:lnTo>
                  <a:lnTo>
                    <a:pt x="433" y="452"/>
                  </a:lnTo>
                  <a:lnTo>
                    <a:pt x="418" y="455"/>
                  </a:lnTo>
                  <a:lnTo>
                    <a:pt x="418" y="463"/>
                  </a:lnTo>
                  <a:lnTo>
                    <a:pt x="409" y="468"/>
                  </a:lnTo>
                  <a:lnTo>
                    <a:pt x="405" y="464"/>
                  </a:lnTo>
                  <a:lnTo>
                    <a:pt x="392" y="471"/>
                  </a:lnTo>
                  <a:lnTo>
                    <a:pt x="384" y="472"/>
                  </a:lnTo>
                  <a:lnTo>
                    <a:pt x="383" y="477"/>
                  </a:lnTo>
                  <a:lnTo>
                    <a:pt x="391" y="481"/>
                  </a:lnTo>
                  <a:lnTo>
                    <a:pt x="397" y="488"/>
                  </a:lnTo>
                  <a:lnTo>
                    <a:pt x="390" y="491"/>
                  </a:lnTo>
                  <a:lnTo>
                    <a:pt x="386" y="489"/>
                  </a:lnTo>
                  <a:lnTo>
                    <a:pt x="383" y="492"/>
                  </a:lnTo>
                  <a:lnTo>
                    <a:pt x="390" y="498"/>
                  </a:lnTo>
                  <a:lnTo>
                    <a:pt x="387" y="502"/>
                  </a:lnTo>
                  <a:lnTo>
                    <a:pt x="377" y="500"/>
                  </a:lnTo>
                  <a:lnTo>
                    <a:pt x="376" y="497"/>
                  </a:lnTo>
                  <a:lnTo>
                    <a:pt x="372" y="501"/>
                  </a:lnTo>
                  <a:lnTo>
                    <a:pt x="380" y="507"/>
                  </a:lnTo>
                  <a:lnTo>
                    <a:pt x="375" y="510"/>
                  </a:lnTo>
                  <a:lnTo>
                    <a:pt x="376" y="517"/>
                  </a:lnTo>
                  <a:lnTo>
                    <a:pt x="382" y="517"/>
                  </a:lnTo>
                  <a:lnTo>
                    <a:pt x="376" y="520"/>
                  </a:lnTo>
                  <a:lnTo>
                    <a:pt x="370" y="522"/>
                  </a:lnTo>
                  <a:lnTo>
                    <a:pt x="366" y="518"/>
                  </a:lnTo>
                  <a:lnTo>
                    <a:pt x="366" y="524"/>
                  </a:lnTo>
                  <a:lnTo>
                    <a:pt x="362" y="530"/>
                  </a:lnTo>
                  <a:lnTo>
                    <a:pt x="368" y="533"/>
                  </a:lnTo>
                  <a:lnTo>
                    <a:pt x="383" y="538"/>
                  </a:lnTo>
                  <a:lnTo>
                    <a:pt x="385" y="544"/>
                  </a:lnTo>
                  <a:lnTo>
                    <a:pt x="391" y="546"/>
                  </a:lnTo>
                  <a:lnTo>
                    <a:pt x="399" y="542"/>
                  </a:lnTo>
                  <a:lnTo>
                    <a:pt x="393" y="548"/>
                  </a:lnTo>
                  <a:lnTo>
                    <a:pt x="393" y="553"/>
                  </a:lnTo>
                  <a:lnTo>
                    <a:pt x="383" y="553"/>
                  </a:lnTo>
                  <a:lnTo>
                    <a:pt x="379" y="549"/>
                  </a:lnTo>
                  <a:lnTo>
                    <a:pt x="364" y="550"/>
                  </a:lnTo>
                  <a:lnTo>
                    <a:pt x="354" y="559"/>
                  </a:lnTo>
                  <a:lnTo>
                    <a:pt x="357" y="563"/>
                  </a:lnTo>
                  <a:lnTo>
                    <a:pt x="368" y="563"/>
                  </a:lnTo>
                  <a:lnTo>
                    <a:pt x="369" y="570"/>
                  </a:lnTo>
                  <a:lnTo>
                    <a:pt x="374" y="575"/>
                  </a:lnTo>
                  <a:lnTo>
                    <a:pt x="374" y="584"/>
                  </a:lnTo>
                  <a:lnTo>
                    <a:pt x="367" y="577"/>
                  </a:lnTo>
                  <a:lnTo>
                    <a:pt x="362" y="577"/>
                  </a:lnTo>
                  <a:lnTo>
                    <a:pt x="357" y="583"/>
                  </a:lnTo>
                  <a:lnTo>
                    <a:pt x="358" y="590"/>
                  </a:lnTo>
                  <a:lnTo>
                    <a:pt x="355" y="592"/>
                  </a:lnTo>
                  <a:lnTo>
                    <a:pt x="360" y="598"/>
                  </a:lnTo>
                  <a:lnTo>
                    <a:pt x="361" y="605"/>
                  </a:lnTo>
                  <a:lnTo>
                    <a:pt x="357" y="605"/>
                  </a:lnTo>
                  <a:lnTo>
                    <a:pt x="351" y="600"/>
                  </a:lnTo>
                  <a:lnTo>
                    <a:pt x="347" y="603"/>
                  </a:lnTo>
                  <a:lnTo>
                    <a:pt x="347" y="611"/>
                  </a:lnTo>
                  <a:lnTo>
                    <a:pt x="357" y="614"/>
                  </a:lnTo>
                  <a:lnTo>
                    <a:pt x="358" y="618"/>
                  </a:lnTo>
                  <a:lnTo>
                    <a:pt x="357" y="624"/>
                  </a:lnTo>
                  <a:lnTo>
                    <a:pt x="345" y="616"/>
                  </a:lnTo>
                  <a:lnTo>
                    <a:pt x="340" y="619"/>
                  </a:lnTo>
                  <a:lnTo>
                    <a:pt x="340" y="628"/>
                  </a:lnTo>
                  <a:lnTo>
                    <a:pt x="343" y="629"/>
                  </a:lnTo>
                  <a:lnTo>
                    <a:pt x="343" y="639"/>
                  </a:lnTo>
                  <a:lnTo>
                    <a:pt x="347" y="648"/>
                  </a:lnTo>
                  <a:lnTo>
                    <a:pt x="353" y="647"/>
                  </a:lnTo>
                  <a:lnTo>
                    <a:pt x="358" y="639"/>
                  </a:lnTo>
                  <a:lnTo>
                    <a:pt x="363" y="639"/>
                  </a:lnTo>
                  <a:lnTo>
                    <a:pt x="358" y="651"/>
                  </a:lnTo>
                  <a:lnTo>
                    <a:pt x="352" y="653"/>
                  </a:lnTo>
                  <a:lnTo>
                    <a:pt x="342" y="663"/>
                  </a:lnTo>
                  <a:lnTo>
                    <a:pt x="334" y="663"/>
                  </a:lnTo>
                  <a:lnTo>
                    <a:pt x="328" y="666"/>
                  </a:lnTo>
                  <a:lnTo>
                    <a:pt x="327" y="671"/>
                  </a:lnTo>
                  <a:lnTo>
                    <a:pt x="318" y="675"/>
                  </a:lnTo>
                  <a:lnTo>
                    <a:pt x="311" y="681"/>
                  </a:lnTo>
                  <a:lnTo>
                    <a:pt x="319" y="685"/>
                  </a:lnTo>
                  <a:lnTo>
                    <a:pt x="316" y="689"/>
                  </a:lnTo>
                  <a:lnTo>
                    <a:pt x="303" y="690"/>
                  </a:lnTo>
                  <a:lnTo>
                    <a:pt x="296" y="699"/>
                  </a:lnTo>
                  <a:lnTo>
                    <a:pt x="297" y="703"/>
                  </a:lnTo>
                  <a:lnTo>
                    <a:pt x="308" y="707"/>
                  </a:lnTo>
                  <a:lnTo>
                    <a:pt x="300" y="711"/>
                  </a:lnTo>
                  <a:lnTo>
                    <a:pt x="295" y="720"/>
                  </a:lnTo>
                  <a:lnTo>
                    <a:pt x="287" y="721"/>
                  </a:lnTo>
                  <a:lnTo>
                    <a:pt x="285" y="712"/>
                  </a:lnTo>
                  <a:lnTo>
                    <a:pt x="280" y="709"/>
                  </a:lnTo>
                  <a:lnTo>
                    <a:pt x="277" y="714"/>
                  </a:lnTo>
                  <a:lnTo>
                    <a:pt x="269" y="714"/>
                  </a:lnTo>
                  <a:lnTo>
                    <a:pt x="272" y="720"/>
                  </a:lnTo>
                  <a:lnTo>
                    <a:pt x="267" y="725"/>
                  </a:lnTo>
                  <a:lnTo>
                    <a:pt x="266" y="731"/>
                  </a:lnTo>
                  <a:lnTo>
                    <a:pt x="269" y="736"/>
                  </a:lnTo>
                  <a:lnTo>
                    <a:pt x="256" y="736"/>
                  </a:lnTo>
                  <a:lnTo>
                    <a:pt x="251" y="739"/>
                  </a:lnTo>
                  <a:lnTo>
                    <a:pt x="251" y="751"/>
                  </a:lnTo>
                  <a:lnTo>
                    <a:pt x="242" y="757"/>
                  </a:lnTo>
                  <a:lnTo>
                    <a:pt x="243" y="761"/>
                  </a:lnTo>
                  <a:lnTo>
                    <a:pt x="241" y="772"/>
                  </a:lnTo>
                  <a:lnTo>
                    <a:pt x="234" y="778"/>
                  </a:lnTo>
                  <a:lnTo>
                    <a:pt x="225" y="787"/>
                  </a:lnTo>
                  <a:lnTo>
                    <a:pt x="228" y="791"/>
                  </a:lnTo>
                  <a:lnTo>
                    <a:pt x="238" y="784"/>
                  </a:lnTo>
                  <a:lnTo>
                    <a:pt x="244" y="785"/>
                  </a:lnTo>
                  <a:lnTo>
                    <a:pt x="244" y="791"/>
                  </a:lnTo>
                  <a:lnTo>
                    <a:pt x="236" y="794"/>
                  </a:lnTo>
                  <a:lnTo>
                    <a:pt x="236" y="805"/>
                  </a:lnTo>
                  <a:lnTo>
                    <a:pt x="242" y="813"/>
                  </a:lnTo>
                  <a:lnTo>
                    <a:pt x="254" y="806"/>
                  </a:lnTo>
                  <a:lnTo>
                    <a:pt x="266" y="805"/>
                  </a:lnTo>
                  <a:lnTo>
                    <a:pt x="283" y="788"/>
                  </a:lnTo>
                  <a:lnTo>
                    <a:pt x="283" y="781"/>
                  </a:lnTo>
                  <a:lnTo>
                    <a:pt x="274" y="783"/>
                  </a:lnTo>
                  <a:lnTo>
                    <a:pt x="282" y="773"/>
                  </a:lnTo>
                  <a:lnTo>
                    <a:pt x="284" y="762"/>
                  </a:lnTo>
                  <a:lnTo>
                    <a:pt x="287" y="761"/>
                  </a:lnTo>
                  <a:lnTo>
                    <a:pt x="292" y="756"/>
                  </a:lnTo>
                  <a:lnTo>
                    <a:pt x="302" y="758"/>
                  </a:lnTo>
                  <a:lnTo>
                    <a:pt x="308" y="757"/>
                  </a:lnTo>
                  <a:lnTo>
                    <a:pt x="292" y="767"/>
                  </a:lnTo>
                  <a:lnTo>
                    <a:pt x="292" y="775"/>
                  </a:lnTo>
                  <a:lnTo>
                    <a:pt x="307" y="779"/>
                  </a:lnTo>
                  <a:lnTo>
                    <a:pt x="302" y="786"/>
                  </a:lnTo>
                  <a:lnTo>
                    <a:pt x="294" y="787"/>
                  </a:lnTo>
                  <a:lnTo>
                    <a:pt x="279" y="803"/>
                  </a:lnTo>
                  <a:lnTo>
                    <a:pt x="288" y="808"/>
                  </a:lnTo>
                  <a:lnTo>
                    <a:pt x="283" y="815"/>
                  </a:lnTo>
                  <a:lnTo>
                    <a:pt x="283" y="825"/>
                  </a:lnTo>
                  <a:lnTo>
                    <a:pt x="274" y="824"/>
                  </a:lnTo>
                  <a:lnTo>
                    <a:pt x="266" y="816"/>
                  </a:lnTo>
                  <a:lnTo>
                    <a:pt x="254" y="817"/>
                  </a:lnTo>
                  <a:lnTo>
                    <a:pt x="248" y="822"/>
                  </a:lnTo>
                  <a:lnTo>
                    <a:pt x="247" y="832"/>
                  </a:lnTo>
                  <a:lnTo>
                    <a:pt x="238" y="837"/>
                  </a:lnTo>
                  <a:lnTo>
                    <a:pt x="230" y="841"/>
                  </a:lnTo>
                  <a:lnTo>
                    <a:pt x="236" y="834"/>
                  </a:lnTo>
                  <a:lnTo>
                    <a:pt x="241" y="831"/>
                  </a:lnTo>
                  <a:lnTo>
                    <a:pt x="234" y="822"/>
                  </a:lnTo>
                  <a:lnTo>
                    <a:pt x="234" y="812"/>
                  </a:lnTo>
                  <a:lnTo>
                    <a:pt x="227" y="801"/>
                  </a:lnTo>
                  <a:lnTo>
                    <a:pt x="219" y="801"/>
                  </a:lnTo>
                  <a:lnTo>
                    <a:pt x="215" y="809"/>
                  </a:lnTo>
                  <a:lnTo>
                    <a:pt x="205" y="810"/>
                  </a:lnTo>
                  <a:lnTo>
                    <a:pt x="205" y="815"/>
                  </a:lnTo>
                  <a:lnTo>
                    <a:pt x="218" y="815"/>
                  </a:lnTo>
                  <a:lnTo>
                    <a:pt x="204" y="827"/>
                  </a:lnTo>
                  <a:lnTo>
                    <a:pt x="195" y="823"/>
                  </a:lnTo>
                  <a:lnTo>
                    <a:pt x="187" y="824"/>
                  </a:lnTo>
                  <a:lnTo>
                    <a:pt x="176" y="834"/>
                  </a:lnTo>
                  <a:lnTo>
                    <a:pt x="182" y="835"/>
                  </a:lnTo>
                  <a:lnTo>
                    <a:pt x="188" y="833"/>
                  </a:lnTo>
                  <a:lnTo>
                    <a:pt x="191" y="836"/>
                  </a:lnTo>
                  <a:lnTo>
                    <a:pt x="179" y="843"/>
                  </a:lnTo>
                  <a:lnTo>
                    <a:pt x="174" y="849"/>
                  </a:lnTo>
                  <a:lnTo>
                    <a:pt x="169" y="844"/>
                  </a:lnTo>
                  <a:lnTo>
                    <a:pt x="162" y="844"/>
                  </a:lnTo>
                  <a:lnTo>
                    <a:pt x="161" y="849"/>
                  </a:lnTo>
                  <a:lnTo>
                    <a:pt x="173" y="856"/>
                  </a:lnTo>
                  <a:lnTo>
                    <a:pt x="187" y="856"/>
                  </a:lnTo>
                  <a:lnTo>
                    <a:pt x="184" y="864"/>
                  </a:lnTo>
                  <a:lnTo>
                    <a:pt x="190" y="866"/>
                  </a:lnTo>
                  <a:lnTo>
                    <a:pt x="190" y="873"/>
                  </a:lnTo>
                  <a:lnTo>
                    <a:pt x="177" y="869"/>
                  </a:lnTo>
                  <a:lnTo>
                    <a:pt x="175" y="862"/>
                  </a:lnTo>
                  <a:lnTo>
                    <a:pt x="166" y="862"/>
                  </a:lnTo>
                  <a:lnTo>
                    <a:pt x="156" y="853"/>
                  </a:lnTo>
                  <a:lnTo>
                    <a:pt x="154" y="847"/>
                  </a:lnTo>
                  <a:lnTo>
                    <a:pt x="150" y="847"/>
                  </a:lnTo>
                  <a:lnTo>
                    <a:pt x="148" y="855"/>
                  </a:lnTo>
                  <a:lnTo>
                    <a:pt x="158" y="868"/>
                  </a:lnTo>
                  <a:lnTo>
                    <a:pt x="168" y="876"/>
                  </a:lnTo>
                  <a:lnTo>
                    <a:pt x="177" y="877"/>
                  </a:lnTo>
                  <a:lnTo>
                    <a:pt x="182" y="882"/>
                  </a:lnTo>
                  <a:lnTo>
                    <a:pt x="172" y="883"/>
                  </a:lnTo>
                  <a:lnTo>
                    <a:pt x="157" y="877"/>
                  </a:lnTo>
                  <a:lnTo>
                    <a:pt x="143" y="861"/>
                  </a:lnTo>
                  <a:lnTo>
                    <a:pt x="136" y="865"/>
                  </a:lnTo>
                  <a:lnTo>
                    <a:pt x="127" y="858"/>
                  </a:lnTo>
                  <a:lnTo>
                    <a:pt x="117" y="858"/>
                  </a:lnTo>
                  <a:lnTo>
                    <a:pt x="111" y="854"/>
                  </a:lnTo>
                  <a:lnTo>
                    <a:pt x="107" y="859"/>
                  </a:lnTo>
                  <a:lnTo>
                    <a:pt x="109" y="867"/>
                  </a:lnTo>
                  <a:lnTo>
                    <a:pt x="103" y="873"/>
                  </a:lnTo>
                  <a:lnTo>
                    <a:pt x="111" y="881"/>
                  </a:lnTo>
                  <a:lnTo>
                    <a:pt x="129" y="876"/>
                  </a:lnTo>
                  <a:lnTo>
                    <a:pt x="132" y="880"/>
                  </a:lnTo>
                  <a:lnTo>
                    <a:pt x="124" y="885"/>
                  </a:lnTo>
                  <a:lnTo>
                    <a:pt x="128" y="888"/>
                  </a:lnTo>
                  <a:lnTo>
                    <a:pt x="142" y="881"/>
                  </a:lnTo>
                  <a:lnTo>
                    <a:pt x="148" y="881"/>
                  </a:lnTo>
                  <a:lnTo>
                    <a:pt x="145" y="887"/>
                  </a:lnTo>
                  <a:lnTo>
                    <a:pt x="129" y="894"/>
                  </a:lnTo>
                  <a:lnTo>
                    <a:pt x="123" y="903"/>
                  </a:lnTo>
                  <a:lnTo>
                    <a:pt x="112" y="900"/>
                  </a:lnTo>
                  <a:lnTo>
                    <a:pt x="103" y="888"/>
                  </a:lnTo>
                  <a:lnTo>
                    <a:pt x="98" y="888"/>
                  </a:lnTo>
                  <a:lnTo>
                    <a:pt x="93" y="892"/>
                  </a:lnTo>
                  <a:lnTo>
                    <a:pt x="85" y="885"/>
                  </a:lnTo>
                  <a:lnTo>
                    <a:pt x="78" y="889"/>
                  </a:lnTo>
                  <a:lnTo>
                    <a:pt x="73" y="886"/>
                  </a:lnTo>
                  <a:lnTo>
                    <a:pt x="65" y="891"/>
                  </a:lnTo>
                  <a:lnTo>
                    <a:pt x="68" y="896"/>
                  </a:lnTo>
                  <a:lnTo>
                    <a:pt x="85" y="898"/>
                  </a:lnTo>
                  <a:lnTo>
                    <a:pt x="96" y="905"/>
                  </a:lnTo>
                  <a:lnTo>
                    <a:pt x="109" y="912"/>
                  </a:lnTo>
                  <a:lnTo>
                    <a:pt x="105" y="921"/>
                  </a:lnTo>
                  <a:lnTo>
                    <a:pt x="110" y="928"/>
                  </a:lnTo>
                  <a:lnTo>
                    <a:pt x="102" y="933"/>
                  </a:lnTo>
                  <a:lnTo>
                    <a:pt x="99" y="928"/>
                  </a:lnTo>
                  <a:lnTo>
                    <a:pt x="98" y="914"/>
                  </a:lnTo>
                  <a:lnTo>
                    <a:pt x="89" y="911"/>
                  </a:lnTo>
                  <a:lnTo>
                    <a:pt x="79" y="912"/>
                  </a:lnTo>
                  <a:lnTo>
                    <a:pt x="83" y="920"/>
                  </a:lnTo>
                  <a:lnTo>
                    <a:pt x="81" y="925"/>
                  </a:lnTo>
                  <a:lnTo>
                    <a:pt x="69" y="917"/>
                  </a:lnTo>
                  <a:lnTo>
                    <a:pt x="58" y="928"/>
                  </a:lnTo>
                  <a:lnTo>
                    <a:pt x="69" y="935"/>
                  </a:lnTo>
                  <a:lnTo>
                    <a:pt x="60" y="936"/>
                  </a:lnTo>
                  <a:lnTo>
                    <a:pt x="55" y="939"/>
                  </a:lnTo>
                  <a:lnTo>
                    <a:pt x="52" y="928"/>
                  </a:lnTo>
                  <a:lnTo>
                    <a:pt x="36" y="928"/>
                  </a:lnTo>
                  <a:lnTo>
                    <a:pt x="41" y="938"/>
                  </a:lnTo>
                  <a:lnTo>
                    <a:pt x="34" y="943"/>
                  </a:lnTo>
                  <a:lnTo>
                    <a:pt x="31" y="933"/>
                  </a:lnTo>
                  <a:lnTo>
                    <a:pt x="22" y="925"/>
                  </a:lnTo>
                  <a:lnTo>
                    <a:pt x="17" y="926"/>
                  </a:lnTo>
                  <a:lnTo>
                    <a:pt x="18" y="932"/>
                  </a:lnTo>
                  <a:lnTo>
                    <a:pt x="29" y="942"/>
                  </a:lnTo>
                  <a:lnTo>
                    <a:pt x="24" y="948"/>
                  </a:lnTo>
                  <a:lnTo>
                    <a:pt x="29" y="953"/>
                  </a:lnTo>
                  <a:lnTo>
                    <a:pt x="41" y="949"/>
                  </a:lnTo>
                  <a:lnTo>
                    <a:pt x="57" y="952"/>
                  </a:lnTo>
                  <a:lnTo>
                    <a:pt x="68" y="959"/>
                  </a:lnTo>
                  <a:lnTo>
                    <a:pt x="83" y="959"/>
                  </a:lnTo>
                  <a:lnTo>
                    <a:pt x="89" y="955"/>
                  </a:lnTo>
                  <a:lnTo>
                    <a:pt x="97" y="955"/>
                  </a:lnTo>
                  <a:lnTo>
                    <a:pt x="86" y="966"/>
                  </a:lnTo>
                  <a:lnTo>
                    <a:pt x="72" y="964"/>
                  </a:lnTo>
                  <a:lnTo>
                    <a:pt x="66" y="966"/>
                  </a:lnTo>
                  <a:lnTo>
                    <a:pt x="49" y="958"/>
                  </a:lnTo>
                  <a:lnTo>
                    <a:pt x="38" y="961"/>
                  </a:lnTo>
                  <a:lnTo>
                    <a:pt x="33" y="958"/>
                  </a:lnTo>
                  <a:lnTo>
                    <a:pt x="25" y="966"/>
                  </a:lnTo>
                  <a:lnTo>
                    <a:pt x="13" y="967"/>
                  </a:lnTo>
                  <a:lnTo>
                    <a:pt x="12" y="972"/>
                  </a:lnTo>
                  <a:lnTo>
                    <a:pt x="30" y="980"/>
                  </a:lnTo>
                  <a:lnTo>
                    <a:pt x="24" y="987"/>
                  </a:lnTo>
                  <a:lnTo>
                    <a:pt x="32" y="989"/>
                  </a:lnTo>
                  <a:lnTo>
                    <a:pt x="38" y="985"/>
                  </a:lnTo>
                  <a:lnTo>
                    <a:pt x="53" y="985"/>
                  </a:lnTo>
                  <a:lnTo>
                    <a:pt x="42" y="993"/>
                  </a:lnTo>
                  <a:lnTo>
                    <a:pt x="27" y="993"/>
                  </a:lnTo>
                  <a:lnTo>
                    <a:pt x="22" y="995"/>
                  </a:lnTo>
                  <a:lnTo>
                    <a:pt x="18" y="994"/>
                  </a:lnTo>
                  <a:lnTo>
                    <a:pt x="17" y="997"/>
                  </a:lnTo>
                  <a:lnTo>
                    <a:pt x="25" y="1000"/>
                  </a:lnTo>
                  <a:lnTo>
                    <a:pt x="31" y="1000"/>
                  </a:lnTo>
                  <a:lnTo>
                    <a:pt x="22" y="1006"/>
                  </a:lnTo>
                  <a:lnTo>
                    <a:pt x="17" y="1007"/>
                  </a:lnTo>
                  <a:lnTo>
                    <a:pt x="19" y="1012"/>
                  </a:lnTo>
                  <a:lnTo>
                    <a:pt x="24" y="1016"/>
                  </a:lnTo>
                  <a:lnTo>
                    <a:pt x="27" y="1022"/>
                  </a:lnTo>
                  <a:lnTo>
                    <a:pt x="40" y="1021"/>
                  </a:lnTo>
                  <a:lnTo>
                    <a:pt x="47" y="1016"/>
                  </a:lnTo>
                  <a:lnTo>
                    <a:pt x="63" y="1014"/>
                  </a:lnTo>
                  <a:lnTo>
                    <a:pt x="75" y="1017"/>
                  </a:lnTo>
                  <a:lnTo>
                    <a:pt x="79" y="1020"/>
                  </a:lnTo>
                  <a:lnTo>
                    <a:pt x="86" y="1015"/>
                  </a:lnTo>
                  <a:lnTo>
                    <a:pt x="87" y="1008"/>
                  </a:lnTo>
                  <a:lnTo>
                    <a:pt x="94" y="1006"/>
                  </a:lnTo>
                  <a:lnTo>
                    <a:pt x="97" y="1012"/>
                  </a:lnTo>
                  <a:lnTo>
                    <a:pt x="105" y="1012"/>
                  </a:lnTo>
                  <a:lnTo>
                    <a:pt x="117" y="1003"/>
                  </a:lnTo>
                  <a:lnTo>
                    <a:pt x="122" y="1005"/>
                  </a:lnTo>
                  <a:lnTo>
                    <a:pt x="120" y="1009"/>
                  </a:lnTo>
                  <a:lnTo>
                    <a:pt x="114" y="1014"/>
                  </a:lnTo>
                  <a:lnTo>
                    <a:pt x="125" y="1016"/>
                  </a:lnTo>
                  <a:lnTo>
                    <a:pt x="130" y="1011"/>
                  </a:lnTo>
                  <a:lnTo>
                    <a:pt x="128" y="1005"/>
                  </a:lnTo>
                  <a:lnTo>
                    <a:pt x="136" y="993"/>
                  </a:lnTo>
                  <a:lnTo>
                    <a:pt x="134" y="1002"/>
                  </a:lnTo>
                  <a:lnTo>
                    <a:pt x="142" y="1012"/>
                  </a:lnTo>
                  <a:lnTo>
                    <a:pt x="136" y="1021"/>
                  </a:lnTo>
                  <a:lnTo>
                    <a:pt x="121" y="1024"/>
                  </a:lnTo>
                  <a:lnTo>
                    <a:pt x="114" y="1030"/>
                  </a:lnTo>
                  <a:lnTo>
                    <a:pt x="118" y="1033"/>
                  </a:lnTo>
                  <a:lnTo>
                    <a:pt x="113" y="1042"/>
                  </a:lnTo>
                  <a:lnTo>
                    <a:pt x="100" y="1042"/>
                  </a:lnTo>
                  <a:lnTo>
                    <a:pt x="100" y="1037"/>
                  </a:lnTo>
                  <a:lnTo>
                    <a:pt x="106" y="1032"/>
                  </a:lnTo>
                  <a:lnTo>
                    <a:pt x="105" y="1022"/>
                  </a:lnTo>
                  <a:lnTo>
                    <a:pt x="94" y="1020"/>
                  </a:lnTo>
                  <a:lnTo>
                    <a:pt x="83" y="1031"/>
                  </a:lnTo>
                  <a:lnTo>
                    <a:pt x="82" y="1037"/>
                  </a:lnTo>
                  <a:lnTo>
                    <a:pt x="74" y="1027"/>
                  </a:lnTo>
                  <a:lnTo>
                    <a:pt x="64" y="1025"/>
                  </a:lnTo>
                  <a:lnTo>
                    <a:pt x="52" y="1027"/>
                  </a:lnTo>
                  <a:lnTo>
                    <a:pt x="46" y="1025"/>
                  </a:lnTo>
                  <a:lnTo>
                    <a:pt x="32" y="1032"/>
                  </a:lnTo>
                  <a:lnTo>
                    <a:pt x="25" y="1032"/>
                  </a:lnTo>
                  <a:lnTo>
                    <a:pt x="17" y="1027"/>
                  </a:lnTo>
                  <a:lnTo>
                    <a:pt x="14" y="1028"/>
                  </a:lnTo>
                  <a:lnTo>
                    <a:pt x="19" y="1038"/>
                  </a:lnTo>
                  <a:lnTo>
                    <a:pt x="16" y="1043"/>
                  </a:lnTo>
                  <a:lnTo>
                    <a:pt x="21" y="1048"/>
                  </a:lnTo>
                  <a:lnTo>
                    <a:pt x="29" y="1046"/>
                  </a:lnTo>
                  <a:lnTo>
                    <a:pt x="33" y="1041"/>
                  </a:lnTo>
                  <a:lnTo>
                    <a:pt x="40" y="1041"/>
                  </a:lnTo>
                  <a:lnTo>
                    <a:pt x="33" y="1049"/>
                  </a:lnTo>
                  <a:lnTo>
                    <a:pt x="33" y="1058"/>
                  </a:lnTo>
                  <a:lnTo>
                    <a:pt x="29" y="1061"/>
                  </a:lnTo>
                  <a:lnTo>
                    <a:pt x="21" y="1057"/>
                  </a:lnTo>
                  <a:lnTo>
                    <a:pt x="25" y="1069"/>
                  </a:lnTo>
                  <a:lnTo>
                    <a:pt x="31" y="1074"/>
                  </a:lnTo>
                  <a:lnTo>
                    <a:pt x="47" y="1057"/>
                  </a:lnTo>
                  <a:lnTo>
                    <a:pt x="58" y="1062"/>
                  </a:lnTo>
                  <a:lnTo>
                    <a:pt x="53" y="1067"/>
                  </a:lnTo>
                  <a:lnTo>
                    <a:pt x="54" y="1075"/>
                  </a:lnTo>
                  <a:lnTo>
                    <a:pt x="41" y="1082"/>
                  </a:lnTo>
                  <a:lnTo>
                    <a:pt x="43" y="1086"/>
                  </a:lnTo>
                  <a:lnTo>
                    <a:pt x="51" y="1087"/>
                  </a:lnTo>
                  <a:lnTo>
                    <a:pt x="47" y="1094"/>
                  </a:lnTo>
                  <a:lnTo>
                    <a:pt x="53" y="1103"/>
                  </a:lnTo>
                  <a:lnTo>
                    <a:pt x="49" y="1113"/>
                  </a:lnTo>
                  <a:lnTo>
                    <a:pt x="52" y="1114"/>
                  </a:lnTo>
                  <a:lnTo>
                    <a:pt x="61" y="1101"/>
                  </a:lnTo>
                  <a:lnTo>
                    <a:pt x="68" y="1097"/>
                  </a:lnTo>
                  <a:lnTo>
                    <a:pt x="70" y="1086"/>
                  </a:lnTo>
                  <a:lnTo>
                    <a:pt x="90" y="1077"/>
                  </a:lnTo>
                  <a:lnTo>
                    <a:pt x="100" y="1078"/>
                  </a:lnTo>
                  <a:lnTo>
                    <a:pt x="109" y="1076"/>
                  </a:lnTo>
                  <a:lnTo>
                    <a:pt x="103" y="1080"/>
                  </a:lnTo>
                  <a:lnTo>
                    <a:pt x="92" y="1087"/>
                  </a:lnTo>
                  <a:lnTo>
                    <a:pt x="92" y="1100"/>
                  </a:lnTo>
                  <a:lnTo>
                    <a:pt x="96" y="1108"/>
                  </a:lnTo>
                  <a:lnTo>
                    <a:pt x="88" y="1102"/>
                  </a:lnTo>
                  <a:lnTo>
                    <a:pt x="86" y="1090"/>
                  </a:lnTo>
                  <a:lnTo>
                    <a:pt x="80" y="1090"/>
                  </a:lnTo>
                  <a:lnTo>
                    <a:pt x="73" y="1103"/>
                  </a:lnTo>
                  <a:lnTo>
                    <a:pt x="67" y="1105"/>
                  </a:lnTo>
                  <a:lnTo>
                    <a:pt x="77" y="1108"/>
                  </a:lnTo>
                  <a:lnTo>
                    <a:pt x="68" y="1120"/>
                  </a:lnTo>
                  <a:lnTo>
                    <a:pt x="61" y="1120"/>
                  </a:lnTo>
                  <a:lnTo>
                    <a:pt x="58" y="1128"/>
                  </a:lnTo>
                  <a:lnTo>
                    <a:pt x="63" y="1130"/>
                  </a:lnTo>
                  <a:lnTo>
                    <a:pt x="78" y="1130"/>
                  </a:lnTo>
                  <a:lnTo>
                    <a:pt x="82" y="1136"/>
                  </a:lnTo>
                  <a:lnTo>
                    <a:pt x="71" y="1137"/>
                  </a:lnTo>
                  <a:lnTo>
                    <a:pt x="68" y="1144"/>
                  </a:lnTo>
                  <a:lnTo>
                    <a:pt x="67" y="1151"/>
                  </a:lnTo>
                  <a:lnTo>
                    <a:pt x="55" y="1143"/>
                  </a:lnTo>
                  <a:lnTo>
                    <a:pt x="50" y="1146"/>
                  </a:lnTo>
                  <a:lnTo>
                    <a:pt x="47" y="1155"/>
                  </a:lnTo>
                  <a:lnTo>
                    <a:pt x="45" y="1144"/>
                  </a:lnTo>
                  <a:lnTo>
                    <a:pt x="38" y="1149"/>
                  </a:lnTo>
                  <a:lnTo>
                    <a:pt x="28" y="1162"/>
                  </a:lnTo>
                  <a:lnTo>
                    <a:pt x="32" y="1172"/>
                  </a:lnTo>
                  <a:lnTo>
                    <a:pt x="47" y="1187"/>
                  </a:lnTo>
                  <a:lnTo>
                    <a:pt x="50" y="1178"/>
                  </a:lnTo>
                  <a:lnTo>
                    <a:pt x="53" y="1182"/>
                  </a:lnTo>
                  <a:lnTo>
                    <a:pt x="61" y="1178"/>
                  </a:lnTo>
                  <a:lnTo>
                    <a:pt x="59" y="1173"/>
                  </a:lnTo>
                  <a:lnTo>
                    <a:pt x="64" y="1163"/>
                  </a:lnTo>
                  <a:lnTo>
                    <a:pt x="76" y="1172"/>
                  </a:lnTo>
                  <a:lnTo>
                    <a:pt x="70" y="1175"/>
                  </a:lnTo>
                  <a:lnTo>
                    <a:pt x="77" y="1182"/>
                  </a:lnTo>
                  <a:lnTo>
                    <a:pt x="74" y="1191"/>
                  </a:lnTo>
                  <a:lnTo>
                    <a:pt x="67" y="1196"/>
                  </a:lnTo>
                  <a:lnTo>
                    <a:pt x="73" y="1212"/>
                  </a:lnTo>
                  <a:lnTo>
                    <a:pt x="78" y="1206"/>
                  </a:lnTo>
                  <a:lnTo>
                    <a:pt x="92" y="1202"/>
                  </a:lnTo>
                  <a:lnTo>
                    <a:pt x="97" y="1210"/>
                  </a:lnTo>
                  <a:lnTo>
                    <a:pt x="86" y="1211"/>
                  </a:lnTo>
                  <a:lnTo>
                    <a:pt x="81" y="1215"/>
                  </a:lnTo>
                  <a:lnTo>
                    <a:pt x="86" y="1224"/>
                  </a:lnTo>
                  <a:lnTo>
                    <a:pt x="85" y="1228"/>
                  </a:lnTo>
                  <a:lnTo>
                    <a:pt x="65" y="1214"/>
                  </a:lnTo>
                  <a:lnTo>
                    <a:pt x="59" y="1216"/>
                  </a:lnTo>
                  <a:lnTo>
                    <a:pt x="52" y="1211"/>
                  </a:lnTo>
                  <a:lnTo>
                    <a:pt x="44" y="1211"/>
                  </a:lnTo>
                  <a:lnTo>
                    <a:pt x="44" y="1220"/>
                  </a:lnTo>
                  <a:lnTo>
                    <a:pt x="38" y="1226"/>
                  </a:lnTo>
                  <a:lnTo>
                    <a:pt x="52" y="1250"/>
                  </a:lnTo>
                  <a:lnTo>
                    <a:pt x="63" y="1252"/>
                  </a:lnTo>
                  <a:lnTo>
                    <a:pt x="78" y="1265"/>
                  </a:lnTo>
                  <a:lnTo>
                    <a:pt x="99" y="1273"/>
                  </a:lnTo>
                  <a:lnTo>
                    <a:pt x="102" y="1279"/>
                  </a:lnTo>
                  <a:lnTo>
                    <a:pt x="97" y="1282"/>
                  </a:lnTo>
                  <a:lnTo>
                    <a:pt x="105" y="1289"/>
                  </a:lnTo>
                  <a:lnTo>
                    <a:pt x="112" y="1286"/>
                  </a:lnTo>
                  <a:lnTo>
                    <a:pt x="109" y="1275"/>
                  </a:lnTo>
                  <a:lnTo>
                    <a:pt x="116" y="1275"/>
                  </a:lnTo>
                  <a:lnTo>
                    <a:pt x="122" y="1281"/>
                  </a:lnTo>
                  <a:lnTo>
                    <a:pt x="121" y="1284"/>
                  </a:lnTo>
                  <a:lnTo>
                    <a:pt x="132" y="1298"/>
                  </a:lnTo>
                  <a:lnTo>
                    <a:pt x="137" y="1291"/>
                  </a:lnTo>
                  <a:lnTo>
                    <a:pt x="142" y="1294"/>
                  </a:lnTo>
                  <a:lnTo>
                    <a:pt x="151" y="1289"/>
                  </a:lnTo>
                  <a:lnTo>
                    <a:pt x="163" y="1278"/>
                  </a:lnTo>
                  <a:lnTo>
                    <a:pt x="168" y="1277"/>
                  </a:lnTo>
                  <a:lnTo>
                    <a:pt x="172" y="1272"/>
                  </a:lnTo>
                  <a:lnTo>
                    <a:pt x="175" y="1272"/>
                  </a:lnTo>
                  <a:lnTo>
                    <a:pt x="177" y="1280"/>
                  </a:lnTo>
                  <a:lnTo>
                    <a:pt x="184" y="1281"/>
                  </a:lnTo>
                  <a:lnTo>
                    <a:pt x="203" y="1262"/>
                  </a:lnTo>
                  <a:lnTo>
                    <a:pt x="202" y="1255"/>
                  </a:lnTo>
                  <a:lnTo>
                    <a:pt x="194" y="1245"/>
                  </a:lnTo>
                  <a:lnTo>
                    <a:pt x="208" y="1254"/>
                  </a:lnTo>
                  <a:lnTo>
                    <a:pt x="220" y="1242"/>
                  </a:lnTo>
                  <a:lnTo>
                    <a:pt x="217" y="1238"/>
                  </a:lnTo>
                  <a:lnTo>
                    <a:pt x="224" y="1233"/>
                  </a:lnTo>
                  <a:lnTo>
                    <a:pt x="223" y="1226"/>
                  </a:lnTo>
                  <a:lnTo>
                    <a:pt x="231" y="1220"/>
                  </a:lnTo>
                  <a:lnTo>
                    <a:pt x="240" y="1219"/>
                  </a:lnTo>
                  <a:lnTo>
                    <a:pt x="243" y="1212"/>
                  </a:lnTo>
                  <a:lnTo>
                    <a:pt x="234" y="1201"/>
                  </a:lnTo>
                  <a:lnTo>
                    <a:pt x="237" y="1194"/>
                  </a:lnTo>
                  <a:lnTo>
                    <a:pt x="229" y="1183"/>
                  </a:lnTo>
                  <a:lnTo>
                    <a:pt x="220" y="1176"/>
                  </a:lnTo>
                  <a:lnTo>
                    <a:pt x="220" y="1167"/>
                  </a:lnTo>
                  <a:lnTo>
                    <a:pt x="226" y="1170"/>
                  </a:lnTo>
                  <a:lnTo>
                    <a:pt x="236" y="1182"/>
                  </a:lnTo>
                  <a:lnTo>
                    <a:pt x="240" y="1197"/>
                  </a:lnTo>
                  <a:lnTo>
                    <a:pt x="244" y="1201"/>
                  </a:lnTo>
                  <a:lnTo>
                    <a:pt x="251" y="1202"/>
                  </a:lnTo>
                  <a:lnTo>
                    <a:pt x="249" y="1209"/>
                  </a:lnTo>
                  <a:lnTo>
                    <a:pt x="254" y="1215"/>
                  </a:lnTo>
                  <a:lnTo>
                    <a:pt x="265" y="1210"/>
                  </a:lnTo>
                  <a:lnTo>
                    <a:pt x="262" y="1204"/>
                  </a:lnTo>
                  <a:lnTo>
                    <a:pt x="258" y="1201"/>
                  </a:lnTo>
                  <a:lnTo>
                    <a:pt x="261" y="1194"/>
                  </a:lnTo>
                  <a:lnTo>
                    <a:pt x="270" y="1202"/>
                  </a:lnTo>
                  <a:lnTo>
                    <a:pt x="271" y="1206"/>
                  </a:lnTo>
                  <a:lnTo>
                    <a:pt x="284" y="1193"/>
                  </a:lnTo>
                  <a:lnTo>
                    <a:pt x="288" y="1181"/>
                  </a:lnTo>
                  <a:lnTo>
                    <a:pt x="285" y="1170"/>
                  </a:lnTo>
                  <a:lnTo>
                    <a:pt x="277" y="1167"/>
                  </a:lnTo>
                  <a:lnTo>
                    <a:pt x="274" y="1161"/>
                  </a:lnTo>
                  <a:lnTo>
                    <a:pt x="279" y="1158"/>
                  </a:lnTo>
                  <a:lnTo>
                    <a:pt x="279" y="1153"/>
                  </a:lnTo>
                  <a:lnTo>
                    <a:pt x="285" y="1152"/>
                  </a:lnTo>
                  <a:lnTo>
                    <a:pt x="289" y="1147"/>
                  </a:lnTo>
                  <a:lnTo>
                    <a:pt x="283" y="1141"/>
                  </a:lnTo>
                  <a:lnTo>
                    <a:pt x="284" y="1130"/>
                  </a:lnTo>
                  <a:lnTo>
                    <a:pt x="292" y="1124"/>
                  </a:lnTo>
                  <a:lnTo>
                    <a:pt x="300" y="1132"/>
                  </a:lnTo>
                  <a:lnTo>
                    <a:pt x="294" y="1142"/>
                  </a:lnTo>
                  <a:lnTo>
                    <a:pt x="296" y="1155"/>
                  </a:lnTo>
                  <a:lnTo>
                    <a:pt x="293" y="1164"/>
                  </a:lnTo>
                  <a:lnTo>
                    <a:pt x="300" y="1174"/>
                  </a:lnTo>
                  <a:lnTo>
                    <a:pt x="301" y="1181"/>
                  </a:lnTo>
                  <a:lnTo>
                    <a:pt x="313" y="1193"/>
                  </a:lnTo>
                  <a:lnTo>
                    <a:pt x="326" y="1192"/>
                  </a:lnTo>
                  <a:lnTo>
                    <a:pt x="331" y="1197"/>
                  </a:lnTo>
                  <a:lnTo>
                    <a:pt x="328" y="1201"/>
                  </a:lnTo>
                  <a:lnTo>
                    <a:pt x="335" y="1206"/>
                  </a:lnTo>
                  <a:lnTo>
                    <a:pt x="341" y="1217"/>
                  </a:lnTo>
                  <a:lnTo>
                    <a:pt x="347" y="1206"/>
                  </a:lnTo>
                  <a:lnTo>
                    <a:pt x="345" y="1171"/>
                  </a:lnTo>
                  <a:lnTo>
                    <a:pt x="337" y="1157"/>
                  </a:lnTo>
                  <a:lnTo>
                    <a:pt x="341" y="1147"/>
                  </a:lnTo>
                  <a:lnTo>
                    <a:pt x="349" y="1143"/>
                  </a:lnTo>
                  <a:lnTo>
                    <a:pt x="343" y="1132"/>
                  </a:lnTo>
                  <a:lnTo>
                    <a:pt x="347" y="1125"/>
                  </a:lnTo>
                  <a:lnTo>
                    <a:pt x="364" y="1124"/>
                  </a:lnTo>
                  <a:lnTo>
                    <a:pt x="368" y="1115"/>
                  </a:lnTo>
                  <a:lnTo>
                    <a:pt x="368" y="1104"/>
                  </a:lnTo>
                  <a:lnTo>
                    <a:pt x="376" y="1087"/>
                  </a:lnTo>
                  <a:lnTo>
                    <a:pt x="368" y="1076"/>
                  </a:lnTo>
                  <a:lnTo>
                    <a:pt x="364" y="1050"/>
                  </a:lnTo>
                  <a:lnTo>
                    <a:pt x="353" y="1030"/>
                  </a:lnTo>
                  <a:lnTo>
                    <a:pt x="354" y="1021"/>
                  </a:lnTo>
                  <a:lnTo>
                    <a:pt x="379" y="1012"/>
                  </a:lnTo>
                  <a:lnTo>
                    <a:pt x="380" y="994"/>
                  </a:lnTo>
                  <a:lnTo>
                    <a:pt x="385" y="982"/>
                  </a:lnTo>
                  <a:lnTo>
                    <a:pt x="366" y="961"/>
                  </a:lnTo>
                  <a:lnTo>
                    <a:pt x="350" y="953"/>
                  </a:lnTo>
                  <a:lnTo>
                    <a:pt x="349" y="932"/>
                  </a:lnTo>
                  <a:lnTo>
                    <a:pt x="353" y="912"/>
                  </a:lnTo>
                  <a:lnTo>
                    <a:pt x="350" y="890"/>
                  </a:lnTo>
                  <a:lnTo>
                    <a:pt x="344" y="874"/>
                  </a:lnTo>
                  <a:lnTo>
                    <a:pt x="349" y="857"/>
                  </a:lnTo>
                  <a:lnTo>
                    <a:pt x="345" y="828"/>
                  </a:lnTo>
                  <a:lnTo>
                    <a:pt x="340" y="800"/>
                  </a:lnTo>
                  <a:lnTo>
                    <a:pt x="344" y="775"/>
                  </a:lnTo>
                  <a:lnTo>
                    <a:pt x="357" y="753"/>
                  </a:lnTo>
                  <a:lnTo>
                    <a:pt x="368" y="746"/>
                  </a:lnTo>
                  <a:lnTo>
                    <a:pt x="383" y="749"/>
                  </a:lnTo>
                  <a:lnTo>
                    <a:pt x="402" y="750"/>
                  </a:lnTo>
                  <a:lnTo>
                    <a:pt x="412" y="737"/>
                  </a:lnTo>
                  <a:lnTo>
                    <a:pt x="410" y="716"/>
                  </a:lnTo>
                  <a:lnTo>
                    <a:pt x="405" y="708"/>
                  </a:lnTo>
                  <a:lnTo>
                    <a:pt x="406" y="694"/>
                  </a:lnTo>
                  <a:lnTo>
                    <a:pt x="424" y="649"/>
                  </a:lnTo>
                  <a:lnTo>
                    <a:pt x="425" y="622"/>
                  </a:lnTo>
                  <a:lnTo>
                    <a:pt x="431" y="597"/>
                  </a:lnTo>
                  <a:lnTo>
                    <a:pt x="436" y="583"/>
                  </a:lnTo>
                  <a:lnTo>
                    <a:pt x="436" y="567"/>
                  </a:lnTo>
                  <a:lnTo>
                    <a:pt x="428" y="559"/>
                  </a:lnTo>
                  <a:lnTo>
                    <a:pt x="428" y="548"/>
                  </a:lnTo>
                  <a:lnTo>
                    <a:pt x="446" y="538"/>
                  </a:lnTo>
                  <a:lnTo>
                    <a:pt x="465" y="534"/>
                  </a:lnTo>
                  <a:lnTo>
                    <a:pt x="473" y="526"/>
                  </a:lnTo>
                  <a:lnTo>
                    <a:pt x="474" y="515"/>
                  </a:lnTo>
                  <a:lnTo>
                    <a:pt x="489" y="488"/>
                  </a:lnTo>
                  <a:lnTo>
                    <a:pt x="505" y="467"/>
                  </a:lnTo>
                  <a:lnTo>
                    <a:pt x="510" y="454"/>
                  </a:lnTo>
                  <a:lnTo>
                    <a:pt x="504" y="438"/>
                  </a:lnTo>
                  <a:lnTo>
                    <a:pt x="498" y="430"/>
                  </a:lnTo>
                  <a:lnTo>
                    <a:pt x="497" y="405"/>
                  </a:lnTo>
                  <a:lnTo>
                    <a:pt x="505" y="401"/>
                  </a:lnTo>
                  <a:lnTo>
                    <a:pt x="511" y="392"/>
                  </a:lnTo>
                  <a:lnTo>
                    <a:pt x="515" y="378"/>
                  </a:lnTo>
                  <a:lnTo>
                    <a:pt x="522" y="374"/>
                  </a:lnTo>
                  <a:lnTo>
                    <a:pt x="530" y="356"/>
                  </a:lnTo>
                  <a:lnTo>
                    <a:pt x="542" y="347"/>
                  </a:lnTo>
                  <a:lnTo>
                    <a:pt x="554" y="353"/>
                  </a:lnTo>
                  <a:lnTo>
                    <a:pt x="560" y="359"/>
                  </a:lnTo>
                  <a:lnTo>
                    <a:pt x="567" y="358"/>
                  </a:lnTo>
                  <a:lnTo>
                    <a:pt x="575" y="350"/>
                  </a:lnTo>
                  <a:lnTo>
                    <a:pt x="568" y="339"/>
                  </a:lnTo>
                  <a:lnTo>
                    <a:pt x="575" y="333"/>
                  </a:lnTo>
                  <a:lnTo>
                    <a:pt x="575" y="327"/>
                  </a:lnTo>
                  <a:lnTo>
                    <a:pt x="578" y="321"/>
                  </a:lnTo>
                  <a:lnTo>
                    <a:pt x="569" y="307"/>
                  </a:lnTo>
                  <a:lnTo>
                    <a:pt x="574" y="303"/>
                  </a:lnTo>
                  <a:lnTo>
                    <a:pt x="590" y="303"/>
                  </a:lnTo>
                  <a:lnTo>
                    <a:pt x="602" y="297"/>
                  </a:lnTo>
                  <a:lnTo>
                    <a:pt x="621" y="302"/>
                  </a:lnTo>
                  <a:lnTo>
                    <a:pt x="632" y="309"/>
                  </a:lnTo>
                  <a:lnTo>
                    <a:pt x="645" y="311"/>
                  </a:lnTo>
                  <a:lnTo>
                    <a:pt x="652" y="317"/>
                  </a:lnTo>
                  <a:lnTo>
                    <a:pt x="657" y="315"/>
                  </a:lnTo>
                  <a:lnTo>
                    <a:pt x="663" y="318"/>
                  </a:lnTo>
                  <a:lnTo>
                    <a:pt x="663" y="304"/>
                  </a:lnTo>
                  <a:lnTo>
                    <a:pt x="657" y="295"/>
                  </a:lnTo>
                  <a:lnTo>
                    <a:pt x="658" y="278"/>
                  </a:lnTo>
                  <a:lnTo>
                    <a:pt x="667" y="273"/>
                  </a:lnTo>
                  <a:lnTo>
                    <a:pt x="664" y="262"/>
                  </a:lnTo>
                  <a:lnTo>
                    <a:pt x="655" y="257"/>
                  </a:lnTo>
                  <a:lnTo>
                    <a:pt x="655" y="246"/>
                  </a:lnTo>
                  <a:lnTo>
                    <a:pt x="667" y="250"/>
                  </a:lnTo>
                  <a:lnTo>
                    <a:pt x="680" y="248"/>
                  </a:lnTo>
                  <a:lnTo>
                    <a:pt x="684" y="246"/>
                  </a:lnTo>
                  <a:lnTo>
                    <a:pt x="684" y="245"/>
                  </a:lnTo>
                  <a:lnTo>
                    <a:pt x="686" y="242"/>
                  </a:lnTo>
                  <a:lnTo>
                    <a:pt x="691" y="244"/>
                  </a:lnTo>
                  <a:lnTo>
                    <a:pt x="694" y="242"/>
                  </a:lnTo>
                  <a:lnTo>
                    <a:pt x="691" y="234"/>
                  </a:lnTo>
                  <a:lnTo>
                    <a:pt x="693" y="224"/>
                  </a:lnTo>
                  <a:lnTo>
                    <a:pt x="701" y="218"/>
                  </a:lnTo>
                  <a:lnTo>
                    <a:pt x="711" y="219"/>
                  </a:lnTo>
                  <a:lnTo>
                    <a:pt x="720" y="232"/>
                  </a:lnTo>
                  <a:lnTo>
                    <a:pt x="743" y="251"/>
                  </a:lnTo>
                  <a:lnTo>
                    <a:pt x="748" y="262"/>
                  </a:lnTo>
                  <a:lnTo>
                    <a:pt x="756" y="274"/>
                  </a:lnTo>
                  <a:lnTo>
                    <a:pt x="772" y="281"/>
                  </a:lnTo>
                  <a:lnTo>
                    <a:pt x="798" y="281"/>
                  </a:lnTo>
                  <a:lnTo>
                    <a:pt x="811" y="268"/>
                  </a:lnTo>
                  <a:lnTo>
                    <a:pt x="819" y="260"/>
                  </a:lnTo>
                  <a:lnTo>
                    <a:pt x="831" y="261"/>
                  </a:lnTo>
                  <a:lnTo>
                    <a:pt x="849" y="273"/>
                  </a:lnTo>
                  <a:lnTo>
                    <a:pt x="861" y="275"/>
                  </a:lnTo>
                  <a:lnTo>
                    <a:pt x="868" y="264"/>
                  </a:lnTo>
                  <a:lnTo>
                    <a:pt x="875" y="260"/>
                  </a:lnTo>
                  <a:lnTo>
                    <a:pt x="884" y="251"/>
                  </a:lnTo>
                  <a:lnTo>
                    <a:pt x="893" y="252"/>
                  </a:lnTo>
                  <a:lnTo>
                    <a:pt x="903" y="246"/>
                  </a:lnTo>
                  <a:lnTo>
                    <a:pt x="907" y="238"/>
                  </a:lnTo>
                  <a:lnTo>
                    <a:pt x="903" y="229"/>
                  </a:lnTo>
                  <a:lnTo>
                    <a:pt x="898" y="212"/>
                  </a:lnTo>
                  <a:lnTo>
                    <a:pt x="900" y="184"/>
                  </a:lnTo>
                  <a:lnTo>
                    <a:pt x="904" y="175"/>
                  </a:lnTo>
                  <a:lnTo>
                    <a:pt x="899" y="167"/>
                  </a:lnTo>
                  <a:lnTo>
                    <a:pt x="905" y="163"/>
                  </a:lnTo>
                  <a:lnTo>
                    <a:pt x="914" y="151"/>
                  </a:lnTo>
                  <a:lnTo>
                    <a:pt x="913" y="144"/>
                  </a:lnTo>
                  <a:lnTo>
                    <a:pt x="925" y="139"/>
                  </a:lnTo>
                  <a:lnTo>
                    <a:pt x="939" y="142"/>
                  </a:lnTo>
                  <a:lnTo>
                    <a:pt x="948" y="140"/>
                  </a:lnTo>
                  <a:lnTo>
                    <a:pt x="947" y="135"/>
                  </a:lnTo>
                  <a:lnTo>
                    <a:pt x="956" y="125"/>
                  </a:lnTo>
                  <a:lnTo>
                    <a:pt x="979" y="125"/>
                  </a:lnTo>
                  <a:lnTo>
                    <a:pt x="990" y="132"/>
                  </a:lnTo>
                  <a:lnTo>
                    <a:pt x="1003" y="149"/>
                  </a:lnTo>
                  <a:lnTo>
                    <a:pt x="1011" y="157"/>
                  </a:lnTo>
                  <a:lnTo>
                    <a:pt x="1023" y="161"/>
                  </a:lnTo>
                  <a:lnTo>
                    <a:pt x="1041" y="163"/>
                  </a:lnTo>
                  <a:lnTo>
                    <a:pt x="1045" y="172"/>
                  </a:lnTo>
                  <a:lnTo>
                    <a:pt x="1056" y="184"/>
                  </a:lnTo>
                  <a:lnTo>
                    <a:pt x="1054" y="195"/>
                  </a:lnTo>
                  <a:lnTo>
                    <a:pt x="1044" y="211"/>
                  </a:lnTo>
                  <a:lnTo>
                    <a:pt x="1046" y="233"/>
                  </a:lnTo>
                  <a:close/>
                  <a:moveTo>
                    <a:pt x="50" y="1194"/>
                  </a:moveTo>
                  <a:lnTo>
                    <a:pt x="57" y="1201"/>
                  </a:lnTo>
                  <a:lnTo>
                    <a:pt x="49" y="1204"/>
                  </a:lnTo>
                  <a:lnTo>
                    <a:pt x="50" y="1194"/>
                  </a:lnTo>
                  <a:close/>
                  <a:moveTo>
                    <a:pt x="25" y="1132"/>
                  </a:moveTo>
                  <a:cubicBezTo>
                    <a:pt x="24" y="1132"/>
                    <a:pt x="31" y="1130"/>
                    <a:pt x="31" y="1130"/>
                  </a:cubicBezTo>
                  <a:lnTo>
                    <a:pt x="37" y="1136"/>
                  </a:lnTo>
                  <a:lnTo>
                    <a:pt x="33" y="1144"/>
                  </a:lnTo>
                  <a:lnTo>
                    <a:pt x="25" y="1132"/>
                  </a:lnTo>
                  <a:close/>
                  <a:moveTo>
                    <a:pt x="44" y="1111"/>
                  </a:moveTo>
                  <a:lnTo>
                    <a:pt x="44" y="1119"/>
                  </a:lnTo>
                  <a:lnTo>
                    <a:pt x="39" y="1120"/>
                  </a:lnTo>
                  <a:lnTo>
                    <a:pt x="44" y="1111"/>
                  </a:lnTo>
                  <a:close/>
                  <a:moveTo>
                    <a:pt x="34" y="1105"/>
                  </a:moveTo>
                  <a:lnTo>
                    <a:pt x="33" y="1115"/>
                  </a:lnTo>
                  <a:lnTo>
                    <a:pt x="24" y="1113"/>
                  </a:lnTo>
                  <a:lnTo>
                    <a:pt x="34" y="1105"/>
                  </a:lnTo>
                  <a:close/>
                  <a:moveTo>
                    <a:pt x="15" y="1063"/>
                  </a:moveTo>
                  <a:lnTo>
                    <a:pt x="7" y="1058"/>
                  </a:lnTo>
                  <a:lnTo>
                    <a:pt x="15" y="1051"/>
                  </a:lnTo>
                  <a:cubicBezTo>
                    <a:pt x="15" y="1051"/>
                    <a:pt x="15" y="1062"/>
                    <a:pt x="15" y="1063"/>
                  </a:cubicBezTo>
                  <a:close/>
                  <a:moveTo>
                    <a:pt x="11" y="1072"/>
                  </a:moveTo>
                  <a:lnTo>
                    <a:pt x="19" y="1072"/>
                  </a:lnTo>
                  <a:lnTo>
                    <a:pt x="15" y="1077"/>
                  </a:lnTo>
                  <a:lnTo>
                    <a:pt x="11" y="1072"/>
                  </a:lnTo>
                  <a:close/>
                  <a:moveTo>
                    <a:pt x="32" y="1082"/>
                  </a:moveTo>
                  <a:cubicBezTo>
                    <a:pt x="32" y="1083"/>
                    <a:pt x="40" y="1093"/>
                    <a:pt x="40" y="1093"/>
                  </a:cubicBezTo>
                  <a:lnTo>
                    <a:pt x="36" y="1103"/>
                  </a:lnTo>
                  <a:lnTo>
                    <a:pt x="32" y="1082"/>
                  </a:lnTo>
                  <a:close/>
                  <a:moveTo>
                    <a:pt x="16" y="1096"/>
                  </a:moveTo>
                  <a:lnTo>
                    <a:pt x="9" y="1087"/>
                  </a:lnTo>
                  <a:lnTo>
                    <a:pt x="20" y="1084"/>
                  </a:lnTo>
                  <a:lnTo>
                    <a:pt x="16" y="1096"/>
                  </a:lnTo>
                  <a:close/>
                  <a:moveTo>
                    <a:pt x="9" y="1032"/>
                  </a:moveTo>
                  <a:lnTo>
                    <a:pt x="0" y="1039"/>
                  </a:lnTo>
                  <a:lnTo>
                    <a:pt x="6" y="1043"/>
                  </a:lnTo>
                  <a:lnTo>
                    <a:pt x="11" y="1037"/>
                  </a:lnTo>
                  <a:lnTo>
                    <a:pt x="9" y="1032"/>
                  </a:lnTo>
                  <a:close/>
                  <a:moveTo>
                    <a:pt x="5" y="954"/>
                  </a:moveTo>
                  <a:lnTo>
                    <a:pt x="18" y="960"/>
                  </a:lnTo>
                  <a:lnTo>
                    <a:pt x="8" y="962"/>
                  </a:lnTo>
                  <a:lnTo>
                    <a:pt x="5" y="954"/>
                  </a:lnTo>
                  <a:close/>
                  <a:moveTo>
                    <a:pt x="9" y="935"/>
                  </a:moveTo>
                  <a:lnTo>
                    <a:pt x="19" y="942"/>
                  </a:lnTo>
                  <a:lnTo>
                    <a:pt x="14" y="949"/>
                  </a:lnTo>
                  <a:lnTo>
                    <a:pt x="9" y="935"/>
                  </a:lnTo>
                  <a:close/>
                  <a:moveTo>
                    <a:pt x="40" y="913"/>
                  </a:moveTo>
                  <a:lnTo>
                    <a:pt x="43" y="922"/>
                  </a:lnTo>
                  <a:lnTo>
                    <a:pt x="33" y="922"/>
                  </a:lnTo>
                  <a:lnTo>
                    <a:pt x="40" y="913"/>
                  </a:lnTo>
                  <a:close/>
                  <a:moveTo>
                    <a:pt x="50" y="906"/>
                  </a:moveTo>
                  <a:lnTo>
                    <a:pt x="58" y="909"/>
                  </a:lnTo>
                  <a:lnTo>
                    <a:pt x="62" y="915"/>
                  </a:lnTo>
                  <a:lnTo>
                    <a:pt x="50" y="922"/>
                  </a:lnTo>
                  <a:lnTo>
                    <a:pt x="50" y="906"/>
                  </a:lnTo>
                  <a:close/>
                  <a:moveTo>
                    <a:pt x="148" y="837"/>
                  </a:moveTo>
                  <a:cubicBezTo>
                    <a:pt x="148" y="837"/>
                    <a:pt x="158" y="826"/>
                    <a:pt x="158" y="826"/>
                  </a:cubicBezTo>
                  <a:lnTo>
                    <a:pt x="161" y="838"/>
                  </a:lnTo>
                  <a:lnTo>
                    <a:pt x="155" y="843"/>
                  </a:lnTo>
                  <a:lnTo>
                    <a:pt x="148" y="837"/>
                  </a:lnTo>
                  <a:close/>
                  <a:moveTo>
                    <a:pt x="152" y="819"/>
                  </a:moveTo>
                  <a:cubicBezTo>
                    <a:pt x="151" y="819"/>
                    <a:pt x="147" y="824"/>
                    <a:pt x="147" y="824"/>
                  </a:cubicBezTo>
                  <a:lnTo>
                    <a:pt x="137" y="812"/>
                  </a:lnTo>
                  <a:lnTo>
                    <a:pt x="148" y="811"/>
                  </a:lnTo>
                  <a:lnTo>
                    <a:pt x="152" y="819"/>
                  </a:lnTo>
                  <a:close/>
                  <a:moveTo>
                    <a:pt x="162" y="796"/>
                  </a:moveTo>
                  <a:lnTo>
                    <a:pt x="179" y="781"/>
                  </a:lnTo>
                  <a:lnTo>
                    <a:pt x="187" y="788"/>
                  </a:lnTo>
                  <a:lnTo>
                    <a:pt x="175" y="795"/>
                  </a:lnTo>
                  <a:lnTo>
                    <a:pt x="162" y="796"/>
                  </a:lnTo>
                  <a:close/>
                  <a:moveTo>
                    <a:pt x="165" y="817"/>
                  </a:moveTo>
                  <a:lnTo>
                    <a:pt x="172" y="804"/>
                  </a:lnTo>
                  <a:lnTo>
                    <a:pt x="183" y="804"/>
                  </a:lnTo>
                  <a:lnTo>
                    <a:pt x="186" y="798"/>
                  </a:lnTo>
                  <a:lnTo>
                    <a:pt x="194" y="798"/>
                  </a:lnTo>
                  <a:lnTo>
                    <a:pt x="200" y="804"/>
                  </a:lnTo>
                  <a:lnTo>
                    <a:pt x="192" y="814"/>
                  </a:lnTo>
                  <a:lnTo>
                    <a:pt x="180" y="813"/>
                  </a:lnTo>
                  <a:lnTo>
                    <a:pt x="172" y="817"/>
                  </a:lnTo>
                  <a:lnTo>
                    <a:pt x="165" y="817"/>
                  </a:lnTo>
                  <a:close/>
                  <a:moveTo>
                    <a:pt x="309" y="660"/>
                  </a:moveTo>
                  <a:lnTo>
                    <a:pt x="313" y="652"/>
                  </a:lnTo>
                  <a:lnTo>
                    <a:pt x="327" y="649"/>
                  </a:lnTo>
                  <a:lnTo>
                    <a:pt x="315" y="663"/>
                  </a:lnTo>
                  <a:lnTo>
                    <a:pt x="309" y="660"/>
                  </a:lnTo>
                  <a:close/>
                  <a:moveTo>
                    <a:pt x="297" y="686"/>
                  </a:moveTo>
                  <a:lnTo>
                    <a:pt x="293" y="679"/>
                  </a:lnTo>
                  <a:lnTo>
                    <a:pt x="283" y="680"/>
                  </a:lnTo>
                  <a:lnTo>
                    <a:pt x="292" y="671"/>
                  </a:lnTo>
                  <a:lnTo>
                    <a:pt x="307" y="669"/>
                  </a:lnTo>
                  <a:lnTo>
                    <a:pt x="315" y="666"/>
                  </a:lnTo>
                  <a:lnTo>
                    <a:pt x="303" y="682"/>
                  </a:lnTo>
                  <a:lnTo>
                    <a:pt x="297" y="686"/>
                  </a:lnTo>
                  <a:close/>
                  <a:moveTo>
                    <a:pt x="324" y="593"/>
                  </a:moveTo>
                  <a:lnTo>
                    <a:pt x="329" y="596"/>
                  </a:lnTo>
                  <a:lnTo>
                    <a:pt x="329" y="603"/>
                  </a:lnTo>
                  <a:lnTo>
                    <a:pt x="323" y="608"/>
                  </a:lnTo>
                  <a:lnTo>
                    <a:pt x="319" y="602"/>
                  </a:lnTo>
                  <a:lnTo>
                    <a:pt x="324" y="593"/>
                  </a:lnTo>
                  <a:close/>
                  <a:moveTo>
                    <a:pt x="345" y="572"/>
                  </a:moveTo>
                  <a:lnTo>
                    <a:pt x="350" y="567"/>
                  </a:lnTo>
                  <a:lnTo>
                    <a:pt x="360" y="568"/>
                  </a:lnTo>
                  <a:lnTo>
                    <a:pt x="347" y="579"/>
                  </a:lnTo>
                  <a:lnTo>
                    <a:pt x="345" y="572"/>
                  </a:lnTo>
                  <a:close/>
                  <a:moveTo>
                    <a:pt x="338" y="553"/>
                  </a:moveTo>
                  <a:lnTo>
                    <a:pt x="348" y="542"/>
                  </a:lnTo>
                  <a:lnTo>
                    <a:pt x="350" y="552"/>
                  </a:lnTo>
                  <a:lnTo>
                    <a:pt x="341" y="566"/>
                  </a:lnTo>
                  <a:lnTo>
                    <a:pt x="338" y="553"/>
                  </a:lnTo>
                  <a:close/>
                  <a:moveTo>
                    <a:pt x="406" y="453"/>
                  </a:moveTo>
                  <a:lnTo>
                    <a:pt x="410" y="447"/>
                  </a:lnTo>
                  <a:lnTo>
                    <a:pt x="416" y="448"/>
                  </a:lnTo>
                  <a:lnTo>
                    <a:pt x="412" y="458"/>
                  </a:lnTo>
                  <a:lnTo>
                    <a:pt x="406" y="453"/>
                  </a:lnTo>
                  <a:close/>
                  <a:moveTo>
                    <a:pt x="340" y="396"/>
                  </a:moveTo>
                  <a:lnTo>
                    <a:pt x="345" y="402"/>
                  </a:lnTo>
                  <a:lnTo>
                    <a:pt x="342" y="407"/>
                  </a:lnTo>
                  <a:lnTo>
                    <a:pt x="336" y="404"/>
                  </a:lnTo>
                  <a:lnTo>
                    <a:pt x="340" y="396"/>
                  </a:lnTo>
                  <a:close/>
                  <a:moveTo>
                    <a:pt x="358" y="368"/>
                  </a:moveTo>
                  <a:lnTo>
                    <a:pt x="346" y="380"/>
                  </a:lnTo>
                  <a:lnTo>
                    <a:pt x="346" y="370"/>
                  </a:lnTo>
                  <a:lnTo>
                    <a:pt x="356" y="352"/>
                  </a:lnTo>
                  <a:lnTo>
                    <a:pt x="358" y="368"/>
                  </a:lnTo>
                  <a:close/>
                  <a:moveTo>
                    <a:pt x="366" y="360"/>
                  </a:moveTo>
                  <a:lnTo>
                    <a:pt x="362" y="353"/>
                  </a:lnTo>
                  <a:lnTo>
                    <a:pt x="366" y="348"/>
                  </a:lnTo>
                  <a:lnTo>
                    <a:pt x="371" y="350"/>
                  </a:lnTo>
                  <a:lnTo>
                    <a:pt x="366" y="360"/>
                  </a:lnTo>
                  <a:close/>
                  <a:moveTo>
                    <a:pt x="398" y="335"/>
                  </a:moveTo>
                  <a:lnTo>
                    <a:pt x="397" y="344"/>
                  </a:lnTo>
                  <a:lnTo>
                    <a:pt x="377" y="359"/>
                  </a:lnTo>
                  <a:lnTo>
                    <a:pt x="380" y="340"/>
                  </a:lnTo>
                  <a:lnTo>
                    <a:pt x="398" y="335"/>
                  </a:lnTo>
                  <a:close/>
                  <a:moveTo>
                    <a:pt x="416" y="311"/>
                  </a:moveTo>
                  <a:lnTo>
                    <a:pt x="422" y="301"/>
                  </a:lnTo>
                  <a:lnTo>
                    <a:pt x="432" y="309"/>
                  </a:lnTo>
                  <a:lnTo>
                    <a:pt x="416" y="311"/>
                  </a:lnTo>
                  <a:close/>
                  <a:moveTo>
                    <a:pt x="431" y="315"/>
                  </a:moveTo>
                  <a:lnTo>
                    <a:pt x="430" y="337"/>
                  </a:lnTo>
                  <a:lnTo>
                    <a:pt x="419" y="331"/>
                  </a:lnTo>
                  <a:lnTo>
                    <a:pt x="404" y="341"/>
                  </a:lnTo>
                  <a:lnTo>
                    <a:pt x="405" y="330"/>
                  </a:lnTo>
                  <a:lnTo>
                    <a:pt x="431" y="315"/>
                  </a:lnTo>
                  <a:close/>
                  <a:moveTo>
                    <a:pt x="438" y="261"/>
                  </a:moveTo>
                  <a:lnTo>
                    <a:pt x="441" y="276"/>
                  </a:lnTo>
                  <a:lnTo>
                    <a:pt x="442" y="294"/>
                  </a:lnTo>
                  <a:lnTo>
                    <a:pt x="427" y="299"/>
                  </a:lnTo>
                  <a:lnTo>
                    <a:pt x="421" y="293"/>
                  </a:lnTo>
                  <a:lnTo>
                    <a:pt x="435" y="284"/>
                  </a:lnTo>
                  <a:lnTo>
                    <a:pt x="427" y="283"/>
                  </a:lnTo>
                  <a:lnTo>
                    <a:pt x="413" y="295"/>
                  </a:lnTo>
                  <a:lnTo>
                    <a:pt x="409" y="287"/>
                  </a:lnTo>
                  <a:lnTo>
                    <a:pt x="413" y="276"/>
                  </a:lnTo>
                  <a:lnTo>
                    <a:pt x="423" y="279"/>
                  </a:lnTo>
                  <a:lnTo>
                    <a:pt x="433" y="267"/>
                  </a:lnTo>
                  <a:lnTo>
                    <a:pt x="431" y="262"/>
                  </a:lnTo>
                  <a:lnTo>
                    <a:pt x="438" y="261"/>
                  </a:lnTo>
                  <a:close/>
                  <a:moveTo>
                    <a:pt x="450" y="267"/>
                  </a:moveTo>
                  <a:lnTo>
                    <a:pt x="444" y="263"/>
                  </a:lnTo>
                  <a:lnTo>
                    <a:pt x="445" y="247"/>
                  </a:lnTo>
                  <a:lnTo>
                    <a:pt x="460" y="236"/>
                  </a:lnTo>
                  <a:lnTo>
                    <a:pt x="460" y="226"/>
                  </a:lnTo>
                  <a:lnTo>
                    <a:pt x="475" y="220"/>
                  </a:lnTo>
                  <a:lnTo>
                    <a:pt x="477" y="230"/>
                  </a:lnTo>
                  <a:lnTo>
                    <a:pt x="466" y="239"/>
                  </a:lnTo>
                  <a:lnTo>
                    <a:pt x="465" y="250"/>
                  </a:lnTo>
                  <a:lnTo>
                    <a:pt x="450" y="267"/>
                  </a:lnTo>
                  <a:close/>
                  <a:moveTo>
                    <a:pt x="486" y="274"/>
                  </a:moveTo>
                  <a:lnTo>
                    <a:pt x="501" y="287"/>
                  </a:lnTo>
                  <a:lnTo>
                    <a:pt x="482" y="308"/>
                  </a:lnTo>
                  <a:lnTo>
                    <a:pt x="469" y="315"/>
                  </a:lnTo>
                  <a:lnTo>
                    <a:pt x="464" y="324"/>
                  </a:lnTo>
                  <a:lnTo>
                    <a:pt x="456" y="321"/>
                  </a:lnTo>
                  <a:lnTo>
                    <a:pt x="457" y="310"/>
                  </a:lnTo>
                  <a:lnTo>
                    <a:pt x="444" y="328"/>
                  </a:lnTo>
                  <a:lnTo>
                    <a:pt x="438" y="328"/>
                  </a:lnTo>
                  <a:lnTo>
                    <a:pt x="440" y="314"/>
                  </a:lnTo>
                  <a:lnTo>
                    <a:pt x="446" y="311"/>
                  </a:lnTo>
                  <a:lnTo>
                    <a:pt x="444" y="301"/>
                  </a:lnTo>
                  <a:lnTo>
                    <a:pt x="452" y="292"/>
                  </a:lnTo>
                  <a:lnTo>
                    <a:pt x="452" y="281"/>
                  </a:lnTo>
                  <a:lnTo>
                    <a:pt x="465" y="261"/>
                  </a:lnTo>
                  <a:lnTo>
                    <a:pt x="458" y="290"/>
                  </a:lnTo>
                  <a:lnTo>
                    <a:pt x="461" y="301"/>
                  </a:lnTo>
                  <a:lnTo>
                    <a:pt x="469" y="287"/>
                  </a:lnTo>
                  <a:lnTo>
                    <a:pt x="486" y="286"/>
                  </a:lnTo>
                  <a:lnTo>
                    <a:pt x="479" y="276"/>
                  </a:lnTo>
                  <a:lnTo>
                    <a:pt x="479" y="268"/>
                  </a:lnTo>
                  <a:lnTo>
                    <a:pt x="486" y="274"/>
                  </a:lnTo>
                  <a:close/>
                  <a:moveTo>
                    <a:pt x="485" y="262"/>
                  </a:moveTo>
                  <a:lnTo>
                    <a:pt x="481" y="258"/>
                  </a:lnTo>
                  <a:lnTo>
                    <a:pt x="489" y="255"/>
                  </a:lnTo>
                  <a:lnTo>
                    <a:pt x="501" y="261"/>
                  </a:lnTo>
                  <a:lnTo>
                    <a:pt x="501" y="268"/>
                  </a:lnTo>
                  <a:lnTo>
                    <a:pt x="485" y="262"/>
                  </a:lnTo>
                  <a:close/>
                  <a:moveTo>
                    <a:pt x="515" y="278"/>
                  </a:moveTo>
                  <a:lnTo>
                    <a:pt x="518" y="264"/>
                  </a:lnTo>
                  <a:lnTo>
                    <a:pt x="524" y="274"/>
                  </a:lnTo>
                  <a:lnTo>
                    <a:pt x="515" y="278"/>
                  </a:lnTo>
                  <a:close/>
                  <a:moveTo>
                    <a:pt x="552" y="218"/>
                  </a:moveTo>
                  <a:lnTo>
                    <a:pt x="550" y="225"/>
                  </a:lnTo>
                  <a:lnTo>
                    <a:pt x="553" y="234"/>
                  </a:lnTo>
                  <a:lnTo>
                    <a:pt x="541" y="236"/>
                  </a:lnTo>
                  <a:lnTo>
                    <a:pt x="537" y="242"/>
                  </a:lnTo>
                  <a:lnTo>
                    <a:pt x="524" y="241"/>
                  </a:lnTo>
                  <a:lnTo>
                    <a:pt x="521" y="255"/>
                  </a:lnTo>
                  <a:lnTo>
                    <a:pt x="516" y="255"/>
                  </a:lnTo>
                  <a:lnTo>
                    <a:pt x="516" y="245"/>
                  </a:lnTo>
                  <a:lnTo>
                    <a:pt x="507" y="244"/>
                  </a:lnTo>
                  <a:lnTo>
                    <a:pt x="516" y="232"/>
                  </a:lnTo>
                  <a:lnTo>
                    <a:pt x="505" y="231"/>
                  </a:lnTo>
                  <a:lnTo>
                    <a:pt x="510" y="218"/>
                  </a:lnTo>
                  <a:lnTo>
                    <a:pt x="524" y="217"/>
                  </a:lnTo>
                  <a:lnTo>
                    <a:pt x="511" y="210"/>
                  </a:lnTo>
                  <a:lnTo>
                    <a:pt x="517" y="198"/>
                  </a:lnTo>
                  <a:lnTo>
                    <a:pt x="526" y="205"/>
                  </a:lnTo>
                  <a:lnTo>
                    <a:pt x="523" y="193"/>
                  </a:lnTo>
                  <a:lnTo>
                    <a:pt x="540" y="195"/>
                  </a:lnTo>
                  <a:lnTo>
                    <a:pt x="542" y="203"/>
                  </a:lnTo>
                  <a:lnTo>
                    <a:pt x="549" y="206"/>
                  </a:lnTo>
                  <a:lnTo>
                    <a:pt x="552" y="218"/>
                  </a:lnTo>
                  <a:close/>
                  <a:moveTo>
                    <a:pt x="553" y="186"/>
                  </a:moveTo>
                  <a:lnTo>
                    <a:pt x="567" y="185"/>
                  </a:lnTo>
                  <a:lnTo>
                    <a:pt x="568" y="177"/>
                  </a:lnTo>
                  <a:lnTo>
                    <a:pt x="581" y="176"/>
                  </a:lnTo>
                  <a:lnTo>
                    <a:pt x="587" y="168"/>
                  </a:lnTo>
                  <a:lnTo>
                    <a:pt x="595" y="178"/>
                  </a:lnTo>
                  <a:lnTo>
                    <a:pt x="587" y="188"/>
                  </a:lnTo>
                  <a:lnTo>
                    <a:pt x="587" y="196"/>
                  </a:lnTo>
                  <a:lnTo>
                    <a:pt x="574" y="196"/>
                  </a:lnTo>
                  <a:lnTo>
                    <a:pt x="564" y="200"/>
                  </a:lnTo>
                  <a:lnTo>
                    <a:pt x="553" y="186"/>
                  </a:lnTo>
                  <a:close/>
                  <a:moveTo>
                    <a:pt x="597" y="125"/>
                  </a:moveTo>
                  <a:lnTo>
                    <a:pt x="595" y="117"/>
                  </a:lnTo>
                  <a:lnTo>
                    <a:pt x="604" y="114"/>
                  </a:lnTo>
                  <a:lnTo>
                    <a:pt x="597" y="125"/>
                  </a:lnTo>
                  <a:close/>
                  <a:moveTo>
                    <a:pt x="577" y="146"/>
                  </a:moveTo>
                  <a:lnTo>
                    <a:pt x="578" y="133"/>
                  </a:lnTo>
                  <a:lnTo>
                    <a:pt x="593" y="129"/>
                  </a:lnTo>
                  <a:lnTo>
                    <a:pt x="591" y="137"/>
                  </a:lnTo>
                  <a:cubicBezTo>
                    <a:pt x="591" y="137"/>
                    <a:pt x="578" y="146"/>
                    <a:pt x="577" y="146"/>
                  </a:cubicBezTo>
                  <a:close/>
                  <a:moveTo>
                    <a:pt x="614" y="166"/>
                  </a:moveTo>
                  <a:lnTo>
                    <a:pt x="617" y="151"/>
                  </a:lnTo>
                  <a:lnTo>
                    <a:pt x="622" y="162"/>
                  </a:lnTo>
                  <a:lnTo>
                    <a:pt x="614" y="166"/>
                  </a:lnTo>
                  <a:close/>
                  <a:moveTo>
                    <a:pt x="609" y="163"/>
                  </a:moveTo>
                  <a:lnTo>
                    <a:pt x="605" y="168"/>
                  </a:lnTo>
                  <a:lnTo>
                    <a:pt x="598" y="168"/>
                  </a:lnTo>
                  <a:lnTo>
                    <a:pt x="584" y="153"/>
                  </a:lnTo>
                  <a:lnTo>
                    <a:pt x="601" y="139"/>
                  </a:lnTo>
                  <a:lnTo>
                    <a:pt x="605" y="145"/>
                  </a:lnTo>
                  <a:lnTo>
                    <a:pt x="615" y="144"/>
                  </a:lnTo>
                  <a:lnTo>
                    <a:pt x="616" y="147"/>
                  </a:lnTo>
                  <a:lnTo>
                    <a:pt x="607" y="153"/>
                  </a:lnTo>
                  <a:lnTo>
                    <a:pt x="609" y="163"/>
                  </a:lnTo>
                  <a:close/>
                  <a:moveTo>
                    <a:pt x="638" y="137"/>
                  </a:moveTo>
                  <a:lnTo>
                    <a:pt x="633" y="141"/>
                  </a:lnTo>
                  <a:lnTo>
                    <a:pt x="621" y="136"/>
                  </a:lnTo>
                  <a:lnTo>
                    <a:pt x="620" y="126"/>
                  </a:lnTo>
                  <a:lnTo>
                    <a:pt x="616" y="111"/>
                  </a:lnTo>
                  <a:lnTo>
                    <a:pt x="622" y="107"/>
                  </a:lnTo>
                  <a:lnTo>
                    <a:pt x="625" y="122"/>
                  </a:lnTo>
                  <a:lnTo>
                    <a:pt x="635" y="130"/>
                  </a:lnTo>
                  <a:lnTo>
                    <a:pt x="638" y="137"/>
                  </a:lnTo>
                  <a:close/>
                  <a:moveTo>
                    <a:pt x="668" y="153"/>
                  </a:moveTo>
                  <a:lnTo>
                    <a:pt x="662" y="144"/>
                  </a:lnTo>
                  <a:lnTo>
                    <a:pt x="654" y="141"/>
                  </a:lnTo>
                  <a:lnTo>
                    <a:pt x="653" y="123"/>
                  </a:lnTo>
                  <a:lnTo>
                    <a:pt x="660" y="116"/>
                  </a:lnTo>
                  <a:lnTo>
                    <a:pt x="672" y="124"/>
                  </a:lnTo>
                  <a:lnTo>
                    <a:pt x="667" y="135"/>
                  </a:lnTo>
                  <a:lnTo>
                    <a:pt x="673" y="144"/>
                  </a:lnTo>
                  <a:lnTo>
                    <a:pt x="668" y="153"/>
                  </a:lnTo>
                  <a:close/>
                  <a:moveTo>
                    <a:pt x="752" y="111"/>
                  </a:moveTo>
                  <a:lnTo>
                    <a:pt x="741" y="107"/>
                  </a:lnTo>
                  <a:lnTo>
                    <a:pt x="729" y="101"/>
                  </a:lnTo>
                  <a:lnTo>
                    <a:pt x="737" y="95"/>
                  </a:lnTo>
                  <a:lnTo>
                    <a:pt x="749" y="95"/>
                  </a:lnTo>
                  <a:lnTo>
                    <a:pt x="754" y="101"/>
                  </a:lnTo>
                  <a:lnTo>
                    <a:pt x="752" y="111"/>
                  </a:lnTo>
                  <a:close/>
                  <a:moveTo>
                    <a:pt x="766" y="102"/>
                  </a:moveTo>
                  <a:lnTo>
                    <a:pt x="754" y="87"/>
                  </a:lnTo>
                  <a:lnTo>
                    <a:pt x="773" y="70"/>
                  </a:lnTo>
                  <a:lnTo>
                    <a:pt x="776" y="82"/>
                  </a:lnTo>
                  <a:lnTo>
                    <a:pt x="768" y="93"/>
                  </a:lnTo>
                  <a:lnTo>
                    <a:pt x="766" y="102"/>
                  </a:lnTo>
                  <a:close/>
                  <a:moveTo>
                    <a:pt x="742" y="82"/>
                  </a:moveTo>
                  <a:lnTo>
                    <a:pt x="735" y="83"/>
                  </a:lnTo>
                  <a:lnTo>
                    <a:pt x="717" y="78"/>
                  </a:lnTo>
                  <a:lnTo>
                    <a:pt x="713" y="66"/>
                  </a:lnTo>
                  <a:lnTo>
                    <a:pt x="723" y="69"/>
                  </a:lnTo>
                  <a:lnTo>
                    <a:pt x="732" y="61"/>
                  </a:lnTo>
                  <a:lnTo>
                    <a:pt x="738" y="69"/>
                  </a:lnTo>
                  <a:lnTo>
                    <a:pt x="744" y="58"/>
                  </a:lnTo>
                  <a:lnTo>
                    <a:pt x="751" y="62"/>
                  </a:lnTo>
                  <a:lnTo>
                    <a:pt x="769" y="46"/>
                  </a:lnTo>
                  <a:lnTo>
                    <a:pt x="771" y="53"/>
                  </a:lnTo>
                  <a:lnTo>
                    <a:pt x="742" y="82"/>
                  </a:lnTo>
                  <a:close/>
                  <a:moveTo>
                    <a:pt x="777" y="59"/>
                  </a:moveTo>
                  <a:cubicBezTo>
                    <a:pt x="777" y="59"/>
                    <a:pt x="792" y="53"/>
                    <a:pt x="792" y="53"/>
                  </a:cubicBezTo>
                  <a:lnTo>
                    <a:pt x="805" y="63"/>
                  </a:lnTo>
                  <a:lnTo>
                    <a:pt x="801" y="72"/>
                  </a:lnTo>
                  <a:lnTo>
                    <a:pt x="786" y="78"/>
                  </a:lnTo>
                  <a:lnTo>
                    <a:pt x="785" y="67"/>
                  </a:lnTo>
                  <a:lnTo>
                    <a:pt x="777" y="59"/>
                  </a:lnTo>
                  <a:close/>
                  <a:moveTo>
                    <a:pt x="806" y="32"/>
                  </a:moveTo>
                  <a:lnTo>
                    <a:pt x="803" y="38"/>
                  </a:lnTo>
                  <a:lnTo>
                    <a:pt x="798" y="39"/>
                  </a:lnTo>
                  <a:lnTo>
                    <a:pt x="791" y="28"/>
                  </a:lnTo>
                  <a:lnTo>
                    <a:pt x="801" y="26"/>
                  </a:lnTo>
                  <a:lnTo>
                    <a:pt x="806" y="32"/>
                  </a:lnTo>
                  <a:close/>
                  <a:moveTo>
                    <a:pt x="830" y="15"/>
                  </a:moveTo>
                  <a:lnTo>
                    <a:pt x="823" y="15"/>
                  </a:lnTo>
                  <a:lnTo>
                    <a:pt x="826" y="7"/>
                  </a:lnTo>
                  <a:lnTo>
                    <a:pt x="834" y="7"/>
                  </a:lnTo>
                  <a:lnTo>
                    <a:pt x="830" y="15"/>
                  </a:lnTo>
                  <a:close/>
                  <a:moveTo>
                    <a:pt x="845" y="21"/>
                  </a:moveTo>
                  <a:lnTo>
                    <a:pt x="846" y="15"/>
                  </a:lnTo>
                  <a:lnTo>
                    <a:pt x="851" y="11"/>
                  </a:lnTo>
                  <a:lnTo>
                    <a:pt x="858" y="14"/>
                  </a:lnTo>
                  <a:lnTo>
                    <a:pt x="863" y="9"/>
                  </a:lnTo>
                  <a:lnTo>
                    <a:pt x="864" y="0"/>
                  </a:lnTo>
                  <a:lnTo>
                    <a:pt x="870" y="6"/>
                  </a:lnTo>
                  <a:lnTo>
                    <a:pt x="879" y="8"/>
                  </a:lnTo>
                  <a:lnTo>
                    <a:pt x="872" y="17"/>
                  </a:lnTo>
                  <a:lnTo>
                    <a:pt x="885" y="17"/>
                  </a:lnTo>
                  <a:lnTo>
                    <a:pt x="881" y="29"/>
                  </a:lnTo>
                  <a:lnTo>
                    <a:pt x="869" y="32"/>
                  </a:lnTo>
                  <a:lnTo>
                    <a:pt x="858" y="23"/>
                  </a:lnTo>
                  <a:lnTo>
                    <a:pt x="845" y="2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64" name="Freeform 45"/>
            <p:cNvSpPr>
              <a:spLocks noEditPoints="1"/>
            </p:cNvSpPr>
            <p:nvPr/>
          </p:nvSpPr>
          <p:spPr bwMode="auto">
            <a:xfrm>
              <a:off x="3836137" y="1022828"/>
              <a:ext cx="218502" cy="469836"/>
            </a:xfrm>
            <a:custGeom>
              <a:avLst/>
              <a:gdLst>
                <a:gd name="T0" fmla="*/ 22 w 553"/>
                <a:gd name="T1" fmla="*/ 901 h 1249"/>
                <a:gd name="T2" fmla="*/ 57 w 553"/>
                <a:gd name="T3" fmla="*/ 841 h 1249"/>
                <a:gd name="T4" fmla="*/ 66 w 553"/>
                <a:gd name="T5" fmla="*/ 736 h 1249"/>
                <a:gd name="T6" fmla="*/ 30 w 553"/>
                <a:gd name="T7" fmla="*/ 611 h 1249"/>
                <a:gd name="T8" fmla="*/ 83 w 553"/>
                <a:gd name="T9" fmla="*/ 504 h 1249"/>
                <a:gd name="T10" fmla="*/ 112 w 553"/>
                <a:gd name="T11" fmla="*/ 351 h 1249"/>
                <a:gd name="T12" fmla="*/ 154 w 553"/>
                <a:gd name="T13" fmla="*/ 280 h 1249"/>
                <a:gd name="T14" fmla="*/ 178 w 553"/>
                <a:gd name="T15" fmla="*/ 159 h 1249"/>
                <a:gd name="T16" fmla="*/ 235 w 553"/>
                <a:gd name="T17" fmla="*/ 107 h 1249"/>
                <a:gd name="T18" fmla="*/ 259 w 553"/>
                <a:gd name="T19" fmla="*/ 75 h 1249"/>
                <a:gd name="T20" fmla="*/ 326 w 553"/>
                <a:gd name="T21" fmla="*/ 65 h 1249"/>
                <a:gd name="T22" fmla="*/ 348 w 553"/>
                <a:gd name="T23" fmla="*/ 27 h 1249"/>
                <a:gd name="T24" fmla="*/ 374 w 553"/>
                <a:gd name="T25" fmla="*/ 10 h 1249"/>
                <a:gd name="T26" fmla="*/ 470 w 553"/>
                <a:gd name="T27" fmla="*/ 72 h 1249"/>
                <a:gd name="T28" fmla="*/ 502 w 553"/>
                <a:gd name="T29" fmla="*/ 114 h 1249"/>
                <a:gd name="T30" fmla="*/ 515 w 553"/>
                <a:gd name="T31" fmla="*/ 191 h 1249"/>
                <a:gd name="T32" fmla="*/ 527 w 553"/>
                <a:gd name="T33" fmla="*/ 283 h 1249"/>
                <a:gd name="T34" fmla="*/ 534 w 553"/>
                <a:gd name="T35" fmla="*/ 329 h 1249"/>
                <a:gd name="T36" fmla="*/ 479 w 553"/>
                <a:gd name="T37" fmla="*/ 332 h 1249"/>
                <a:gd name="T38" fmla="*/ 441 w 553"/>
                <a:gd name="T39" fmla="*/ 337 h 1249"/>
                <a:gd name="T40" fmla="*/ 438 w 553"/>
                <a:gd name="T41" fmla="*/ 379 h 1249"/>
                <a:gd name="T42" fmla="*/ 438 w 553"/>
                <a:gd name="T43" fmla="*/ 392 h 1249"/>
                <a:gd name="T44" fmla="*/ 440 w 553"/>
                <a:gd name="T45" fmla="*/ 445 h 1249"/>
                <a:gd name="T46" fmla="*/ 424 w 553"/>
                <a:gd name="T47" fmla="*/ 498 h 1249"/>
                <a:gd name="T48" fmla="*/ 378 w 553"/>
                <a:gd name="T49" fmla="*/ 547 h 1249"/>
                <a:gd name="T50" fmla="*/ 343 w 553"/>
                <a:gd name="T51" fmla="*/ 581 h 1249"/>
                <a:gd name="T52" fmla="*/ 311 w 553"/>
                <a:gd name="T53" fmla="*/ 597 h 1249"/>
                <a:gd name="T54" fmla="*/ 285 w 553"/>
                <a:gd name="T55" fmla="*/ 645 h 1249"/>
                <a:gd name="T56" fmla="*/ 271 w 553"/>
                <a:gd name="T57" fmla="*/ 707 h 1249"/>
                <a:gd name="T58" fmla="*/ 272 w 553"/>
                <a:gd name="T59" fmla="*/ 754 h 1249"/>
                <a:gd name="T60" fmla="*/ 284 w 553"/>
                <a:gd name="T61" fmla="*/ 802 h 1249"/>
                <a:gd name="T62" fmla="*/ 335 w 553"/>
                <a:gd name="T63" fmla="*/ 839 h 1249"/>
                <a:gd name="T64" fmla="*/ 335 w 553"/>
                <a:gd name="T65" fmla="*/ 916 h 1249"/>
                <a:gd name="T66" fmla="*/ 286 w 553"/>
                <a:gd name="T67" fmla="*/ 905 h 1249"/>
                <a:gd name="T68" fmla="*/ 238 w 553"/>
                <a:gd name="T69" fmla="*/ 909 h 1249"/>
                <a:gd name="T70" fmla="*/ 275 w 553"/>
                <a:gd name="T71" fmla="*/ 920 h 1249"/>
                <a:gd name="T72" fmla="*/ 337 w 553"/>
                <a:gd name="T73" fmla="*/ 934 h 1249"/>
                <a:gd name="T74" fmla="*/ 306 w 553"/>
                <a:gd name="T75" fmla="*/ 950 h 1249"/>
                <a:gd name="T76" fmla="*/ 278 w 553"/>
                <a:gd name="T77" fmla="*/ 983 h 1249"/>
                <a:gd name="T78" fmla="*/ 258 w 553"/>
                <a:gd name="T79" fmla="*/ 1007 h 1249"/>
                <a:gd name="T80" fmla="*/ 263 w 553"/>
                <a:gd name="T81" fmla="*/ 1052 h 1249"/>
                <a:gd name="T82" fmla="*/ 267 w 553"/>
                <a:gd name="T83" fmla="*/ 1119 h 1249"/>
                <a:gd name="T84" fmla="*/ 220 w 553"/>
                <a:gd name="T85" fmla="*/ 1189 h 1249"/>
                <a:gd name="T86" fmla="*/ 162 w 553"/>
                <a:gd name="T87" fmla="*/ 1227 h 1249"/>
                <a:gd name="T88" fmla="*/ 100 w 553"/>
                <a:gd name="T89" fmla="*/ 1233 h 1249"/>
                <a:gd name="T90" fmla="*/ 98 w 553"/>
                <a:gd name="T91" fmla="*/ 1166 h 1249"/>
                <a:gd name="T92" fmla="*/ 47 w 553"/>
                <a:gd name="T93" fmla="*/ 1098 h 1249"/>
                <a:gd name="T94" fmla="*/ 24 w 553"/>
                <a:gd name="T95" fmla="*/ 1043 h 1249"/>
                <a:gd name="T96" fmla="*/ 21 w 553"/>
                <a:gd name="T97" fmla="*/ 1016 h 1249"/>
                <a:gd name="T98" fmla="*/ 2 w 553"/>
                <a:gd name="T99" fmla="*/ 985 h 1249"/>
                <a:gd name="T100" fmla="*/ 347 w 553"/>
                <a:gd name="T101" fmla="*/ 925 h 1249"/>
                <a:gd name="T102" fmla="*/ 20 w 553"/>
                <a:gd name="T103" fmla="*/ 1041 h 1249"/>
                <a:gd name="T104" fmla="*/ 383 w 553"/>
                <a:gd name="T105" fmla="*/ 999 h 1249"/>
                <a:gd name="T106" fmla="*/ 387 w 553"/>
                <a:gd name="T107" fmla="*/ 1050 h 1249"/>
                <a:gd name="T108" fmla="*/ 377 w 553"/>
                <a:gd name="T109" fmla="*/ 1098 h 1249"/>
                <a:gd name="T110" fmla="*/ 379 w 553"/>
                <a:gd name="T111" fmla="*/ 1053 h 1249"/>
                <a:gd name="T112" fmla="*/ 341 w 553"/>
                <a:gd name="T113" fmla="*/ 1099 h 1249"/>
                <a:gd name="T114" fmla="*/ 268 w 553"/>
                <a:gd name="T115" fmla="*/ 1179 h 1249"/>
                <a:gd name="T116" fmla="*/ 291 w 553"/>
                <a:gd name="T117" fmla="*/ 1109 h 1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553" h="1249">
                  <a:moveTo>
                    <a:pt x="9" y="955"/>
                  </a:moveTo>
                  <a:lnTo>
                    <a:pt x="16" y="960"/>
                  </a:lnTo>
                  <a:lnTo>
                    <a:pt x="22" y="971"/>
                  </a:lnTo>
                  <a:lnTo>
                    <a:pt x="28" y="960"/>
                  </a:lnTo>
                  <a:lnTo>
                    <a:pt x="26" y="925"/>
                  </a:lnTo>
                  <a:lnTo>
                    <a:pt x="18" y="911"/>
                  </a:lnTo>
                  <a:lnTo>
                    <a:pt x="22" y="901"/>
                  </a:lnTo>
                  <a:lnTo>
                    <a:pt x="30" y="897"/>
                  </a:lnTo>
                  <a:lnTo>
                    <a:pt x="24" y="886"/>
                  </a:lnTo>
                  <a:lnTo>
                    <a:pt x="28" y="879"/>
                  </a:lnTo>
                  <a:lnTo>
                    <a:pt x="45" y="878"/>
                  </a:lnTo>
                  <a:lnTo>
                    <a:pt x="49" y="869"/>
                  </a:lnTo>
                  <a:lnTo>
                    <a:pt x="49" y="858"/>
                  </a:lnTo>
                  <a:lnTo>
                    <a:pt x="57" y="841"/>
                  </a:lnTo>
                  <a:lnTo>
                    <a:pt x="49" y="830"/>
                  </a:lnTo>
                  <a:lnTo>
                    <a:pt x="45" y="804"/>
                  </a:lnTo>
                  <a:lnTo>
                    <a:pt x="34" y="784"/>
                  </a:lnTo>
                  <a:lnTo>
                    <a:pt x="35" y="775"/>
                  </a:lnTo>
                  <a:lnTo>
                    <a:pt x="60" y="766"/>
                  </a:lnTo>
                  <a:lnTo>
                    <a:pt x="61" y="748"/>
                  </a:lnTo>
                  <a:lnTo>
                    <a:pt x="66" y="736"/>
                  </a:lnTo>
                  <a:lnTo>
                    <a:pt x="47" y="715"/>
                  </a:lnTo>
                  <a:lnTo>
                    <a:pt x="31" y="707"/>
                  </a:lnTo>
                  <a:lnTo>
                    <a:pt x="30" y="686"/>
                  </a:lnTo>
                  <a:lnTo>
                    <a:pt x="34" y="666"/>
                  </a:lnTo>
                  <a:lnTo>
                    <a:pt x="31" y="644"/>
                  </a:lnTo>
                  <a:lnTo>
                    <a:pt x="25" y="628"/>
                  </a:lnTo>
                  <a:lnTo>
                    <a:pt x="30" y="611"/>
                  </a:lnTo>
                  <a:lnTo>
                    <a:pt x="26" y="582"/>
                  </a:lnTo>
                  <a:lnTo>
                    <a:pt x="21" y="554"/>
                  </a:lnTo>
                  <a:lnTo>
                    <a:pt x="25" y="529"/>
                  </a:lnTo>
                  <a:lnTo>
                    <a:pt x="38" y="507"/>
                  </a:lnTo>
                  <a:lnTo>
                    <a:pt x="49" y="500"/>
                  </a:lnTo>
                  <a:lnTo>
                    <a:pt x="64" y="503"/>
                  </a:lnTo>
                  <a:lnTo>
                    <a:pt x="83" y="504"/>
                  </a:lnTo>
                  <a:lnTo>
                    <a:pt x="93" y="491"/>
                  </a:lnTo>
                  <a:lnTo>
                    <a:pt x="91" y="470"/>
                  </a:lnTo>
                  <a:lnTo>
                    <a:pt x="86" y="462"/>
                  </a:lnTo>
                  <a:lnTo>
                    <a:pt x="87" y="448"/>
                  </a:lnTo>
                  <a:lnTo>
                    <a:pt x="105" y="403"/>
                  </a:lnTo>
                  <a:lnTo>
                    <a:pt x="106" y="376"/>
                  </a:lnTo>
                  <a:lnTo>
                    <a:pt x="112" y="351"/>
                  </a:lnTo>
                  <a:lnTo>
                    <a:pt x="117" y="337"/>
                  </a:lnTo>
                  <a:lnTo>
                    <a:pt x="117" y="321"/>
                  </a:lnTo>
                  <a:lnTo>
                    <a:pt x="109" y="313"/>
                  </a:lnTo>
                  <a:lnTo>
                    <a:pt x="109" y="302"/>
                  </a:lnTo>
                  <a:lnTo>
                    <a:pt x="127" y="292"/>
                  </a:lnTo>
                  <a:lnTo>
                    <a:pt x="146" y="288"/>
                  </a:lnTo>
                  <a:lnTo>
                    <a:pt x="154" y="280"/>
                  </a:lnTo>
                  <a:lnTo>
                    <a:pt x="155" y="269"/>
                  </a:lnTo>
                  <a:lnTo>
                    <a:pt x="170" y="242"/>
                  </a:lnTo>
                  <a:lnTo>
                    <a:pt x="186" y="221"/>
                  </a:lnTo>
                  <a:lnTo>
                    <a:pt x="191" y="208"/>
                  </a:lnTo>
                  <a:lnTo>
                    <a:pt x="185" y="192"/>
                  </a:lnTo>
                  <a:lnTo>
                    <a:pt x="179" y="184"/>
                  </a:lnTo>
                  <a:lnTo>
                    <a:pt x="178" y="159"/>
                  </a:lnTo>
                  <a:lnTo>
                    <a:pt x="186" y="155"/>
                  </a:lnTo>
                  <a:lnTo>
                    <a:pt x="192" y="146"/>
                  </a:lnTo>
                  <a:lnTo>
                    <a:pt x="196" y="132"/>
                  </a:lnTo>
                  <a:lnTo>
                    <a:pt x="203" y="128"/>
                  </a:lnTo>
                  <a:lnTo>
                    <a:pt x="211" y="110"/>
                  </a:lnTo>
                  <a:lnTo>
                    <a:pt x="223" y="101"/>
                  </a:lnTo>
                  <a:lnTo>
                    <a:pt x="235" y="107"/>
                  </a:lnTo>
                  <a:lnTo>
                    <a:pt x="241" y="113"/>
                  </a:lnTo>
                  <a:lnTo>
                    <a:pt x="248" y="112"/>
                  </a:lnTo>
                  <a:lnTo>
                    <a:pt x="256" y="104"/>
                  </a:lnTo>
                  <a:lnTo>
                    <a:pt x="249" y="93"/>
                  </a:lnTo>
                  <a:lnTo>
                    <a:pt x="256" y="87"/>
                  </a:lnTo>
                  <a:lnTo>
                    <a:pt x="256" y="81"/>
                  </a:lnTo>
                  <a:lnTo>
                    <a:pt x="259" y="75"/>
                  </a:lnTo>
                  <a:lnTo>
                    <a:pt x="250" y="61"/>
                  </a:lnTo>
                  <a:lnTo>
                    <a:pt x="255" y="57"/>
                  </a:lnTo>
                  <a:lnTo>
                    <a:pt x="271" y="57"/>
                  </a:lnTo>
                  <a:lnTo>
                    <a:pt x="283" y="51"/>
                  </a:lnTo>
                  <a:lnTo>
                    <a:pt x="302" y="56"/>
                  </a:lnTo>
                  <a:lnTo>
                    <a:pt x="313" y="63"/>
                  </a:lnTo>
                  <a:lnTo>
                    <a:pt x="326" y="65"/>
                  </a:lnTo>
                  <a:lnTo>
                    <a:pt x="333" y="71"/>
                  </a:lnTo>
                  <a:lnTo>
                    <a:pt x="338" y="69"/>
                  </a:lnTo>
                  <a:lnTo>
                    <a:pt x="344" y="72"/>
                  </a:lnTo>
                  <a:lnTo>
                    <a:pt x="344" y="58"/>
                  </a:lnTo>
                  <a:lnTo>
                    <a:pt x="338" y="49"/>
                  </a:lnTo>
                  <a:lnTo>
                    <a:pt x="339" y="32"/>
                  </a:lnTo>
                  <a:lnTo>
                    <a:pt x="348" y="27"/>
                  </a:lnTo>
                  <a:lnTo>
                    <a:pt x="345" y="16"/>
                  </a:lnTo>
                  <a:lnTo>
                    <a:pt x="336" y="11"/>
                  </a:lnTo>
                  <a:lnTo>
                    <a:pt x="336" y="0"/>
                  </a:lnTo>
                  <a:lnTo>
                    <a:pt x="348" y="4"/>
                  </a:lnTo>
                  <a:lnTo>
                    <a:pt x="361" y="2"/>
                  </a:lnTo>
                  <a:lnTo>
                    <a:pt x="365" y="0"/>
                  </a:lnTo>
                  <a:lnTo>
                    <a:pt x="374" y="10"/>
                  </a:lnTo>
                  <a:lnTo>
                    <a:pt x="388" y="18"/>
                  </a:lnTo>
                  <a:lnTo>
                    <a:pt x="408" y="40"/>
                  </a:lnTo>
                  <a:lnTo>
                    <a:pt x="422" y="51"/>
                  </a:lnTo>
                  <a:lnTo>
                    <a:pt x="444" y="53"/>
                  </a:lnTo>
                  <a:lnTo>
                    <a:pt x="452" y="58"/>
                  </a:lnTo>
                  <a:lnTo>
                    <a:pt x="460" y="60"/>
                  </a:lnTo>
                  <a:lnTo>
                    <a:pt x="470" y="72"/>
                  </a:lnTo>
                  <a:lnTo>
                    <a:pt x="474" y="83"/>
                  </a:lnTo>
                  <a:lnTo>
                    <a:pt x="479" y="83"/>
                  </a:lnTo>
                  <a:lnTo>
                    <a:pt x="483" y="82"/>
                  </a:lnTo>
                  <a:lnTo>
                    <a:pt x="493" y="95"/>
                  </a:lnTo>
                  <a:lnTo>
                    <a:pt x="500" y="96"/>
                  </a:lnTo>
                  <a:lnTo>
                    <a:pt x="506" y="104"/>
                  </a:lnTo>
                  <a:lnTo>
                    <a:pt x="502" y="114"/>
                  </a:lnTo>
                  <a:lnTo>
                    <a:pt x="505" y="130"/>
                  </a:lnTo>
                  <a:lnTo>
                    <a:pt x="499" y="143"/>
                  </a:lnTo>
                  <a:lnTo>
                    <a:pt x="501" y="154"/>
                  </a:lnTo>
                  <a:lnTo>
                    <a:pt x="515" y="155"/>
                  </a:lnTo>
                  <a:lnTo>
                    <a:pt x="519" y="168"/>
                  </a:lnTo>
                  <a:lnTo>
                    <a:pt x="514" y="176"/>
                  </a:lnTo>
                  <a:lnTo>
                    <a:pt x="515" y="191"/>
                  </a:lnTo>
                  <a:lnTo>
                    <a:pt x="521" y="200"/>
                  </a:lnTo>
                  <a:lnTo>
                    <a:pt x="525" y="220"/>
                  </a:lnTo>
                  <a:lnTo>
                    <a:pt x="522" y="229"/>
                  </a:lnTo>
                  <a:lnTo>
                    <a:pt x="525" y="237"/>
                  </a:lnTo>
                  <a:lnTo>
                    <a:pt x="525" y="259"/>
                  </a:lnTo>
                  <a:lnTo>
                    <a:pt x="521" y="267"/>
                  </a:lnTo>
                  <a:lnTo>
                    <a:pt x="527" y="283"/>
                  </a:lnTo>
                  <a:lnTo>
                    <a:pt x="537" y="286"/>
                  </a:lnTo>
                  <a:lnTo>
                    <a:pt x="547" y="307"/>
                  </a:lnTo>
                  <a:lnTo>
                    <a:pt x="553" y="314"/>
                  </a:lnTo>
                  <a:lnTo>
                    <a:pt x="552" y="326"/>
                  </a:lnTo>
                  <a:lnTo>
                    <a:pt x="552" y="325"/>
                  </a:lnTo>
                  <a:lnTo>
                    <a:pt x="545" y="330"/>
                  </a:lnTo>
                  <a:lnTo>
                    <a:pt x="534" y="329"/>
                  </a:lnTo>
                  <a:lnTo>
                    <a:pt x="528" y="322"/>
                  </a:lnTo>
                  <a:lnTo>
                    <a:pt x="515" y="330"/>
                  </a:lnTo>
                  <a:lnTo>
                    <a:pt x="506" y="325"/>
                  </a:lnTo>
                  <a:lnTo>
                    <a:pt x="502" y="334"/>
                  </a:lnTo>
                  <a:lnTo>
                    <a:pt x="492" y="331"/>
                  </a:lnTo>
                  <a:lnTo>
                    <a:pt x="488" y="321"/>
                  </a:lnTo>
                  <a:lnTo>
                    <a:pt x="479" y="332"/>
                  </a:lnTo>
                  <a:lnTo>
                    <a:pt x="473" y="320"/>
                  </a:lnTo>
                  <a:lnTo>
                    <a:pt x="467" y="325"/>
                  </a:lnTo>
                  <a:lnTo>
                    <a:pt x="466" y="335"/>
                  </a:lnTo>
                  <a:lnTo>
                    <a:pt x="462" y="344"/>
                  </a:lnTo>
                  <a:lnTo>
                    <a:pt x="454" y="346"/>
                  </a:lnTo>
                  <a:lnTo>
                    <a:pt x="449" y="340"/>
                  </a:lnTo>
                  <a:lnTo>
                    <a:pt x="441" y="337"/>
                  </a:lnTo>
                  <a:lnTo>
                    <a:pt x="448" y="351"/>
                  </a:lnTo>
                  <a:lnTo>
                    <a:pt x="456" y="356"/>
                  </a:lnTo>
                  <a:lnTo>
                    <a:pt x="446" y="364"/>
                  </a:lnTo>
                  <a:lnTo>
                    <a:pt x="437" y="363"/>
                  </a:lnTo>
                  <a:lnTo>
                    <a:pt x="429" y="368"/>
                  </a:lnTo>
                  <a:lnTo>
                    <a:pt x="439" y="373"/>
                  </a:lnTo>
                  <a:lnTo>
                    <a:pt x="438" y="379"/>
                  </a:lnTo>
                  <a:lnTo>
                    <a:pt x="434" y="380"/>
                  </a:lnTo>
                  <a:lnTo>
                    <a:pt x="432" y="377"/>
                  </a:lnTo>
                  <a:lnTo>
                    <a:pt x="425" y="373"/>
                  </a:lnTo>
                  <a:lnTo>
                    <a:pt x="422" y="377"/>
                  </a:lnTo>
                  <a:lnTo>
                    <a:pt x="426" y="385"/>
                  </a:lnTo>
                  <a:lnTo>
                    <a:pt x="433" y="385"/>
                  </a:lnTo>
                  <a:lnTo>
                    <a:pt x="438" y="392"/>
                  </a:lnTo>
                  <a:lnTo>
                    <a:pt x="435" y="398"/>
                  </a:lnTo>
                  <a:lnTo>
                    <a:pt x="428" y="418"/>
                  </a:lnTo>
                  <a:lnTo>
                    <a:pt x="431" y="426"/>
                  </a:lnTo>
                  <a:lnTo>
                    <a:pt x="417" y="428"/>
                  </a:lnTo>
                  <a:lnTo>
                    <a:pt x="428" y="437"/>
                  </a:lnTo>
                  <a:lnTo>
                    <a:pt x="437" y="438"/>
                  </a:lnTo>
                  <a:lnTo>
                    <a:pt x="440" y="445"/>
                  </a:lnTo>
                  <a:lnTo>
                    <a:pt x="434" y="448"/>
                  </a:lnTo>
                  <a:lnTo>
                    <a:pt x="440" y="457"/>
                  </a:lnTo>
                  <a:lnTo>
                    <a:pt x="448" y="457"/>
                  </a:lnTo>
                  <a:lnTo>
                    <a:pt x="437" y="470"/>
                  </a:lnTo>
                  <a:lnTo>
                    <a:pt x="430" y="471"/>
                  </a:lnTo>
                  <a:lnTo>
                    <a:pt x="422" y="480"/>
                  </a:lnTo>
                  <a:lnTo>
                    <a:pt x="424" y="498"/>
                  </a:lnTo>
                  <a:lnTo>
                    <a:pt x="413" y="517"/>
                  </a:lnTo>
                  <a:lnTo>
                    <a:pt x="406" y="516"/>
                  </a:lnTo>
                  <a:lnTo>
                    <a:pt x="394" y="527"/>
                  </a:lnTo>
                  <a:lnTo>
                    <a:pt x="389" y="520"/>
                  </a:lnTo>
                  <a:lnTo>
                    <a:pt x="387" y="529"/>
                  </a:lnTo>
                  <a:lnTo>
                    <a:pt x="391" y="540"/>
                  </a:lnTo>
                  <a:lnTo>
                    <a:pt x="378" y="547"/>
                  </a:lnTo>
                  <a:lnTo>
                    <a:pt x="372" y="558"/>
                  </a:lnTo>
                  <a:lnTo>
                    <a:pt x="366" y="558"/>
                  </a:lnTo>
                  <a:lnTo>
                    <a:pt x="364" y="550"/>
                  </a:lnTo>
                  <a:lnTo>
                    <a:pt x="356" y="550"/>
                  </a:lnTo>
                  <a:lnTo>
                    <a:pt x="351" y="561"/>
                  </a:lnTo>
                  <a:lnTo>
                    <a:pt x="351" y="574"/>
                  </a:lnTo>
                  <a:lnTo>
                    <a:pt x="343" y="581"/>
                  </a:lnTo>
                  <a:lnTo>
                    <a:pt x="339" y="573"/>
                  </a:lnTo>
                  <a:lnTo>
                    <a:pt x="334" y="573"/>
                  </a:lnTo>
                  <a:lnTo>
                    <a:pt x="331" y="585"/>
                  </a:lnTo>
                  <a:lnTo>
                    <a:pt x="326" y="586"/>
                  </a:lnTo>
                  <a:lnTo>
                    <a:pt x="321" y="581"/>
                  </a:lnTo>
                  <a:lnTo>
                    <a:pt x="314" y="588"/>
                  </a:lnTo>
                  <a:lnTo>
                    <a:pt x="311" y="597"/>
                  </a:lnTo>
                  <a:lnTo>
                    <a:pt x="318" y="599"/>
                  </a:lnTo>
                  <a:lnTo>
                    <a:pt x="317" y="605"/>
                  </a:lnTo>
                  <a:lnTo>
                    <a:pt x="302" y="618"/>
                  </a:lnTo>
                  <a:lnTo>
                    <a:pt x="293" y="616"/>
                  </a:lnTo>
                  <a:lnTo>
                    <a:pt x="290" y="622"/>
                  </a:lnTo>
                  <a:lnTo>
                    <a:pt x="294" y="631"/>
                  </a:lnTo>
                  <a:lnTo>
                    <a:pt x="285" y="645"/>
                  </a:lnTo>
                  <a:lnTo>
                    <a:pt x="269" y="647"/>
                  </a:lnTo>
                  <a:lnTo>
                    <a:pt x="260" y="644"/>
                  </a:lnTo>
                  <a:lnTo>
                    <a:pt x="273" y="660"/>
                  </a:lnTo>
                  <a:lnTo>
                    <a:pt x="275" y="674"/>
                  </a:lnTo>
                  <a:lnTo>
                    <a:pt x="272" y="678"/>
                  </a:lnTo>
                  <a:lnTo>
                    <a:pt x="274" y="691"/>
                  </a:lnTo>
                  <a:lnTo>
                    <a:pt x="271" y="707"/>
                  </a:lnTo>
                  <a:lnTo>
                    <a:pt x="279" y="716"/>
                  </a:lnTo>
                  <a:lnTo>
                    <a:pt x="278" y="727"/>
                  </a:lnTo>
                  <a:lnTo>
                    <a:pt x="271" y="720"/>
                  </a:lnTo>
                  <a:lnTo>
                    <a:pt x="268" y="724"/>
                  </a:lnTo>
                  <a:lnTo>
                    <a:pt x="272" y="740"/>
                  </a:lnTo>
                  <a:lnTo>
                    <a:pt x="263" y="751"/>
                  </a:lnTo>
                  <a:lnTo>
                    <a:pt x="272" y="754"/>
                  </a:lnTo>
                  <a:lnTo>
                    <a:pt x="272" y="761"/>
                  </a:lnTo>
                  <a:lnTo>
                    <a:pt x="267" y="764"/>
                  </a:lnTo>
                  <a:lnTo>
                    <a:pt x="273" y="776"/>
                  </a:lnTo>
                  <a:lnTo>
                    <a:pt x="265" y="785"/>
                  </a:lnTo>
                  <a:lnTo>
                    <a:pt x="271" y="792"/>
                  </a:lnTo>
                  <a:lnTo>
                    <a:pt x="277" y="800"/>
                  </a:lnTo>
                  <a:lnTo>
                    <a:pt x="284" y="802"/>
                  </a:lnTo>
                  <a:lnTo>
                    <a:pt x="284" y="813"/>
                  </a:lnTo>
                  <a:lnTo>
                    <a:pt x="290" y="809"/>
                  </a:lnTo>
                  <a:lnTo>
                    <a:pt x="296" y="819"/>
                  </a:lnTo>
                  <a:lnTo>
                    <a:pt x="305" y="808"/>
                  </a:lnTo>
                  <a:lnTo>
                    <a:pt x="313" y="814"/>
                  </a:lnTo>
                  <a:lnTo>
                    <a:pt x="315" y="823"/>
                  </a:lnTo>
                  <a:lnTo>
                    <a:pt x="335" y="839"/>
                  </a:lnTo>
                  <a:lnTo>
                    <a:pt x="332" y="845"/>
                  </a:lnTo>
                  <a:lnTo>
                    <a:pt x="348" y="854"/>
                  </a:lnTo>
                  <a:lnTo>
                    <a:pt x="348" y="863"/>
                  </a:lnTo>
                  <a:lnTo>
                    <a:pt x="359" y="873"/>
                  </a:lnTo>
                  <a:lnTo>
                    <a:pt x="352" y="890"/>
                  </a:lnTo>
                  <a:lnTo>
                    <a:pt x="338" y="905"/>
                  </a:lnTo>
                  <a:lnTo>
                    <a:pt x="335" y="916"/>
                  </a:lnTo>
                  <a:lnTo>
                    <a:pt x="319" y="920"/>
                  </a:lnTo>
                  <a:lnTo>
                    <a:pt x="310" y="915"/>
                  </a:lnTo>
                  <a:lnTo>
                    <a:pt x="311" y="908"/>
                  </a:lnTo>
                  <a:lnTo>
                    <a:pt x="299" y="903"/>
                  </a:lnTo>
                  <a:lnTo>
                    <a:pt x="293" y="898"/>
                  </a:lnTo>
                  <a:lnTo>
                    <a:pt x="293" y="905"/>
                  </a:lnTo>
                  <a:lnTo>
                    <a:pt x="286" y="905"/>
                  </a:lnTo>
                  <a:lnTo>
                    <a:pt x="282" y="900"/>
                  </a:lnTo>
                  <a:lnTo>
                    <a:pt x="272" y="898"/>
                  </a:lnTo>
                  <a:lnTo>
                    <a:pt x="268" y="905"/>
                  </a:lnTo>
                  <a:lnTo>
                    <a:pt x="260" y="908"/>
                  </a:lnTo>
                  <a:lnTo>
                    <a:pt x="255" y="903"/>
                  </a:lnTo>
                  <a:lnTo>
                    <a:pt x="247" y="914"/>
                  </a:lnTo>
                  <a:lnTo>
                    <a:pt x="238" y="909"/>
                  </a:lnTo>
                  <a:lnTo>
                    <a:pt x="230" y="912"/>
                  </a:lnTo>
                  <a:lnTo>
                    <a:pt x="231" y="916"/>
                  </a:lnTo>
                  <a:lnTo>
                    <a:pt x="247" y="918"/>
                  </a:lnTo>
                  <a:lnTo>
                    <a:pt x="252" y="921"/>
                  </a:lnTo>
                  <a:lnTo>
                    <a:pt x="253" y="916"/>
                  </a:lnTo>
                  <a:lnTo>
                    <a:pt x="267" y="916"/>
                  </a:lnTo>
                  <a:lnTo>
                    <a:pt x="275" y="920"/>
                  </a:lnTo>
                  <a:lnTo>
                    <a:pt x="286" y="922"/>
                  </a:lnTo>
                  <a:lnTo>
                    <a:pt x="293" y="932"/>
                  </a:lnTo>
                  <a:lnTo>
                    <a:pt x="302" y="927"/>
                  </a:lnTo>
                  <a:lnTo>
                    <a:pt x="308" y="929"/>
                  </a:lnTo>
                  <a:lnTo>
                    <a:pt x="317" y="924"/>
                  </a:lnTo>
                  <a:lnTo>
                    <a:pt x="331" y="928"/>
                  </a:lnTo>
                  <a:lnTo>
                    <a:pt x="337" y="934"/>
                  </a:lnTo>
                  <a:lnTo>
                    <a:pt x="339" y="944"/>
                  </a:lnTo>
                  <a:lnTo>
                    <a:pt x="331" y="950"/>
                  </a:lnTo>
                  <a:lnTo>
                    <a:pt x="324" y="950"/>
                  </a:lnTo>
                  <a:lnTo>
                    <a:pt x="314" y="965"/>
                  </a:lnTo>
                  <a:lnTo>
                    <a:pt x="308" y="965"/>
                  </a:lnTo>
                  <a:lnTo>
                    <a:pt x="310" y="955"/>
                  </a:lnTo>
                  <a:lnTo>
                    <a:pt x="306" y="950"/>
                  </a:lnTo>
                  <a:lnTo>
                    <a:pt x="302" y="955"/>
                  </a:lnTo>
                  <a:lnTo>
                    <a:pt x="304" y="962"/>
                  </a:lnTo>
                  <a:lnTo>
                    <a:pt x="296" y="963"/>
                  </a:lnTo>
                  <a:lnTo>
                    <a:pt x="288" y="972"/>
                  </a:lnTo>
                  <a:lnTo>
                    <a:pt x="287" y="983"/>
                  </a:lnTo>
                  <a:lnTo>
                    <a:pt x="278" y="976"/>
                  </a:lnTo>
                  <a:lnTo>
                    <a:pt x="278" y="983"/>
                  </a:lnTo>
                  <a:lnTo>
                    <a:pt x="272" y="989"/>
                  </a:lnTo>
                  <a:lnTo>
                    <a:pt x="270" y="986"/>
                  </a:lnTo>
                  <a:lnTo>
                    <a:pt x="265" y="986"/>
                  </a:lnTo>
                  <a:lnTo>
                    <a:pt x="258" y="994"/>
                  </a:lnTo>
                  <a:lnTo>
                    <a:pt x="267" y="995"/>
                  </a:lnTo>
                  <a:lnTo>
                    <a:pt x="278" y="1006"/>
                  </a:lnTo>
                  <a:lnTo>
                    <a:pt x="258" y="1007"/>
                  </a:lnTo>
                  <a:lnTo>
                    <a:pt x="274" y="1013"/>
                  </a:lnTo>
                  <a:lnTo>
                    <a:pt x="275" y="1020"/>
                  </a:lnTo>
                  <a:lnTo>
                    <a:pt x="269" y="1032"/>
                  </a:lnTo>
                  <a:lnTo>
                    <a:pt x="281" y="1043"/>
                  </a:lnTo>
                  <a:lnTo>
                    <a:pt x="268" y="1046"/>
                  </a:lnTo>
                  <a:lnTo>
                    <a:pt x="256" y="1041"/>
                  </a:lnTo>
                  <a:lnTo>
                    <a:pt x="263" y="1052"/>
                  </a:lnTo>
                  <a:lnTo>
                    <a:pt x="257" y="1061"/>
                  </a:lnTo>
                  <a:lnTo>
                    <a:pt x="269" y="1069"/>
                  </a:lnTo>
                  <a:lnTo>
                    <a:pt x="260" y="1078"/>
                  </a:lnTo>
                  <a:lnTo>
                    <a:pt x="268" y="1089"/>
                  </a:lnTo>
                  <a:lnTo>
                    <a:pt x="259" y="1099"/>
                  </a:lnTo>
                  <a:lnTo>
                    <a:pt x="258" y="1111"/>
                  </a:lnTo>
                  <a:lnTo>
                    <a:pt x="267" y="1119"/>
                  </a:lnTo>
                  <a:lnTo>
                    <a:pt x="263" y="1128"/>
                  </a:lnTo>
                  <a:lnTo>
                    <a:pt x="260" y="1155"/>
                  </a:lnTo>
                  <a:lnTo>
                    <a:pt x="252" y="1164"/>
                  </a:lnTo>
                  <a:lnTo>
                    <a:pt x="248" y="1186"/>
                  </a:lnTo>
                  <a:lnTo>
                    <a:pt x="236" y="1201"/>
                  </a:lnTo>
                  <a:lnTo>
                    <a:pt x="230" y="1193"/>
                  </a:lnTo>
                  <a:lnTo>
                    <a:pt x="220" y="1189"/>
                  </a:lnTo>
                  <a:lnTo>
                    <a:pt x="208" y="1195"/>
                  </a:lnTo>
                  <a:lnTo>
                    <a:pt x="188" y="1192"/>
                  </a:lnTo>
                  <a:lnTo>
                    <a:pt x="185" y="1184"/>
                  </a:lnTo>
                  <a:lnTo>
                    <a:pt x="181" y="1202"/>
                  </a:lnTo>
                  <a:lnTo>
                    <a:pt x="164" y="1204"/>
                  </a:lnTo>
                  <a:lnTo>
                    <a:pt x="156" y="1222"/>
                  </a:lnTo>
                  <a:lnTo>
                    <a:pt x="162" y="1227"/>
                  </a:lnTo>
                  <a:lnTo>
                    <a:pt x="163" y="1236"/>
                  </a:lnTo>
                  <a:lnTo>
                    <a:pt x="152" y="1246"/>
                  </a:lnTo>
                  <a:lnTo>
                    <a:pt x="139" y="1241"/>
                  </a:lnTo>
                  <a:lnTo>
                    <a:pt x="110" y="1249"/>
                  </a:lnTo>
                  <a:lnTo>
                    <a:pt x="100" y="1249"/>
                  </a:lnTo>
                  <a:lnTo>
                    <a:pt x="94" y="1243"/>
                  </a:lnTo>
                  <a:lnTo>
                    <a:pt x="100" y="1233"/>
                  </a:lnTo>
                  <a:lnTo>
                    <a:pt x="95" y="1207"/>
                  </a:lnTo>
                  <a:lnTo>
                    <a:pt x="84" y="1204"/>
                  </a:lnTo>
                  <a:lnTo>
                    <a:pt x="82" y="1194"/>
                  </a:lnTo>
                  <a:lnTo>
                    <a:pt x="74" y="1189"/>
                  </a:lnTo>
                  <a:lnTo>
                    <a:pt x="77" y="1183"/>
                  </a:lnTo>
                  <a:lnTo>
                    <a:pt x="90" y="1182"/>
                  </a:lnTo>
                  <a:lnTo>
                    <a:pt x="98" y="1166"/>
                  </a:lnTo>
                  <a:lnTo>
                    <a:pt x="95" y="1153"/>
                  </a:lnTo>
                  <a:lnTo>
                    <a:pt x="83" y="1160"/>
                  </a:lnTo>
                  <a:lnTo>
                    <a:pt x="73" y="1149"/>
                  </a:lnTo>
                  <a:lnTo>
                    <a:pt x="70" y="1139"/>
                  </a:lnTo>
                  <a:lnTo>
                    <a:pt x="58" y="1134"/>
                  </a:lnTo>
                  <a:lnTo>
                    <a:pt x="57" y="1119"/>
                  </a:lnTo>
                  <a:lnTo>
                    <a:pt x="47" y="1098"/>
                  </a:lnTo>
                  <a:lnTo>
                    <a:pt x="42" y="1094"/>
                  </a:lnTo>
                  <a:lnTo>
                    <a:pt x="37" y="1080"/>
                  </a:lnTo>
                  <a:lnTo>
                    <a:pt x="27" y="1077"/>
                  </a:lnTo>
                  <a:lnTo>
                    <a:pt x="21" y="1068"/>
                  </a:lnTo>
                  <a:lnTo>
                    <a:pt x="26" y="1063"/>
                  </a:lnTo>
                  <a:lnTo>
                    <a:pt x="28" y="1051"/>
                  </a:lnTo>
                  <a:lnTo>
                    <a:pt x="24" y="1043"/>
                  </a:lnTo>
                  <a:lnTo>
                    <a:pt x="26" y="1034"/>
                  </a:lnTo>
                  <a:lnTo>
                    <a:pt x="37" y="1025"/>
                  </a:lnTo>
                  <a:lnTo>
                    <a:pt x="34" y="1019"/>
                  </a:lnTo>
                  <a:lnTo>
                    <a:pt x="25" y="1013"/>
                  </a:lnTo>
                  <a:lnTo>
                    <a:pt x="28" y="1008"/>
                  </a:lnTo>
                  <a:lnTo>
                    <a:pt x="23" y="1008"/>
                  </a:lnTo>
                  <a:lnTo>
                    <a:pt x="21" y="1016"/>
                  </a:lnTo>
                  <a:lnTo>
                    <a:pt x="29" y="1024"/>
                  </a:lnTo>
                  <a:lnTo>
                    <a:pt x="16" y="1029"/>
                  </a:lnTo>
                  <a:lnTo>
                    <a:pt x="18" y="1018"/>
                  </a:lnTo>
                  <a:lnTo>
                    <a:pt x="15" y="1013"/>
                  </a:lnTo>
                  <a:lnTo>
                    <a:pt x="7" y="1009"/>
                  </a:lnTo>
                  <a:lnTo>
                    <a:pt x="6" y="991"/>
                  </a:lnTo>
                  <a:lnTo>
                    <a:pt x="2" y="985"/>
                  </a:lnTo>
                  <a:lnTo>
                    <a:pt x="0" y="961"/>
                  </a:lnTo>
                  <a:lnTo>
                    <a:pt x="8" y="956"/>
                  </a:lnTo>
                  <a:lnTo>
                    <a:pt x="9" y="955"/>
                  </a:lnTo>
                  <a:close/>
                  <a:moveTo>
                    <a:pt x="334" y="922"/>
                  </a:moveTo>
                  <a:lnTo>
                    <a:pt x="342" y="935"/>
                  </a:lnTo>
                  <a:lnTo>
                    <a:pt x="347" y="939"/>
                  </a:lnTo>
                  <a:lnTo>
                    <a:pt x="347" y="925"/>
                  </a:lnTo>
                  <a:lnTo>
                    <a:pt x="358" y="916"/>
                  </a:lnTo>
                  <a:lnTo>
                    <a:pt x="358" y="907"/>
                  </a:lnTo>
                  <a:lnTo>
                    <a:pt x="345" y="907"/>
                  </a:lnTo>
                  <a:lnTo>
                    <a:pt x="334" y="922"/>
                  </a:lnTo>
                  <a:close/>
                  <a:moveTo>
                    <a:pt x="15" y="1033"/>
                  </a:moveTo>
                  <a:lnTo>
                    <a:pt x="14" y="1041"/>
                  </a:lnTo>
                  <a:lnTo>
                    <a:pt x="20" y="1041"/>
                  </a:lnTo>
                  <a:lnTo>
                    <a:pt x="22" y="1032"/>
                  </a:lnTo>
                  <a:lnTo>
                    <a:pt x="15" y="1033"/>
                  </a:lnTo>
                  <a:close/>
                  <a:moveTo>
                    <a:pt x="383" y="999"/>
                  </a:moveTo>
                  <a:lnTo>
                    <a:pt x="387" y="1008"/>
                  </a:lnTo>
                  <a:lnTo>
                    <a:pt x="393" y="1001"/>
                  </a:lnTo>
                  <a:lnTo>
                    <a:pt x="387" y="996"/>
                  </a:lnTo>
                  <a:lnTo>
                    <a:pt x="383" y="999"/>
                  </a:lnTo>
                  <a:close/>
                  <a:moveTo>
                    <a:pt x="387" y="1050"/>
                  </a:moveTo>
                  <a:lnTo>
                    <a:pt x="391" y="1055"/>
                  </a:lnTo>
                  <a:lnTo>
                    <a:pt x="397" y="1049"/>
                  </a:lnTo>
                  <a:lnTo>
                    <a:pt x="406" y="1046"/>
                  </a:lnTo>
                  <a:lnTo>
                    <a:pt x="404" y="1043"/>
                  </a:lnTo>
                  <a:lnTo>
                    <a:pt x="393" y="1043"/>
                  </a:lnTo>
                  <a:lnTo>
                    <a:pt x="387" y="1050"/>
                  </a:lnTo>
                  <a:close/>
                  <a:moveTo>
                    <a:pt x="349" y="1135"/>
                  </a:moveTo>
                  <a:lnTo>
                    <a:pt x="361" y="1132"/>
                  </a:lnTo>
                  <a:lnTo>
                    <a:pt x="364" y="1125"/>
                  </a:lnTo>
                  <a:lnTo>
                    <a:pt x="360" y="1122"/>
                  </a:lnTo>
                  <a:lnTo>
                    <a:pt x="362" y="1116"/>
                  </a:lnTo>
                  <a:lnTo>
                    <a:pt x="375" y="1106"/>
                  </a:lnTo>
                  <a:lnTo>
                    <a:pt x="377" y="1098"/>
                  </a:lnTo>
                  <a:lnTo>
                    <a:pt x="385" y="1089"/>
                  </a:lnTo>
                  <a:lnTo>
                    <a:pt x="383" y="1084"/>
                  </a:lnTo>
                  <a:lnTo>
                    <a:pt x="376" y="1077"/>
                  </a:lnTo>
                  <a:lnTo>
                    <a:pt x="380" y="1067"/>
                  </a:lnTo>
                  <a:lnTo>
                    <a:pt x="381" y="1061"/>
                  </a:lnTo>
                  <a:lnTo>
                    <a:pt x="386" y="1057"/>
                  </a:lnTo>
                  <a:lnTo>
                    <a:pt x="379" y="1053"/>
                  </a:lnTo>
                  <a:lnTo>
                    <a:pt x="374" y="1057"/>
                  </a:lnTo>
                  <a:lnTo>
                    <a:pt x="362" y="1057"/>
                  </a:lnTo>
                  <a:lnTo>
                    <a:pt x="354" y="1066"/>
                  </a:lnTo>
                  <a:lnTo>
                    <a:pt x="349" y="1076"/>
                  </a:lnTo>
                  <a:lnTo>
                    <a:pt x="342" y="1084"/>
                  </a:lnTo>
                  <a:lnTo>
                    <a:pt x="345" y="1096"/>
                  </a:lnTo>
                  <a:lnTo>
                    <a:pt x="341" y="1099"/>
                  </a:lnTo>
                  <a:lnTo>
                    <a:pt x="352" y="1115"/>
                  </a:lnTo>
                  <a:lnTo>
                    <a:pt x="357" y="1113"/>
                  </a:lnTo>
                  <a:lnTo>
                    <a:pt x="354" y="1123"/>
                  </a:lnTo>
                  <a:lnTo>
                    <a:pt x="348" y="1131"/>
                  </a:lnTo>
                  <a:lnTo>
                    <a:pt x="349" y="1135"/>
                  </a:lnTo>
                  <a:close/>
                  <a:moveTo>
                    <a:pt x="266" y="1169"/>
                  </a:moveTo>
                  <a:lnTo>
                    <a:pt x="268" y="1179"/>
                  </a:lnTo>
                  <a:lnTo>
                    <a:pt x="268" y="1186"/>
                  </a:lnTo>
                  <a:lnTo>
                    <a:pt x="271" y="1190"/>
                  </a:lnTo>
                  <a:lnTo>
                    <a:pt x="275" y="1180"/>
                  </a:lnTo>
                  <a:lnTo>
                    <a:pt x="281" y="1163"/>
                  </a:lnTo>
                  <a:lnTo>
                    <a:pt x="283" y="1145"/>
                  </a:lnTo>
                  <a:lnTo>
                    <a:pt x="289" y="1126"/>
                  </a:lnTo>
                  <a:lnTo>
                    <a:pt x="291" y="1109"/>
                  </a:lnTo>
                  <a:lnTo>
                    <a:pt x="285" y="1103"/>
                  </a:lnTo>
                  <a:lnTo>
                    <a:pt x="278" y="1113"/>
                  </a:lnTo>
                  <a:lnTo>
                    <a:pt x="280" y="1118"/>
                  </a:lnTo>
                  <a:lnTo>
                    <a:pt x="276" y="1135"/>
                  </a:lnTo>
                  <a:lnTo>
                    <a:pt x="270" y="1139"/>
                  </a:lnTo>
                  <a:lnTo>
                    <a:pt x="266" y="116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65" name="Freeform 46"/>
            <p:cNvSpPr>
              <a:spLocks noEditPoints="1"/>
            </p:cNvSpPr>
            <p:nvPr/>
          </p:nvSpPr>
          <p:spPr bwMode="auto">
            <a:xfrm>
              <a:off x="3979343" y="976407"/>
              <a:ext cx="219979" cy="375587"/>
            </a:xfrm>
            <a:custGeom>
              <a:avLst/>
              <a:gdLst>
                <a:gd name="T0" fmla="*/ 505 w 555"/>
                <a:gd name="T1" fmla="*/ 824 h 995"/>
                <a:gd name="T2" fmla="*/ 513 w 555"/>
                <a:gd name="T3" fmla="*/ 670 h 995"/>
                <a:gd name="T4" fmla="*/ 479 w 555"/>
                <a:gd name="T5" fmla="*/ 563 h 995"/>
                <a:gd name="T6" fmla="*/ 457 w 555"/>
                <a:gd name="T7" fmla="*/ 497 h 995"/>
                <a:gd name="T8" fmla="*/ 441 w 555"/>
                <a:gd name="T9" fmla="*/ 379 h 995"/>
                <a:gd name="T10" fmla="*/ 425 w 555"/>
                <a:gd name="T11" fmla="*/ 247 h 995"/>
                <a:gd name="T12" fmla="*/ 358 w 555"/>
                <a:gd name="T13" fmla="*/ 192 h 995"/>
                <a:gd name="T14" fmla="*/ 347 w 555"/>
                <a:gd name="T15" fmla="*/ 115 h 995"/>
                <a:gd name="T16" fmla="*/ 357 w 555"/>
                <a:gd name="T17" fmla="*/ 38 h 995"/>
                <a:gd name="T18" fmla="*/ 272 w 555"/>
                <a:gd name="T19" fmla="*/ 0 h 995"/>
                <a:gd name="T20" fmla="*/ 230 w 555"/>
                <a:gd name="T21" fmla="*/ 26 h 995"/>
                <a:gd name="T22" fmla="*/ 219 w 555"/>
                <a:gd name="T23" fmla="*/ 104 h 995"/>
                <a:gd name="T24" fmla="*/ 184 w 555"/>
                <a:gd name="T25" fmla="*/ 139 h 995"/>
                <a:gd name="T26" fmla="*/ 114 w 555"/>
                <a:gd name="T27" fmla="*/ 156 h 995"/>
                <a:gd name="T28" fmla="*/ 27 w 555"/>
                <a:gd name="T29" fmla="*/ 94 h 995"/>
                <a:gd name="T30" fmla="*/ 2 w 555"/>
                <a:gd name="T31" fmla="*/ 117 h 995"/>
                <a:gd name="T32" fmla="*/ 79 w 555"/>
                <a:gd name="T33" fmla="*/ 174 h 995"/>
                <a:gd name="T34" fmla="*/ 118 w 555"/>
                <a:gd name="T35" fmla="*/ 203 h 995"/>
                <a:gd name="T36" fmla="*/ 134 w 555"/>
                <a:gd name="T37" fmla="*/ 264 h 995"/>
                <a:gd name="T38" fmla="*/ 156 w 555"/>
                <a:gd name="T39" fmla="*/ 321 h 995"/>
                <a:gd name="T40" fmla="*/ 162 w 555"/>
                <a:gd name="T41" fmla="*/ 404 h 995"/>
                <a:gd name="T42" fmla="*/ 202 w 555"/>
                <a:gd name="T43" fmla="*/ 451 h 995"/>
                <a:gd name="T44" fmla="*/ 245 w 555"/>
                <a:gd name="T45" fmla="*/ 503 h 995"/>
                <a:gd name="T46" fmla="*/ 256 w 555"/>
                <a:gd name="T47" fmla="*/ 540 h 995"/>
                <a:gd name="T48" fmla="*/ 201 w 555"/>
                <a:gd name="T49" fmla="*/ 568 h 995"/>
                <a:gd name="T50" fmla="*/ 165 w 555"/>
                <a:gd name="T51" fmla="*/ 604 h 995"/>
                <a:gd name="T52" fmla="*/ 158 w 555"/>
                <a:gd name="T53" fmla="*/ 653 h 995"/>
                <a:gd name="T54" fmla="*/ 124 w 555"/>
                <a:gd name="T55" fmla="*/ 661 h 995"/>
                <a:gd name="T56" fmla="*/ 109 w 555"/>
                <a:gd name="T57" fmla="*/ 697 h 995"/>
                <a:gd name="T58" fmla="*/ 84 w 555"/>
                <a:gd name="T59" fmla="*/ 705 h 995"/>
                <a:gd name="T60" fmla="*/ 81 w 555"/>
                <a:gd name="T61" fmla="*/ 749 h 995"/>
                <a:gd name="T62" fmla="*/ 87 w 555"/>
                <a:gd name="T63" fmla="*/ 788 h 995"/>
                <a:gd name="T64" fmla="*/ 110 w 555"/>
                <a:gd name="T65" fmla="*/ 846 h 995"/>
                <a:gd name="T66" fmla="*/ 100 w 555"/>
                <a:gd name="T67" fmla="*/ 916 h 995"/>
                <a:gd name="T68" fmla="*/ 139 w 555"/>
                <a:gd name="T69" fmla="*/ 934 h 995"/>
                <a:gd name="T70" fmla="*/ 176 w 555"/>
                <a:gd name="T71" fmla="*/ 948 h 995"/>
                <a:gd name="T72" fmla="*/ 196 w 555"/>
                <a:gd name="T73" fmla="*/ 993 h 995"/>
                <a:gd name="T74" fmla="*/ 231 w 555"/>
                <a:gd name="T75" fmla="*/ 978 h 995"/>
                <a:gd name="T76" fmla="*/ 306 w 555"/>
                <a:gd name="T77" fmla="*/ 947 h 995"/>
                <a:gd name="T78" fmla="*/ 329 w 555"/>
                <a:gd name="T79" fmla="*/ 938 h 995"/>
                <a:gd name="T80" fmla="*/ 349 w 555"/>
                <a:gd name="T81" fmla="*/ 939 h 995"/>
                <a:gd name="T82" fmla="*/ 387 w 555"/>
                <a:gd name="T83" fmla="*/ 926 h 995"/>
                <a:gd name="T84" fmla="*/ 421 w 555"/>
                <a:gd name="T85" fmla="*/ 920 h 995"/>
                <a:gd name="T86" fmla="*/ 218 w 555"/>
                <a:gd name="T87" fmla="*/ 522 h 995"/>
                <a:gd name="T88" fmla="*/ 231 w 555"/>
                <a:gd name="T89" fmla="*/ 517 h 995"/>
                <a:gd name="T90" fmla="*/ 71 w 555"/>
                <a:gd name="T91" fmla="*/ 682 h 995"/>
                <a:gd name="T92" fmla="*/ 71 w 555"/>
                <a:gd name="T93" fmla="*/ 682 h 995"/>
                <a:gd name="T94" fmla="*/ 186 w 555"/>
                <a:gd name="T95" fmla="*/ 973 h 995"/>
                <a:gd name="T96" fmla="*/ 165 w 555"/>
                <a:gd name="T97" fmla="*/ 946 h 995"/>
                <a:gd name="T98" fmla="*/ 137 w 555"/>
                <a:gd name="T99" fmla="*/ 941 h 995"/>
                <a:gd name="T100" fmla="*/ 105 w 555"/>
                <a:gd name="T101" fmla="*/ 940 h 995"/>
                <a:gd name="T102" fmla="*/ 35 w 555"/>
                <a:gd name="T103" fmla="*/ 937 h 995"/>
                <a:gd name="T104" fmla="*/ 53 w 555"/>
                <a:gd name="T105" fmla="*/ 969 h 995"/>
                <a:gd name="T106" fmla="*/ 30 w 555"/>
                <a:gd name="T107" fmla="*/ 962 h 9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55" h="995">
                  <a:moveTo>
                    <a:pt x="438" y="921"/>
                  </a:moveTo>
                  <a:lnTo>
                    <a:pt x="436" y="905"/>
                  </a:lnTo>
                  <a:lnTo>
                    <a:pt x="462" y="880"/>
                  </a:lnTo>
                  <a:lnTo>
                    <a:pt x="475" y="874"/>
                  </a:lnTo>
                  <a:lnTo>
                    <a:pt x="490" y="848"/>
                  </a:lnTo>
                  <a:lnTo>
                    <a:pt x="505" y="824"/>
                  </a:lnTo>
                  <a:lnTo>
                    <a:pt x="517" y="797"/>
                  </a:lnTo>
                  <a:lnTo>
                    <a:pt x="539" y="759"/>
                  </a:lnTo>
                  <a:lnTo>
                    <a:pt x="555" y="719"/>
                  </a:lnTo>
                  <a:lnTo>
                    <a:pt x="552" y="703"/>
                  </a:lnTo>
                  <a:lnTo>
                    <a:pt x="528" y="675"/>
                  </a:lnTo>
                  <a:lnTo>
                    <a:pt x="513" y="670"/>
                  </a:lnTo>
                  <a:lnTo>
                    <a:pt x="488" y="634"/>
                  </a:lnTo>
                  <a:lnTo>
                    <a:pt x="492" y="618"/>
                  </a:lnTo>
                  <a:lnTo>
                    <a:pt x="502" y="604"/>
                  </a:lnTo>
                  <a:lnTo>
                    <a:pt x="501" y="587"/>
                  </a:lnTo>
                  <a:lnTo>
                    <a:pt x="485" y="576"/>
                  </a:lnTo>
                  <a:lnTo>
                    <a:pt x="479" y="563"/>
                  </a:lnTo>
                  <a:lnTo>
                    <a:pt x="478" y="543"/>
                  </a:lnTo>
                  <a:lnTo>
                    <a:pt x="482" y="538"/>
                  </a:lnTo>
                  <a:lnTo>
                    <a:pt x="477" y="527"/>
                  </a:lnTo>
                  <a:lnTo>
                    <a:pt x="464" y="525"/>
                  </a:lnTo>
                  <a:lnTo>
                    <a:pt x="457" y="516"/>
                  </a:lnTo>
                  <a:lnTo>
                    <a:pt x="457" y="497"/>
                  </a:lnTo>
                  <a:lnTo>
                    <a:pt x="464" y="487"/>
                  </a:lnTo>
                  <a:lnTo>
                    <a:pt x="453" y="484"/>
                  </a:lnTo>
                  <a:lnTo>
                    <a:pt x="453" y="475"/>
                  </a:lnTo>
                  <a:lnTo>
                    <a:pt x="455" y="439"/>
                  </a:lnTo>
                  <a:lnTo>
                    <a:pt x="465" y="437"/>
                  </a:lnTo>
                  <a:lnTo>
                    <a:pt x="441" y="379"/>
                  </a:lnTo>
                  <a:lnTo>
                    <a:pt x="418" y="337"/>
                  </a:lnTo>
                  <a:lnTo>
                    <a:pt x="413" y="322"/>
                  </a:lnTo>
                  <a:lnTo>
                    <a:pt x="400" y="307"/>
                  </a:lnTo>
                  <a:lnTo>
                    <a:pt x="409" y="281"/>
                  </a:lnTo>
                  <a:lnTo>
                    <a:pt x="420" y="263"/>
                  </a:lnTo>
                  <a:lnTo>
                    <a:pt x="425" y="247"/>
                  </a:lnTo>
                  <a:lnTo>
                    <a:pt x="419" y="240"/>
                  </a:lnTo>
                  <a:lnTo>
                    <a:pt x="394" y="224"/>
                  </a:lnTo>
                  <a:lnTo>
                    <a:pt x="389" y="214"/>
                  </a:lnTo>
                  <a:lnTo>
                    <a:pt x="381" y="201"/>
                  </a:lnTo>
                  <a:lnTo>
                    <a:pt x="366" y="193"/>
                  </a:lnTo>
                  <a:lnTo>
                    <a:pt x="358" y="192"/>
                  </a:lnTo>
                  <a:lnTo>
                    <a:pt x="348" y="166"/>
                  </a:lnTo>
                  <a:lnTo>
                    <a:pt x="341" y="157"/>
                  </a:lnTo>
                  <a:lnTo>
                    <a:pt x="345" y="139"/>
                  </a:lnTo>
                  <a:lnTo>
                    <a:pt x="347" y="124"/>
                  </a:lnTo>
                  <a:lnTo>
                    <a:pt x="338" y="121"/>
                  </a:lnTo>
                  <a:lnTo>
                    <a:pt x="347" y="115"/>
                  </a:lnTo>
                  <a:lnTo>
                    <a:pt x="362" y="109"/>
                  </a:lnTo>
                  <a:lnTo>
                    <a:pt x="360" y="86"/>
                  </a:lnTo>
                  <a:lnTo>
                    <a:pt x="370" y="70"/>
                  </a:lnTo>
                  <a:lnTo>
                    <a:pt x="372" y="59"/>
                  </a:lnTo>
                  <a:lnTo>
                    <a:pt x="361" y="47"/>
                  </a:lnTo>
                  <a:lnTo>
                    <a:pt x="357" y="38"/>
                  </a:lnTo>
                  <a:lnTo>
                    <a:pt x="339" y="36"/>
                  </a:lnTo>
                  <a:lnTo>
                    <a:pt x="327" y="32"/>
                  </a:lnTo>
                  <a:lnTo>
                    <a:pt x="319" y="24"/>
                  </a:lnTo>
                  <a:lnTo>
                    <a:pt x="306" y="7"/>
                  </a:lnTo>
                  <a:lnTo>
                    <a:pt x="295" y="0"/>
                  </a:lnTo>
                  <a:lnTo>
                    <a:pt x="272" y="0"/>
                  </a:lnTo>
                  <a:lnTo>
                    <a:pt x="263" y="10"/>
                  </a:lnTo>
                  <a:lnTo>
                    <a:pt x="264" y="15"/>
                  </a:lnTo>
                  <a:lnTo>
                    <a:pt x="255" y="17"/>
                  </a:lnTo>
                  <a:lnTo>
                    <a:pt x="241" y="14"/>
                  </a:lnTo>
                  <a:lnTo>
                    <a:pt x="229" y="19"/>
                  </a:lnTo>
                  <a:lnTo>
                    <a:pt x="230" y="26"/>
                  </a:lnTo>
                  <a:lnTo>
                    <a:pt x="221" y="38"/>
                  </a:lnTo>
                  <a:lnTo>
                    <a:pt x="215" y="42"/>
                  </a:lnTo>
                  <a:lnTo>
                    <a:pt x="220" y="50"/>
                  </a:lnTo>
                  <a:lnTo>
                    <a:pt x="216" y="59"/>
                  </a:lnTo>
                  <a:lnTo>
                    <a:pt x="214" y="87"/>
                  </a:lnTo>
                  <a:lnTo>
                    <a:pt x="219" y="104"/>
                  </a:lnTo>
                  <a:lnTo>
                    <a:pt x="223" y="113"/>
                  </a:lnTo>
                  <a:lnTo>
                    <a:pt x="219" y="121"/>
                  </a:lnTo>
                  <a:lnTo>
                    <a:pt x="209" y="127"/>
                  </a:lnTo>
                  <a:lnTo>
                    <a:pt x="200" y="126"/>
                  </a:lnTo>
                  <a:lnTo>
                    <a:pt x="191" y="135"/>
                  </a:lnTo>
                  <a:lnTo>
                    <a:pt x="184" y="139"/>
                  </a:lnTo>
                  <a:lnTo>
                    <a:pt x="177" y="150"/>
                  </a:lnTo>
                  <a:lnTo>
                    <a:pt x="165" y="148"/>
                  </a:lnTo>
                  <a:lnTo>
                    <a:pt x="147" y="136"/>
                  </a:lnTo>
                  <a:lnTo>
                    <a:pt x="135" y="135"/>
                  </a:lnTo>
                  <a:lnTo>
                    <a:pt x="127" y="143"/>
                  </a:lnTo>
                  <a:lnTo>
                    <a:pt x="114" y="156"/>
                  </a:lnTo>
                  <a:lnTo>
                    <a:pt x="88" y="156"/>
                  </a:lnTo>
                  <a:lnTo>
                    <a:pt x="72" y="149"/>
                  </a:lnTo>
                  <a:lnTo>
                    <a:pt x="64" y="137"/>
                  </a:lnTo>
                  <a:lnTo>
                    <a:pt x="59" y="126"/>
                  </a:lnTo>
                  <a:lnTo>
                    <a:pt x="36" y="107"/>
                  </a:lnTo>
                  <a:lnTo>
                    <a:pt x="27" y="94"/>
                  </a:lnTo>
                  <a:lnTo>
                    <a:pt x="17" y="93"/>
                  </a:lnTo>
                  <a:lnTo>
                    <a:pt x="9" y="99"/>
                  </a:lnTo>
                  <a:lnTo>
                    <a:pt x="7" y="109"/>
                  </a:lnTo>
                  <a:lnTo>
                    <a:pt x="10" y="117"/>
                  </a:lnTo>
                  <a:lnTo>
                    <a:pt x="7" y="119"/>
                  </a:lnTo>
                  <a:lnTo>
                    <a:pt x="2" y="117"/>
                  </a:lnTo>
                  <a:lnTo>
                    <a:pt x="0" y="120"/>
                  </a:lnTo>
                  <a:lnTo>
                    <a:pt x="9" y="131"/>
                  </a:lnTo>
                  <a:lnTo>
                    <a:pt x="23" y="139"/>
                  </a:lnTo>
                  <a:lnTo>
                    <a:pt x="43" y="161"/>
                  </a:lnTo>
                  <a:lnTo>
                    <a:pt x="57" y="172"/>
                  </a:lnTo>
                  <a:lnTo>
                    <a:pt x="79" y="174"/>
                  </a:lnTo>
                  <a:lnTo>
                    <a:pt x="87" y="179"/>
                  </a:lnTo>
                  <a:lnTo>
                    <a:pt x="95" y="181"/>
                  </a:lnTo>
                  <a:lnTo>
                    <a:pt x="105" y="193"/>
                  </a:lnTo>
                  <a:lnTo>
                    <a:pt x="109" y="204"/>
                  </a:lnTo>
                  <a:lnTo>
                    <a:pt x="114" y="204"/>
                  </a:lnTo>
                  <a:lnTo>
                    <a:pt x="118" y="203"/>
                  </a:lnTo>
                  <a:lnTo>
                    <a:pt x="128" y="216"/>
                  </a:lnTo>
                  <a:lnTo>
                    <a:pt x="135" y="217"/>
                  </a:lnTo>
                  <a:lnTo>
                    <a:pt x="141" y="225"/>
                  </a:lnTo>
                  <a:lnTo>
                    <a:pt x="137" y="235"/>
                  </a:lnTo>
                  <a:lnTo>
                    <a:pt x="140" y="251"/>
                  </a:lnTo>
                  <a:lnTo>
                    <a:pt x="134" y="264"/>
                  </a:lnTo>
                  <a:lnTo>
                    <a:pt x="136" y="275"/>
                  </a:lnTo>
                  <a:lnTo>
                    <a:pt x="150" y="276"/>
                  </a:lnTo>
                  <a:lnTo>
                    <a:pt x="154" y="289"/>
                  </a:lnTo>
                  <a:lnTo>
                    <a:pt x="149" y="297"/>
                  </a:lnTo>
                  <a:lnTo>
                    <a:pt x="150" y="312"/>
                  </a:lnTo>
                  <a:lnTo>
                    <a:pt x="156" y="321"/>
                  </a:lnTo>
                  <a:lnTo>
                    <a:pt x="160" y="341"/>
                  </a:lnTo>
                  <a:lnTo>
                    <a:pt x="157" y="350"/>
                  </a:lnTo>
                  <a:lnTo>
                    <a:pt x="160" y="358"/>
                  </a:lnTo>
                  <a:lnTo>
                    <a:pt x="160" y="380"/>
                  </a:lnTo>
                  <a:lnTo>
                    <a:pt x="156" y="388"/>
                  </a:lnTo>
                  <a:lnTo>
                    <a:pt x="162" y="404"/>
                  </a:lnTo>
                  <a:lnTo>
                    <a:pt x="172" y="407"/>
                  </a:lnTo>
                  <a:lnTo>
                    <a:pt x="182" y="428"/>
                  </a:lnTo>
                  <a:lnTo>
                    <a:pt x="188" y="435"/>
                  </a:lnTo>
                  <a:lnTo>
                    <a:pt x="187" y="447"/>
                  </a:lnTo>
                  <a:lnTo>
                    <a:pt x="191" y="451"/>
                  </a:lnTo>
                  <a:lnTo>
                    <a:pt x="202" y="451"/>
                  </a:lnTo>
                  <a:lnTo>
                    <a:pt x="212" y="462"/>
                  </a:lnTo>
                  <a:lnTo>
                    <a:pt x="233" y="462"/>
                  </a:lnTo>
                  <a:lnTo>
                    <a:pt x="247" y="475"/>
                  </a:lnTo>
                  <a:lnTo>
                    <a:pt x="239" y="479"/>
                  </a:lnTo>
                  <a:lnTo>
                    <a:pt x="244" y="487"/>
                  </a:lnTo>
                  <a:lnTo>
                    <a:pt x="245" y="503"/>
                  </a:lnTo>
                  <a:lnTo>
                    <a:pt x="241" y="507"/>
                  </a:lnTo>
                  <a:lnTo>
                    <a:pt x="258" y="522"/>
                  </a:lnTo>
                  <a:lnTo>
                    <a:pt x="246" y="520"/>
                  </a:lnTo>
                  <a:lnTo>
                    <a:pt x="241" y="521"/>
                  </a:lnTo>
                  <a:lnTo>
                    <a:pt x="256" y="533"/>
                  </a:lnTo>
                  <a:lnTo>
                    <a:pt x="256" y="540"/>
                  </a:lnTo>
                  <a:lnTo>
                    <a:pt x="239" y="531"/>
                  </a:lnTo>
                  <a:lnTo>
                    <a:pt x="225" y="531"/>
                  </a:lnTo>
                  <a:lnTo>
                    <a:pt x="211" y="541"/>
                  </a:lnTo>
                  <a:lnTo>
                    <a:pt x="211" y="550"/>
                  </a:lnTo>
                  <a:lnTo>
                    <a:pt x="201" y="560"/>
                  </a:lnTo>
                  <a:lnTo>
                    <a:pt x="201" y="568"/>
                  </a:lnTo>
                  <a:lnTo>
                    <a:pt x="197" y="571"/>
                  </a:lnTo>
                  <a:lnTo>
                    <a:pt x="179" y="589"/>
                  </a:lnTo>
                  <a:lnTo>
                    <a:pt x="177" y="607"/>
                  </a:lnTo>
                  <a:lnTo>
                    <a:pt x="173" y="608"/>
                  </a:lnTo>
                  <a:lnTo>
                    <a:pt x="170" y="603"/>
                  </a:lnTo>
                  <a:lnTo>
                    <a:pt x="165" y="604"/>
                  </a:lnTo>
                  <a:lnTo>
                    <a:pt x="168" y="614"/>
                  </a:lnTo>
                  <a:lnTo>
                    <a:pt x="166" y="623"/>
                  </a:lnTo>
                  <a:lnTo>
                    <a:pt x="155" y="625"/>
                  </a:lnTo>
                  <a:lnTo>
                    <a:pt x="148" y="634"/>
                  </a:lnTo>
                  <a:lnTo>
                    <a:pt x="151" y="648"/>
                  </a:lnTo>
                  <a:lnTo>
                    <a:pt x="158" y="653"/>
                  </a:lnTo>
                  <a:lnTo>
                    <a:pt x="145" y="649"/>
                  </a:lnTo>
                  <a:lnTo>
                    <a:pt x="141" y="644"/>
                  </a:lnTo>
                  <a:lnTo>
                    <a:pt x="134" y="647"/>
                  </a:lnTo>
                  <a:lnTo>
                    <a:pt x="129" y="658"/>
                  </a:lnTo>
                  <a:lnTo>
                    <a:pt x="131" y="664"/>
                  </a:lnTo>
                  <a:lnTo>
                    <a:pt x="124" y="661"/>
                  </a:lnTo>
                  <a:lnTo>
                    <a:pt x="121" y="665"/>
                  </a:lnTo>
                  <a:lnTo>
                    <a:pt x="128" y="672"/>
                  </a:lnTo>
                  <a:lnTo>
                    <a:pt x="128" y="677"/>
                  </a:lnTo>
                  <a:lnTo>
                    <a:pt x="122" y="684"/>
                  </a:lnTo>
                  <a:lnTo>
                    <a:pt x="119" y="691"/>
                  </a:lnTo>
                  <a:lnTo>
                    <a:pt x="109" y="697"/>
                  </a:lnTo>
                  <a:lnTo>
                    <a:pt x="104" y="693"/>
                  </a:lnTo>
                  <a:lnTo>
                    <a:pt x="102" y="689"/>
                  </a:lnTo>
                  <a:lnTo>
                    <a:pt x="95" y="687"/>
                  </a:lnTo>
                  <a:lnTo>
                    <a:pt x="87" y="690"/>
                  </a:lnTo>
                  <a:lnTo>
                    <a:pt x="90" y="700"/>
                  </a:lnTo>
                  <a:lnTo>
                    <a:pt x="84" y="705"/>
                  </a:lnTo>
                  <a:lnTo>
                    <a:pt x="88" y="715"/>
                  </a:lnTo>
                  <a:lnTo>
                    <a:pt x="84" y="726"/>
                  </a:lnTo>
                  <a:lnTo>
                    <a:pt x="79" y="727"/>
                  </a:lnTo>
                  <a:lnTo>
                    <a:pt x="74" y="736"/>
                  </a:lnTo>
                  <a:lnTo>
                    <a:pt x="78" y="747"/>
                  </a:lnTo>
                  <a:lnTo>
                    <a:pt x="81" y="749"/>
                  </a:lnTo>
                  <a:lnTo>
                    <a:pt x="77" y="760"/>
                  </a:lnTo>
                  <a:lnTo>
                    <a:pt x="79" y="768"/>
                  </a:lnTo>
                  <a:lnTo>
                    <a:pt x="86" y="764"/>
                  </a:lnTo>
                  <a:lnTo>
                    <a:pt x="92" y="771"/>
                  </a:lnTo>
                  <a:lnTo>
                    <a:pt x="90" y="782"/>
                  </a:lnTo>
                  <a:lnTo>
                    <a:pt x="87" y="788"/>
                  </a:lnTo>
                  <a:lnTo>
                    <a:pt x="91" y="799"/>
                  </a:lnTo>
                  <a:lnTo>
                    <a:pt x="89" y="804"/>
                  </a:lnTo>
                  <a:lnTo>
                    <a:pt x="100" y="821"/>
                  </a:lnTo>
                  <a:lnTo>
                    <a:pt x="105" y="826"/>
                  </a:lnTo>
                  <a:lnTo>
                    <a:pt x="101" y="833"/>
                  </a:lnTo>
                  <a:lnTo>
                    <a:pt x="110" y="846"/>
                  </a:lnTo>
                  <a:lnTo>
                    <a:pt x="102" y="849"/>
                  </a:lnTo>
                  <a:lnTo>
                    <a:pt x="104" y="866"/>
                  </a:lnTo>
                  <a:lnTo>
                    <a:pt x="100" y="873"/>
                  </a:lnTo>
                  <a:lnTo>
                    <a:pt x="99" y="895"/>
                  </a:lnTo>
                  <a:lnTo>
                    <a:pt x="106" y="903"/>
                  </a:lnTo>
                  <a:lnTo>
                    <a:pt x="100" y="916"/>
                  </a:lnTo>
                  <a:lnTo>
                    <a:pt x="100" y="924"/>
                  </a:lnTo>
                  <a:lnTo>
                    <a:pt x="104" y="930"/>
                  </a:lnTo>
                  <a:lnTo>
                    <a:pt x="119" y="923"/>
                  </a:lnTo>
                  <a:lnTo>
                    <a:pt x="124" y="927"/>
                  </a:lnTo>
                  <a:lnTo>
                    <a:pt x="127" y="921"/>
                  </a:lnTo>
                  <a:lnTo>
                    <a:pt x="139" y="934"/>
                  </a:lnTo>
                  <a:lnTo>
                    <a:pt x="147" y="933"/>
                  </a:lnTo>
                  <a:lnTo>
                    <a:pt x="154" y="939"/>
                  </a:lnTo>
                  <a:lnTo>
                    <a:pt x="170" y="938"/>
                  </a:lnTo>
                  <a:lnTo>
                    <a:pt x="175" y="940"/>
                  </a:lnTo>
                  <a:lnTo>
                    <a:pt x="171" y="948"/>
                  </a:lnTo>
                  <a:lnTo>
                    <a:pt x="176" y="948"/>
                  </a:lnTo>
                  <a:lnTo>
                    <a:pt x="190" y="939"/>
                  </a:lnTo>
                  <a:lnTo>
                    <a:pt x="190" y="946"/>
                  </a:lnTo>
                  <a:lnTo>
                    <a:pt x="183" y="955"/>
                  </a:lnTo>
                  <a:lnTo>
                    <a:pt x="197" y="975"/>
                  </a:lnTo>
                  <a:lnTo>
                    <a:pt x="200" y="982"/>
                  </a:lnTo>
                  <a:lnTo>
                    <a:pt x="196" y="993"/>
                  </a:lnTo>
                  <a:lnTo>
                    <a:pt x="200" y="995"/>
                  </a:lnTo>
                  <a:lnTo>
                    <a:pt x="206" y="979"/>
                  </a:lnTo>
                  <a:lnTo>
                    <a:pt x="212" y="975"/>
                  </a:lnTo>
                  <a:lnTo>
                    <a:pt x="214" y="983"/>
                  </a:lnTo>
                  <a:lnTo>
                    <a:pt x="223" y="978"/>
                  </a:lnTo>
                  <a:lnTo>
                    <a:pt x="231" y="978"/>
                  </a:lnTo>
                  <a:lnTo>
                    <a:pt x="249" y="965"/>
                  </a:lnTo>
                  <a:lnTo>
                    <a:pt x="259" y="965"/>
                  </a:lnTo>
                  <a:lnTo>
                    <a:pt x="281" y="951"/>
                  </a:lnTo>
                  <a:lnTo>
                    <a:pt x="282" y="945"/>
                  </a:lnTo>
                  <a:lnTo>
                    <a:pt x="297" y="949"/>
                  </a:lnTo>
                  <a:lnTo>
                    <a:pt x="306" y="947"/>
                  </a:lnTo>
                  <a:lnTo>
                    <a:pt x="315" y="934"/>
                  </a:lnTo>
                  <a:lnTo>
                    <a:pt x="317" y="939"/>
                  </a:lnTo>
                  <a:lnTo>
                    <a:pt x="313" y="948"/>
                  </a:lnTo>
                  <a:lnTo>
                    <a:pt x="318" y="950"/>
                  </a:lnTo>
                  <a:lnTo>
                    <a:pt x="324" y="937"/>
                  </a:lnTo>
                  <a:lnTo>
                    <a:pt x="329" y="938"/>
                  </a:lnTo>
                  <a:lnTo>
                    <a:pt x="325" y="927"/>
                  </a:lnTo>
                  <a:lnTo>
                    <a:pt x="329" y="922"/>
                  </a:lnTo>
                  <a:lnTo>
                    <a:pt x="335" y="933"/>
                  </a:lnTo>
                  <a:lnTo>
                    <a:pt x="341" y="934"/>
                  </a:lnTo>
                  <a:lnTo>
                    <a:pt x="343" y="926"/>
                  </a:lnTo>
                  <a:lnTo>
                    <a:pt x="349" y="939"/>
                  </a:lnTo>
                  <a:lnTo>
                    <a:pt x="356" y="936"/>
                  </a:lnTo>
                  <a:lnTo>
                    <a:pt x="357" y="929"/>
                  </a:lnTo>
                  <a:lnTo>
                    <a:pt x="363" y="930"/>
                  </a:lnTo>
                  <a:lnTo>
                    <a:pt x="366" y="936"/>
                  </a:lnTo>
                  <a:lnTo>
                    <a:pt x="373" y="929"/>
                  </a:lnTo>
                  <a:lnTo>
                    <a:pt x="387" y="926"/>
                  </a:lnTo>
                  <a:lnTo>
                    <a:pt x="395" y="934"/>
                  </a:lnTo>
                  <a:lnTo>
                    <a:pt x="412" y="931"/>
                  </a:lnTo>
                  <a:lnTo>
                    <a:pt x="413" y="925"/>
                  </a:lnTo>
                  <a:lnTo>
                    <a:pt x="409" y="921"/>
                  </a:lnTo>
                  <a:lnTo>
                    <a:pt x="414" y="918"/>
                  </a:lnTo>
                  <a:lnTo>
                    <a:pt x="421" y="920"/>
                  </a:lnTo>
                  <a:lnTo>
                    <a:pt x="423" y="927"/>
                  </a:lnTo>
                  <a:lnTo>
                    <a:pt x="434" y="930"/>
                  </a:lnTo>
                  <a:cubicBezTo>
                    <a:pt x="434" y="930"/>
                    <a:pt x="436" y="924"/>
                    <a:pt x="438" y="921"/>
                  </a:cubicBezTo>
                  <a:close/>
                  <a:moveTo>
                    <a:pt x="231" y="517"/>
                  </a:moveTo>
                  <a:lnTo>
                    <a:pt x="227" y="523"/>
                  </a:lnTo>
                  <a:lnTo>
                    <a:pt x="218" y="522"/>
                  </a:lnTo>
                  <a:lnTo>
                    <a:pt x="210" y="511"/>
                  </a:lnTo>
                  <a:lnTo>
                    <a:pt x="220" y="504"/>
                  </a:lnTo>
                  <a:lnTo>
                    <a:pt x="237" y="506"/>
                  </a:lnTo>
                  <a:lnTo>
                    <a:pt x="236" y="511"/>
                  </a:lnTo>
                  <a:lnTo>
                    <a:pt x="226" y="511"/>
                  </a:lnTo>
                  <a:lnTo>
                    <a:pt x="231" y="517"/>
                  </a:lnTo>
                  <a:close/>
                  <a:moveTo>
                    <a:pt x="76" y="675"/>
                  </a:moveTo>
                  <a:lnTo>
                    <a:pt x="77" y="668"/>
                  </a:lnTo>
                  <a:lnTo>
                    <a:pt x="84" y="673"/>
                  </a:lnTo>
                  <a:lnTo>
                    <a:pt x="79" y="678"/>
                  </a:lnTo>
                  <a:lnTo>
                    <a:pt x="76" y="675"/>
                  </a:lnTo>
                  <a:close/>
                  <a:moveTo>
                    <a:pt x="71" y="682"/>
                  </a:moveTo>
                  <a:lnTo>
                    <a:pt x="78" y="687"/>
                  </a:lnTo>
                  <a:lnTo>
                    <a:pt x="85" y="684"/>
                  </a:lnTo>
                  <a:lnTo>
                    <a:pt x="84" y="693"/>
                  </a:lnTo>
                  <a:lnTo>
                    <a:pt x="74" y="698"/>
                  </a:lnTo>
                  <a:lnTo>
                    <a:pt x="68" y="691"/>
                  </a:lnTo>
                  <a:lnTo>
                    <a:pt x="71" y="682"/>
                  </a:lnTo>
                  <a:close/>
                  <a:moveTo>
                    <a:pt x="186" y="973"/>
                  </a:moveTo>
                  <a:lnTo>
                    <a:pt x="188" y="981"/>
                  </a:lnTo>
                  <a:lnTo>
                    <a:pt x="181" y="986"/>
                  </a:lnTo>
                  <a:lnTo>
                    <a:pt x="177" y="981"/>
                  </a:lnTo>
                  <a:lnTo>
                    <a:pt x="182" y="978"/>
                  </a:lnTo>
                  <a:lnTo>
                    <a:pt x="186" y="973"/>
                  </a:lnTo>
                  <a:close/>
                  <a:moveTo>
                    <a:pt x="171" y="960"/>
                  </a:moveTo>
                  <a:cubicBezTo>
                    <a:pt x="171" y="960"/>
                    <a:pt x="174" y="968"/>
                    <a:pt x="174" y="968"/>
                  </a:cubicBezTo>
                  <a:lnTo>
                    <a:pt x="170" y="969"/>
                  </a:lnTo>
                  <a:lnTo>
                    <a:pt x="171" y="960"/>
                  </a:lnTo>
                  <a:close/>
                  <a:moveTo>
                    <a:pt x="148" y="949"/>
                  </a:moveTo>
                  <a:lnTo>
                    <a:pt x="165" y="946"/>
                  </a:lnTo>
                  <a:lnTo>
                    <a:pt x="164" y="952"/>
                  </a:lnTo>
                  <a:lnTo>
                    <a:pt x="154" y="960"/>
                  </a:lnTo>
                  <a:lnTo>
                    <a:pt x="146" y="956"/>
                  </a:lnTo>
                  <a:lnTo>
                    <a:pt x="148" y="949"/>
                  </a:lnTo>
                  <a:close/>
                  <a:moveTo>
                    <a:pt x="126" y="931"/>
                  </a:moveTo>
                  <a:lnTo>
                    <a:pt x="137" y="941"/>
                  </a:lnTo>
                  <a:lnTo>
                    <a:pt x="130" y="945"/>
                  </a:lnTo>
                  <a:lnTo>
                    <a:pt x="126" y="940"/>
                  </a:lnTo>
                  <a:lnTo>
                    <a:pt x="126" y="931"/>
                  </a:lnTo>
                  <a:close/>
                  <a:moveTo>
                    <a:pt x="100" y="936"/>
                  </a:moveTo>
                  <a:lnTo>
                    <a:pt x="111" y="937"/>
                  </a:lnTo>
                  <a:lnTo>
                    <a:pt x="105" y="940"/>
                  </a:lnTo>
                  <a:cubicBezTo>
                    <a:pt x="105" y="940"/>
                    <a:pt x="100" y="935"/>
                    <a:pt x="100" y="936"/>
                  </a:cubicBezTo>
                  <a:close/>
                  <a:moveTo>
                    <a:pt x="27" y="952"/>
                  </a:moveTo>
                  <a:lnTo>
                    <a:pt x="40" y="956"/>
                  </a:lnTo>
                  <a:lnTo>
                    <a:pt x="43" y="951"/>
                  </a:lnTo>
                  <a:lnTo>
                    <a:pt x="35" y="946"/>
                  </a:lnTo>
                  <a:lnTo>
                    <a:pt x="35" y="937"/>
                  </a:lnTo>
                  <a:lnTo>
                    <a:pt x="41" y="937"/>
                  </a:lnTo>
                  <a:lnTo>
                    <a:pt x="57" y="948"/>
                  </a:lnTo>
                  <a:lnTo>
                    <a:pt x="59" y="956"/>
                  </a:lnTo>
                  <a:lnTo>
                    <a:pt x="51" y="955"/>
                  </a:lnTo>
                  <a:lnTo>
                    <a:pt x="47" y="959"/>
                  </a:lnTo>
                  <a:lnTo>
                    <a:pt x="53" y="969"/>
                  </a:lnTo>
                  <a:lnTo>
                    <a:pt x="61" y="968"/>
                  </a:lnTo>
                  <a:lnTo>
                    <a:pt x="63" y="977"/>
                  </a:lnTo>
                  <a:lnTo>
                    <a:pt x="56" y="982"/>
                  </a:lnTo>
                  <a:lnTo>
                    <a:pt x="47" y="973"/>
                  </a:lnTo>
                  <a:lnTo>
                    <a:pt x="36" y="969"/>
                  </a:lnTo>
                  <a:lnTo>
                    <a:pt x="30" y="962"/>
                  </a:lnTo>
                  <a:lnTo>
                    <a:pt x="23" y="957"/>
                  </a:lnTo>
                  <a:lnTo>
                    <a:pt x="27" y="95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66" name="Freeform 47"/>
            <p:cNvSpPr>
              <a:spLocks noEditPoints="1"/>
            </p:cNvSpPr>
            <p:nvPr/>
          </p:nvSpPr>
          <p:spPr bwMode="auto">
            <a:xfrm>
              <a:off x="4039875" y="1353400"/>
              <a:ext cx="116633" cy="75962"/>
            </a:xfrm>
            <a:custGeom>
              <a:avLst/>
              <a:gdLst>
                <a:gd name="T0" fmla="*/ 288 w 295"/>
                <a:gd name="T1" fmla="*/ 183 h 201"/>
                <a:gd name="T2" fmla="*/ 295 w 295"/>
                <a:gd name="T3" fmla="*/ 165 h 201"/>
                <a:gd name="T4" fmla="*/ 269 w 295"/>
                <a:gd name="T5" fmla="*/ 108 h 201"/>
                <a:gd name="T6" fmla="*/ 280 w 295"/>
                <a:gd name="T7" fmla="*/ 62 h 201"/>
                <a:gd name="T8" fmla="*/ 292 w 295"/>
                <a:gd name="T9" fmla="*/ 35 h 201"/>
                <a:gd name="T10" fmla="*/ 293 w 295"/>
                <a:gd name="T11" fmla="*/ 30 h 201"/>
                <a:gd name="T12" fmla="*/ 286 w 295"/>
                <a:gd name="T13" fmla="*/ 26 h 201"/>
                <a:gd name="T14" fmla="*/ 222 w 295"/>
                <a:gd name="T15" fmla="*/ 12 h 201"/>
                <a:gd name="T16" fmla="*/ 191 w 295"/>
                <a:gd name="T17" fmla="*/ 7 h 201"/>
                <a:gd name="T18" fmla="*/ 170 w 295"/>
                <a:gd name="T19" fmla="*/ 0 h 201"/>
                <a:gd name="T20" fmla="*/ 162 w 295"/>
                <a:gd name="T21" fmla="*/ 6 h 201"/>
                <a:gd name="T22" fmla="*/ 169 w 295"/>
                <a:gd name="T23" fmla="*/ 16 h 201"/>
                <a:gd name="T24" fmla="*/ 154 w 295"/>
                <a:gd name="T25" fmla="*/ 19 h 201"/>
                <a:gd name="T26" fmla="*/ 130 w 295"/>
                <a:gd name="T27" fmla="*/ 13 h 201"/>
                <a:gd name="T28" fmla="*/ 117 w 295"/>
                <a:gd name="T29" fmla="*/ 23 h 201"/>
                <a:gd name="T30" fmla="*/ 105 w 295"/>
                <a:gd name="T31" fmla="*/ 36 h 201"/>
                <a:gd name="T32" fmla="*/ 80 w 295"/>
                <a:gd name="T33" fmla="*/ 41 h 201"/>
                <a:gd name="T34" fmla="*/ 74 w 295"/>
                <a:gd name="T35" fmla="*/ 87 h 201"/>
                <a:gd name="T36" fmla="*/ 85 w 295"/>
                <a:gd name="T37" fmla="*/ 85 h 201"/>
                <a:gd name="T38" fmla="*/ 90 w 295"/>
                <a:gd name="T39" fmla="*/ 94 h 201"/>
                <a:gd name="T40" fmla="*/ 83 w 295"/>
                <a:gd name="T41" fmla="*/ 109 h 201"/>
                <a:gd name="T42" fmla="*/ 108 w 295"/>
                <a:gd name="T43" fmla="*/ 138 h 201"/>
                <a:gd name="T44" fmla="*/ 114 w 295"/>
                <a:gd name="T45" fmla="*/ 127 h 201"/>
                <a:gd name="T46" fmla="*/ 129 w 295"/>
                <a:gd name="T47" fmla="*/ 126 h 201"/>
                <a:gd name="T48" fmla="*/ 123 w 295"/>
                <a:gd name="T49" fmla="*/ 162 h 201"/>
                <a:gd name="T50" fmla="*/ 146 w 295"/>
                <a:gd name="T51" fmla="*/ 149 h 201"/>
                <a:gd name="T52" fmla="*/ 173 w 295"/>
                <a:gd name="T53" fmla="*/ 157 h 201"/>
                <a:gd name="T54" fmla="*/ 183 w 295"/>
                <a:gd name="T55" fmla="*/ 146 h 201"/>
                <a:gd name="T56" fmla="*/ 195 w 295"/>
                <a:gd name="T57" fmla="*/ 160 h 201"/>
                <a:gd name="T58" fmla="*/ 219 w 295"/>
                <a:gd name="T59" fmla="*/ 171 h 201"/>
                <a:gd name="T60" fmla="*/ 235 w 295"/>
                <a:gd name="T61" fmla="*/ 189 h 201"/>
                <a:gd name="T62" fmla="*/ 263 w 295"/>
                <a:gd name="T63" fmla="*/ 193 h 201"/>
                <a:gd name="T64" fmla="*/ 55 w 295"/>
                <a:gd name="T65" fmla="*/ 66 h 201"/>
                <a:gd name="T66" fmla="*/ 67 w 295"/>
                <a:gd name="T67" fmla="*/ 71 h 201"/>
                <a:gd name="T68" fmla="*/ 55 w 295"/>
                <a:gd name="T69" fmla="*/ 66 h 201"/>
                <a:gd name="T70" fmla="*/ 29 w 295"/>
                <a:gd name="T71" fmla="*/ 81 h 201"/>
                <a:gd name="T72" fmla="*/ 10 w 295"/>
                <a:gd name="T73" fmla="*/ 86 h 201"/>
                <a:gd name="T74" fmla="*/ 23 w 295"/>
                <a:gd name="T75" fmla="*/ 75 h 201"/>
                <a:gd name="T76" fmla="*/ 29 w 295"/>
                <a:gd name="T77" fmla="*/ 64 h 201"/>
                <a:gd name="T78" fmla="*/ 41 w 295"/>
                <a:gd name="T79" fmla="*/ 71 h 201"/>
                <a:gd name="T80" fmla="*/ 55 w 295"/>
                <a:gd name="T81" fmla="*/ 82 h 201"/>
                <a:gd name="T82" fmla="*/ 39 w 295"/>
                <a:gd name="T83" fmla="*/ 86 h 201"/>
                <a:gd name="T84" fmla="*/ 56 w 295"/>
                <a:gd name="T85" fmla="*/ 101 h 201"/>
                <a:gd name="T86" fmla="*/ 69 w 295"/>
                <a:gd name="T87" fmla="*/ 95 h 201"/>
                <a:gd name="T88" fmla="*/ 69 w 295"/>
                <a:gd name="T89" fmla="*/ 111 h 201"/>
                <a:gd name="T90" fmla="*/ 7 w 295"/>
                <a:gd name="T91" fmla="*/ 164 h 201"/>
                <a:gd name="T92" fmla="*/ 20 w 295"/>
                <a:gd name="T93" fmla="*/ 158 h 201"/>
                <a:gd name="T94" fmla="*/ 27 w 295"/>
                <a:gd name="T95" fmla="*/ 137 h 201"/>
                <a:gd name="T96" fmla="*/ 49 w 295"/>
                <a:gd name="T97" fmla="*/ 126 h 201"/>
                <a:gd name="T98" fmla="*/ 63 w 295"/>
                <a:gd name="T99" fmla="*/ 118 h 201"/>
                <a:gd name="T100" fmla="*/ 63 w 295"/>
                <a:gd name="T101" fmla="*/ 113 h 201"/>
                <a:gd name="T102" fmla="*/ 49 w 295"/>
                <a:gd name="T103" fmla="*/ 104 h 201"/>
                <a:gd name="T104" fmla="*/ 28 w 295"/>
                <a:gd name="T105" fmla="*/ 100 h 201"/>
                <a:gd name="T106" fmla="*/ 19 w 295"/>
                <a:gd name="T107" fmla="*/ 108 h 201"/>
                <a:gd name="T108" fmla="*/ 11 w 295"/>
                <a:gd name="T109" fmla="*/ 109 h 201"/>
                <a:gd name="T110" fmla="*/ 5 w 295"/>
                <a:gd name="T111" fmla="*/ 111 h 201"/>
                <a:gd name="T112" fmla="*/ 7 w 295"/>
                <a:gd name="T113" fmla="*/ 116 h 201"/>
                <a:gd name="T114" fmla="*/ 1 w 295"/>
                <a:gd name="T115" fmla="*/ 125 h 201"/>
                <a:gd name="T116" fmla="*/ 10 w 295"/>
                <a:gd name="T117" fmla="*/ 134 h 201"/>
                <a:gd name="T118" fmla="*/ 15 w 295"/>
                <a:gd name="T119" fmla="*/ 151 h 201"/>
                <a:gd name="T120" fmla="*/ 7 w 295"/>
                <a:gd name="T121" fmla="*/ 164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95" h="201">
                  <a:moveTo>
                    <a:pt x="279" y="196"/>
                  </a:moveTo>
                  <a:lnTo>
                    <a:pt x="288" y="183"/>
                  </a:lnTo>
                  <a:lnTo>
                    <a:pt x="286" y="173"/>
                  </a:lnTo>
                  <a:lnTo>
                    <a:pt x="295" y="165"/>
                  </a:lnTo>
                  <a:lnTo>
                    <a:pt x="295" y="154"/>
                  </a:lnTo>
                  <a:lnTo>
                    <a:pt x="269" y="108"/>
                  </a:lnTo>
                  <a:lnTo>
                    <a:pt x="273" y="66"/>
                  </a:lnTo>
                  <a:lnTo>
                    <a:pt x="280" y="62"/>
                  </a:lnTo>
                  <a:lnTo>
                    <a:pt x="284" y="46"/>
                  </a:lnTo>
                  <a:lnTo>
                    <a:pt x="292" y="35"/>
                  </a:lnTo>
                  <a:lnTo>
                    <a:pt x="294" y="32"/>
                  </a:lnTo>
                  <a:lnTo>
                    <a:pt x="293" y="30"/>
                  </a:lnTo>
                  <a:lnTo>
                    <a:pt x="288" y="21"/>
                  </a:lnTo>
                  <a:lnTo>
                    <a:pt x="286" y="26"/>
                  </a:lnTo>
                  <a:lnTo>
                    <a:pt x="242" y="25"/>
                  </a:lnTo>
                  <a:lnTo>
                    <a:pt x="222" y="12"/>
                  </a:lnTo>
                  <a:lnTo>
                    <a:pt x="202" y="13"/>
                  </a:lnTo>
                  <a:lnTo>
                    <a:pt x="191" y="7"/>
                  </a:lnTo>
                  <a:lnTo>
                    <a:pt x="182" y="10"/>
                  </a:lnTo>
                  <a:lnTo>
                    <a:pt x="170" y="0"/>
                  </a:lnTo>
                  <a:lnTo>
                    <a:pt x="169" y="7"/>
                  </a:lnTo>
                  <a:lnTo>
                    <a:pt x="162" y="6"/>
                  </a:lnTo>
                  <a:lnTo>
                    <a:pt x="162" y="10"/>
                  </a:lnTo>
                  <a:lnTo>
                    <a:pt x="169" y="16"/>
                  </a:lnTo>
                  <a:lnTo>
                    <a:pt x="159" y="23"/>
                  </a:lnTo>
                  <a:lnTo>
                    <a:pt x="154" y="19"/>
                  </a:lnTo>
                  <a:lnTo>
                    <a:pt x="134" y="18"/>
                  </a:lnTo>
                  <a:lnTo>
                    <a:pt x="130" y="13"/>
                  </a:lnTo>
                  <a:lnTo>
                    <a:pt x="127" y="24"/>
                  </a:lnTo>
                  <a:lnTo>
                    <a:pt x="117" y="23"/>
                  </a:lnTo>
                  <a:lnTo>
                    <a:pt x="106" y="26"/>
                  </a:lnTo>
                  <a:lnTo>
                    <a:pt x="105" y="36"/>
                  </a:lnTo>
                  <a:lnTo>
                    <a:pt x="97" y="34"/>
                  </a:lnTo>
                  <a:lnTo>
                    <a:pt x="80" y="41"/>
                  </a:lnTo>
                  <a:lnTo>
                    <a:pt x="74" y="52"/>
                  </a:lnTo>
                  <a:lnTo>
                    <a:pt x="74" y="87"/>
                  </a:lnTo>
                  <a:lnTo>
                    <a:pt x="81" y="88"/>
                  </a:lnTo>
                  <a:lnTo>
                    <a:pt x="85" y="85"/>
                  </a:lnTo>
                  <a:lnTo>
                    <a:pt x="95" y="86"/>
                  </a:lnTo>
                  <a:lnTo>
                    <a:pt x="90" y="94"/>
                  </a:lnTo>
                  <a:lnTo>
                    <a:pt x="82" y="95"/>
                  </a:lnTo>
                  <a:lnTo>
                    <a:pt x="83" y="109"/>
                  </a:lnTo>
                  <a:lnTo>
                    <a:pt x="92" y="124"/>
                  </a:lnTo>
                  <a:lnTo>
                    <a:pt x="108" y="138"/>
                  </a:lnTo>
                  <a:lnTo>
                    <a:pt x="113" y="137"/>
                  </a:lnTo>
                  <a:lnTo>
                    <a:pt x="114" y="127"/>
                  </a:lnTo>
                  <a:lnTo>
                    <a:pt x="125" y="119"/>
                  </a:lnTo>
                  <a:lnTo>
                    <a:pt x="129" y="126"/>
                  </a:lnTo>
                  <a:lnTo>
                    <a:pt x="123" y="155"/>
                  </a:lnTo>
                  <a:lnTo>
                    <a:pt x="123" y="162"/>
                  </a:lnTo>
                  <a:lnTo>
                    <a:pt x="129" y="160"/>
                  </a:lnTo>
                  <a:lnTo>
                    <a:pt x="146" y="149"/>
                  </a:lnTo>
                  <a:lnTo>
                    <a:pt x="159" y="146"/>
                  </a:lnTo>
                  <a:lnTo>
                    <a:pt x="173" y="157"/>
                  </a:lnTo>
                  <a:lnTo>
                    <a:pt x="180" y="156"/>
                  </a:lnTo>
                  <a:lnTo>
                    <a:pt x="183" y="146"/>
                  </a:lnTo>
                  <a:lnTo>
                    <a:pt x="191" y="152"/>
                  </a:lnTo>
                  <a:lnTo>
                    <a:pt x="195" y="160"/>
                  </a:lnTo>
                  <a:lnTo>
                    <a:pt x="202" y="161"/>
                  </a:lnTo>
                  <a:lnTo>
                    <a:pt x="219" y="171"/>
                  </a:lnTo>
                  <a:lnTo>
                    <a:pt x="225" y="184"/>
                  </a:lnTo>
                  <a:lnTo>
                    <a:pt x="235" y="189"/>
                  </a:lnTo>
                  <a:lnTo>
                    <a:pt x="243" y="201"/>
                  </a:lnTo>
                  <a:lnTo>
                    <a:pt x="263" y="193"/>
                  </a:lnTo>
                  <a:lnTo>
                    <a:pt x="279" y="196"/>
                  </a:lnTo>
                  <a:close/>
                  <a:moveTo>
                    <a:pt x="55" y="66"/>
                  </a:moveTo>
                  <a:lnTo>
                    <a:pt x="65" y="65"/>
                  </a:lnTo>
                  <a:lnTo>
                    <a:pt x="67" y="71"/>
                  </a:lnTo>
                  <a:lnTo>
                    <a:pt x="57" y="73"/>
                  </a:lnTo>
                  <a:lnTo>
                    <a:pt x="55" y="66"/>
                  </a:lnTo>
                  <a:close/>
                  <a:moveTo>
                    <a:pt x="36" y="92"/>
                  </a:moveTo>
                  <a:lnTo>
                    <a:pt x="29" y="81"/>
                  </a:lnTo>
                  <a:lnTo>
                    <a:pt x="19" y="82"/>
                  </a:lnTo>
                  <a:lnTo>
                    <a:pt x="10" y="86"/>
                  </a:lnTo>
                  <a:lnTo>
                    <a:pt x="6" y="83"/>
                  </a:lnTo>
                  <a:lnTo>
                    <a:pt x="23" y="75"/>
                  </a:lnTo>
                  <a:lnTo>
                    <a:pt x="28" y="68"/>
                  </a:lnTo>
                  <a:lnTo>
                    <a:pt x="29" y="64"/>
                  </a:lnTo>
                  <a:lnTo>
                    <a:pt x="35" y="65"/>
                  </a:lnTo>
                  <a:lnTo>
                    <a:pt x="41" y="71"/>
                  </a:lnTo>
                  <a:lnTo>
                    <a:pt x="51" y="71"/>
                  </a:lnTo>
                  <a:lnTo>
                    <a:pt x="55" y="82"/>
                  </a:lnTo>
                  <a:lnTo>
                    <a:pt x="48" y="80"/>
                  </a:lnTo>
                  <a:lnTo>
                    <a:pt x="39" y="86"/>
                  </a:lnTo>
                  <a:lnTo>
                    <a:pt x="36" y="92"/>
                  </a:lnTo>
                  <a:close/>
                  <a:moveTo>
                    <a:pt x="56" y="101"/>
                  </a:moveTo>
                  <a:lnTo>
                    <a:pt x="55" y="94"/>
                  </a:lnTo>
                  <a:lnTo>
                    <a:pt x="69" y="95"/>
                  </a:lnTo>
                  <a:lnTo>
                    <a:pt x="74" y="107"/>
                  </a:lnTo>
                  <a:lnTo>
                    <a:pt x="69" y="111"/>
                  </a:lnTo>
                  <a:lnTo>
                    <a:pt x="56" y="101"/>
                  </a:lnTo>
                  <a:close/>
                  <a:moveTo>
                    <a:pt x="7" y="164"/>
                  </a:moveTo>
                  <a:lnTo>
                    <a:pt x="11" y="165"/>
                  </a:lnTo>
                  <a:lnTo>
                    <a:pt x="20" y="158"/>
                  </a:lnTo>
                  <a:lnTo>
                    <a:pt x="19" y="152"/>
                  </a:lnTo>
                  <a:lnTo>
                    <a:pt x="27" y="137"/>
                  </a:lnTo>
                  <a:lnTo>
                    <a:pt x="42" y="134"/>
                  </a:lnTo>
                  <a:lnTo>
                    <a:pt x="49" y="126"/>
                  </a:lnTo>
                  <a:lnTo>
                    <a:pt x="55" y="117"/>
                  </a:lnTo>
                  <a:lnTo>
                    <a:pt x="63" y="118"/>
                  </a:lnTo>
                  <a:lnTo>
                    <a:pt x="65" y="117"/>
                  </a:lnTo>
                  <a:lnTo>
                    <a:pt x="63" y="113"/>
                  </a:lnTo>
                  <a:lnTo>
                    <a:pt x="58" y="110"/>
                  </a:lnTo>
                  <a:lnTo>
                    <a:pt x="49" y="104"/>
                  </a:lnTo>
                  <a:lnTo>
                    <a:pt x="32" y="102"/>
                  </a:lnTo>
                  <a:lnTo>
                    <a:pt x="28" y="100"/>
                  </a:lnTo>
                  <a:lnTo>
                    <a:pt x="22" y="106"/>
                  </a:lnTo>
                  <a:lnTo>
                    <a:pt x="19" y="108"/>
                  </a:lnTo>
                  <a:lnTo>
                    <a:pt x="13" y="114"/>
                  </a:lnTo>
                  <a:lnTo>
                    <a:pt x="11" y="109"/>
                  </a:lnTo>
                  <a:lnTo>
                    <a:pt x="5" y="107"/>
                  </a:lnTo>
                  <a:lnTo>
                    <a:pt x="5" y="111"/>
                  </a:lnTo>
                  <a:lnTo>
                    <a:pt x="0" y="114"/>
                  </a:lnTo>
                  <a:lnTo>
                    <a:pt x="7" y="116"/>
                  </a:lnTo>
                  <a:lnTo>
                    <a:pt x="7" y="121"/>
                  </a:lnTo>
                  <a:lnTo>
                    <a:pt x="1" y="125"/>
                  </a:lnTo>
                  <a:lnTo>
                    <a:pt x="1" y="132"/>
                  </a:lnTo>
                  <a:lnTo>
                    <a:pt x="10" y="134"/>
                  </a:lnTo>
                  <a:lnTo>
                    <a:pt x="18" y="142"/>
                  </a:lnTo>
                  <a:lnTo>
                    <a:pt x="15" y="151"/>
                  </a:lnTo>
                  <a:lnTo>
                    <a:pt x="11" y="150"/>
                  </a:lnTo>
                  <a:lnTo>
                    <a:pt x="7" y="16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67" name="Freeform 48"/>
            <p:cNvSpPr>
              <a:spLocks/>
            </p:cNvSpPr>
            <p:nvPr/>
          </p:nvSpPr>
          <p:spPr bwMode="auto">
            <a:xfrm>
              <a:off x="4026588" y="1408261"/>
              <a:ext cx="140255" cy="71742"/>
            </a:xfrm>
            <a:custGeom>
              <a:avLst/>
              <a:gdLst>
                <a:gd name="T0" fmla="*/ 94 w 95"/>
                <a:gd name="T1" fmla="*/ 36 h 51"/>
                <a:gd name="T2" fmla="*/ 91 w 95"/>
                <a:gd name="T3" fmla="*/ 29 h 51"/>
                <a:gd name="T4" fmla="*/ 88 w 95"/>
                <a:gd name="T5" fmla="*/ 24 h 51"/>
                <a:gd name="T6" fmla="*/ 87 w 95"/>
                <a:gd name="T7" fmla="*/ 19 h 51"/>
                <a:gd name="T8" fmla="*/ 87 w 95"/>
                <a:gd name="T9" fmla="*/ 17 h 51"/>
                <a:gd name="T10" fmla="*/ 79 w 95"/>
                <a:gd name="T11" fmla="*/ 13 h 51"/>
                <a:gd name="T12" fmla="*/ 72 w 95"/>
                <a:gd name="T13" fmla="*/ 12 h 51"/>
                <a:gd name="T14" fmla="*/ 67 w 95"/>
                <a:gd name="T15" fmla="*/ 7 h 51"/>
                <a:gd name="T16" fmla="*/ 61 w 95"/>
                <a:gd name="T17" fmla="*/ 4 h 51"/>
                <a:gd name="T18" fmla="*/ 58 w 95"/>
                <a:gd name="T19" fmla="*/ 0 h 51"/>
                <a:gd name="T20" fmla="*/ 55 w 95"/>
                <a:gd name="T21" fmla="*/ 3 h 51"/>
                <a:gd name="T22" fmla="*/ 48 w 95"/>
                <a:gd name="T23" fmla="*/ 1 h 51"/>
                <a:gd name="T24" fmla="*/ 42 w 95"/>
                <a:gd name="T25" fmla="*/ 5 h 51"/>
                <a:gd name="T26" fmla="*/ 43 w 95"/>
                <a:gd name="T27" fmla="*/ 15 h 51"/>
                <a:gd name="T28" fmla="*/ 37 w 95"/>
                <a:gd name="T29" fmla="*/ 25 h 51"/>
                <a:gd name="T30" fmla="*/ 30 w 95"/>
                <a:gd name="T31" fmla="*/ 21 h 51"/>
                <a:gd name="T32" fmla="*/ 22 w 95"/>
                <a:gd name="T33" fmla="*/ 12 h 51"/>
                <a:gd name="T34" fmla="*/ 21 w 95"/>
                <a:gd name="T35" fmla="*/ 7 h 51"/>
                <a:gd name="T36" fmla="*/ 14 w 95"/>
                <a:gd name="T37" fmla="*/ 11 h 51"/>
                <a:gd name="T38" fmla="*/ 10 w 95"/>
                <a:gd name="T39" fmla="*/ 12 h 51"/>
                <a:gd name="T40" fmla="*/ 8 w 95"/>
                <a:gd name="T41" fmla="*/ 19 h 51"/>
                <a:gd name="T42" fmla="*/ 7 w 95"/>
                <a:gd name="T43" fmla="*/ 24 h 51"/>
                <a:gd name="T44" fmla="*/ 2 w 95"/>
                <a:gd name="T45" fmla="*/ 31 h 51"/>
                <a:gd name="T46" fmla="*/ 0 w 95"/>
                <a:gd name="T47" fmla="*/ 36 h 51"/>
                <a:gd name="T48" fmla="*/ 4 w 95"/>
                <a:gd name="T49" fmla="*/ 45 h 51"/>
                <a:gd name="T50" fmla="*/ 6 w 95"/>
                <a:gd name="T51" fmla="*/ 44 h 51"/>
                <a:gd name="T52" fmla="*/ 12 w 95"/>
                <a:gd name="T53" fmla="*/ 37 h 51"/>
                <a:gd name="T54" fmla="*/ 23 w 95"/>
                <a:gd name="T55" fmla="*/ 36 h 51"/>
                <a:gd name="T56" fmla="*/ 29 w 95"/>
                <a:gd name="T57" fmla="*/ 38 h 51"/>
                <a:gd name="T58" fmla="*/ 35 w 95"/>
                <a:gd name="T59" fmla="*/ 35 h 51"/>
                <a:gd name="T60" fmla="*/ 38 w 95"/>
                <a:gd name="T61" fmla="*/ 37 h 51"/>
                <a:gd name="T62" fmla="*/ 45 w 95"/>
                <a:gd name="T63" fmla="*/ 40 h 51"/>
                <a:gd name="T64" fmla="*/ 51 w 95"/>
                <a:gd name="T65" fmla="*/ 37 h 51"/>
                <a:gd name="T66" fmla="*/ 61 w 95"/>
                <a:gd name="T67" fmla="*/ 40 h 51"/>
                <a:gd name="T68" fmla="*/ 68 w 95"/>
                <a:gd name="T69" fmla="*/ 46 h 51"/>
                <a:gd name="T70" fmla="*/ 76 w 95"/>
                <a:gd name="T71" fmla="*/ 50 h 51"/>
                <a:gd name="T72" fmla="*/ 77 w 95"/>
                <a:gd name="T73" fmla="*/ 51 h 51"/>
                <a:gd name="T74" fmla="*/ 88 w 95"/>
                <a:gd name="T75" fmla="*/ 48 h 51"/>
                <a:gd name="T76" fmla="*/ 91 w 95"/>
                <a:gd name="T77" fmla="*/ 43 h 51"/>
                <a:gd name="T78" fmla="*/ 95 w 95"/>
                <a:gd name="T79" fmla="*/ 4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95" h="51">
                  <a:moveTo>
                    <a:pt x="95" y="40"/>
                  </a:moveTo>
                  <a:lnTo>
                    <a:pt x="94" y="36"/>
                  </a:lnTo>
                  <a:lnTo>
                    <a:pt x="92" y="33"/>
                  </a:lnTo>
                  <a:lnTo>
                    <a:pt x="91" y="29"/>
                  </a:lnTo>
                  <a:lnTo>
                    <a:pt x="90" y="27"/>
                  </a:lnTo>
                  <a:lnTo>
                    <a:pt x="88" y="24"/>
                  </a:lnTo>
                  <a:lnTo>
                    <a:pt x="88" y="22"/>
                  </a:lnTo>
                  <a:lnTo>
                    <a:pt x="87" y="19"/>
                  </a:lnTo>
                  <a:lnTo>
                    <a:pt x="86" y="18"/>
                  </a:lnTo>
                  <a:lnTo>
                    <a:pt x="87" y="17"/>
                  </a:lnTo>
                  <a:lnTo>
                    <a:pt x="86" y="14"/>
                  </a:lnTo>
                  <a:lnTo>
                    <a:pt x="79" y="13"/>
                  </a:lnTo>
                  <a:lnTo>
                    <a:pt x="74" y="15"/>
                  </a:lnTo>
                  <a:lnTo>
                    <a:pt x="72" y="12"/>
                  </a:lnTo>
                  <a:lnTo>
                    <a:pt x="69" y="10"/>
                  </a:lnTo>
                  <a:lnTo>
                    <a:pt x="67" y="7"/>
                  </a:lnTo>
                  <a:lnTo>
                    <a:pt x="63" y="4"/>
                  </a:lnTo>
                  <a:lnTo>
                    <a:pt x="61" y="4"/>
                  </a:lnTo>
                  <a:lnTo>
                    <a:pt x="60" y="2"/>
                  </a:lnTo>
                  <a:lnTo>
                    <a:pt x="58" y="0"/>
                  </a:lnTo>
                  <a:lnTo>
                    <a:pt x="57" y="3"/>
                  </a:lnTo>
                  <a:lnTo>
                    <a:pt x="55" y="3"/>
                  </a:lnTo>
                  <a:lnTo>
                    <a:pt x="51" y="0"/>
                  </a:lnTo>
                  <a:lnTo>
                    <a:pt x="48" y="1"/>
                  </a:lnTo>
                  <a:lnTo>
                    <a:pt x="43" y="4"/>
                  </a:lnTo>
                  <a:lnTo>
                    <a:pt x="42" y="5"/>
                  </a:lnTo>
                  <a:lnTo>
                    <a:pt x="42" y="8"/>
                  </a:lnTo>
                  <a:lnTo>
                    <a:pt x="43" y="15"/>
                  </a:lnTo>
                  <a:lnTo>
                    <a:pt x="41" y="20"/>
                  </a:lnTo>
                  <a:lnTo>
                    <a:pt x="37" y="25"/>
                  </a:lnTo>
                  <a:lnTo>
                    <a:pt x="33" y="25"/>
                  </a:lnTo>
                  <a:lnTo>
                    <a:pt x="30" y="21"/>
                  </a:lnTo>
                  <a:lnTo>
                    <a:pt x="29" y="19"/>
                  </a:lnTo>
                  <a:lnTo>
                    <a:pt x="22" y="12"/>
                  </a:lnTo>
                  <a:lnTo>
                    <a:pt x="22" y="7"/>
                  </a:lnTo>
                  <a:lnTo>
                    <a:pt x="21" y="7"/>
                  </a:lnTo>
                  <a:lnTo>
                    <a:pt x="18" y="10"/>
                  </a:lnTo>
                  <a:lnTo>
                    <a:pt x="14" y="11"/>
                  </a:lnTo>
                  <a:lnTo>
                    <a:pt x="13" y="12"/>
                  </a:lnTo>
                  <a:lnTo>
                    <a:pt x="10" y="12"/>
                  </a:lnTo>
                  <a:lnTo>
                    <a:pt x="7" y="16"/>
                  </a:lnTo>
                  <a:lnTo>
                    <a:pt x="8" y="19"/>
                  </a:lnTo>
                  <a:lnTo>
                    <a:pt x="6" y="18"/>
                  </a:lnTo>
                  <a:lnTo>
                    <a:pt x="7" y="24"/>
                  </a:lnTo>
                  <a:lnTo>
                    <a:pt x="3" y="28"/>
                  </a:lnTo>
                  <a:lnTo>
                    <a:pt x="2" y="31"/>
                  </a:lnTo>
                  <a:lnTo>
                    <a:pt x="3" y="34"/>
                  </a:lnTo>
                  <a:lnTo>
                    <a:pt x="0" y="36"/>
                  </a:lnTo>
                  <a:lnTo>
                    <a:pt x="2" y="43"/>
                  </a:lnTo>
                  <a:lnTo>
                    <a:pt x="4" y="45"/>
                  </a:lnTo>
                  <a:lnTo>
                    <a:pt x="4" y="45"/>
                  </a:lnTo>
                  <a:lnTo>
                    <a:pt x="6" y="44"/>
                  </a:lnTo>
                  <a:lnTo>
                    <a:pt x="7" y="41"/>
                  </a:lnTo>
                  <a:lnTo>
                    <a:pt x="12" y="37"/>
                  </a:lnTo>
                  <a:lnTo>
                    <a:pt x="18" y="36"/>
                  </a:lnTo>
                  <a:lnTo>
                    <a:pt x="23" y="36"/>
                  </a:lnTo>
                  <a:lnTo>
                    <a:pt x="27" y="36"/>
                  </a:lnTo>
                  <a:lnTo>
                    <a:pt x="29" y="38"/>
                  </a:lnTo>
                  <a:lnTo>
                    <a:pt x="32" y="36"/>
                  </a:lnTo>
                  <a:lnTo>
                    <a:pt x="35" y="35"/>
                  </a:lnTo>
                  <a:lnTo>
                    <a:pt x="35" y="37"/>
                  </a:lnTo>
                  <a:lnTo>
                    <a:pt x="38" y="37"/>
                  </a:lnTo>
                  <a:lnTo>
                    <a:pt x="41" y="40"/>
                  </a:lnTo>
                  <a:lnTo>
                    <a:pt x="45" y="40"/>
                  </a:lnTo>
                  <a:lnTo>
                    <a:pt x="46" y="40"/>
                  </a:lnTo>
                  <a:lnTo>
                    <a:pt x="51" y="37"/>
                  </a:lnTo>
                  <a:lnTo>
                    <a:pt x="57" y="40"/>
                  </a:lnTo>
                  <a:lnTo>
                    <a:pt x="61" y="40"/>
                  </a:lnTo>
                  <a:lnTo>
                    <a:pt x="65" y="45"/>
                  </a:lnTo>
                  <a:lnTo>
                    <a:pt x="68" y="46"/>
                  </a:lnTo>
                  <a:lnTo>
                    <a:pt x="72" y="50"/>
                  </a:lnTo>
                  <a:lnTo>
                    <a:pt x="76" y="50"/>
                  </a:lnTo>
                  <a:lnTo>
                    <a:pt x="77" y="51"/>
                  </a:lnTo>
                  <a:lnTo>
                    <a:pt x="77" y="51"/>
                  </a:lnTo>
                  <a:lnTo>
                    <a:pt x="82" y="49"/>
                  </a:lnTo>
                  <a:lnTo>
                    <a:pt x="88" y="48"/>
                  </a:lnTo>
                  <a:lnTo>
                    <a:pt x="89" y="45"/>
                  </a:lnTo>
                  <a:lnTo>
                    <a:pt x="91" y="43"/>
                  </a:lnTo>
                  <a:lnTo>
                    <a:pt x="92" y="40"/>
                  </a:lnTo>
                  <a:lnTo>
                    <a:pt x="95" y="4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68" name="Freeform 49"/>
            <p:cNvSpPr>
              <a:spLocks/>
            </p:cNvSpPr>
            <p:nvPr/>
          </p:nvSpPr>
          <p:spPr bwMode="auto">
            <a:xfrm>
              <a:off x="4032492" y="1457496"/>
              <a:ext cx="107775" cy="75962"/>
            </a:xfrm>
            <a:custGeom>
              <a:avLst/>
              <a:gdLst>
                <a:gd name="T0" fmla="*/ 24 w 73"/>
                <a:gd name="T1" fmla="*/ 39 h 54"/>
                <a:gd name="T2" fmla="*/ 23 w 73"/>
                <a:gd name="T3" fmla="*/ 34 h 54"/>
                <a:gd name="T4" fmla="*/ 25 w 73"/>
                <a:gd name="T5" fmla="*/ 32 h 54"/>
                <a:gd name="T6" fmla="*/ 23 w 73"/>
                <a:gd name="T7" fmla="*/ 30 h 54"/>
                <a:gd name="T8" fmla="*/ 22 w 73"/>
                <a:gd name="T9" fmla="*/ 30 h 54"/>
                <a:gd name="T10" fmla="*/ 21 w 73"/>
                <a:gd name="T11" fmla="*/ 27 h 54"/>
                <a:gd name="T12" fmla="*/ 19 w 73"/>
                <a:gd name="T13" fmla="*/ 26 h 54"/>
                <a:gd name="T14" fmla="*/ 14 w 73"/>
                <a:gd name="T15" fmla="*/ 27 h 54"/>
                <a:gd name="T16" fmla="*/ 10 w 73"/>
                <a:gd name="T17" fmla="*/ 25 h 54"/>
                <a:gd name="T18" fmla="*/ 6 w 73"/>
                <a:gd name="T19" fmla="*/ 20 h 54"/>
                <a:gd name="T20" fmla="*/ 1 w 73"/>
                <a:gd name="T21" fmla="*/ 21 h 54"/>
                <a:gd name="T22" fmla="*/ 0 w 73"/>
                <a:gd name="T23" fmla="*/ 20 h 54"/>
                <a:gd name="T24" fmla="*/ 1 w 73"/>
                <a:gd name="T25" fmla="*/ 18 h 54"/>
                <a:gd name="T26" fmla="*/ 0 w 73"/>
                <a:gd name="T27" fmla="*/ 15 h 54"/>
                <a:gd name="T28" fmla="*/ 0 w 73"/>
                <a:gd name="T29" fmla="*/ 10 h 54"/>
                <a:gd name="T30" fmla="*/ 2 w 73"/>
                <a:gd name="T31" fmla="*/ 9 h 54"/>
                <a:gd name="T32" fmla="*/ 3 w 73"/>
                <a:gd name="T33" fmla="*/ 6 h 54"/>
                <a:gd name="T34" fmla="*/ 8 w 73"/>
                <a:gd name="T35" fmla="*/ 2 h 54"/>
                <a:gd name="T36" fmla="*/ 14 w 73"/>
                <a:gd name="T37" fmla="*/ 1 h 54"/>
                <a:gd name="T38" fmla="*/ 19 w 73"/>
                <a:gd name="T39" fmla="*/ 1 h 54"/>
                <a:gd name="T40" fmla="*/ 23 w 73"/>
                <a:gd name="T41" fmla="*/ 1 h 54"/>
                <a:gd name="T42" fmla="*/ 25 w 73"/>
                <a:gd name="T43" fmla="*/ 3 h 54"/>
                <a:gd name="T44" fmla="*/ 28 w 73"/>
                <a:gd name="T45" fmla="*/ 1 h 54"/>
                <a:gd name="T46" fmla="*/ 31 w 73"/>
                <a:gd name="T47" fmla="*/ 0 h 54"/>
                <a:gd name="T48" fmla="*/ 31 w 73"/>
                <a:gd name="T49" fmla="*/ 2 h 54"/>
                <a:gd name="T50" fmla="*/ 34 w 73"/>
                <a:gd name="T51" fmla="*/ 2 h 54"/>
                <a:gd name="T52" fmla="*/ 37 w 73"/>
                <a:gd name="T53" fmla="*/ 5 h 54"/>
                <a:gd name="T54" fmla="*/ 41 w 73"/>
                <a:gd name="T55" fmla="*/ 5 h 54"/>
                <a:gd name="T56" fmla="*/ 42 w 73"/>
                <a:gd name="T57" fmla="*/ 5 h 54"/>
                <a:gd name="T58" fmla="*/ 47 w 73"/>
                <a:gd name="T59" fmla="*/ 2 h 54"/>
                <a:gd name="T60" fmla="*/ 53 w 73"/>
                <a:gd name="T61" fmla="*/ 5 h 54"/>
                <a:gd name="T62" fmla="*/ 57 w 73"/>
                <a:gd name="T63" fmla="*/ 5 h 54"/>
                <a:gd name="T64" fmla="*/ 61 w 73"/>
                <a:gd name="T65" fmla="*/ 10 h 54"/>
                <a:gd name="T66" fmla="*/ 64 w 73"/>
                <a:gd name="T67" fmla="*/ 11 h 54"/>
                <a:gd name="T68" fmla="*/ 68 w 73"/>
                <a:gd name="T69" fmla="*/ 15 h 54"/>
                <a:gd name="T70" fmla="*/ 72 w 73"/>
                <a:gd name="T71" fmla="*/ 15 h 54"/>
                <a:gd name="T72" fmla="*/ 73 w 73"/>
                <a:gd name="T73" fmla="*/ 16 h 54"/>
                <a:gd name="T74" fmla="*/ 70 w 73"/>
                <a:gd name="T75" fmla="*/ 21 h 54"/>
                <a:gd name="T76" fmla="*/ 72 w 73"/>
                <a:gd name="T77" fmla="*/ 22 h 54"/>
                <a:gd name="T78" fmla="*/ 72 w 73"/>
                <a:gd name="T79" fmla="*/ 25 h 54"/>
                <a:gd name="T80" fmla="*/ 67 w 73"/>
                <a:gd name="T81" fmla="*/ 27 h 54"/>
                <a:gd name="T82" fmla="*/ 64 w 73"/>
                <a:gd name="T83" fmla="*/ 32 h 54"/>
                <a:gd name="T84" fmla="*/ 62 w 73"/>
                <a:gd name="T85" fmla="*/ 33 h 54"/>
                <a:gd name="T86" fmla="*/ 61 w 73"/>
                <a:gd name="T87" fmla="*/ 37 h 54"/>
                <a:gd name="T88" fmla="*/ 65 w 73"/>
                <a:gd name="T89" fmla="*/ 39 h 54"/>
                <a:gd name="T90" fmla="*/ 65 w 73"/>
                <a:gd name="T91" fmla="*/ 42 h 54"/>
                <a:gd name="T92" fmla="*/ 62 w 73"/>
                <a:gd name="T93" fmla="*/ 42 h 54"/>
                <a:gd name="T94" fmla="*/ 61 w 73"/>
                <a:gd name="T95" fmla="*/ 41 h 54"/>
                <a:gd name="T96" fmla="*/ 58 w 73"/>
                <a:gd name="T97" fmla="*/ 42 h 54"/>
                <a:gd name="T98" fmla="*/ 57 w 73"/>
                <a:gd name="T99" fmla="*/ 45 h 54"/>
                <a:gd name="T100" fmla="*/ 53 w 73"/>
                <a:gd name="T101" fmla="*/ 46 h 54"/>
                <a:gd name="T102" fmla="*/ 54 w 73"/>
                <a:gd name="T103" fmla="*/ 50 h 54"/>
                <a:gd name="T104" fmla="*/ 52 w 73"/>
                <a:gd name="T105" fmla="*/ 50 h 54"/>
                <a:gd name="T106" fmla="*/ 48 w 73"/>
                <a:gd name="T107" fmla="*/ 52 h 54"/>
                <a:gd name="T108" fmla="*/ 44 w 73"/>
                <a:gd name="T109" fmla="*/ 50 h 54"/>
                <a:gd name="T110" fmla="*/ 38 w 73"/>
                <a:gd name="T111" fmla="*/ 52 h 54"/>
                <a:gd name="T112" fmla="*/ 35 w 73"/>
                <a:gd name="T113" fmla="*/ 54 h 54"/>
                <a:gd name="T114" fmla="*/ 33 w 73"/>
                <a:gd name="T115" fmla="*/ 51 h 54"/>
                <a:gd name="T116" fmla="*/ 34 w 73"/>
                <a:gd name="T117" fmla="*/ 47 h 54"/>
                <a:gd name="T118" fmla="*/ 32 w 73"/>
                <a:gd name="T119" fmla="*/ 42 h 54"/>
                <a:gd name="T120" fmla="*/ 30 w 73"/>
                <a:gd name="T121" fmla="*/ 42 h 54"/>
                <a:gd name="T122" fmla="*/ 27 w 73"/>
                <a:gd name="T123" fmla="*/ 39 h 54"/>
                <a:gd name="T124" fmla="*/ 24 w 73"/>
                <a:gd name="T125" fmla="*/ 39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73" h="54">
                  <a:moveTo>
                    <a:pt x="24" y="39"/>
                  </a:moveTo>
                  <a:lnTo>
                    <a:pt x="23" y="34"/>
                  </a:lnTo>
                  <a:lnTo>
                    <a:pt x="25" y="32"/>
                  </a:lnTo>
                  <a:lnTo>
                    <a:pt x="23" y="30"/>
                  </a:lnTo>
                  <a:lnTo>
                    <a:pt x="22" y="30"/>
                  </a:lnTo>
                  <a:lnTo>
                    <a:pt x="21" y="27"/>
                  </a:lnTo>
                  <a:lnTo>
                    <a:pt x="19" y="26"/>
                  </a:lnTo>
                  <a:lnTo>
                    <a:pt x="14" y="27"/>
                  </a:lnTo>
                  <a:lnTo>
                    <a:pt x="10" y="25"/>
                  </a:lnTo>
                  <a:lnTo>
                    <a:pt x="6" y="20"/>
                  </a:lnTo>
                  <a:lnTo>
                    <a:pt x="1" y="21"/>
                  </a:lnTo>
                  <a:lnTo>
                    <a:pt x="0" y="20"/>
                  </a:lnTo>
                  <a:lnTo>
                    <a:pt x="1" y="18"/>
                  </a:lnTo>
                  <a:lnTo>
                    <a:pt x="0" y="15"/>
                  </a:lnTo>
                  <a:lnTo>
                    <a:pt x="0" y="10"/>
                  </a:lnTo>
                  <a:lnTo>
                    <a:pt x="2" y="9"/>
                  </a:lnTo>
                  <a:lnTo>
                    <a:pt x="3" y="6"/>
                  </a:lnTo>
                  <a:lnTo>
                    <a:pt x="8" y="2"/>
                  </a:lnTo>
                  <a:lnTo>
                    <a:pt x="14" y="1"/>
                  </a:lnTo>
                  <a:lnTo>
                    <a:pt x="19" y="1"/>
                  </a:lnTo>
                  <a:lnTo>
                    <a:pt x="23" y="1"/>
                  </a:lnTo>
                  <a:lnTo>
                    <a:pt x="25" y="3"/>
                  </a:lnTo>
                  <a:lnTo>
                    <a:pt x="28" y="1"/>
                  </a:lnTo>
                  <a:lnTo>
                    <a:pt x="31" y="0"/>
                  </a:lnTo>
                  <a:lnTo>
                    <a:pt x="31" y="2"/>
                  </a:lnTo>
                  <a:lnTo>
                    <a:pt x="34" y="2"/>
                  </a:lnTo>
                  <a:lnTo>
                    <a:pt x="37" y="5"/>
                  </a:lnTo>
                  <a:lnTo>
                    <a:pt x="41" y="5"/>
                  </a:lnTo>
                  <a:lnTo>
                    <a:pt x="42" y="5"/>
                  </a:lnTo>
                  <a:lnTo>
                    <a:pt x="47" y="2"/>
                  </a:lnTo>
                  <a:lnTo>
                    <a:pt x="53" y="5"/>
                  </a:lnTo>
                  <a:lnTo>
                    <a:pt x="57" y="5"/>
                  </a:lnTo>
                  <a:lnTo>
                    <a:pt x="61" y="10"/>
                  </a:lnTo>
                  <a:lnTo>
                    <a:pt x="64" y="11"/>
                  </a:lnTo>
                  <a:lnTo>
                    <a:pt x="68" y="15"/>
                  </a:lnTo>
                  <a:lnTo>
                    <a:pt x="72" y="15"/>
                  </a:lnTo>
                  <a:lnTo>
                    <a:pt x="73" y="16"/>
                  </a:lnTo>
                  <a:lnTo>
                    <a:pt x="70" y="21"/>
                  </a:lnTo>
                  <a:lnTo>
                    <a:pt x="72" y="22"/>
                  </a:lnTo>
                  <a:lnTo>
                    <a:pt x="72" y="25"/>
                  </a:lnTo>
                  <a:lnTo>
                    <a:pt x="67" y="27"/>
                  </a:lnTo>
                  <a:lnTo>
                    <a:pt x="64" y="32"/>
                  </a:lnTo>
                  <a:lnTo>
                    <a:pt x="62" y="33"/>
                  </a:lnTo>
                  <a:lnTo>
                    <a:pt x="61" y="37"/>
                  </a:lnTo>
                  <a:lnTo>
                    <a:pt x="65" y="39"/>
                  </a:lnTo>
                  <a:lnTo>
                    <a:pt x="65" y="42"/>
                  </a:lnTo>
                  <a:lnTo>
                    <a:pt x="62" y="42"/>
                  </a:lnTo>
                  <a:lnTo>
                    <a:pt x="61" y="41"/>
                  </a:lnTo>
                  <a:lnTo>
                    <a:pt x="58" y="42"/>
                  </a:lnTo>
                  <a:lnTo>
                    <a:pt x="57" y="45"/>
                  </a:lnTo>
                  <a:lnTo>
                    <a:pt x="53" y="46"/>
                  </a:lnTo>
                  <a:lnTo>
                    <a:pt x="54" y="50"/>
                  </a:lnTo>
                  <a:lnTo>
                    <a:pt x="52" y="50"/>
                  </a:lnTo>
                  <a:lnTo>
                    <a:pt x="48" y="52"/>
                  </a:lnTo>
                  <a:lnTo>
                    <a:pt x="44" y="50"/>
                  </a:lnTo>
                  <a:lnTo>
                    <a:pt x="38" y="52"/>
                  </a:lnTo>
                  <a:lnTo>
                    <a:pt x="35" y="54"/>
                  </a:lnTo>
                  <a:lnTo>
                    <a:pt x="33" y="51"/>
                  </a:lnTo>
                  <a:lnTo>
                    <a:pt x="34" y="47"/>
                  </a:lnTo>
                  <a:lnTo>
                    <a:pt x="32" y="42"/>
                  </a:lnTo>
                  <a:lnTo>
                    <a:pt x="30" y="42"/>
                  </a:lnTo>
                  <a:lnTo>
                    <a:pt x="27" y="39"/>
                  </a:lnTo>
                  <a:lnTo>
                    <a:pt x="24" y="3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69" name="Freeform 50"/>
            <p:cNvSpPr>
              <a:spLocks/>
            </p:cNvSpPr>
            <p:nvPr/>
          </p:nvSpPr>
          <p:spPr bwMode="auto">
            <a:xfrm>
              <a:off x="4084166" y="1463123"/>
              <a:ext cx="183070" cy="135042"/>
            </a:xfrm>
            <a:custGeom>
              <a:avLst/>
              <a:gdLst>
                <a:gd name="T0" fmla="*/ 3 w 124"/>
                <a:gd name="T1" fmla="*/ 48 h 96"/>
                <a:gd name="T2" fmla="*/ 13 w 124"/>
                <a:gd name="T3" fmla="*/ 48 h 96"/>
                <a:gd name="T4" fmla="*/ 19 w 124"/>
                <a:gd name="T5" fmla="*/ 46 h 96"/>
                <a:gd name="T6" fmla="*/ 22 w 124"/>
                <a:gd name="T7" fmla="*/ 41 h 96"/>
                <a:gd name="T8" fmla="*/ 26 w 124"/>
                <a:gd name="T9" fmla="*/ 37 h 96"/>
                <a:gd name="T10" fmla="*/ 30 w 124"/>
                <a:gd name="T11" fmla="*/ 38 h 96"/>
                <a:gd name="T12" fmla="*/ 26 w 124"/>
                <a:gd name="T13" fmla="*/ 33 h 96"/>
                <a:gd name="T14" fmla="*/ 29 w 124"/>
                <a:gd name="T15" fmla="*/ 28 h 96"/>
                <a:gd name="T16" fmla="*/ 37 w 124"/>
                <a:gd name="T17" fmla="*/ 21 h 96"/>
                <a:gd name="T18" fmla="*/ 35 w 124"/>
                <a:gd name="T19" fmla="*/ 17 h 96"/>
                <a:gd name="T20" fmla="*/ 43 w 124"/>
                <a:gd name="T21" fmla="*/ 10 h 96"/>
                <a:gd name="T22" fmla="*/ 50 w 124"/>
                <a:gd name="T23" fmla="*/ 6 h 96"/>
                <a:gd name="T24" fmla="*/ 53 w 124"/>
                <a:gd name="T25" fmla="*/ 1 h 96"/>
                <a:gd name="T26" fmla="*/ 60 w 124"/>
                <a:gd name="T27" fmla="*/ 2 h 96"/>
                <a:gd name="T28" fmla="*/ 66 w 124"/>
                <a:gd name="T29" fmla="*/ 5 h 96"/>
                <a:gd name="T30" fmla="*/ 73 w 124"/>
                <a:gd name="T31" fmla="*/ 4 h 96"/>
                <a:gd name="T32" fmla="*/ 79 w 124"/>
                <a:gd name="T33" fmla="*/ 6 h 96"/>
                <a:gd name="T34" fmla="*/ 85 w 124"/>
                <a:gd name="T35" fmla="*/ 7 h 96"/>
                <a:gd name="T36" fmla="*/ 94 w 124"/>
                <a:gd name="T37" fmla="*/ 9 h 96"/>
                <a:gd name="T38" fmla="*/ 93 w 124"/>
                <a:gd name="T39" fmla="*/ 16 h 96"/>
                <a:gd name="T40" fmla="*/ 96 w 124"/>
                <a:gd name="T41" fmla="*/ 24 h 96"/>
                <a:gd name="T42" fmla="*/ 101 w 124"/>
                <a:gd name="T43" fmla="*/ 31 h 96"/>
                <a:gd name="T44" fmla="*/ 108 w 124"/>
                <a:gd name="T45" fmla="*/ 39 h 96"/>
                <a:gd name="T46" fmla="*/ 114 w 124"/>
                <a:gd name="T47" fmla="*/ 45 h 96"/>
                <a:gd name="T48" fmla="*/ 120 w 124"/>
                <a:gd name="T49" fmla="*/ 53 h 96"/>
                <a:gd name="T50" fmla="*/ 122 w 124"/>
                <a:gd name="T51" fmla="*/ 57 h 96"/>
                <a:gd name="T52" fmla="*/ 112 w 124"/>
                <a:gd name="T53" fmla="*/ 63 h 96"/>
                <a:gd name="T54" fmla="*/ 107 w 124"/>
                <a:gd name="T55" fmla="*/ 62 h 96"/>
                <a:gd name="T56" fmla="*/ 110 w 124"/>
                <a:gd name="T57" fmla="*/ 70 h 96"/>
                <a:gd name="T58" fmla="*/ 113 w 124"/>
                <a:gd name="T59" fmla="*/ 78 h 96"/>
                <a:gd name="T60" fmla="*/ 113 w 124"/>
                <a:gd name="T61" fmla="*/ 82 h 96"/>
                <a:gd name="T62" fmla="*/ 102 w 124"/>
                <a:gd name="T63" fmla="*/ 84 h 96"/>
                <a:gd name="T64" fmla="*/ 100 w 124"/>
                <a:gd name="T65" fmla="*/ 95 h 96"/>
                <a:gd name="T66" fmla="*/ 94 w 124"/>
                <a:gd name="T67" fmla="*/ 93 h 96"/>
                <a:gd name="T68" fmla="*/ 87 w 124"/>
                <a:gd name="T69" fmla="*/ 92 h 96"/>
                <a:gd name="T70" fmla="*/ 81 w 124"/>
                <a:gd name="T71" fmla="*/ 96 h 96"/>
                <a:gd name="T72" fmla="*/ 78 w 124"/>
                <a:gd name="T73" fmla="*/ 92 h 96"/>
                <a:gd name="T74" fmla="*/ 70 w 124"/>
                <a:gd name="T75" fmla="*/ 95 h 96"/>
                <a:gd name="T76" fmla="*/ 63 w 124"/>
                <a:gd name="T77" fmla="*/ 93 h 96"/>
                <a:gd name="T78" fmla="*/ 60 w 124"/>
                <a:gd name="T79" fmla="*/ 95 h 96"/>
                <a:gd name="T80" fmla="*/ 53 w 124"/>
                <a:gd name="T81" fmla="*/ 94 h 96"/>
                <a:gd name="T82" fmla="*/ 48 w 124"/>
                <a:gd name="T83" fmla="*/ 91 h 96"/>
                <a:gd name="T84" fmla="*/ 36 w 124"/>
                <a:gd name="T85" fmla="*/ 87 h 96"/>
                <a:gd name="T86" fmla="*/ 31 w 124"/>
                <a:gd name="T87" fmla="*/ 90 h 96"/>
                <a:gd name="T88" fmla="*/ 16 w 124"/>
                <a:gd name="T89" fmla="*/ 92 h 96"/>
                <a:gd name="T90" fmla="*/ 9 w 124"/>
                <a:gd name="T91" fmla="*/ 91 h 96"/>
                <a:gd name="T92" fmla="*/ 7 w 124"/>
                <a:gd name="T93" fmla="*/ 89 h 96"/>
                <a:gd name="T94" fmla="*/ 2 w 124"/>
                <a:gd name="T95" fmla="*/ 80 h 96"/>
                <a:gd name="T96" fmla="*/ 8 w 124"/>
                <a:gd name="T97" fmla="*/ 76 h 96"/>
                <a:gd name="T98" fmla="*/ 6 w 124"/>
                <a:gd name="T99" fmla="*/ 65 h 96"/>
                <a:gd name="T100" fmla="*/ 3 w 124"/>
                <a:gd name="T101" fmla="*/ 58 h 96"/>
                <a:gd name="T102" fmla="*/ 0 w 124"/>
                <a:gd name="T103" fmla="*/ 5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24" h="96">
                  <a:moveTo>
                    <a:pt x="0" y="50"/>
                  </a:moveTo>
                  <a:lnTo>
                    <a:pt x="3" y="48"/>
                  </a:lnTo>
                  <a:lnTo>
                    <a:pt x="9" y="46"/>
                  </a:lnTo>
                  <a:lnTo>
                    <a:pt x="13" y="48"/>
                  </a:lnTo>
                  <a:lnTo>
                    <a:pt x="17" y="46"/>
                  </a:lnTo>
                  <a:lnTo>
                    <a:pt x="19" y="46"/>
                  </a:lnTo>
                  <a:lnTo>
                    <a:pt x="18" y="42"/>
                  </a:lnTo>
                  <a:lnTo>
                    <a:pt x="22" y="41"/>
                  </a:lnTo>
                  <a:lnTo>
                    <a:pt x="23" y="38"/>
                  </a:lnTo>
                  <a:lnTo>
                    <a:pt x="26" y="37"/>
                  </a:lnTo>
                  <a:lnTo>
                    <a:pt x="27" y="38"/>
                  </a:lnTo>
                  <a:lnTo>
                    <a:pt x="30" y="38"/>
                  </a:lnTo>
                  <a:lnTo>
                    <a:pt x="30" y="35"/>
                  </a:lnTo>
                  <a:lnTo>
                    <a:pt x="26" y="33"/>
                  </a:lnTo>
                  <a:lnTo>
                    <a:pt x="27" y="29"/>
                  </a:lnTo>
                  <a:lnTo>
                    <a:pt x="29" y="28"/>
                  </a:lnTo>
                  <a:lnTo>
                    <a:pt x="32" y="23"/>
                  </a:lnTo>
                  <a:lnTo>
                    <a:pt x="37" y="21"/>
                  </a:lnTo>
                  <a:lnTo>
                    <a:pt x="37" y="18"/>
                  </a:lnTo>
                  <a:lnTo>
                    <a:pt x="35" y="17"/>
                  </a:lnTo>
                  <a:lnTo>
                    <a:pt x="38" y="12"/>
                  </a:lnTo>
                  <a:lnTo>
                    <a:pt x="43" y="10"/>
                  </a:lnTo>
                  <a:lnTo>
                    <a:pt x="49" y="9"/>
                  </a:lnTo>
                  <a:lnTo>
                    <a:pt x="50" y="6"/>
                  </a:lnTo>
                  <a:lnTo>
                    <a:pt x="52" y="4"/>
                  </a:lnTo>
                  <a:lnTo>
                    <a:pt x="53" y="1"/>
                  </a:lnTo>
                  <a:lnTo>
                    <a:pt x="57" y="1"/>
                  </a:lnTo>
                  <a:lnTo>
                    <a:pt x="60" y="2"/>
                  </a:lnTo>
                  <a:lnTo>
                    <a:pt x="63" y="0"/>
                  </a:lnTo>
                  <a:lnTo>
                    <a:pt x="66" y="5"/>
                  </a:lnTo>
                  <a:lnTo>
                    <a:pt x="69" y="3"/>
                  </a:lnTo>
                  <a:lnTo>
                    <a:pt x="73" y="4"/>
                  </a:lnTo>
                  <a:lnTo>
                    <a:pt x="75" y="9"/>
                  </a:lnTo>
                  <a:lnTo>
                    <a:pt x="79" y="6"/>
                  </a:lnTo>
                  <a:lnTo>
                    <a:pt x="84" y="4"/>
                  </a:lnTo>
                  <a:lnTo>
                    <a:pt x="85" y="7"/>
                  </a:lnTo>
                  <a:lnTo>
                    <a:pt x="87" y="7"/>
                  </a:lnTo>
                  <a:lnTo>
                    <a:pt x="94" y="9"/>
                  </a:lnTo>
                  <a:lnTo>
                    <a:pt x="95" y="12"/>
                  </a:lnTo>
                  <a:lnTo>
                    <a:pt x="93" y="16"/>
                  </a:lnTo>
                  <a:lnTo>
                    <a:pt x="96" y="19"/>
                  </a:lnTo>
                  <a:lnTo>
                    <a:pt x="96" y="24"/>
                  </a:lnTo>
                  <a:lnTo>
                    <a:pt x="100" y="27"/>
                  </a:lnTo>
                  <a:lnTo>
                    <a:pt x="101" y="31"/>
                  </a:lnTo>
                  <a:lnTo>
                    <a:pt x="105" y="37"/>
                  </a:lnTo>
                  <a:lnTo>
                    <a:pt x="108" y="39"/>
                  </a:lnTo>
                  <a:lnTo>
                    <a:pt x="109" y="44"/>
                  </a:lnTo>
                  <a:lnTo>
                    <a:pt x="114" y="45"/>
                  </a:lnTo>
                  <a:lnTo>
                    <a:pt x="120" y="50"/>
                  </a:lnTo>
                  <a:lnTo>
                    <a:pt x="120" y="53"/>
                  </a:lnTo>
                  <a:lnTo>
                    <a:pt x="124" y="55"/>
                  </a:lnTo>
                  <a:lnTo>
                    <a:pt x="122" y="57"/>
                  </a:lnTo>
                  <a:lnTo>
                    <a:pt x="119" y="62"/>
                  </a:lnTo>
                  <a:lnTo>
                    <a:pt x="112" y="63"/>
                  </a:lnTo>
                  <a:lnTo>
                    <a:pt x="108" y="60"/>
                  </a:lnTo>
                  <a:lnTo>
                    <a:pt x="107" y="62"/>
                  </a:lnTo>
                  <a:lnTo>
                    <a:pt x="107" y="66"/>
                  </a:lnTo>
                  <a:lnTo>
                    <a:pt x="110" y="70"/>
                  </a:lnTo>
                  <a:lnTo>
                    <a:pt x="110" y="74"/>
                  </a:lnTo>
                  <a:lnTo>
                    <a:pt x="113" y="78"/>
                  </a:lnTo>
                  <a:lnTo>
                    <a:pt x="113" y="82"/>
                  </a:lnTo>
                  <a:lnTo>
                    <a:pt x="113" y="82"/>
                  </a:lnTo>
                  <a:lnTo>
                    <a:pt x="107" y="84"/>
                  </a:lnTo>
                  <a:lnTo>
                    <a:pt x="102" y="84"/>
                  </a:lnTo>
                  <a:lnTo>
                    <a:pt x="100" y="90"/>
                  </a:lnTo>
                  <a:lnTo>
                    <a:pt x="100" y="95"/>
                  </a:lnTo>
                  <a:lnTo>
                    <a:pt x="97" y="95"/>
                  </a:lnTo>
                  <a:lnTo>
                    <a:pt x="94" y="93"/>
                  </a:lnTo>
                  <a:lnTo>
                    <a:pt x="90" y="94"/>
                  </a:lnTo>
                  <a:lnTo>
                    <a:pt x="87" y="92"/>
                  </a:lnTo>
                  <a:lnTo>
                    <a:pt x="84" y="93"/>
                  </a:lnTo>
                  <a:lnTo>
                    <a:pt x="81" y="96"/>
                  </a:lnTo>
                  <a:lnTo>
                    <a:pt x="79" y="95"/>
                  </a:lnTo>
                  <a:lnTo>
                    <a:pt x="78" y="92"/>
                  </a:lnTo>
                  <a:lnTo>
                    <a:pt x="74" y="92"/>
                  </a:lnTo>
                  <a:lnTo>
                    <a:pt x="70" y="95"/>
                  </a:lnTo>
                  <a:lnTo>
                    <a:pt x="68" y="94"/>
                  </a:lnTo>
                  <a:lnTo>
                    <a:pt x="63" y="93"/>
                  </a:lnTo>
                  <a:lnTo>
                    <a:pt x="62" y="94"/>
                  </a:lnTo>
                  <a:lnTo>
                    <a:pt x="60" y="95"/>
                  </a:lnTo>
                  <a:lnTo>
                    <a:pt x="58" y="92"/>
                  </a:lnTo>
                  <a:lnTo>
                    <a:pt x="53" y="94"/>
                  </a:lnTo>
                  <a:lnTo>
                    <a:pt x="52" y="93"/>
                  </a:lnTo>
                  <a:lnTo>
                    <a:pt x="48" y="91"/>
                  </a:lnTo>
                  <a:lnTo>
                    <a:pt x="40" y="89"/>
                  </a:lnTo>
                  <a:lnTo>
                    <a:pt x="36" y="87"/>
                  </a:lnTo>
                  <a:lnTo>
                    <a:pt x="34" y="87"/>
                  </a:lnTo>
                  <a:lnTo>
                    <a:pt x="31" y="90"/>
                  </a:lnTo>
                  <a:lnTo>
                    <a:pt x="26" y="90"/>
                  </a:lnTo>
                  <a:lnTo>
                    <a:pt x="16" y="92"/>
                  </a:lnTo>
                  <a:lnTo>
                    <a:pt x="14" y="93"/>
                  </a:lnTo>
                  <a:lnTo>
                    <a:pt x="9" y="91"/>
                  </a:lnTo>
                  <a:lnTo>
                    <a:pt x="6" y="91"/>
                  </a:lnTo>
                  <a:lnTo>
                    <a:pt x="7" y="89"/>
                  </a:lnTo>
                  <a:lnTo>
                    <a:pt x="3" y="85"/>
                  </a:lnTo>
                  <a:lnTo>
                    <a:pt x="2" y="80"/>
                  </a:lnTo>
                  <a:lnTo>
                    <a:pt x="5" y="77"/>
                  </a:lnTo>
                  <a:lnTo>
                    <a:pt x="8" y="76"/>
                  </a:lnTo>
                  <a:lnTo>
                    <a:pt x="7" y="66"/>
                  </a:lnTo>
                  <a:lnTo>
                    <a:pt x="6" y="65"/>
                  </a:lnTo>
                  <a:lnTo>
                    <a:pt x="5" y="61"/>
                  </a:lnTo>
                  <a:lnTo>
                    <a:pt x="3" y="58"/>
                  </a:lnTo>
                  <a:lnTo>
                    <a:pt x="1" y="51"/>
                  </a:lnTo>
                  <a:lnTo>
                    <a:pt x="0" y="5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70" name="Freeform 51"/>
            <p:cNvSpPr>
              <a:spLocks/>
            </p:cNvSpPr>
            <p:nvPr/>
          </p:nvSpPr>
          <p:spPr bwMode="auto">
            <a:xfrm>
              <a:off x="4070878" y="1571438"/>
              <a:ext cx="360233" cy="213817"/>
            </a:xfrm>
            <a:custGeom>
              <a:avLst/>
              <a:gdLst>
                <a:gd name="T0" fmla="*/ 35 w 244"/>
                <a:gd name="T1" fmla="*/ 13 h 152"/>
                <a:gd name="T2" fmla="*/ 57 w 244"/>
                <a:gd name="T3" fmla="*/ 14 h 152"/>
                <a:gd name="T4" fmla="*/ 71 w 244"/>
                <a:gd name="T5" fmla="*/ 17 h 152"/>
                <a:gd name="T6" fmla="*/ 87 w 244"/>
                <a:gd name="T7" fmla="*/ 15 h 152"/>
                <a:gd name="T8" fmla="*/ 99 w 244"/>
                <a:gd name="T9" fmla="*/ 17 h 152"/>
                <a:gd name="T10" fmla="*/ 111 w 244"/>
                <a:gd name="T11" fmla="*/ 7 h 152"/>
                <a:gd name="T12" fmla="*/ 128 w 244"/>
                <a:gd name="T13" fmla="*/ 2 h 152"/>
                <a:gd name="T14" fmla="*/ 152 w 244"/>
                <a:gd name="T15" fmla="*/ 0 h 152"/>
                <a:gd name="T16" fmla="*/ 168 w 244"/>
                <a:gd name="T17" fmla="*/ 17 h 152"/>
                <a:gd name="T18" fmla="*/ 176 w 244"/>
                <a:gd name="T19" fmla="*/ 32 h 152"/>
                <a:gd name="T20" fmla="*/ 196 w 244"/>
                <a:gd name="T21" fmla="*/ 38 h 152"/>
                <a:gd name="T22" fmla="*/ 213 w 244"/>
                <a:gd name="T23" fmla="*/ 46 h 152"/>
                <a:gd name="T24" fmla="*/ 230 w 244"/>
                <a:gd name="T25" fmla="*/ 47 h 152"/>
                <a:gd name="T26" fmla="*/ 244 w 244"/>
                <a:gd name="T27" fmla="*/ 53 h 152"/>
                <a:gd name="T28" fmla="*/ 242 w 244"/>
                <a:gd name="T29" fmla="*/ 70 h 152"/>
                <a:gd name="T30" fmla="*/ 231 w 244"/>
                <a:gd name="T31" fmla="*/ 86 h 152"/>
                <a:gd name="T32" fmla="*/ 222 w 244"/>
                <a:gd name="T33" fmla="*/ 98 h 152"/>
                <a:gd name="T34" fmla="*/ 210 w 244"/>
                <a:gd name="T35" fmla="*/ 103 h 152"/>
                <a:gd name="T36" fmla="*/ 198 w 244"/>
                <a:gd name="T37" fmla="*/ 109 h 152"/>
                <a:gd name="T38" fmla="*/ 185 w 244"/>
                <a:gd name="T39" fmla="*/ 108 h 152"/>
                <a:gd name="T40" fmla="*/ 182 w 244"/>
                <a:gd name="T41" fmla="*/ 119 h 152"/>
                <a:gd name="T42" fmla="*/ 183 w 244"/>
                <a:gd name="T43" fmla="*/ 113 h 152"/>
                <a:gd name="T44" fmla="*/ 174 w 244"/>
                <a:gd name="T45" fmla="*/ 121 h 152"/>
                <a:gd name="T46" fmla="*/ 163 w 244"/>
                <a:gd name="T47" fmla="*/ 121 h 152"/>
                <a:gd name="T48" fmla="*/ 175 w 244"/>
                <a:gd name="T49" fmla="*/ 125 h 152"/>
                <a:gd name="T50" fmla="*/ 177 w 244"/>
                <a:gd name="T51" fmla="*/ 129 h 152"/>
                <a:gd name="T52" fmla="*/ 182 w 244"/>
                <a:gd name="T53" fmla="*/ 135 h 152"/>
                <a:gd name="T54" fmla="*/ 176 w 244"/>
                <a:gd name="T55" fmla="*/ 121 h 152"/>
                <a:gd name="T56" fmla="*/ 189 w 244"/>
                <a:gd name="T57" fmla="*/ 136 h 152"/>
                <a:gd name="T58" fmla="*/ 202 w 244"/>
                <a:gd name="T59" fmla="*/ 131 h 152"/>
                <a:gd name="T60" fmla="*/ 203 w 244"/>
                <a:gd name="T61" fmla="*/ 139 h 152"/>
                <a:gd name="T62" fmla="*/ 181 w 244"/>
                <a:gd name="T63" fmla="*/ 144 h 152"/>
                <a:gd name="T64" fmla="*/ 162 w 244"/>
                <a:gd name="T65" fmla="*/ 148 h 152"/>
                <a:gd name="T66" fmla="*/ 154 w 244"/>
                <a:gd name="T67" fmla="*/ 136 h 152"/>
                <a:gd name="T68" fmla="*/ 162 w 244"/>
                <a:gd name="T69" fmla="*/ 128 h 152"/>
                <a:gd name="T70" fmla="*/ 158 w 244"/>
                <a:gd name="T71" fmla="*/ 123 h 152"/>
                <a:gd name="T72" fmla="*/ 143 w 244"/>
                <a:gd name="T73" fmla="*/ 121 h 152"/>
                <a:gd name="T74" fmla="*/ 137 w 244"/>
                <a:gd name="T75" fmla="*/ 115 h 152"/>
                <a:gd name="T76" fmla="*/ 141 w 244"/>
                <a:gd name="T77" fmla="*/ 113 h 152"/>
                <a:gd name="T78" fmla="*/ 138 w 244"/>
                <a:gd name="T79" fmla="*/ 109 h 152"/>
                <a:gd name="T80" fmla="*/ 132 w 244"/>
                <a:gd name="T81" fmla="*/ 111 h 152"/>
                <a:gd name="T82" fmla="*/ 122 w 244"/>
                <a:gd name="T83" fmla="*/ 118 h 152"/>
                <a:gd name="T84" fmla="*/ 110 w 244"/>
                <a:gd name="T85" fmla="*/ 131 h 152"/>
                <a:gd name="T86" fmla="*/ 110 w 244"/>
                <a:gd name="T87" fmla="*/ 137 h 152"/>
                <a:gd name="T88" fmla="*/ 95 w 244"/>
                <a:gd name="T89" fmla="*/ 137 h 152"/>
                <a:gd name="T90" fmla="*/ 93 w 244"/>
                <a:gd name="T91" fmla="*/ 129 h 152"/>
                <a:gd name="T92" fmla="*/ 100 w 244"/>
                <a:gd name="T93" fmla="*/ 115 h 152"/>
                <a:gd name="T94" fmla="*/ 110 w 244"/>
                <a:gd name="T95" fmla="*/ 111 h 152"/>
                <a:gd name="T96" fmla="*/ 101 w 244"/>
                <a:gd name="T97" fmla="*/ 99 h 152"/>
                <a:gd name="T98" fmla="*/ 89 w 244"/>
                <a:gd name="T99" fmla="*/ 82 h 152"/>
                <a:gd name="T100" fmla="*/ 74 w 244"/>
                <a:gd name="T101" fmla="*/ 79 h 152"/>
                <a:gd name="T102" fmla="*/ 63 w 244"/>
                <a:gd name="T103" fmla="*/ 76 h 152"/>
                <a:gd name="T104" fmla="*/ 61 w 244"/>
                <a:gd name="T105" fmla="*/ 86 h 152"/>
                <a:gd name="T106" fmla="*/ 39 w 244"/>
                <a:gd name="T107" fmla="*/ 93 h 152"/>
                <a:gd name="T108" fmla="*/ 22 w 244"/>
                <a:gd name="T109" fmla="*/ 89 h 152"/>
                <a:gd name="T110" fmla="*/ 7 w 244"/>
                <a:gd name="T111" fmla="*/ 85 h 152"/>
                <a:gd name="T112" fmla="*/ 4 w 244"/>
                <a:gd name="T113" fmla="*/ 67 h 152"/>
                <a:gd name="T114" fmla="*/ 17 w 244"/>
                <a:gd name="T115" fmla="*/ 44 h 152"/>
                <a:gd name="T116" fmla="*/ 21 w 244"/>
                <a:gd name="T117" fmla="*/ 33 h 152"/>
                <a:gd name="T118" fmla="*/ 15 w 244"/>
                <a:gd name="T119" fmla="*/ 16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4" h="152">
                  <a:moveTo>
                    <a:pt x="15" y="14"/>
                  </a:moveTo>
                  <a:lnTo>
                    <a:pt x="18" y="14"/>
                  </a:lnTo>
                  <a:lnTo>
                    <a:pt x="23" y="16"/>
                  </a:lnTo>
                  <a:lnTo>
                    <a:pt x="25" y="15"/>
                  </a:lnTo>
                  <a:lnTo>
                    <a:pt x="35" y="13"/>
                  </a:lnTo>
                  <a:lnTo>
                    <a:pt x="40" y="13"/>
                  </a:lnTo>
                  <a:lnTo>
                    <a:pt x="43" y="10"/>
                  </a:lnTo>
                  <a:lnTo>
                    <a:pt x="45" y="10"/>
                  </a:lnTo>
                  <a:lnTo>
                    <a:pt x="49" y="12"/>
                  </a:lnTo>
                  <a:lnTo>
                    <a:pt x="57" y="14"/>
                  </a:lnTo>
                  <a:lnTo>
                    <a:pt x="61" y="16"/>
                  </a:lnTo>
                  <a:lnTo>
                    <a:pt x="62" y="17"/>
                  </a:lnTo>
                  <a:lnTo>
                    <a:pt x="67" y="15"/>
                  </a:lnTo>
                  <a:lnTo>
                    <a:pt x="69" y="18"/>
                  </a:lnTo>
                  <a:lnTo>
                    <a:pt x="71" y="17"/>
                  </a:lnTo>
                  <a:lnTo>
                    <a:pt x="72" y="16"/>
                  </a:lnTo>
                  <a:lnTo>
                    <a:pt x="77" y="17"/>
                  </a:lnTo>
                  <a:lnTo>
                    <a:pt x="79" y="18"/>
                  </a:lnTo>
                  <a:lnTo>
                    <a:pt x="83" y="15"/>
                  </a:lnTo>
                  <a:lnTo>
                    <a:pt x="87" y="15"/>
                  </a:lnTo>
                  <a:lnTo>
                    <a:pt x="88" y="18"/>
                  </a:lnTo>
                  <a:lnTo>
                    <a:pt x="90" y="19"/>
                  </a:lnTo>
                  <a:lnTo>
                    <a:pt x="93" y="16"/>
                  </a:lnTo>
                  <a:lnTo>
                    <a:pt x="96" y="15"/>
                  </a:lnTo>
                  <a:lnTo>
                    <a:pt x="99" y="17"/>
                  </a:lnTo>
                  <a:lnTo>
                    <a:pt x="103" y="16"/>
                  </a:lnTo>
                  <a:lnTo>
                    <a:pt x="106" y="18"/>
                  </a:lnTo>
                  <a:lnTo>
                    <a:pt x="109" y="18"/>
                  </a:lnTo>
                  <a:lnTo>
                    <a:pt x="109" y="13"/>
                  </a:lnTo>
                  <a:lnTo>
                    <a:pt x="111" y="7"/>
                  </a:lnTo>
                  <a:lnTo>
                    <a:pt x="116" y="7"/>
                  </a:lnTo>
                  <a:lnTo>
                    <a:pt x="122" y="5"/>
                  </a:lnTo>
                  <a:lnTo>
                    <a:pt x="125" y="6"/>
                  </a:lnTo>
                  <a:lnTo>
                    <a:pt x="128" y="5"/>
                  </a:lnTo>
                  <a:lnTo>
                    <a:pt x="128" y="2"/>
                  </a:lnTo>
                  <a:lnTo>
                    <a:pt x="130" y="0"/>
                  </a:lnTo>
                  <a:lnTo>
                    <a:pt x="137" y="2"/>
                  </a:lnTo>
                  <a:lnTo>
                    <a:pt x="145" y="2"/>
                  </a:lnTo>
                  <a:lnTo>
                    <a:pt x="149" y="0"/>
                  </a:lnTo>
                  <a:lnTo>
                    <a:pt x="152" y="0"/>
                  </a:lnTo>
                  <a:lnTo>
                    <a:pt x="155" y="7"/>
                  </a:lnTo>
                  <a:lnTo>
                    <a:pt x="157" y="10"/>
                  </a:lnTo>
                  <a:lnTo>
                    <a:pt x="156" y="13"/>
                  </a:lnTo>
                  <a:lnTo>
                    <a:pt x="160" y="18"/>
                  </a:lnTo>
                  <a:lnTo>
                    <a:pt x="168" y="17"/>
                  </a:lnTo>
                  <a:lnTo>
                    <a:pt x="171" y="20"/>
                  </a:lnTo>
                  <a:lnTo>
                    <a:pt x="171" y="23"/>
                  </a:lnTo>
                  <a:lnTo>
                    <a:pt x="174" y="23"/>
                  </a:lnTo>
                  <a:lnTo>
                    <a:pt x="174" y="27"/>
                  </a:lnTo>
                  <a:lnTo>
                    <a:pt x="176" y="32"/>
                  </a:lnTo>
                  <a:lnTo>
                    <a:pt x="183" y="39"/>
                  </a:lnTo>
                  <a:lnTo>
                    <a:pt x="185" y="36"/>
                  </a:lnTo>
                  <a:lnTo>
                    <a:pt x="189" y="38"/>
                  </a:lnTo>
                  <a:lnTo>
                    <a:pt x="193" y="37"/>
                  </a:lnTo>
                  <a:lnTo>
                    <a:pt x="196" y="38"/>
                  </a:lnTo>
                  <a:lnTo>
                    <a:pt x="201" y="34"/>
                  </a:lnTo>
                  <a:lnTo>
                    <a:pt x="203" y="34"/>
                  </a:lnTo>
                  <a:lnTo>
                    <a:pt x="207" y="41"/>
                  </a:lnTo>
                  <a:lnTo>
                    <a:pt x="211" y="44"/>
                  </a:lnTo>
                  <a:lnTo>
                    <a:pt x="213" y="46"/>
                  </a:lnTo>
                  <a:lnTo>
                    <a:pt x="215" y="45"/>
                  </a:lnTo>
                  <a:lnTo>
                    <a:pt x="220" y="46"/>
                  </a:lnTo>
                  <a:lnTo>
                    <a:pt x="224" y="46"/>
                  </a:lnTo>
                  <a:lnTo>
                    <a:pt x="227" y="48"/>
                  </a:lnTo>
                  <a:lnTo>
                    <a:pt x="230" y="47"/>
                  </a:lnTo>
                  <a:lnTo>
                    <a:pt x="234" y="49"/>
                  </a:lnTo>
                  <a:lnTo>
                    <a:pt x="238" y="50"/>
                  </a:lnTo>
                  <a:lnTo>
                    <a:pt x="241" y="48"/>
                  </a:lnTo>
                  <a:lnTo>
                    <a:pt x="242" y="51"/>
                  </a:lnTo>
                  <a:lnTo>
                    <a:pt x="244" y="53"/>
                  </a:lnTo>
                  <a:lnTo>
                    <a:pt x="244" y="56"/>
                  </a:lnTo>
                  <a:lnTo>
                    <a:pt x="241" y="60"/>
                  </a:lnTo>
                  <a:lnTo>
                    <a:pt x="238" y="60"/>
                  </a:lnTo>
                  <a:lnTo>
                    <a:pt x="237" y="67"/>
                  </a:lnTo>
                  <a:lnTo>
                    <a:pt x="242" y="70"/>
                  </a:lnTo>
                  <a:lnTo>
                    <a:pt x="242" y="74"/>
                  </a:lnTo>
                  <a:lnTo>
                    <a:pt x="241" y="80"/>
                  </a:lnTo>
                  <a:lnTo>
                    <a:pt x="241" y="83"/>
                  </a:lnTo>
                  <a:lnTo>
                    <a:pt x="238" y="85"/>
                  </a:lnTo>
                  <a:lnTo>
                    <a:pt x="231" y="86"/>
                  </a:lnTo>
                  <a:lnTo>
                    <a:pt x="228" y="91"/>
                  </a:lnTo>
                  <a:lnTo>
                    <a:pt x="226" y="92"/>
                  </a:lnTo>
                  <a:lnTo>
                    <a:pt x="225" y="99"/>
                  </a:lnTo>
                  <a:lnTo>
                    <a:pt x="222" y="100"/>
                  </a:lnTo>
                  <a:lnTo>
                    <a:pt x="222" y="98"/>
                  </a:lnTo>
                  <a:lnTo>
                    <a:pt x="221" y="98"/>
                  </a:lnTo>
                  <a:lnTo>
                    <a:pt x="217" y="99"/>
                  </a:lnTo>
                  <a:lnTo>
                    <a:pt x="213" y="99"/>
                  </a:lnTo>
                  <a:lnTo>
                    <a:pt x="211" y="101"/>
                  </a:lnTo>
                  <a:lnTo>
                    <a:pt x="210" y="103"/>
                  </a:lnTo>
                  <a:lnTo>
                    <a:pt x="207" y="103"/>
                  </a:lnTo>
                  <a:lnTo>
                    <a:pt x="205" y="106"/>
                  </a:lnTo>
                  <a:lnTo>
                    <a:pt x="202" y="109"/>
                  </a:lnTo>
                  <a:lnTo>
                    <a:pt x="201" y="109"/>
                  </a:lnTo>
                  <a:lnTo>
                    <a:pt x="198" y="109"/>
                  </a:lnTo>
                  <a:lnTo>
                    <a:pt x="195" y="111"/>
                  </a:lnTo>
                  <a:lnTo>
                    <a:pt x="191" y="110"/>
                  </a:lnTo>
                  <a:lnTo>
                    <a:pt x="188" y="112"/>
                  </a:lnTo>
                  <a:lnTo>
                    <a:pt x="187" y="111"/>
                  </a:lnTo>
                  <a:lnTo>
                    <a:pt x="185" y="108"/>
                  </a:lnTo>
                  <a:lnTo>
                    <a:pt x="183" y="108"/>
                  </a:lnTo>
                  <a:lnTo>
                    <a:pt x="184" y="110"/>
                  </a:lnTo>
                  <a:lnTo>
                    <a:pt x="186" y="112"/>
                  </a:lnTo>
                  <a:lnTo>
                    <a:pt x="185" y="114"/>
                  </a:lnTo>
                  <a:lnTo>
                    <a:pt x="182" y="119"/>
                  </a:lnTo>
                  <a:lnTo>
                    <a:pt x="180" y="120"/>
                  </a:lnTo>
                  <a:lnTo>
                    <a:pt x="180" y="118"/>
                  </a:lnTo>
                  <a:lnTo>
                    <a:pt x="181" y="118"/>
                  </a:lnTo>
                  <a:lnTo>
                    <a:pt x="184" y="114"/>
                  </a:lnTo>
                  <a:lnTo>
                    <a:pt x="183" y="113"/>
                  </a:lnTo>
                  <a:lnTo>
                    <a:pt x="182" y="112"/>
                  </a:lnTo>
                  <a:lnTo>
                    <a:pt x="181" y="114"/>
                  </a:lnTo>
                  <a:lnTo>
                    <a:pt x="177" y="118"/>
                  </a:lnTo>
                  <a:lnTo>
                    <a:pt x="174" y="119"/>
                  </a:lnTo>
                  <a:lnTo>
                    <a:pt x="174" y="121"/>
                  </a:lnTo>
                  <a:lnTo>
                    <a:pt x="170" y="121"/>
                  </a:lnTo>
                  <a:lnTo>
                    <a:pt x="168" y="119"/>
                  </a:lnTo>
                  <a:lnTo>
                    <a:pt x="167" y="121"/>
                  </a:lnTo>
                  <a:lnTo>
                    <a:pt x="163" y="120"/>
                  </a:lnTo>
                  <a:lnTo>
                    <a:pt x="163" y="121"/>
                  </a:lnTo>
                  <a:lnTo>
                    <a:pt x="165" y="123"/>
                  </a:lnTo>
                  <a:lnTo>
                    <a:pt x="170" y="122"/>
                  </a:lnTo>
                  <a:lnTo>
                    <a:pt x="171" y="124"/>
                  </a:lnTo>
                  <a:lnTo>
                    <a:pt x="173" y="126"/>
                  </a:lnTo>
                  <a:lnTo>
                    <a:pt x="175" y="125"/>
                  </a:lnTo>
                  <a:lnTo>
                    <a:pt x="176" y="126"/>
                  </a:lnTo>
                  <a:lnTo>
                    <a:pt x="174" y="128"/>
                  </a:lnTo>
                  <a:lnTo>
                    <a:pt x="174" y="129"/>
                  </a:lnTo>
                  <a:lnTo>
                    <a:pt x="176" y="129"/>
                  </a:lnTo>
                  <a:lnTo>
                    <a:pt x="177" y="129"/>
                  </a:lnTo>
                  <a:lnTo>
                    <a:pt x="176" y="131"/>
                  </a:lnTo>
                  <a:lnTo>
                    <a:pt x="178" y="129"/>
                  </a:lnTo>
                  <a:lnTo>
                    <a:pt x="180" y="130"/>
                  </a:lnTo>
                  <a:lnTo>
                    <a:pt x="180" y="134"/>
                  </a:lnTo>
                  <a:lnTo>
                    <a:pt x="182" y="135"/>
                  </a:lnTo>
                  <a:lnTo>
                    <a:pt x="186" y="136"/>
                  </a:lnTo>
                  <a:lnTo>
                    <a:pt x="187" y="136"/>
                  </a:lnTo>
                  <a:lnTo>
                    <a:pt x="182" y="131"/>
                  </a:lnTo>
                  <a:lnTo>
                    <a:pt x="177" y="125"/>
                  </a:lnTo>
                  <a:lnTo>
                    <a:pt x="176" y="121"/>
                  </a:lnTo>
                  <a:lnTo>
                    <a:pt x="177" y="120"/>
                  </a:lnTo>
                  <a:lnTo>
                    <a:pt x="179" y="123"/>
                  </a:lnTo>
                  <a:lnTo>
                    <a:pt x="180" y="127"/>
                  </a:lnTo>
                  <a:lnTo>
                    <a:pt x="187" y="135"/>
                  </a:lnTo>
                  <a:lnTo>
                    <a:pt x="189" y="136"/>
                  </a:lnTo>
                  <a:lnTo>
                    <a:pt x="191" y="133"/>
                  </a:lnTo>
                  <a:lnTo>
                    <a:pt x="193" y="133"/>
                  </a:lnTo>
                  <a:lnTo>
                    <a:pt x="196" y="135"/>
                  </a:lnTo>
                  <a:lnTo>
                    <a:pt x="197" y="132"/>
                  </a:lnTo>
                  <a:lnTo>
                    <a:pt x="202" y="131"/>
                  </a:lnTo>
                  <a:lnTo>
                    <a:pt x="206" y="131"/>
                  </a:lnTo>
                  <a:lnTo>
                    <a:pt x="204" y="133"/>
                  </a:lnTo>
                  <a:lnTo>
                    <a:pt x="203" y="134"/>
                  </a:lnTo>
                  <a:lnTo>
                    <a:pt x="204" y="137"/>
                  </a:lnTo>
                  <a:lnTo>
                    <a:pt x="203" y="139"/>
                  </a:lnTo>
                  <a:lnTo>
                    <a:pt x="198" y="140"/>
                  </a:lnTo>
                  <a:lnTo>
                    <a:pt x="192" y="139"/>
                  </a:lnTo>
                  <a:lnTo>
                    <a:pt x="188" y="141"/>
                  </a:lnTo>
                  <a:lnTo>
                    <a:pt x="186" y="144"/>
                  </a:lnTo>
                  <a:lnTo>
                    <a:pt x="181" y="144"/>
                  </a:lnTo>
                  <a:lnTo>
                    <a:pt x="174" y="149"/>
                  </a:lnTo>
                  <a:lnTo>
                    <a:pt x="169" y="152"/>
                  </a:lnTo>
                  <a:lnTo>
                    <a:pt x="164" y="151"/>
                  </a:lnTo>
                  <a:lnTo>
                    <a:pt x="161" y="149"/>
                  </a:lnTo>
                  <a:lnTo>
                    <a:pt x="162" y="148"/>
                  </a:lnTo>
                  <a:lnTo>
                    <a:pt x="164" y="143"/>
                  </a:lnTo>
                  <a:lnTo>
                    <a:pt x="163" y="141"/>
                  </a:lnTo>
                  <a:lnTo>
                    <a:pt x="159" y="137"/>
                  </a:lnTo>
                  <a:lnTo>
                    <a:pt x="157" y="137"/>
                  </a:lnTo>
                  <a:lnTo>
                    <a:pt x="154" y="136"/>
                  </a:lnTo>
                  <a:lnTo>
                    <a:pt x="152" y="137"/>
                  </a:lnTo>
                  <a:lnTo>
                    <a:pt x="149" y="136"/>
                  </a:lnTo>
                  <a:lnTo>
                    <a:pt x="152" y="132"/>
                  </a:lnTo>
                  <a:lnTo>
                    <a:pt x="157" y="129"/>
                  </a:lnTo>
                  <a:lnTo>
                    <a:pt x="162" y="128"/>
                  </a:lnTo>
                  <a:lnTo>
                    <a:pt x="163" y="127"/>
                  </a:lnTo>
                  <a:lnTo>
                    <a:pt x="161" y="125"/>
                  </a:lnTo>
                  <a:lnTo>
                    <a:pt x="161" y="121"/>
                  </a:lnTo>
                  <a:lnTo>
                    <a:pt x="159" y="121"/>
                  </a:lnTo>
                  <a:lnTo>
                    <a:pt x="158" y="123"/>
                  </a:lnTo>
                  <a:lnTo>
                    <a:pt x="156" y="121"/>
                  </a:lnTo>
                  <a:lnTo>
                    <a:pt x="153" y="120"/>
                  </a:lnTo>
                  <a:lnTo>
                    <a:pt x="149" y="121"/>
                  </a:lnTo>
                  <a:lnTo>
                    <a:pt x="146" y="122"/>
                  </a:lnTo>
                  <a:lnTo>
                    <a:pt x="143" y="121"/>
                  </a:lnTo>
                  <a:lnTo>
                    <a:pt x="141" y="121"/>
                  </a:lnTo>
                  <a:lnTo>
                    <a:pt x="139" y="118"/>
                  </a:lnTo>
                  <a:lnTo>
                    <a:pt x="141" y="118"/>
                  </a:lnTo>
                  <a:lnTo>
                    <a:pt x="141" y="117"/>
                  </a:lnTo>
                  <a:lnTo>
                    <a:pt x="137" y="115"/>
                  </a:lnTo>
                  <a:lnTo>
                    <a:pt x="132" y="115"/>
                  </a:lnTo>
                  <a:lnTo>
                    <a:pt x="130" y="113"/>
                  </a:lnTo>
                  <a:lnTo>
                    <a:pt x="133" y="113"/>
                  </a:lnTo>
                  <a:lnTo>
                    <a:pt x="139" y="113"/>
                  </a:lnTo>
                  <a:lnTo>
                    <a:pt x="141" y="113"/>
                  </a:lnTo>
                  <a:lnTo>
                    <a:pt x="143" y="112"/>
                  </a:lnTo>
                  <a:lnTo>
                    <a:pt x="146" y="110"/>
                  </a:lnTo>
                  <a:lnTo>
                    <a:pt x="142" y="111"/>
                  </a:lnTo>
                  <a:lnTo>
                    <a:pt x="140" y="111"/>
                  </a:lnTo>
                  <a:lnTo>
                    <a:pt x="138" y="109"/>
                  </a:lnTo>
                  <a:lnTo>
                    <a:pt x="137" y="108"/>
                  </a:lnTo>
                  <a:lnTo>
                    <a:pt x="136" y="110"/>
                  </a:lnTo>
                  <a:lnTo>
                    <a:pt x="134" y="111"/>
                  </a:lnTo>
                  <a:lnTo>
                    <a:pt x="132" y="111"/>
                  </a:lnTo>
                  <a:lnTo>
                    <a:pt x="132" y="111"/>
                  </a:lnTo>
                  <a:lnTo>
                    <a:pt x="130" y="109"/>
                  </a:lnTo>
                  <a:lnTo>
                    <a:pt x="127" y="113"/>
                  </a:lnTo>
                  <a:lnTo>
                    <a:pt x="124" y="113"/>
                  </a:lnTo>
                  <a:lnTo>
                    <a:pt x="122" y="115"/>
                  </a:lnTo>
                  <a:lnTo>
                    <a:pt x="122" y="118"/>
                  </a:lnTo>
                  <a:lnTo>
                    <a:pt x="118" y="122"/>
                  </a:lnTo>
                  <a:lnTo>
                    <a:pt x="117" y="122"/>
                  </a:lnTo>
                  <a:lnTo>
                    <a:pt x="118" y="124"/>
                  </a:lnTo>
                  <a:lnTo>
                    <a:pt x="112" y="131"/>
                  </a:lnTo>
                  <a:lnTo>
                    <a:pt x="110" y="131"/>
                  </a:lnTo>
                  <a:lnTo>
                    <a:pt x="109" y="129"/>
                  </a:lnTo>
                  <a:lnTo>
                    <a:pt x="109" y="131"/>
                  </a:lnTo>
                  <a:lnTo>
                    <a:pt x="109" y="133"/>
                  </a:lnTo>
                  <a:lnTo>
                    <a:pt x="110" y="135"/>
                  </a:lnTo>
                  <a:lnTo>
                    <a:pt x="110" y="137"/>
                  </a:lnTo>
                  <a:lnTo>
                    <a:pt x="110" y="137"/>
                  </a:lnTo>
                  <a:lnTo>
                    <a:pt x="107" y="135"/>
                  </a:lnTo>
                  <a:lnTo>
                    <a:pt x="102" y="136"/>
                  </a:lnTo>
                  <a:lnTo>
                    <a:pt x="100" y="137"/>
                  </a:lnTo>
                  <a:lnTo>
                    <a:pt x="95" y="137"/>
                  </a:lnTo>
                  <a:lnTo>
                    <a:pt x="91" y="137"/>
                  </a:lnTo>
                  <a:lnTo>
                    <a:pt x="88" y="132"/>
                  </a:lnTo>
                  <a:lnTo>
                    <a:pt x="90" y="131"/>
                  </a:lnTo>
                  <a:lnTo>
                    <a:pt x="93" y="132"/>
                  </a:lnTo>
                  <a:lnTo>
                    <a:pt x="93" y="129"/>
                  </a:lnTo>
                  <a:lnTo>
                    <a:pt x="96" y="124"/>
                  </a:lnTo>
                  <a:lnTo>
                    <a:pt x="97" y="124"/>
                  </a:lnTo>
                  <a:lnTo>
                    <a:pt x="97" y="120"/>
                  </a:lnTo>
                  <a:lnTo>
                    <a:pt x="97" y="115"/>
                  </a:lnTo>
                  <a:lnTo>
                    <a:pt x="100" y="115"/>
                  </a:lnTo>
                  <a:lnTo>
                    <a:pt x="104" y="114"/>
                  </a:lnTo>
                  <a:lnTo>
                    <a:pt x="106" y="115"/>
                  </a:lnTo>
                  <a:lnTo>
                    <a:pt x="111" y="115"/>
                  </a:lnTo>
                  <a:lnTo>
                    <a:pt x="112" y="114"/>
                  </a:lnTo>
                  <a:lnTo>
                    <a:pt x="110" y="111"/>
                  </a:lnTo>
                  <a:lnTo>
                    <a:pt x="110" y="109"/>
                  </a:lnTo>
                  <a:lnTo>
                    <a:pt x="110" y="106"/>
                  </a:lnTo>
                  <a:lnTo>
                    <a:pt x="105" y="103"/>
                  </a:lnTo>
                  <a:lnTo>
                    <a:pt x="102" y="100"/>
                  </a:lnTo>
                  <a:lnTo>
                    <a:pt x="101" y="99"/>
                  </a:lnTo>
                  <a:lnTo>
                    <a:pt x="98" y="97"/>
                  </a:lnTo>
                  <a:lnTo>
                    <a:pt x="98" y="93"/>
                  </a:lnTo>
                  <a:lnTo>
                    <a:pt x="97" y="88"/>
                  </a:lnTo>
                  <a:lnTo>
                    <a:pt x="94" y="86"/>
                  </a:lnTo>
                  <a:lnTo>
                    <a:pt x="89" y="82"/>
                  </a:lnTo>
                  <a:lnTo>
                    <a:pt x="88" y="82"/>
                  </a:lnTo>
                  <a:lnTo>
                    <a:pt x="87" y="83"/>
                  </a:lnTo>
                  <a:lnTo>
                    <a:pt x="82" y="83"/>
                  </a:lnTo>
                  <a:lnTo>
                    <a:pt x="78" y="79"/>
                  </a:lnTo>
                  <a:lnTo>
                    <a:pt x="74" y="79"/>
                  </a:lnTo>
                  <a:lnTo>
                    <a:pt x="71" y="75"/>
                  </a:lnTo>
                  <a:lnTo>
                    <a:pt x="70" y="76"/>
                  </a:lnTo>
                  <a:lnTo>
                    <a:pt x="67" y="76"/>
                  </a:lnTo>
                  <a:lnTo>
                    <a:pt x="66" y="78"/>
                  </a:lnTo>
                  <a:lnTo>
                    <a:pt x="63" y="76"/>
                  </a:lnTo>
                  <a:lnTo>
                    <a:pt x="63" y="77"/>
                  </a:lnTo>
                  <a:lnTo>
                    <a:pt x="61" y="76"/>
                  </a:lnTo>
                  <a:lnTo>
                    <a:pt x="61" y="80"/>
                  </a:lnTo>
                  <a:lnTo>
                    <a:pt x="61" y="82"/>
                  </a:lnTo>
                  <a:lnTo>
                    <a:pt x="61" y="86"/>
                  </a:lnTo>
                  <a:lnTo>
                    <a:pt x="58" y="86"/>
                  </a:lnTo>
                  <a:lnTo>
                    <a:pt x="54" y="88"/>
                  </a:lnTo>
                  <a:lnTo>
                    <a:pt x="44" y="90"/>
                  </a:lnTo>
                  <a:lnTo>
                    <a:pt x="42" y="93"/>
                  </a:lnTo>
                  <a:lnTo>
                    <a:pt x="39" y="93"/>
                  </a:lnTo>
                  <a:lnTo>
                    <a:pt x="34" y="95"/>
                  </a:lnTo>
                  <a:lnTo>
                    <a:pt x="31" y="93"/>
                  </a:lnTo>
                  <a:lnTo>
                    <a:pt x="30" y="91"/>
                  </a:lnTo>
                  <a:lnTo>
                    <a:pt x="26" y="89"/>
                  </a:lnTo>
                  <a:lnTo>
                    <a:pt x="22" y="89"/>
                  </a:lnTo>
                  <a:lnTo>
                    <a:pt x="16" y="86"/>
                  </a:lnTo>
                  <a:lnTo>
                    <a:pt x="13" y="86"/>
                  </a:lnTo>
                  <a:lnTo>
                    <a:pt x="11" y="88"/>
                  </a:lnTo>
                  <a:lnTo>
                    <a:pt x="8" y="88"/>
                  </a:lnTo>
                  <a:lnTo>
                    <a:pt x="7" y="85"/>
                  </a:lnTo>
                  <a:lnTo>
                    <a:pt x="4" y="83"/>
                  </a:lnTo>
                  <a:lnTo>
                    <a:pt x="0" y="79"/>
                  </a:lnTo>
                  <a:lnTo>
                    <a:pt x="1" y="79"/>
                  </a:lnTo>
                  <a:lnTo>
                    <a:pt x="1" y="74"/>
                  </a:lnTo>
                  <a:lnTo>
                    <a:pt x="4" y="67"/>
                  </a:lnTo>
                  <a:lnTo>
                    <a:pt x="7" y="68"/>
                  </a:lnTo>
                  <a:lnTo>
                    <a:pt x="8" y="63"/>
                  </a:lnTo>
                  <a:lnTo>
                    <a:pt x="7" y="59"/>
                  </a:lnTo>
                  <a:lnTo>
                    <a:pt x="16" y="49"/>
                  </a:lnTo>
                  <a:lnTo>
                    <a:pt x="17" y="44"/>
                  </a:lnTo>
                  <a:lnTo>
                    <a:pt x="19" y="42"/>
                  </a:lnTo>
                  <a:lnTo>
                    <a:pt x="22" y="42"/>
                  </a:lnTo>
                  <a:lnTo>
                    <a:pt x="23" y="37"/>
                  </a:lnTo>
                  <a:lnTo>
                    <a:pt x="22" y="35"/>
                  </a:lnTo>
                  <a:lnTo>
                    <a:pt x="21" y="33"/>
                  </a:lnTo>
                  <a:lnTo>
                    <a:pt x="23" y="32"/>
                  </a:lnTo>
                  <a:lnTo>
                    <a:pt x="19" y="29"/>
                  </a:lnTo>
                  <a:lnTo>
                    <a:pt x="17" y="25"/>
                  </a:lnTo>
                  <a:lnTo>
                    <a:pt x="15" y="23"/>
                  </a:lnTo>
                  <a:lnTo>
                    <a:pt x="15" y="16"/>
                  </a:lnTo>
                  <a:lnTo>
                    <a:pt x="15" y="1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71" name="Freeform 52"/>
            <p:cNvSpPr>
              <a:spLocks/>
            </p:cNvSpPr>
            <p:nvPr/>
          </p:nvSpPr>
          <p:spPr bwMode="auto">
            <a:xfrm>
              <a:off x="4160937" y="1676940"/>
              <a:ext cx="75295" cy="80182"/>
            </a:xfrm>
            <a:custGeom>
              <a:avLst/>
              <a:gdLst>
                <a:gd name="T0" fmla="*/ 0 w 51"/>
                <a:gd name="T1" fmla="*/ 11 h 57"/>
                <a:gd name="T2" fmla="*/ 0 w 51"/>
                <a:gd name="T3" fmla="*/ 7 h 57"/>
                <a:gd name="T4" fmla="*/ 0 w 51"/>
                <a:gd name="T5" fmla="*/ 5 h 57"/>
                <a:gd name="T6" fmla="*/ 0 w 51"/>
                <a:gd name="T7" fmla="*/ 1 h 57"/>
                <a:gd name="T8" fmla="*/ 2 w 51"/>
                <a:gd name="T9" fmla="*/ 2 h 57"/>
                <a:gd name="T10" fmla="*/ 2 w 51"/>
                <a:gd name="T11" fmla="*/ 1 h 57"/>
                <a:gd name="T12" fmla="*/ 5 w 51"/>
                <a:gd name="T13" fmla="*/ 3 h 57"/>
                <a:gd name="T14" fmla="*/ 6 w 51"/>
                <a:gd name="T15" fmla="*/ 1 h 57"/>
                <a:gd name="T16" fmla="*/ 9 w 51"/>
                <a:gd name="T17" fmla="*/ 1 h 57"/>
                <a:gd name="T18" fmla="*/ 10 w 51"/>
                <a:gd name="T19" fmla="*/ 0 h 57"/>
                <a:gd name="T20" fmla="*/ 13 w 51"/>
                <a:gd name="T21" fmla="*/ 4 h 57"/>
                <a:gd name="T22" fmla="*/ 17 w 51"/>
                <a:gd name="T23" fmla="*/ 4 h 57"/>
                <a:gd name="T24" fmla="*/ 21 w 51"/>
                <a:gd name="T25" fmla="*/ 8 h 57"/>
                <a:gd name="T26" fmla="*/ 26 w 51"/>
                <a:gd name="T27" fmla="*/ 8 h 57"/>
                <a:gd name="T28" fmla="*/ 27 w 51"/>
                <a:gd name="T29" fmla="*/ 7 h 57"/>
                <a:gd name="T30" fmla="*/ 28 w 51"/>
                <a:gd name="T31" fmla="*/ 7 h 57"/>
                <a:gd name="T32" fmla="*/ 33 w 51"/>
                <a:gd name="T33" fmla="*/ 11 h 57"/>
                <a:gd name="T34" fmla="*/ 36 w 51"/>
                <a:gd name="T35" fmla="*/ 13 h 57"/>
                <a:gd name="T36" fmla="*/ 37 w 51"/>
                <a:gd name="T37" fmla="*/ 18 h 57"/>
                <a:gd name="T38" fmla="*/ 37 w 51"/>
                <a:gd name="T39" fmla="*/ 22 h 57"/>
                <a:gd name="T40" fmla="*/ 40 w 51"/>
                <a:gd name="T41" fmla="*/ 24 h 57"/>
                <a:gd name="T42" fmla="*/ 41 w 51"/>
                <a:gd name="T43" fmla="*/ 25 h 57"/>
                <a:gd name="T44" fmla="*/ 44 w 51"/>
                <a:gd name="T45" fmla="*/ 28 h 57"/>
                <a:gd name="T46" fmla="*/ 49 w 51"/>
                <a:gd name="T47" fmla="*/ 31 h 57"/>
                <a:gd name="T48" fmla="*/ 49 w 51"/>
                <a:gd name="T49" fmla="*/ 34 h 57"/>
                <a:gd name="T50" fmla="*/ 49 w 51"/>
                <a:gd name="T51" fmla="*/ 36 h 57"/>
                <a:gd name="T52" fmla="*/ 51 w 51"/>
                <a:gd name="T53" fmla="*/ 39 h 57"/>
                <a:gd name="T54" fmla="*/ 50 w 51"/>
                <a:gd name="T55" fmla="*/ 40 h 57"/>
                <a:gd name="T56" fmla="*/ 45 w 51"/>
                <a:gd name="T57" fmla="*/ 40 h 57"/>
                <a:gd name="T58" fmla="*/ 43 w 51"/>
                <a:gd name="T59" fmla="*/ 39 h 57"/>
                <a:gd name="T60" fmla="*/ 39 w 51"/>
                <a:gd name="T61" fmla="*/ 40 h 57"/>
                <a:gd name="T62" fmla="*/ 36 w 51"/>
                <a:gd name="T63" fmla="*/ 40 h 57"/>
                <a:gd name="T64" fmla="*/ 36 w 51"/>
                <a:gd name="T65" fmla="*/ 45 h 57"/>
                <a:gd name="T66" fmla="*/ 36 w 51"/>
                <a:gd name="T67" fmla="*/ 49 h 57"/>
                <a:gd name="T68" fmla="*/ 35 w 51"/>
                <a:gd name="T69" fmla="*/ 49 h 57"/>
                <a:gd name="T70" fmla="*/ 32 w 51"/>
                <a:gd name="T71" fmla="*/ 54 h 57"/>
                <a:gd name="T72" fmla="*/ 32 w 51"/>
                <a:gd name="T73" fmla="*/ 57 h 57"/>
                <a:gd name="T74" fmla="*/ 29 w 51"/>
                <a:gd name="T75" fmla="*/ 56 h 57"/>
                <a:gd name="T76" fmla="*/ 27 w 51"/>
                <a:gd name="T77" fmla="*/ 57 h 57"/>
                <a:gd name="T78" fmla="*/ 27 w 51"/>
                <a:gd name="T79" fmla="*/ 57 h 57"/>
                <a:gd name="T80" fmla="*/ 25 w 51"/>
                <a:gd name="T81" fmla="*/ 53 h 57"/>
                <a:gd name="T82" fmla="*/ 26 w 51"/>
                <a:gd name="T83" fmla="*/ 39 h 57"/>
                <a:gd name="T84" fmla="*/ 23 w 51"/>
                <a:gd name="T85" fmla="*/ 35 h 57"/>
                <a:gd name="T86" fmla="*/ 22 w 51"/>
                <a:gd name="T87" fmla="*/ 31 h 57"/>
                <a:gd name="T88" fmla="*/ 14 w 51"/>
                <a:gd name="T89" fmla="*/ 24 h 57"/>
                <a:gd name="T90" fmla="*/ 14 w 51"/>
                <a:gd name="T91" fmla="*/ 21 h 57"/>
                <a:gd name="T92" fmla="*/ 8 w 51"/>
                <a:gd name="T93" fmla="*/ 16 h 57"/>
                <a:gd name="T94" fmla="*/ 6 w 51"/>
                <a:gd name="T95" fmla="*/ 9 h 57"/>
                <a:gd name="T96" fmla="*/ 0 w 51"/>
                <a:gd name="T97" fmla="*/ 11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51" h="57">
                  <a:moveTo>
                    <a:pt x="0" y="11"/>
                  </a:moveTo>
                  <a:lnTo>
                    <a:pt x="0" y="7"/>
                  </a:lnTo>
                  <a:lnTo>
                    <a:pt x="0" y="5"/>
                  </a:lnTo>
                  <a:lnTo>
                    <a:pt x="0" y="1"/>
                  </a:lnTo>
                  <a:lnTo>
                    <a:pt x="2" y="2"/>
                  </a:lnTo>
                  <a:lnTo>
                    <a:pt x="2" y="1"/>
                  </a:lnTo>
                  <a:lnTo>
                    <a:pt x="5" y="3"/>
                  </a:lnTo>
                  <a:lnTo>
                    <a:pt x="6" y="1"/>
                  </a:lnTo>
                  <a:lnTo>
                    <a:pt x="9" y="1"/>
                  </a:lnTo>
                  <a:lnTo>
                    <a:pt x="10" y="0"/>
                  </a:lnTo>
                  <a:lnTo>
                    <a:pt x="13" y="4"/>
                  </a:lnTo>
                  <a:lnTo>
                    <a:pt x="17" y="4"/>
                  </a:lnTo>
                  <a:lnTo>
                    <a:pt x="21" y="8"/>
                  </a:lnTo>
                  <a:lnTo>
                    <a:pt x="26" y="8"/>
                  </a:lnTo>
                  <a:lnTo>
                    <a:pt x="27" y="7"/>
                  </a:lnTo>
                  <a:lnTo>
                    <a:pt x="28" y="7"/>
                  </a:lnTo>
                  <a:lnTo>
                    <a:pt x="33" y="11"/>
                  </a:lnTo>
                  <a:lnTo>
                    <a:pt x="36" y="13"/>
                  </a:lnTo>
                  <a:lnTo>
                    <a:pt x="37" y="18"/>
                  </a:lnTo>
                  <a:lnTo>
                    <a:pt x="37" y="22"/>
                  </a:lnTo>
                  <a:lnTo>
                    <a:pt x="40" y="24"/>
                  </a:lnTo>
                  <a:lnTo>
                    <a:pt x="41" y="25"/>
                  </a:lnTo>
                  <a:lnTo>
                    <a:pt x="44" y="28"/>
                  </a:lnTo>
                  <a:lnTo>
                    <a:pt x="49" y="31"/>
                  </a:lnTo>
                  <a:lnTo>
                    <a:pt x="49" y="34"/>
                  </a:lnTo>
                  <a:lnTo>
                    <a:pt x="49" y="36"/>
                  </a:lnTo>
                  <a:lnTo>
                    <a:pt x="51" y="39"/>
                  </a:lnTo>
                  <a:lnTo>
                    <a:pt x="50" y="40"/>
                  </a:lnTo>
                  <a:lnTo>
                    <a:pt x="45" y="40"/>
                  </a:lnTo>
                  <a:lnTo>
                    <a:pt x="43" y="39"/>
                  </a:lnTo>
                  <a:lnTo>
                    <a:pt x="39" y="40"/>
                  </a:lnTo>
                  <a:lnTo>
                    <a:pt x="36" y="40"/>
                  </a:lnTo>
                  <a:lnTo>
                    <a:pt x="36" y="45"/>
                  </a:lnTo>
                  <a:lnTo>
                    <a:pt x="36" y="49"/>
                  </a:lnTo>
                  <a:lnTo>
                    <a:pt x="35" y="49"/>
                  </a:lnTo>
                  <a:lnTo>
                    <a:pt x="32" y="54"/>
                  </a:lnTo>
                  <a:lnTo>
                    <a:pt x="32" y="57"/>
                  </a:lnTo>
                  <a:lnTo>
                    <a:pt x="29" y="56"/>
                  </a:lnTo>
                  <a:lnTo>
                    <a:pt x="27" y="57"/>
                  </a:lnTo>
                  <a:lnTo>
                    <a:pt x="27" y="57"/>
                  </a:lnTo>
                  <a:lnTo>
                    <a:pt x="25" y="53"/>
                  </a:lnTo>
                  <a:lnTo>
                    <a:pt x="26" y="39"/>
                  </a:lnTo>
                  <a:lnTo>
                    <a:pt x="23" y="35"/>
                  </a:lnTo>
                  <a:lnTo>
                    <a:pt x="22" y="31"/>
                  </a:lnTo>
                  <a:lnTo>
                    <a:pt x="14" y="24"/>
                  </a:lnTo>
                  <a:lnTo>
                    <a:pt x="14" y="21"/>
                  </a:lnTo>
                  <a:lnTo>
                    <a:pt x="8" y="16"/>
                  </a:lnTo>
                  <a:lnTo>
                    <a:pt x="6" y="9"/>
                  </a:lnTo>
                  <a:lnTo>
                    <a:pt x="0" y="1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72" name="Freeform 53"/>
            <p:cNvSpPr>
              <a:spLocks/>
            </p:cNvSpPr>
            <p:nvPr/>
          </p:nvSpPr>
          <p:spPr bwMode="auto">
            <a:xfrm>
              <a:off x="4039875" y="1689599"/>
              <a:ext cx="193404" cy="118163"/>
            </a:xfrm>
            <a:custGeom>
              <a:avLst/>
              <a:gdLst>
                <a:gd name="T0" fmla="*/ 32 w 131"/>
                <a:gd name="T1" fmla="*/ 4 h 84"/>
                <a:gd name="T2" fmla="*/ 37 w 131"/>
                <a:gd name="T3" fmla="*/ 2 h 84"/>
                <a:gd name="T4" fmla="*/ 47 w 131"/>
                <a:gd name="T5" fmla="*/ 5 h 84"/>
                <a:gd name="T6" fmla="*/ 52 w 131"/>
                <a:gd name="T7" fmla="*/ 9 h 84"/>
                <a:gd name="T8" fmla="*/ 60 w 131"/>
                <a:gd name="T9" fmla="*/ 9 h 84"/>
                <a:gd name="T10" fmla="*/ 65 w 131"/>
                <a:gd name="T11" fmla="*/ 6 h 84"/>
                <a:gd name="T12" fmla="*/ 79 w 131"/>
                <a:gd name="T13" fmla="*/ 2 h 84"/>
                <a:gd name="T14" fmla="*/ 90 w 131"/>
                <a:gd name="T15" fmla="*/ 7 h 84"/>
                <a:gd name="T16" fmla="*/ 96 w 131"/>
                <a:gd name="T17" fmla="*/ 15 h 84"/>
                <a:gd name="T18" fmla="*/ 105 w 131"/>
                <a:gd name="T19" fmla="*/ 26 h 84"/>
                <a:gd name="T20" fmla="*/ 107 w 131"/>
                <a:gd name="T21" fmla="*/ 44 h 84"/>
                <a:gd name="T22" fmla="*/ 112 w 131"/>
                <a:gd name="T23" fmla="*/ 53 h 84"/>
                <a:gd name="T24" fmla="*/ 121 w 131"/>
                <a:gd name="T25" fmla="*/ 53 h 84"/>
                <a:gd name="T26" fmla="*/ 128 w 131"/>
                <a:gd name="T27" fmla="*/ 51 h 84"/>
                <a:gd name="T28" fmla="*/ 129 w 131"/>
                <a:gd name="T29" fmla="*/ 55 h 84"/>
                <a:gd name="T30" fmla="*/ 131 w 131"/>
                <a:gd name="T31" fmla="*/ 58 h 84"/>
                <a:gd name="T32" fmla="*/ 125 w 131"/>
                <a:gd name="T33" fmla="*/ 63 h 84"/>
                <a:gd name="T34" fmla="*/ 119 w 131"/>
                <a:gd name="T35" fmla="*/ 66 h 84"/>
                <a:gd name="T36" fmla="*/ 119 w 131"/>
                <a:gd name="T37" fmla="*/ 71 h 84"/>
                <a:gd name="T38" fmla="*/ 117 w 131"/>
                <a:gd name="T39" fmla="*/ 78 h 84"/>
                <a:gd name="T40" fmla="*/ 114 w 131"/>
                <a:gd name="T41" fmla="*/ 81 h 84"/>
                <a:gd name="T42" fmla="*/ 110 w 131"/>
                <a:gd name="T43" fmla="*/ 78 h 84"/>
                <a:gd name="T44" fmla="*/ 106 w 131"/>
                <a:gd name="T45" fmla="*/ 77 h 84"/>
                <a:gd name="T46" fmla="*/ 96 w 131"/>
                <a:gd name="T47" fmla="*/ 75 h 84"/>
                <a:gd name="T48" fmla="*/ 84 w 131"/>
                <a:gd name="T49" fmla="*/ 79 h 84"/>
                <a:gd name="T50" fmla="*/ 79 w 131"/>
                <a:gd name="T51" fmla="*/ 83 h 84"/>
                <a:gd name="T52" fmla="*/ 71 w 131"/>
                <a:gd name="T53" fmla="*/ 83 h 84"/>
                <a:gd name="T54" fmla="*/ 66 w 131"/>
                <a:gd name="T55" fmla="*/ 82 h 84"/>
                <a:gd name="T56" fmla="*/ 60 w 131"/>
                <a:gd name="T57" fmla="*/ 82 h 84"/>
                <a:gd name="T58" fmla="*/ 51 w 131"/>
                <a:gd name="T59" fmla="*/ 82 h 84"/>
                <a:gd name="T60" fmla="*/ 48 w 131"/>
                <a:gd name="T61" fmla="*/ 81 h 84"/>
                <a:gd name="T62" fmla="*/ 40 w 131"/>
                <a:gd name="T63" fmla="*/ 83 h 84"/>
                <a:gd name="T64" fmla="*/ 40 w 131"/>
                <a:gd name="T65" fmla="*/ 79 h 84"/>
                <a:gd name="T66" fmla="*/ 38 w 131"/>
                <a:gd name="T67" fmla="*/ 75 h 84"/>
                <a:gd name="T68" fmla="*/ 33 w 131"/>
                <a:gd name="T69" fmla="*/ 72 h 84"/>
                <a:gd name="T70" fmla="*/ 35 w 131"/>
                <a:gd name="T71" fmla="*/ 67 h 84"/>
                <a:gd name="T72" fmla="*/ 28 w 131"/>
                <a:gd name="T73" fmla="*/ 69 h 84"/>
                <a:gd name="T74" fmla="*/ 22 w 131"/>
                <a:gd name="T75" fmla="*/ 68 h 84"/>
                <a:gd name="T76" fmla="*/ 16 w 131"/>
                <a:gd name="T77" fmla="*/ 64 h 84"/>
                <a:gd name="T78" fmla="*/ 17 w 131"/>
                <a:gd name="T79" fmla="*/ 59 h 84"/>
                <a:gd name="T80" fmla="*/ 9 w 131"/>
                <a:gd name="T81" fmla="*/ 54 h 84"/>
                <a:gd name="T82" fmla="*/ 4 w 131"/>
                <a:gd name="T83" fmla="*/ 45 h 84"/>
                <a:gd name="T84" fmla="*/ 0 w 131"/>
                <a:gd name="T85" fmla="*/ 43 h 84"/>
                <a:gd name="T86" fmla="*/ 5 w 131"/>
                <a:gd name="T87" fmla="*/ 39 h 84"/>
                <a:gd name="T88" fmla="*/ 11 w 131"/>
                <a:gd name="T89" fmla="*/ 37 h 84"/>
                <a:gd name="T90" fmla="*/ 13 w 131"/>
                <a:gd name="T91" fmla="*/ 31 h 84"/>
                <a:gd name="T92" fmla="*/ 22 w 131"/>
                <a:gd name="T93" fmla="*/ 14 h 84"/>
                <a:gd name="T94" fmla="*/ 28 w 131"/>
                <a:gd name="T95" fmla="*/ 8 h 84"/>
                <a:gd name="T96" fmla="*/ 29 w 131"/>
                <a:gd name="T97" fmla="*/ 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31" h="84">
                  <a:moveTo>
                    <a:pt x="29" y="4"/>
                  </a:moveTo>
                  <a:lnTo>
                    <a:pt x="32" y="4"/>
                  </a:lnTo>
                  <a:lnTo>
                    <a:pt x="34" y="2"/>
                  </a:lnTo>
                  <a:lnTo>
                    <a:pt x="37" y="2"/>
                  </a:lnTo>
                  <a:lnTo>
                    <a:pt x="43" y="5"/>
                  </a:lnTo>
                  <a:lnTo>
                    <a:pt x="47" y="5"/>
                  </a:lnTo>
                  <a:lnTo>
                    <a:pt x="51" y="7"/>
                  </a:lnTo>
                  <a:lnTo>
                    <a:pt x="52" y="9"/>
                  </a:lnTo>
                  <a:lnTo>
                    <a:pt x="55" y="11"/>
                  </a:lnTo>
                  <a:lnTo>
                    <a:pt x="60" y="9"/>
                  </a:lnTo>
                  <a:lnTo>
                    <a:pt x="63" y="9"/>
                  </a:lnTo>
                  <a:lnTo>
                    <a:pt x="65" y="6"/>
                  </a:lnTo>
                  <a:lnTo>
                    <a:pt x="75" y="4"/>
                  </a:lnTo>
                  <a:lnTo>
                    <a:pt x="79" y="2"/>
                  </a:lnTo>
                  <a:lnTo>
                    <a:pt x="88" y="0"/>
                  </a:lnTo>
                  <a:lnTo>
                    <a:pt x="90" y="7"/>
                  </a:lnTo>
                  <a:lnTo>
                    <a:pt x="96" y="12"/>
                  </a:lnTo>
                  <a:lnTo>
                    <a:pt x="96" y="15"/>
                  </a:lnTo>
                  <a:lnTo>
                    <a:pt x="104" y="22"/>
                  </a:lnTo>
                  <a:lnTo>
                    <a:pt x="105" y="26"/>
                  </a:lnTo>
                  <a:lnTo>
                    <a:pt x="108" y="30"/>
                  </a:lnTo>
                  <a:lnTo>
                    <a:pt x="107" y="44"/>
                  </a:lnTo>
                  <a:lnTo>
                    <a:pt x="109" y="48"/>
                  </a:lnTo>
                  <a:lnTo>
                    <a:pt x="112" y="53"/>
                  </a:lnTo>
                  <a:lnTo>
                    <a:pt x="116" y="53"/>
                  </a:lnTo>
                  <a:lnTo>
                    <a:pt x="121" y="53"/>
                  </a:lnTo>
                  <a:lnTo>
                    <a:pt x="123" y="52"/>
                  </a:lnTo>
                  <a:lnTo>
                    <a:pt x="128" y="51"/>
                  </a:lnTo>
                  <a:lnTo>
                    <a:pt x="131" y="53"/>
                  </a:lnTo>
                  <a:lnTo>
                    <a:pt x="129" y="55"/>
                  </a:lnTo>
                  <a:lnTo>
                    <a:pt x="131" y="56"/>
                  </a:lnTo>
                  <a:lnTo>
                    <a:pt x="131" y="58"/>
                  </a:lnTo>
                  <a:lnTo>
                    <a:pt x="129" y="62"/>
                  </a:lnTo>
                  <a:lnTo>
                    <a:pt x="125" y="63"/>
                  </a:lnTo>
                  <a:lnTo>
                    <a:pt x="120" y="63"/>
                  </a:lnTo>
                  <a:lnTo>
                    <a:pt x="119" y="66"/>
                  </a:lnTo>
                  <a:lnTo>
                    <a:pt x="118" y="68"/>
                  </a:lnTo>
                  <a:lnTo>
                    <a:pt x="119" y="71"/>
                  </a:lnTo>
                  <a:lnTo>
                    <a:pt x="119" y="75"/>
                  </a:lnTo>
                  <a:lnTo>
                    <a:pt x="117" y="78"/>
                  </a:lnTo>
                  <a:lnTo>
                    <a:pt x="118" y="81"/>
                  </a:lnTo>
                  <a:lnTo>
                    <a:pt x="114" y="81"/>
                  </a:lnTo>
                  <a:lnTo>
                    <a:pt x="114" y="79"/>
                  </a:lnTo>
                  <a:lnTo>
                    <a:pt x="110" y="78"/>
                  </a:lnTo>
                  <a:lnTo>
                    <a:pt x="107" y="79"/>
                  </a:lnTo>
                  <a:lnTo>
                    <a:pt x="106" y="77"/>
                  </a:lnTo>
                  <a:lnTo>
                    <a:pt x="101" y="75"/>
                  </a:lnTo>
                  <a:lnTo>
                    <a:pt x="96" y="75"/>
                  </a:lnTo>
                  <a:lnTo>
                    <a:pt x="92" y="75"/>
                  </a:lnTo>
                  <a:lnTo>
                    <a:pt x="84" y="79"/>
                  </a:lnTo>
                  <a:lnTo>
                    <a:pt x="82" y="81"/>
                  </a:lnTo>
                  <a:lnTo>
                    <a:pt x="79" y="83"/>
                  </a:lnTo>
                  <a:lnTo>
                    <a:pt x="77" y="84"/>
                  </a:lnTo>
                  <a:lnTo>
                    <a:pt x="71" y="83"/>
                  </a:lnTo>
                  <a:lnTo>
                    <a:pt x="69" y="83"/>
                  </a:lnTo>
                  <a:lnTo>
                    <a:pt x="66" y="82"/>
                  </a:lnTo>
                  <a:lnTo>
                    <a:pt x="63" y="83"/>
                  </a:lnTo>
                  <a:lnTo>
                    <a:pt x="60" y="82"/>
                  </a:lnTo>
                  <a:lnTo>
                    <a:pt x="56" y="84"/>
                  </a:lnTo>
                  <a:lnTo>
                    <a:pt x="51" y="82"/>
                  </a:lnTo>
                  <a:lnTo>
                    <a:pt x="49" y="83"/>
                  </a:lnTo>
                  <a:lnTo>
                    <a:pt x="48" y="81"/>
                  </a:lnTo>
                  <a:lnTo>
                    <a:pt x="44" y="81"/>
                  </a:lnTo>
                  <a:lnTo>
                    <a:pt x="40" y="83"/>
                  </a:lnTo>
                  <a:lnTo>
                    <a:pt x="39" y="81"/>
                  </a:lnTo>
                  <a:lnTo>
                    <a:pt x="40" y="79"/>
                  </a:lnTo>
                  <a:lnTo>
                    <a:pt x="40" y="77"/>
                  </a:lnTo>
                  <a:lnTo>
                    <a:pt x="38" y="75"/>
                  </a:lnTo>
                  <a:lnTo>
                    <a:pt x="34" y="75"/>
                  </a:lnTo>
                  <a:lnTo>
                    <a:pt x="33" y="72"/>
                  </a:lnTo>
                  <a:lnTo>
                    <a:pt x="33" y="69"/>
                  </a:lnTo>
                  <a:lnTo>
                    <a:pt x="35" y="67"/>
                  </a:lnTo>
                  <a:lnTo>
                    <a:pt x="30" y="65"/>
                  </a:lnTo>
                  <a:lnTo>
                    <a:pt x="28" y="69"/>
                  </a:lnTo>
                  <a:lnTo>
                    <a:pt x="25" y="67"/>
                  </a:lnTo>
                  <a:lnTo>
                    <a:pt x="22" y="68"/>
                  </a:lnTo>
                  <a:lnTo>
                    <a:pt x="21" y="65"/>
                  </a:lnTo>
                  <a:lnTo>
                    <a:pt x="16" y="64"/>
                  </a:lnTo>
                  <a:lnTo>
                    <a:pt x="15" y="63"/>
                  </a:lnTo>
                  <a:lnTo>
                    <a:pt x="17" y="59"/>
                  </a:lnTo>
                  <a:lnTo>
                    <a:pt x="13" y="56"/>
                  </a:lnTo>
                  <a:lnTo>
                    <a:pt x="9" y="54"/>
                  </a:lnTo>
                  <a:lnTo>
                    <a:pt x="8" y="51"/>
                  </a:lnTo>
                  <a:lnTo>
                    <a:pt x="4" y="45"/>
                  </a:lnTo>
                  <a:lnTo>
                    <a:pt x="3" y="44"/>
                  </a:lnTo>
                  <a:lnTo>
                    <a:pt x="0" y="43"/>
                  </a:lnTo>
                  <a:lnTo>
                    <a:pt x="3" y="40"/>
                  </a:lnTo>
                  <a:lnTo>
                    <a:pt x="5" y="39"/>
                  </a:lnTo>
                  <a:lnTo>
                    <a:pt x="7" y="36"/>
                  </a:lnTo>
                  <a:lnTo>
                    <a:pt x="11" y="37"/>
                  </a:lnTo>
                  <a:lnTo>
                    <a:pt x="13" y="34"/>
                  </a:lnTo>
                  <a:lnTo>
                    <a:pt x="13" y="31"/>
                  </a:lnTo>
                  <a:lnTo>
                    <a:pt x="19" y="23"/>
                  </a:lnTo>
                  <a:lnTo>
                    <a:pt x="22" y="14"/>
                  </a:lnTo>
                  <a:lnTo>
                    <a:pt x="25" y="8"/>
                  </a:lnTo>
                  <a:lnTo>
                    <a:pt x="28" y="8"/>
                  </a:lnTo>
                  <a:lnTo>
                    <a:pt x="30" y="5"/>
                  </a:lnTo>
                  <a:lnTo>
                    <a:pt x="29" y="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73" name="Freeform 54"/>
            <p:cNvSpPr>
              <a:spLocks/>
            </p:cNvSpPr>
            <p:nvPr/>
          </p:nvSpPr>
          <p:spPr bwMode="auto">
            <a:xfrm>
              <a:off x="3958675" y="1682566"/>
              <a:ext cx="125491" cy="77369"/>
            </a:xfrm>
            <a:custGeom>
              <a:avLst/>
              <a:gdLst>
                <a:gd name="T0" fmla="*/ 55 w 85"/>
                <a:gd name="T1" fmla="*/ 48 h 55"/>
                <a:gd name="T2" fmla="*/ 58 w 85"/>
                <a:gd name="T3" fmla="*/ 45 h 55"/>
                <a:gd name="T4" fmla="*/ 60 w 85"/>
                <a:gd name="T5" fmla="*/ 44 h 55"/>
                <a:gd name="T6" fmla="*/ 62 w 85"/>
                <a:gd name="T7" fmla="*/ 41 h 55"/>
                <a:gd name="T8" fmla="*/ 66 w 85"/>
                <a:gd name="T9" fmla="*/ 42 h 55"/>
                <a:gd name="T10" fmla="*/ 68 w 85"/>
                <a:gd name="T11" fmla="*/ 39 h 55"/>
                <a:gd name="T12" fmla="*/ 68 w 85"/>
                <a:gd name="T13" fmla="*/ 36 h 55"/>
                <a:gd name="T14" fmla="*/ 74 w 85"/>
                <a:gd name="T15" fmla="*/ 28 h 55"/>
                <a:gd name="T16" fmla="*/ 77 w 85"/>
                <a:gd name="T17" fmla="*/ 19 h 55"/>
                <a:gd name="T18" fmla="*/ 80 w 85"/>
                <a:gd name="T19" fmla="*/ 13 h 55"/>
                <a:gd name="T20" fmla="*/ 83 w 85"/>
                <a:gd name="T21" fmla="*/ 13 h 55"/>
                <a:gd name="T22" fmla="*/ 85 w 85"/>
                <a:gd name="T23" fmla="*/ 10 h 55"/>
                <a:gd name="T24" fmla="*/ 83 w 85"/>
                <a:gd name="T25" fmla="*/ 6 h 55"/>
                <a:gd name="T26" fmla="*/ 80 w 85"/>
                <a:gd name="T27" fmla="*/ 4 h 55"/>
                <a:gd name="T28" fmla="*/ 76 w 85"/>
                <a:gd name="T29" fmla="*/ 0 h 55"/>
                <a:gd name="T30" fmla="*/ 73 w 85"/>
                <a:gd name="T31" fmla="*/ 2 h 55"/>
                <a:gd name="T32" fmla="*/ 68 w 85"/>
                <a:gd name="T33" fmla="*/ 1 h 55"/>
                <a:gd name="T34" fmla="*/ 62 w 85"/>
                <a:gd name="T35" fmla="*/ 2 h 55"/>
                <a:gd name="T36" fmla="*/ 59 w 85"/>
                <a:gd name="T37" fmla="*/ 1 h 55"/>
                <a:gd name="T38" fmla="*/ 54 w 85"/>
                <a:gd name="T39" fmla="*/ 1 h 55"/>
                <a:gd name="T40" fmla="*/ 52 w 85"/>
                <a:gd name="T41" fmla="*/ 5 h 55"/>
                <a:gd name="T42" fmla="*/ 49 w 85"/>
                <a:gd name="T43" fmla="*/ 7 h 55"/>
                <a:gd name="T44" fmla="*/ 48 w 85"/>
                <a:gd name="T45" fmla="*/ 10 h 55"/>
                <a:gd name="T46" fmla="*/ 44 w 85"/>
                <a:gd name="T47" fmla="*/ 6 h 55"/>
                <a:gd name="T48" fmla="*/ 40 w 85"/>
                <a:gd name="T49" fmla="*/ 10 h 55"/>
                <a:gd name="T50" fmla="*/ 35 w 85"/>
                <a:gd name="T51" fmla="*/ 11 h 55"/>
                <a:gd name="T52" fmla="*/ 35 w 85"/>
                <a:gd name="T53" fmla="*/ 14 h 55"/>
                <a:gd name="T54" fmla="*/ 27 w 85"/>
                <a:gd name="T55" fmla="*/ 15 h 55"/>
                <a:gd name="T56" fmla="*/ 22 w 85"/>
                <a:gd name="T57" fmla="*/ 16 h 55"/>
                <a:gd name="T58" fmla="*/ 17 w 85"/>
                <a:gd name="T59" fmla="*/ 15 h 55"/>
                <a:gd name="T60" fmla="*/ 7 w 85"/>
                <a:gd name="T61" fmla="*/ 10 h 55"/>
                <a:gd name="T62" fmla="*/ 7 w 85"/>
                <a:gd name="T63" fmla="*/ 12 h 55"/>
                <a:gd name="T64" fmla="*/ 8 w 85"/>
                <a:gd name="T65" fmla="*/ 15 h 55"/>
                <a:gd name="T66" fmla="*/ 7 w 85"/>
                <a:gd name="T67" fmla="*/ 17 h 55"/>
                <a:gd name="T68" fmla="*/ 1 w 85"/>
                <a:gd name="T69" fmla="*/ 17 h 55"/>
                <a:gd name="T70" fmla="*/ 0 w 85"/>
                <a:gd name="T71" fmla="*/ 19 h 55"/>
                <a:gd name="T72" fmla="*/ 3 w 85"/>
                <a:gd name="T73" fmla="*/ 22 h 55"/>
                <a:gd name="T74" fmla="*/ 1 w 85"/>
                <a:gd name="T75" fmla="*/ 25 h 55"/>
                <a:gd name="T76" fmla="*/ 1 w 85"/>
                <a:gd name="T77" fmla="*/ 28 h 55"/>
                <a:gd name="T78" fmla="*/ 3 w 85"/>
                <a:gd name="T79" fmla="*/ 31 h 55"/>
                <a:gd name="T80" fmla="*/ 1 w 85"/>
                <a:gd name="T81" fmla="*/ 34 h 55"/>
                <a:gd name="T82" fmla="*/ 0 w 85"/>
                <a:gd name="T83" fmla="*/ 34 h 55"/>
                <a:gd name="T84" fmla="*/ 3 w 85"/>
                <a:gd name="T85" fmla="*/ 38 h 55"/>
                <a:gd name="T86" fmla="*/ 4 w 85"/>
                <a:gd name="T87" fmla="*/ 43 h 55"/>
                <a:gd name="T88" fmla="*/ 7 w 85"/>
                <a:gd name="T89" fmla="*/ 44 h 55"/>
                <a:gd name="T90" fmla="*/ 13 w 85"/>
                <a:gd name="T91" fmla="*/ 49 h 55"/>
                <a:gd name="T92" fmla="*/ 16 w 85"/>
                <a:gd name="T93" fmla="*/ 51 h 55"/>
                <a:gd name="T94" fmla="*/ 18 w 85"/>
                <a:gd name="T95" fmla="*/ 53 h 55"/>
                <a:gd name="T96" fmla="*/ 26 w 85"/>
                <a:gd name="T97" fmla="*/ 54 h 55"/>
                <a:gd name="T98" fmla="*/ 31 w 85"/>
                <a:gd name="T99" fmla="*/ 55 h 55"/>
                <a:gd name="T100" fmla="*/ 34 w 85"/>
                <a:gd name="T101" fmla="*/ 53 h 55"/>
                <a:gd name="T102" fmla="*/ 35 w 85"/>
                <a:gd name="T103" fmla="*/ 54 h 55"/>
                <a:gd name="T104" fmla="*/ 37 w 85"/>
                <a:gd name="T105" fmla="*/ 51 h 55"/>
                <a:gd name="T106" fmla="*/ 41 w 85"/>
                <a:gd name="T107" fmla="*/ 50 h 55"/>
                <a:gd name="T108" fmla="*/ 43 w 85"/>
                <a:gd name="T109" fmla="*/ 50 h 55"/>
                <a:gd name="T110" fmla="*/ 44 w 85"/>
                <a:gd name="T111" fmla="*/ 49 h 55"/>
                <a:gd name="T112" fmla="*/ 48 w 85"/>
                <a:gd name="T113" fmla="*/ 46 h 55"/>
                <a:gd name="T114" fmla="*/ 50 w 85"/>
                <a:gd name="T115" fmla="*/ 46 h 55"/>
                <a:gd name="T116" fmla="*/ 53 w 85"/>
                <a:gd name="T117" fmla="*/ 47 h 55"/>
                <a:gd name="T118" fmla="*/ 55 w 85"/>
                <a:gd name="T119" fmla="*/ 48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85" h="55">
                  <a:moveTo>
                    <a:pt x="55" y="48"/>
                  </a:moveTo>
                  <a:lnTo>
                    <a:pt x="58" y="45"/>
                  </a:lnTo>
                  <a:lnTo>
                    <a:pt x="60" y="44"/>
                  </a:lnTo>
                  <a:lnTo>
                    <a:pt x="62" y="41"/>
                  </a:lnTo>
                  <a:lnTo>
                    <a:pt x="66" y="42"/>
                  </a:lnTo>
                  <a:lnTo>
                    <a:pt x="68" y="39"/>
                  </a:lnTo>
                  <a:lnTo>
                    <a:pt x="68" y="36"/>
                  </a:lnTo>
                  <a:lnTo>
                    <a:pt x="74" y="28"/>
                  </a:lnTo>
                  <a:lnTo>
                    <a:pt x="77" y="19"/>
                  </a:lnTo>
                  <a:lnTo>
                    <a:pt x="80" y="13"/>
                  </a:lnTo>
                  <a:lnTo>
                    <a:pt x="83" y="13"/>
                  </a:lnTo>
                  <a:lnTo>
                    <a:pt x="85" y="10"/>
                  </a:lnTo>
                  <a:lnTo>
                    <a:pt x="83" y="6"/>
                  </a:lnTo>
                  <a:lnTo>
                    <a:pt x="80" y="4"/>
                  </a:lnTo>
                  <a:lnTo>
                    <a:pt x="76" y="0"/>
                  </a:lnTo>
                  <a:lnTo>
                    <a:pt x="73" y="2"/>
                  </a:lnTo>
                  <a:lnTo>
                    <a:pt x="68" y="1"/>
                  </a:lnTo>
                  <a:lnTo>
                    <a:pt x="62" y="2"/>
                  </a:lnTo>
                  <a:lnTo>
                    <a:pt x="59" y="1"/>
                  </a:lnTo>
                  <a:lnTo>
                    <a:pt x="54" y="1"/>
                  </a:lnTo>
                  <a:lnTo>
                    <a:pt x="52" y="5"/>
                  </a:lnTo>
                  <a:lnTo>
                    <a:pt x="49" y="7"/>
                  </a:lnTo>
                  <a:lnTo>
                    <a:pt x="48" y="10"/>
                  </a:lnTo>
                  <a:lnTo>
                    <a:pt x="44" y="6"/>
                  </a:lnTo>
                  <a:lnTo>
                    <a:pt x="40" y="10"/>
                  </a:lnTo>
                  <a:lnTo>
                    <a:pt x="35" y="11"/>
                  </a:lnTo>
                  <a:lnTo>
                    <a:pt x="35" y="14"/>
                  </a:lnTo>
                  <a:lnTo>
                    <a:pt x="27" y="15"/>
                  </a:lnTo>
                  <a:lnTo>
                    <a:pt x="22" y="16"/>
                  </a:lnTo>
                  <a:lnTo>
                    <a:pt x="17" y="15"/>
                  </a:lnTo>
                  <a:lnTo>
                    <a:pt x="7" y="10"/>
                  </a:lnTo>
                  <a:lnTo>
                    <a:pt x="7" y="12"/>
                  </a:lnTo>
                  <a:lnTo>
                    <a:pt x="8" y="15"/>
                  </a:lnTo>
                  <a:lnTo>
                    <a:pt x="7" y="17"/>
                  </a:lnTo>
                  <a:lnTo>
                    <a:pt x="1" y="17"/>
                  </a:lnTo>
                  <a:lnTo>
                    <a:pt x="0" y="19"/>
                  </a:lnTo>
                  <a:lnTo>
                    <a:pt x="3" y="22"/>
                  </a:lnTo>
                  <a:lnTo>
                    <a:pt x="1" y="25"/>
                  </a:lnTo>
                  <a:lnTo>
                    <a:pt x="1" y="28"/>
                  </a:lnTo>
                  <a:lnTo>
                    <a:pt x="3" y="31"/>
                  </a:lnTo>
                  <a:lnTo>
                    <a:pt x="1" y="34"/>
                  </a:lnTo>
                  <a:lnTo>
                    <a:pt x="0" y="34"/>
                  </a:lnTo>
                  <a:lnTo>
                    <a:pt x="3" y="38"/>
                  </a:lnTo>
                  <a:lnTo>
                    <a:pt x="4" y="43"/>
                  </a:lnTo>
                  <a:lnTo>
                    <a:pt x="7" y="44"/>
                  </a:lnTo>
                  <a:lnTo>
                    <a:pt x="13" y="49"/>
                  </a:lnTo>
                  <a:lnTo>
                    <a:pt x="16" y="51"/>
                  </a:lnTo>
                  <a:lnTo>
                    <a:pt x="18" y="53"/>
                  </a:lnTo>
                  <a:lnTo>
                    <a:pt x="26" y="54"/>
                  </a:lnTo>
                  <a:lnTo>
                    <a:pt x="31" y="55"/>
                  </a:lnTo>
                  <a:lnTo>
                    <a:pt x="34" y="53"/>
                  </a:lnTo>
                  <a:lnTo>
                    <a:pt x="35" y="54"/>
                  </a:lnTo>
                  <a:lnTo>
                    <a:pt x="37" y="51"/>
                  </a:lnTo>
                  <a:lnTo>
                    <a:pt x="41" y="50"/>
                  </a:lnTo>
                  <a:lnTo>
                    <a:pt x="43" y="50"/>
                  </a:lnTo>
                  <a:lnTo>
                    <a:pt x="44" y="49"/>
                  </a:lnTo>
                  <a:lnTo>
                    <a:pt x="48" y="46"/>
                  </a:lnTo>
                  <a:lnTo>
                    <a:pt x="50" y="46"/>
                  </a:lnTo>
                  <a:lnTo>
                    <a:pt x="53" y="47"/>
                  </a:lnTo>
                  <a:lnTo>
                    <a:pt x="55" y="4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74" name="Freeform 55"/>
            <p:cNvSpPr>
              <a:spLocks/>
            </p:cNvSpPr>
            <p:nvPr/>
          </p:nvSpPr>
          <p:spPr bwMode="auto">
            <a:xfrm>
              <a:off x="3967533" y="1660059"/>
              <a:ext cx="109251" cy="45014"/>
            </a:xfrm>
            <a:custGeom>
              <a:avLst/>
              <a:gdLst>
                <a:gd name="T0" fmla="*/ 1 w 74"/>
                <a:gd name="T1" fmla="*/ 26 h 32"/>
                <a:gd name="T2" fmla="*/ 11 w 74"/>
                <a:gd name="T3" fmla="*/ 31 h 32"/>
                <a:gd name="T4" fmla="*/ 16 w 74"/>
                <a:gd name="T5" fmla="*/ 32 h 32"/>
                <a:gd name="T6" fmla="*/ 21 w 74"/>
                <a:gd name="T7" fmla="*/ 31 h 32"/>
                <a:gd name="T8" fmla="*/ 29 w 74"/>
                <a:gd name="T9" fmla="*/ 30 h 32"/>
                <a:gd name="T10" fmla="*/ 29 w 74"/>
                <a:gd name="T11" fmla="*/ 27 h 32"/>
                <a:gd name="T12" fmla="*/ 34 w 74"/>
                <a:gd name="T13" fmla="*/ 26 h 32"/>
                <a:gd name="T14" fmla="*/ 38 w 74"/>
                <a:gd name="T15" fmla="*/ 22 h 32"/>
                <a:gd name="T16" fmla="*/ 42 w 74"/>
                <a:gd name="T17" fmla="*/ 26 h 32"/>
                <a:gd name="T18" fmla="*/ 43 w 74"/>
                <a:gd name="T19" fmla="*/ 23 h 32"/>
                <a:gd name="T20" fmla="*/ 46 w 74"/>
                <a:gd name="T21" fmla="*/ 21 h 32"/>
                <a:gd name="T22" fmla="*/ 48 w 74"/>
                <a:gd name="T23" fmla="*/ 17 h 32"/>
                <a:gd name="T24" fmla="*/ 53 w 74"/>
                <a:gd name="T25" fmla="*/ 17 h 32"/>
                <a:gd name="T26" fmla="*/ 56 w 74"/>
                <a:gd name="T27" fmla="*/ 18 h 32"/>
                <a:gd name="T28" fmla="*/ 62 w 74"/>
                <a:gd name="T29" fmla="*/ 17 h 32"/>
                <a:gd name="T30" fmla="*/ 67 w 74"/>
                <a:gd name="T31" fmla="*/ 18 h 32"/>
                <a:gd name="T32" fmla="*/ 71 w 74"/>
                <a:gd name="T33" fmla="*/ 16 h 32"/>
                <a:gd name="T34" fmla="*/ 71 w 74"/>
                <a:gd name="T35" fmla="*/ 11 h 32"/>
                <a:gd name="T36" fmla="*/ 74 w 74"/>
                <a:gd name="T37" fmla="*/ 4 h 32"/>
                <a:gd name="T38" fmla="*/ 74 w 74"/>
                <a:gd name="T39" fmla="*/ 4 h 32"/>
                <a:gd name="T40" fmla="*/ 68 w 74"/>
                <a:gd name="T41" fmla="*/ 1 h 32"/>
                <a:gd name="T42" fmla="*/ 62 w 74"/>
                <a:gd name="T43" fmla="*/ 0 h 32"/>
                <a:gd name="T44" fmla="*/ 61 w 74"/>
                <a:gd name="T45" fmla="*/ 1 h 32"/>
                <a:gd name="T46" fmla="*/ 58 w 74"/>
                <a:gd name="T47" fmla="*/ 0 h 32"/>
                <a:gd name="T48" fmla="*/ 56 w 74"/>
                <a:gd name="T49" fmla="*/ 1 h 32"/>
                <a:gd name="T50" fmla="*/ 54 w 74"/>
                <a:gd name="T51" fmla="*/ 2 h 32"/>
                <a:gd name="T52" fmla="*/ 52 w 74"/>
                <a:gd name="T53" fmla="*/ 1 h 32"/>
                <a:gd name="T54" fmla="*/ 48 w 74"/>
                <a:gd name="T55" fmla="*/ 1 h 32"/>
                <a:gd name="T56" fmla="*/ 46 w 74"/>
                <a:gd name="T57" fmla="*/ 1 h 32"/>
                <a:gd name="T58" fmla="*/ 44 w 74"/>
                <a:gd name="T59" fmla="*/ 2 h 32"/>
                <a:gd name="T60" fmla="*/ 42 w 74"/>
                <a:gd name="T61" fmla="*/ 4 h 32"/>
                <a:gd name="T62" fmla="*/ 39 w 74"/>
                <a:gd name="T63" fmla="*/ 4 h 32"/>
                <a:gd name="T64" fmla="*/ 38 w 74"/>
                <a:gd name="T65" fmla="*/ 4 h 32"/>
                <a:gd name="T66" fmla="*/ 38 w 74"/>
                <a:gd name="T67" fmla="*/ 4 h 32"/>
                <a:gd name="T68" fmla="*/ 32 w 74"/>
                <a:gd name="T69" fmla="*/ 4 h 32"/>
                <a:gd name="T70" fmla="*/ 28 w 74"/>
                <a:gd name="T71" fmla="*/ 6 h 32"/>
                <a:gd name="T72" fmla="*/ 25 w 74"/>
                <a:gd name="T73" fmla="*/ 7 h 32"/>
                <a:gd name="T74" fmla="*/ 20 w 74"/>
                <a:gd name="T75" fmla="*/ 11 h 32"/>
                <a:gd name="T76" fmla="*/ 15 w 74"/>
                <a:gd name="T77" fmla="*/ 12 h 32"/>
                <a:gd name="T78" fmla="*/ 10 w 74"/>
                <a:gd name="T79" fmla="*/ 13 h 32"/>
                <a:gd name="T80" fmla="*/ 8 w 74"/>
                <a:gd name="T81" fmla="*/ 12 h 32"/>
                <a:gd name="T82" fmla="*/ 5 w 74"/>
                <a:gd name="T83" fmla="*/ 12 h 32"/>
                <a:gd name="T84" fmla="*/ 1 w 74"/>
                <a:gd name="T85" fmla="*/ 15 h 32"/>
                <a:gd name="T86" fmla="*/ 0 w 74"/>
                <a:gd name="T87" fmla="*/ 15 h 32"/>
                <a:gd name="T88" fmla="*/ 0 w 74"/>
                <a:gd name="T89" fmla="*/ 19 h 32"/>
                <a:gd name="T90" fmla="*/ 1 w 74"/>
                <a:gd name="T91" fmla="*/ 2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74" h="32">
                  <a:moveTo>
                    <a:pt x="1" y="26"/>
                  </a:moveTo>
                  <a:lnTo>
                    <a:pt x="11" y="31"/>
                  </a:lnTo>
                  <a:lnTo>
                    <a:pt x="16" y="32"/>
                  </a:lnTo>
                  <a:lnTo>
                    <a:pt x="21" y="31"/>
                  </a:lnTo>
                  <a:lnTo>
                    <a:pt x="29" y="30"/>
                  </a:lnTo>
                  <a:lnTo>
                    <a:pt x="29" y="27"/>
                  </a:lnTo>
                  <a:lnTo>
                    <a:pt x="34" y="26"/>
                  </a:lnTo>
                  <a:lnTo>
                    <a:pt x="38" y="22"/>
                  </a:lnTo>
                  <a:lnTo>
                    <a:pt x="42" y="26"/>
                  </a:lnTo>
                  <a:lnTo>
                    <a:pt x="43" y="23"/>
                  </a:lnTo>
                  <a:lnTo>
                    <a:pt x="46" y="21"/>
                  </a:lnTo>
                  <a:lnTo>
                    <a:pt x="48" y="17"/>
                  </a:lnTo>
                  <a:lnTo>
                    <a:pt x="53" y="17"/>
                  </a:lnTo>
                  <a:lnTo>
                    <a:pt x="56" y="18"/>
                  </a:lnTo>
                  <a:lnTo>
                    <a:pt x="62" y="17"/>
                  </a:lnTo>
                  <a:lnTo>
                    <a:pt x="67" y="18"/>
                  </a:lnTo>
                  <a:lnTo>
                    <a:pt x="71" y="16"/>
                  </a:lnTo>
                  <a:lnTo>
                    <a:pt x="71" y="11"/>
                  </a:lnTo>
                  <a:lnTo>
                    <a:pt x="74" y="4"/>
                  </a:lnTo>
                  <a:lnTo>
                    <a:pt x="74" y="4"/>
                  </a:lnTo>
                  <a:lnTo>
                    <a:pt x="68" y="1"/>
                  </a:lnTo>
                  <a:lnTo>
                    <a:pt x="62" y="0"/>
                  </a:lnTo>
                  <a:lnTo>
                    <a:pt x="61" y="1"/>
                  </a:lnTo>
                  <a:lnTo>
                    <a:pt x="58" y="0"/>
                  </a:lnTo>
                  <a:lnTo>
                    <a:pt x="56" y="1"/>
                  </a:lnTo>
                  <a:lnTo>
                    <a:pt x="54" y="2"/>
                  </a:lnTo>
                  <a:lnTo>
                    <a:pt x="52" y="1"/>
                  </a:lnTo>
                  <a:lnTo>
                    <a:pt x="48" y="1"/>
                  </a:lnTo>
                  <a:lnTo>
                    <a:pt x="46" y="1"/>
                  </a:lnTo>
                  <a:lnTo>
                    <a:pt x="44" y="2"/>
                  </a:lnTo>
                  <a:lnTo>
                    <a:pt x="42" y="4"/>
                  </a:lnTo>
                  <a:lnTo>
                    <a:pt x="39" y="4"/>
                  </a:lnTo>
                  <a:lnTo>
                    <a:pt x="38" y="4"/>
                  </a:lnTo>
                  <a:lnTo>
                    <a:pt x="38" y="4"/>
                  </a:lnTo>
                  <a:lnTo>
                    <a:pt x="32" y="4"/>
                  </a:lnTo>
                  <a:lnTo>
                    <a:pt x="28" y="6"/>
                  </a:lnTo>
                  <a:lnTo>
                    <a:pt x="25" y="7"/>
                  </a:lnTo>
                  <a:lnTo>
                    <a:pt x="20" y="11"/>
                  </a:lnTo>
                  <a:lnTo>
                    <a:pt x="15" y="12"/>
                  </a:lnTo>
                  <a:lnTo>
                    <a:pt x="10" y="13"/>
                  </a:lnTo>
                  <a:lnTo>
                    <a:pt x="8" y="12"/>
                  </a:lnTo>
                  <a:lnTo>
                    <a:pt x="5" y="12"/>
                  </a:lnTo>
                  <a:lnTo>
                    <a:pt x="1" y="15"/>
                  </a:lnTo>
                  <a:lnTo>
                    <a:pt x="0" y="15"/>
                  </a:lnTo>
                  <a:lnTo>
                    <a:pt x="0" y="19"/>
                  </a:lnTo>
                  <a:lnTo>
                    <a:pt x="1" y="2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75" name="Freeform 56"/>
            <p:cNvSpPr>
              <a:spLocks/>
            </p:cNvSpPr>
            <p:nvPr/>
          </p:nvSpPr>
          <p:spPr bwMode="auto">
            <a:xfrm>
              <a:off x="4088595" y="1795101"/>
              <a:ext cx="125491" cy="75962"/>
            </a:xfrm>
            <a:custGeom>
              <a:avLst/>
              <a:gdLst>
                <a:gd name="T0" fmla="*/ 5 w 85"/>
                <a:gd name="T1" fmla="*/ 0 h 54"/>
                <a:gd name="T2" fmla="*/ 7 w 85"/>
                <a:gd name="T3" fmla="*/ 4 h 54"/>
                <a:gd name="T4" fmla="*/ 7 w 85"/>
                <a:gd name="T5" fmla="*/ 8 h 54"/>
                <a:gd name="T6" fmla="*/ 15 w 85"/>
                <a:gd name="T7" fmla="*/ 6 h 54"/>
                <a:gd name="T8" fmla="*/ 18 w 85"/>
                <a:gd name="T9" fmla="*/ 7 h 54"/>
                <a:gd name="T10" fmla="*/ 27 w 85"/>
                <a:gd name="T11" fmla="*/ 7 h 54"/>
                <a:gd name="T12" fmla="*/ 33 w 85"/>
                <a:gd name="T13" fmla="*/ 7 h 54"/>
                <a:gd name="T14" fmla="*/ 38 w 85"/>
                <a:gd name="T15" fmla="*/ 8 h 54"/>
                <a:gd name="T16" fmla="*/ 46 w 85"/>
                <a:gd name="T17" fmla="*/ 8 h 54"/>
                <a:gd name="T18" fmla="*/ 51 w 85"/>
                <a:gd name="T19" fmla="*/ 4 h 54"/>
                <a:gd name="T20" fmla="*/ 63 w 85"/>
                <a:gd name="T21" fmla="*/ 0 h 54"/>
                <a:gd name="T22" fmla="*/ 73 w 85"/>
                <a:gd name="T23" fmla="*/ 2 h 54"/>
                <a:gd name="T24" fmla="*/ 77 w 85"/>
                <a:gd name="T25" fmla="*/ 3 h 54"/>
                <a:gd name="T26" fmla="*/ 81 w 85"/>
                <a:gd name="T27" fmla="*/ 6 h 54"/>
                <a:gd name="T28" fmla="*/ 85 w 85"/>
                <a:gd name="T29" fmla="*/ 7 h 54"/>
                <a:gd name="T30" fmla="*/ 83 w 85"/>
                <a:gd name="T31" fmla="*/ 14 h 54"/>
                <a:gd name="T32" fmla="*/ 76 w 85"/>
                <a:gd name="T33" fmla="*/ 18 h 54"/>
                <a:gd name="T34" fmla="*/ 76 w 85"/>
                <a:gd name="T35" fmla="*/ 27 h 54"/>
                <a:gd name="T36" fmla="*/ 72 w 85"/>
                <a:gd name="T37" fmla="*/ 31 h 54"/>
                <a:gd name="T38" fmla="*/ 77 w 85"/>
                <a:gd name="T39" fmla="*/ 36 h 54"/>
                <a:gd name="T40" fmla="*/ 80 w 85"/>
                <a:gd name="T41" fmla="*/ 40 h 54"/>
                <a:gd name="T42" fmla="*/ 74 w 85"/>
                <a:gd name="T43" fmla="*/ 41 h 54"/>
                <a:gd name="T44" fmla="*/ 66 w 85"/>
                <a:gd name="T45" fmla="*/ 38 h 54"/>
                <a:gd name="T46" fmla="*/ 62 w 85"/>
                <a:gd name="T47" fmla="*/ 40 h 54"/>
                <a:gd name="T48" fmla="*/ 59 w 85"/>
                <a:gd name="T49" fmla="*/ 42 h 54"/>
                <a:gd name="T50" fmla="*/ 54 w 85"/>
                <a:gd name="T51" fmla="*/ 45 h 54"/>
                <a:gd name="T52" fmla="*/ 55 w 85"/>
                <a:gd name="T53" fmla="*/ 51 h 54"/>
                <a:gd name="T54" fmla="*/ 47 w 85"/>
                <a:gd name="T55" fmla="*/ 52 h 54"/>
                <a:gd name="T56" fmla="*/ 42 w 85"/>
                <a:gd name="T57" fmla="*/ 52 h 54"/>
                <a:gd name="T58" fmla="*/ 37 w 85"/>
                <a:gd name="T59" fmla="*/ 54 h 54"/>
                <a:gd name="T60" fmla="*/ 34 w 85"/>
                <a:gd name="T61" fmla="*/ 51 h 54"/>
                <a:gd name="T62" fmla="*/ 26 w 85"/>
                <a:gd name="T63" fmla="*/ 51 h 54"/>
                <a:gd name="T64" fmla="*/ 20 w 85"/>
                <a:gd name="T65" fmla="*/ 54 h 54"/>
                <a:gd name="T66" fmla="*/ 13 w 85"/>
                <a:gd name="T67" fmla="*/ 53 h 54"/>
                <a:gd name="T68" fmla="*/ 13 w 85"/>
                <a:gd name="T69" fmla="*/ 50 h 54"/>
                <a:gd name="T70" fmla="*/ 8 w 85"/>
                <a:gd name="T71" fmla="*/ 40 h 54"/>
                <a:gd name="T72" fmla="*/ 3 w 85"/>
                <a:gd name="T73" fmla="*/ 35 h 54"/>
                <a:gd name="T74" fmla="*/ 2 w 85"/>
                <a:gd name="T75" fmla="*/ 30 h 54"/>
                <a:gd name="T76" fmla="*/ 6 w 85"/>
                <a:gd name="T77" fmla="*/ 22 h 54"/>
                <a:gd name="T78" fmla="*/ 5 w 85"/>
                <a:gd name="T79" fmla="*/ 15 h 54"/>
                <a:gd name="T80" fmla="*/ 0 w 85"/>
                <a:gd name="T81" fmla="*/ 5 h 54"/>
                <a:gd name="T82" fmla="*/ 1 w 85"/>
                <a:gd name="T83"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85" h="54">
                  <a:moveTo>
                    <a:pt x="1" y="0"/>
                  </a:moveTo>
                  <a:lnTo>
                    <a:pt x="5" y="0"/>
                  </a:lnTo>
                  <a:lnTo>
                    <a:pt x="7" y="2"/>
                  </a:lnTo>
                  <a:lnTo>
                    <a:pt x="7" y="4"/>
                  </a:lnTo>
                  <a:lnTo>
                    <a:pt x="6" y="6"/>
                  </a:lnTo>
                  <a:lnTo>
                    <a:pt x="7" y="8"/>
                  </a:lnTo>
                  <a:lnTo>
                    <a:pt x="11" y="6"/>
                  </a:lnTo>
                  <a:lnTo>
                    <a:pt x="15" y="6"/>
                  </a:lnTo>
                  <a:lnTo>
                    <a:pt x="16" y="8"/>
                  </a:lnTo>
                  <a:lnTo>
                    <a:pt x="18" y="7"/>
                  </a:lnTo>
                  <a:lnTo>
                    <a:pt x="23" y="9"/>
                  </a:lnTo>
                  <a:lnTo>
                    <a:pt x="27" y="7"/>
                  </a:lnTo>
                  <a:lnTo>
                    <a:pt x="30" y="8"/>
                  </a:lnTo>
                  <a:lnTo>
                    <a:pt x="33" y="7"/>
                  </a:lnTo>
                  <a:lnTo>
                    <a:pt x="36" y="8"/>
                  </a:lnTo>
                  <a:lnTo>
                    <a:pt x="38" y="8"/>
                  </a:lnTo>
                  <a:lnTo>
                    <a:pt x="44" y="9"/>
                  </a:lnTo>
                  <a:lnTo>
                    <a:pt x="46" y="8"/>
                  </a:lnTo>
                  <a:lnTo>
                    <a:pt x="49" y="6"/>
                  </a:lnTo>
                  <a:lnTo>
                    <a:pt x="51" y="4"/>
                  </a:lnTo>
                  <a:lnTo>
                    <a:pt x="59" y="0"/>
                  </a:lnTo>
                  <a:lnTo>
                    <a:pt x="63" y="0"/>
                  </a:lnTo>
                  <a:lnTo>
                    <a:pt x="68" y="0"/>
                  </a:lnTo>
                  <a:lnTo>
                    <a:pt x="73" y="2"/>
                  </a:lnTo>
                  <a:lnTo>
                    <a:pt x="74" y="4"/>
                  </a:lnTo>
                  <a:lnTo>
                    <a:pt x="77" y="3"/>
                  </a:lnTo>
                  <a:lnTo>
                    <a:pt x="81" y="4"/>
                  </a:lnTo>
                  <a:lnTo>
                    <a:pt x="81" y="6"/>
                  </a:lnTo>
                  <a:lnTo>
                    <a:pt x="85" y="6"/>
                  </a:lnTo>
                  <a:lnTo>
                    <a:pt x="85" y="7"/>
                  </a:lnTo>
                  <a:lnTo>
                    <a:pt x="85" y="12"/>
                  </a:lnTo>
                  <a:lnTo>
                    <a:pt x="83" y="14"/>
                  </a:lnTo>
                  <a:lnTo>
                    <a:pt x="80" y="14"/>
                  </a:lnTo>
                  <a:lnTo>
                    <a:pt x="76" y="18"/>
                  </a:lnTo>
                  <a:lnTo>
                    <a:pt x="77" y="24"/>
                  </a:lnTo>
                  <a:lnTo>
                    <a:pt x="76" y="27"/>
                  </a:lnTo>
                  <a:lnTo>
                    <a:pt x="71" y="30"/>
                  </a:lnTo>
                  <a:lnTo>
                    <a:pt x="72" y="31"/>
                  </a:lnTo>
                  <a:lnTo>
                    <a:pt x="75" y="32"/>
                  </a:lnTo>
                  <a:lnTo>
                    <a:pt x="77" y="36"/>
                  </a:lnTo>
                  <a:lnTo>
                    <a:pt x="80" y="40"/>
                  </a:lnTo>
                  <a:lnTo>
                    <a:pt x="80" y="40"/>
                  </a:lnTo>
                  <a:lnTo>
                    <a:pt x="77" y="39"/>
                  </a:lnTo>
                  <a:lnTo>
                    <a:pt x="74" y="41"/>
                  </a:lnTo>
                  <a:lnTo>
                    <a:pt x="70" y="38"/>
                  </a:lnTo>
                  <a:lnTo>
                    <a:pt x="66" y="38"/>
                  </a:lnTo>
                  <a:lnTo>
                    <a:pt x="64" y="39"/>
                  </a:lnTo>
                  <a:lnTo>
                    <a:pt x="62" y="40"/>
                  </a:lnTo>
                  <a:lnTo>
                    <a:pt x="59" y="42"/>
                  </a:lnTo>
                  <a:lnTo>
                    <a:pt x="59" y="42"/>
                  </a:lnTo>
                  <a:lnTo>
                    <a:pt x="58" y="42"/>
                  </a:lnTo>
                  <a:lnTo>
                    <a:pt x="54" y="45"/>
                  </a:lnTo>
                  <a:lnTo>
                    <a:pt x="54" y="49"/>
                  </a:lnTo>
                  <a:lnTo>
                    <a:pt x="55" y="51"/>
                  </a:lnTo>
                  <a:lnTo>
                    <a:pt x="53" y="53"/>
                  </a:lnTo>
                  <a:lnTo>
                    <a:pt x="47" y="52"/>
                  </a:lnTo>
                  <a:lnTo>
                    <a:pt x="44" y="54"/>
                  </a:lnTo>
                  <a:lnTo>
                    <a:pt x="42" y="52"/>
                  </a:lnTo>
                  <a:lnTo>
                    <a:pt x="39" y="52"/>
                  </a:lnTo>
                  <a:lnTo>
                    <a:pt x="37" y="54"/>
                  </a:lnTo>
                  <a:lnTo>
                    <a:pt x="34" y="54"/>
                  </a:lnTo>
                  <a:lnTo>
                    <a:pt x="34" y="51"/>
                  </a:lnTo>
                  <a:lnTo>
                    <a:pt x="30" y="51"/>
                  </a:lnTo>
                  <a:lnTo>
                    <a:pt x="26" y="51"/>
                  </a:lnTo>
                  <a:lnTo>
                    <a:pt x="23" y="53"/>
                  </a:lnTo>
                  <a:lnTo>
                    <a:pt x="20" y="54"/>
                  </a:lnTo>
                  <a:lnTo>
                    <a:pt x="15" y="54"/>
                  </a:lnTo>
                  <a:lnTo>
                    <a:pt x="13" y="53"/>
                  </a:lnTo>
                  <a:lnTo>
                    <a:pt x="13" y="53"/>
                  </a:lnTo>
                  <a:lnTo>
                    <a:pt x="13" y="50"/>
                  </a:lnTo>
                  <a:lnTo>
                    <a:pt x="12" y="47"/>
                  </a:lnTo>
                  <a:lnTo>
                    <a:pt x="8" y="40"/>
                  </a:lnTo>
                  <a:lnTo>
                    <a:pt x="2" y="35"/>
                  </a:lnTo>
                  <a:lnTo>
                    <a:pt x="3" y="35"/>
                  </a:lnTo>
                  <a:lnTo>
                    <a:pt x="3" y="32"/>
                  </a:lnTo>
                  <a:lnTo>
                    <a:pt x="2" y="30"/>
                  </a:lnTo>
                  <a:lnTo>
                    <a:pt x="1" y="27"/>
                  </a:lnTo>
                  <a:lnTo>
                    <a:pt x="6" y="22"/>
                  </a:lnTo>
                  <a:lnTo>
                    <a:pt x="7" y="19"/>
                  </a:lnTo>
                  <a:lnTo>
                    <a:pt x="5" y="15"/>
                  </a:lnTo>
                  <a:lnTo>
                    <a:pt x="1" y="11"/>
                  </a:lnTo>
                  <a:lnTo>
                    <a:pt x="0" y="5"/>
                  </a:lnTo>
                  <a:lnTo>
                    <a:pt x="2" y="3"/>
                  </a:lnTo>
                  <a:lnTo>
                    <a:pt x="1"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76" name="Freeform 57"/>
            <p:cNvSpPr>
              <a:spLocks/>
            </p:cNvSpPr>
            <p:nvPr/>
          </p:nvSpPr>
          <p:spPr bwMode="auto">
            <a:xfrm>
              <a:off x="4053162" y="1844337"/>
              <a:ext cx="54625" cy="42200"/>
            </a:xfrm>
            <a:custGeom>
              <a:avLst/>
              <a:gdLst>
                <a:gd name="T0" fmla="*/ 26 w 37"/>
                <a:gd name="T1" fmla="*/ 0 h 30"/>
                <a:gd name="T2" fmla="*/ 32 w 37"/>
                <a:gd name="T3" fmla="*/ 5 h 30"/>
                <a:gd name="T4" fmla="*/ 36 w 37"/>
                <a:gd name="T5" fmla="*/ 12 h 30"/>
                <a:gd name="T6" fmla="*/ 37 w 37"/>
                <a:gd name="T7" fmla="*/ 15 h 30"/>
                <a:gd name="T8" fmla="*/ 37 w 37"/>
                <a:gd name="T9" fmla="*/ 18 h 30"/>
                <a:gd name="T10" fmla="*/ 35 w 37"/>
                <a:gd name="T11" fmla="*/ 20 h 30"/>
                <a:gd name="T12" fmla="*/ 33 w 37"/>
                <a:gd name="T13" fmla="*/ 20 h 30"/>
                <a:gd name="T14" fmla="*/ 29 w 37"/>
                <a:gd name="T15" fmla="*/ 22 h 30"/>
                <a:gd name="T16" fmla="*/ 22 w 37"/>
                <a:gd name="T17" fmla="*/ 22 h 30"/>
                <a:gd name="T18" fmla="*/ 19 w 37"/>
                <a:gd name="T19" fmla="*/ 23 h 30"/>
                <a:gd name="T20" fmla="*/ 19 w 37"/>
                <a:gd name="T21" fmla="*/ 25 h 30"/>
                <a:gd name="T22" fmla="*/ 15 w 37"/>
                <a:gd name="T23" fmla="*/ 26 h 30"/>
                <a:gd name="T24" fmla="*/ 9 w 37"/>
                <a:gd name="T25" fmla="*/ 30 h 30"/>
                <a:gd name="T26" fmla="*/ 9 w 37"/>
                <a:gd name="T27" fmla="*/ 30 h 30"/>
                <a:gd name="T28" fmla="*/ 5 w 37"/>
                <a:gd name="T29" fmla="*/ 28 h 30"/>
                <a:gd name="T30" fmla="*/ 4 w 37"/>
                <a:gd name="T31" fmla="*/ 25 h 30"/>
                <a:gd name="T32" fmla="*/ 2 w 37"/>
                <a:gd name="T33" fmla="*/ 20 h 30"/>
                <a:gd name="T34" fmla="*/ 0 w 37"/>
                <a:gd name="T35" fmla="*/ 15 h 30"/>
                <a:gd name="T36" fmla="*/ 1 w 37"/>
                <a:gd name="T37" fmla="*/ 10 h 30"/>
                <a:gd name="T38" fmla="*/ 1 w 37"/>
                <a:gd name="T39" fmla="*/ 10 h 30"/>
                <a:gd name="T40" fmla="*/ 3 w 37"/>
                <a:gd name="T41" fmla="*/ 9 h 30"/>
                <a:gd name="T42" fmla="*/ 3 w 37"/>
                <a:gd name="T43" fmla="*/ 7 h 30"/>
                <a:gd name="T44" fmla="*/ 6 w 37"/>
                <a:gd name="T45" fmla="*/ 5 h 30"/>
                <a:gd name="T46" fmla="*/ 9 w 37"/>
                <a:gd name="T47" fmla="*/ 4 h 30"/>
                <a:gd name="T48" fmla="*/ 11 w 37"/>
                <a:gd name="T49" fmla="*/ 2 h 30"/>
                <a:gd name="T50" fmla="*/ 17 w 37"/>
                <a:gd name="T51" fmla="*/ 1 h 30"/>
                <a:gd name="T52" fmla="*/ 20 w 37"/>
                <a:gd name="T53" fmla="*/ 1 h 30"/>
                <a:gd name="T54" fmla="*/ 24 w 37"/>
                <a:gd name="T55" fmla="*/ 0 h 30"/>
                <a:gd name="T56" fmla="*/ 26 w 37"/>
                <a:gd name="T57" fmla="*/ 0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7" h="30">
                  <a:moveTo>
                    <a:pt x="26" y="0"/>
                  </a:moveTo>
                  <a:lnTo>
                    <a:pt x="32" y="5"/>
                  </a:lnTo>
                  <a:lnTo>
                    <a:pt x="36" y="12"/>
                  </a:lnTo>
                  <a:lnTo>
                    <a:pt x="37" y="15"/>
                  </a:lnTo>
                  <a:lnTo>
                    <a:pt x="37" y="18"/>
                  </a:lnTo>
                  <a:lnTo>
                    <a:pt x="35" y="20"/>
                  </a:lnTo>
                  <a:lnTo>
                    <a:pt x="33" y="20"/>
                  </a:lnTo>
                  <a:lnTo>
                    <a:pt x="29" y="22"/>
                  </a:lnTo>
                  <a:lnTo>
                    <a:pt x="22" y="22"/>
                  </a:lnTo>
                  <a:lnTo>
                    <a:pt x="19" y="23"/>
                  </a:lnTo>
                  <a:lnTo>
                    <a:pt x="19" y="25"/>
                  </a:lnTo>
                  <a:lnTo>
                    <a:pt x="15" y="26"/>
                  </a:lnTo>
                  <a:lnTo>
                    <a:pt x="9" y="30"/>
                  </a:lnTo>
                  <a:lnTo>
                    <a:pt x="9" y="30"/>
                  </a:lnTo>
                  <a:lnTo>
                    <a:pt x="5" y="28"/>
                  </a:lnTo>
                  <a:lnTo>
                    <a:pt x="4" y="25"/>
                  </a:lnTo>
                  <a:lnTo>
                    <a:pt x="2" y="20"/>
                  </a:lnTo>
                  <a:lnTo>
                    <a:pt x="0" y="15"/>
                  </a:lnTo>
                  <a:lnTo>
                    <a:pt x="1" y="10"/>
                  </a:lnTo>
                  <a:lnTo>
                    <a:pt x="1" y="10"/>
                  </a:lnTo>
                  <a:lnTo>
                    <a:pt x="3" y="9"/>
                  </a:lnTo>
                  <a:lnTo>
                    <a:pt x="3" y="7"/>
                  </a:lnTo>
                  <a:lnTo>
                    <a:pt x="6" y="5"/>
                  </a:lnTo>
                  <a:lnTo>
                    <a:pt x="9" y="4"/>
                  </a:lnTo>
                  <a:lnTo>
                    <a:pt x="11" y="2"/>
                  </a:lnTo>
                  <a:lnTo>
                    <a:pt x="17" y="1"/>
                  </a:lnTo>
                  <a:lnTo>
                    <a:pt x="20" y="1"/>
                  </a:lnTo>
                  <a:lnTo>
                    <a:pt x="24" y="0"/>
                  </a:lnTo>
                  <a:lnTo>
                    <a:pt x="26"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77" name="Freeform 58"/>
            <p:cNvSpPr>
              <a:spLocks/>
            </p:cNvSpPr>
            <p:nvPr/>
          </p:nvSpPr>
          <p:spPr bwMode="auto">
            <a:xfrm>
              <a:off x="4025111" y="1837303"/>
              <a:ext cx="41339" cy="75962"/>
            </a:xfrm>
            <a:custGeom>
              <a:avLst/>
              <a:gdLst>
                <a:gd name="T0" fmla="*/ 20 w 28"/>
                <a:gd name="T1" fmla="*/ 15 h 54"/>
                <a:gd name="T2" fmla="*/ 19 w 28"/>
                <a:gd name="T3" fmla="*/ 20 h 54"/>
                <a:gd name="T4" fmla="*/ 21 w 28"/>
                <a:gd name="T5" fmla="*/ 25 h 54"/>
                <a:gd name="T6" fmla="*/ 23 w 28"/>
                <a:gd name="T7" fmla="*/ 30 h 54"/>
                <a:gd name="T8" fmla="*/ 24 w 28"/>
                <a:gd name="T9" fmla="*/ 33 h 54"/>
                <a:gd name="T10" fmla="*/ 28 w 28"/>
                <a:gd name="T11" fmla="*/ 35 h 54"/>
                <a:gd name="T12" fmla="*/ 27 w 28"/>
                <a:gd name="T13" fmla="*/ 39 h 54"/>
                <a:gd name="T14" fmla="*/ 25 w 28"/>
                <a:gd name="T15" fmla="*/ 43 h 54"/>
                <a:gd name="T16" fmla="*/ 19 w 28"/>
                <a:gd name="T17" fmla="*/ 45 h 54"/>
                <a:gd name="T18" fmla="*/ 19 w 28"/>
                <a:gd name="T19" fmla="*/ 49 h 54"/>
                <a:gd name="T20" fmla="*/ 16 w 28"/>
                <a:gd name="T21" fmla="*/ 53 h 54"/>
                <a:gd name="T22" fmla="*/ 15 w 28"/>
                <a:gd name="T23" fmla="*/ 54 h 54"/>
                <a:gd name="T24" fmla="*/ 12 w 28"/>
                <a:gd name="T25" fmla="*/ 52 h 54"/>
                <a:gd name="T26" fmla="*/ 9 w 28"/>
                <a:gd name="T27" fmla="*/ 45 h 54"/>
                <a:gd name="T28" fmla="*/ 4 w 28"/>
                <a:gd name="T29" fmla="*/ 45 h 54"/>
                <a:gd name="T30" fmla="*/ 2 w 28"/>
                <a:gd name="T31" fmla="*/ 43 h 54"/>
                <a:gd name="T32" fmla="*/ 4 w 28"/>
                <a:gd name="T33" fmla="*/ 40 h 54"/>
                <a:gd name="T34" fmla="*/ 2 w 28"/>
                <a:gd name="T35" fmla="*/ 37 h 54"/>
                <a:gd name="T36" fmla="*/ 2 w 28"/>
                <a:gd name="T37" fmla="*/ 34 h 54"/>
                <a:gd name="T38" fmla="*/ 3 w 28"/>
                <a:gd name="T39" fmla="*/ 31 h 54"/>
                <a:gd name="T40" fmla="*/ 1 w 28"/>
                <a:gd name="T41" fmla="*/ 26 h 54"/>
                <a:gd name="T42" fmla="*/ 3 w 28"/>
                <a:gd name="T43" fmla="*/ 19 h 54"/>
                <a:gd name="T44" fmla="*/ 4 w 28"/>
                <a:gd name="T45" fmla="*/ 19 h 54"/>
                <a:gd name="T46" fmla="*/ 5 w 28"/>
                <a:gd name="T47" fmla="*/ 16 h 54"/>
                <a:gd name="T48" fmla="*/ 0 w 28"/>
                <a:gd name="T49" fmla="*/ 14 h 54"/>
                <a:gd name="T50" fmla="*/ 1 w 28"/>
                <a:gd name="T51" fmla="*/ 9 h 54"/>
                <a:gd name="T52" fmla="*/ 3 w 28"/>
                <a:gd name="T53" fmla="*/ 4 h 54"/>
                <a:gd name="T54" fmla="*/ 6 w 28"/>
                <a:gd name="T55" fmla="*/ 1 h 54"/>
                <a:gd name="T56" fmla="*/ 7 w 28"/>
                <a:gd name="T57" fmla="*/ 1 h 54"/>
                <a:gd name="T58" fmla="*/ 9 w 28"/>
                <a:gd name="T59" fmla="*/ 4 h 54"/>
                <a:gd name="T60" fmla="*/ 11 w 28"/>
                <a:gd name="T61" fmla="*/ 0 h 54"/>
                <a:gd name="T62" fmla="*/ 11 w 28"/>
                <a:gd name="T63" fmla="*/ 0 h 54"/>
                <a:gd name="T64" fmla="*/ 12 w 28"/>
                <a:gd name="T65" fmla="*/ 1 h 54"/>
                <a:gd name="T66" fmla="*/ 14 w 28"/>
                <a:gd name="T67" fmla="*/ 4 h 54"/>
                <a:gd name="T68" fmla="*/ 16 w 28"/>
                <a:gd name="T69" fmla="*/ 5 h 54"/>
                <a:gd name="T70" fmla="*/ 19 w 28"/>
                <a:gd name="T71" fmla="*/ 7 h 54"/>
                <a:gd name="T72" fmla="*/ 20 w 28"/>
                <a:gd name="T73" fmla="*/ 9 h 54"/>
                <a:gd name="T74" fmla="*/ 19 w 28"/>
                <a:gd name="T75" fmla="*/ 13 h 54"/>
                <a:gd name="T76" fmla="*/ 20 w 28"/>
                <a:gd name="T77" fmla="*/ 15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8" h="54">
                  <a:moveTo>
                    <a:pt x="20" y="15"/>
                  </a:moveTo>
                  <a:lnTo>
                    <a:pt x="19" y="20"/>
                  </a:lnTo>
                  <a:lnTo>
                    <a:pt x="21" y="25"/>
                  </a:lnTo>
                  <a:lnTo>
                    <a:pt x="23" y="30"/>
                  </a:lnTo>
                  <a:lnTo>
                    <a:pt x="24" y="33"/>
                  </a:lnTo>
                  <a:lnTo>
                    <a:pt x="28" y="35"/>
                  </a:lnTo>
                  <a:lnTo>
                    <a:pt x="27" y="39"/>
                  </a:lnTo>
                  <a:lnTo>
                    <a:pt x="25" y="43"/>
                  </a:lnTo>
                  <a:lnTo>
                    <a:pt x="19" y="45"/>
                  </a:lnTo>
                  <a:lnTo>
                    <a:pt x="19" y="49"/>
                  </a:lnTo>
                  <a:lnTo>
                    <a:pt x="16" y="53"/>
                  </a:lnTo>
                  <a:lnTo>
                    <a:pt x="15" y="54"/>
                  </a:lnTo>
                  <a:lnTo>
                    <a:pt x="12" y="52"/>
                  </a:lnTo>
                  <a:lnTo>
                    <a:pt x="9" y="45"/>
                  </a:lnTo>
                  <a:lnTo>
                    <a:pt x="4" y="45"/>
                  </a:lnTo>
                  <a:lnTo>
                    <a:pt x="2" y="43"/>
                  </a:lnTo>
                  <a:lnTo>
                    <a:pt x="4" y="40"/>
                  </a:lnTo>
                  <a:lnTo>
                    <a:pt x="2" y="37"/>
                  </a:lnTo>
                  <a:lnTo>
                    <a:pt x="2" y="34"/>
                  </a:lnTo>
                  <a:lnTo>
                    <a:pt x="3" y="31"/>
                  </a:lnTo>
                  <a:lnTo>
                    <a:pt x="1" y="26"/>
                  </a:lnTo>
                  <a:lnTo>
                    <a:pt x="3" y="19"/>
                  </a:lnTo>
                  <a:lnTo>
                    <a:pt x="4" y="19"/>
                  </a:lnTo>
                  <a:lnTo>
                    <a:pt x="5" y="16"/>
                  </a:lnTo>
                  <a:lnTo>
                    <a:pt x="0" y="14"/>
                  </a:lnTo>
                  <a:lnTo>
                    <a:pt x="1" y="9"/>
                  </a:lnTo>
                  <a:lnTo>
                    <a:pt x="3" y="4"/>
                  </a:lnTo>
                  <a:lnTo>
                    <a:pt x="6" y="1"/>
                  </a:lnTo>
                  <a:lnTo>
                    <a:pt x="7" y="1"/>
                  </a:lnTo>
                  <a:lnTo>
                    <a:pt x="9" y="4"/>
                  </a:lnTo>
                  <a:lnTo>
                    <a:pt x="11" y="0"/>
                  </a:lnTo>
                  <a:lnTo>
                    <a:pt x="11" y="0"/>
                  </a:lnTo>
                  <a:lnTo>
                    <a:pt x="12" y="1"/>
                  </a:lnTo>
                  <a:lnTo>
                    <a:pt x="14" y="4"/>
                  </a:lnTo>
                  <a:lnTo>
                    <a:pt x="16" y="5"/>
                  </a:lnTo>
                  <a:lnTo>
                    <a:pt x="19" y="7"/>
                  </a:lnTo>
                  <a:lnTo>
                    <a:pt x="20" y="9"/>
                  </a:lnTo>
                  <a:lnTo>
                    <a:pt x="19" y="13"/>
                  </a:lnTo>
                  <a:lnTo>
                    <a:pt x="20" y="1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78" name="Freeform 59"/>
            <p:cNvSpPr>
              <a:spLocks/>
            </p:cNvSpPr>
            <p:nvPr/>
          </p:nvSpPr>
          <p:spPr bwMode="auto">
            <a:xfrm>
              <a:off x="4010347" y="1747273"/>
              <a:ext cx="88582" cy="111129"/>
            </a:xfrm>
            <a:custGeom>
              <a:avLst/>
              <a:gdLst>
                <a:gd name="T0" fmla="*/ 2 w 60"/>
                <a:gd name="T1" fmla="*/ 5 h 79"/>
                <a:gd name="T2" fmla="*/ 8 w 60"/>
                <a:gd name="T3" fmla="*/ 4 h 79"/>
                <a:gd name="T4" fmla="*/ 13 w 60"/>
                <a:gd name="T5" fmla="*/ 0 h 79"/>
                <a:gd name="T6" fmla="*/ 18 w 60"/>
                <a:gd name="T7" fmla="*/ 1 h 79"/>
                <a:gd name="T8" fmla="*/ 24 w 60"/>
                <a:gd name="T9" fmla="*/ 4 h 79"/>
                <a:gd name="T10" fmla="*/ 29 w 60"/>
                <a:gd name="T11" fmla="*/ 13 h 79"/>
                <a:gd name="T12" fmla="*/ 37 w 60"/>
                <a:gd name="T13" fmla="*/ 18 h 79"/>
                <a:gd name="T14" fmla="*/ 36 w 60"/>
                <a:gd name="T15" fmla="*/ 23 h 79"/>
                <a:gd name="T16" fmla="*/ 42 w 60"/>
                <a:gd name="T17" fmla="*/ 27 h 79"/>
                <a:gd name="T18" fmla="*/ 48 w 60"/>
                <a:gd name="T19" fmla="*/ 28 h 79"/>
                <a:gd name="T20" fmla="*/ 55 w 60"/>
                <a:gd name="T21" fmla="*/ 26 h 79"/>
                <a:gd name="T22" fmla="*/ 53 w 60"/>
                <a:gd name="T23" fmla="*/ 31 h 79"/>
                <a:gd name="T24" fmla="*/ 53 w 60"/>
                <a:gd name="T25" fmla="*/ 39 h 79"/>
                <a:gd name="T26" fmla="*/ 58 w 60"/>
                <a:gd name="T27" fmla="*/ 49 h 79"/>
                <a:gd name="T28" fmla="*/ 59 w 60"/>
                <a:gd name="T29" fmla="*/ 56 h 79"/>
                <a:gd name="T30" fmla="*/ 55 w 60"/>
                <a:gd name="T31" fmla="*/ 64 h 79"/>
                <a:gd name="T32" fmla="*/ 56 w 60"/>
                <a:gd name="T33" fmla="*/ 69 h 79"/>
                <a:gd name="T34" fmla="*/ 49 w 60"/>
                <a:gd name="T35" fmla="*/ 70 h 79"/>
                <a:gd name="T36" fmla="*/ 40 w 60"/>
                <a:gd name="T37" fmla="*/ 71 h 79"/>
                <a:gd name="T38" fmla="*/ 35 w 60"/>
                <a:gd name="T39" fmla="*/ 74 h 79"/>
                <a:gd name="T40" fmla="*/ 32 w 60"/>
                <a:gd name="T41" fmla="*/ 78 h 79"/>
                <a:gd name="T42" fmla="*/ 29 w 60"/>
                <a:gd name="T43" fmla="*/ 77 h 79"/>
                <a:gd name="T44" fmla="*/ 29 w 60"/>
                <a:gd name="T45" fmla="*/ 71 h 79"/>
                <a:gd name="T46" fmla="*/ 24 w 60"/>
                <a:gd name="T47" fmla="*/ 68 h 79"/>
                <a:gd name="T48" fmla="*/ 21 w 60"/>
                <a:gd name="T49" fmla="*/ 64 h 79"/>
                <a:gd name="T50" fmla="*/ 24 w 60"/>
                <a:gd name="T51" fmla="*/ 61 h 79"/>
                <a:gd name="T52" fmla="*/ 20 w 60"/>
                <a:gd name="T53" fmla="*/ 57 h 79"/>
                <a:gd name="T54" fmla="*/ 14 w 60"/>
                <a:gd name="T55" fmla="*/ 55 h 79"/>
                <a:gd name="T56" fmla="*/ 13 w 60"/>
                <a:gd name="T57" fmla="*/ 51 h 79"/>
                <a:gd name="T58" fmla="*/ 11 w 60"/>
                <a:gd name="T59" fmla="*/ 47 h 79"/>
                <a:gd name="T60" fmla="*/ 7 w 60"/>
                <a:gd name="T61" fmla="*/ 40 h 79"/>
                <a:gd name="T62" fmla="*/ 11 w 60"/>
                <a:gd name="T63" fmla="*/ 40 h 79"/>
                <a:gd name="T64" fmla="*/ 11 w 60"/>
                <a:gd name="T65" fmla="*/ 37 h 79"/>
                <a:gd name="T66" fmla="*/ 4 w 60"/>
                <a:gd name="T67" fmla="*/ 33 h 79"/>
                <a:gd name="T68" fmla="*/ 7 w 60"/>
                <a:gd name="T69" fmla="*/ 27 h 79"/>
                <a:gd name="T70" fmla="*/ 6 w 60"/>
                <a:gd name="T71" fmla="*/ 23 h 79"/>
                <a:gd name="T72" fmla="*/ 3 w 60"/>
                <a:gd name="T73" fmla="*/ 23 h 79"/>
                <a:gd name="T74" fmla="*/ 6 w 60"/>
                <a:gd name="T75" fmla="*/ 19 h 79"/>
                <a:gd name="T76" fmla="*/ 7 w 60"/>
                <a:gd name="T77" fmla="*/ 18 h 79"/>
                <a:gd name="T78" fmla="*/ 3 w 60"/>
                <a:gd name="T79" fmla="*/ 16 h 79"/>
                <a:gd name="T80" fmla="*/ 1 w 60"/>
                <a:gd name="T81" fmla="*/ 8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60" h="79">
                  <a:moveTo>
                    <a:pt x="0" y="8"/>
                  </a:moveTo>
                  <a:lnTo>
                    <a:pt x="2" y="5"/>
                  </a:lnTo>
                  <a:lnTo>
                    <a:pt x="6" y="4"/>
                  </a:lnTo>
                  <a:lnTo>
                    <a:pt x="8" y="4"/>
                  </a:lnTo>
                  <a:lnTo>
                    <a:pt x="9" y="3"/>
                  </a:lnTo>
                  <a:lnTo>
                    <a:pt x="13" y="0"/>
                  </a:lnTo>
                  <a:lnTo>
                    <a:pt x="15" y="0"/>
                  </a:lnTo>
                  <a:lnTo>
                    <a:pt x="18" y="1"/>
                  </a:lnTo>
                  <a:lnTo>
                    <a:pt x="23" y="3"/>
                  </a:lnTo>
                  <a:lnTo>
                    <a:pt x="24" y="4"/>
                  </a:lnTo>
                  <a:lnTo>
                    <a:pt x="28" y="10"/>
                  </a:lnTo>
                  <a:lnTo>
                    <a:pt x="29" y="13"/>
                  </a:lnTo>
                  <a:lnTo>
                    <a:pt x="33" y="15"/>
                  </a:lnTo>
                  <a:lnTo>
                    <a:pt x="37" y="18"/>
                  </a:lnTo>
                  <a:lnTo>
                    <a:pt x="35" y="22"/>
                  </a:lnTo>
                  <a:lnTo>
                    <a:pt x="36" y="23"/>
                  </a:lnTo>
                  <a:lnTo>
                    <a:pt x="41" y="24"/>
                  </a:lnTo>
                  <a:lnTo>
                    <a:pt x="42" y="27"/>
                  </a:lnTo>
                  <a:lnTo>
                    <a:pt x="45" y="26"/>
                  </a:lnTo>
                  <a:lnTo>
                    <a:pt x="48" y="28"/>
                  </a:lnTo>
                  <a:lnTo>
                    <a:pt x="50" y="24"/>
                  </a:lnTo>
                  <a:lnTo>
                    <a:pt x="55" y="26"/>
                  </a:lnTo>
                  <a:lnTo>
                    <a:pt x="53" y="28"/>
                  </a:lnTo>
                  <a:lnTo>
                    <a:pt x="53" y="31"/>
                  </a:lnTo>
                  <a:lnTo>
                    <a:pt x="55" y="37"/>
                  </a:lnTo>
                  <a:lnTo>
                    <a:pt x="53" y="39"/>
                  </a:lnTo>
                  <a:lnTo>
                    <a:pt x="54" y="45"/>
                  </a:lnTo>
                  <a:lnTo>
                    <a:pt x="58" y="49"/>
                  </a:lnTo>
                  <a:lnTo>
                    <a:pt x="60" y="53"/>
                  </a:lnTo>
                  <a:lnTo>
                    <a:pt x="59" y="56"/>
                  </a:lnTo>
                  <a:lnTo>
                    <a:pt x="54" y="61"/>
                  </a:lnTo>
                  <a:lnTo>
                    <a:pt x="55" y="64"/>
                  </a:lnTo>
                  <a:lnTo>
                    <a:pt x="56" y="66"/>
                  </a:lnTo>
                  <a:lnTo>
                    <a:pt x="56" y="69"/>
                  </a:lnTo>
                  <a:lnTo>
                    <a:pt x="53" y="69"/>
                  </a:lnTo>
                  <a:lnTo>
                    <a:pt x="49" y="70"/>
                  </a:lnTo>
                  <a:lnTo>
                    <a:pt x="46" y="70"/>
                  </a:lnTo>
                  <a:lnTo>
                    <a:pt x="40" y="71"/>
                  </a:lnTo>
                  <a:lnTo>
                    <a:pt x="38" y="73"/>
                  </a:lnTo>
                  <a:lnTo>
                    <a:pt x="35" y="74"/>
                  </a:lnTo>
                  <a:lnTo>
                    <a:pt x="32" y="76"/>
                  </a:lnTo>
                  <a:lnTo>
                    <a:pt x="32" y="78"/>
                  </a:lnTo>
                  <a:lnTo>
                    <a:pt x="30" y="79"/>
                  </a:lnTo>
                  <a:lnTo>
                    <a:pt x="29" y="77"/>
                  </a:lnTo>
                  <a:lnTo>
                    <a:pt x="30" y="73"/>
                  </a:lnTo>
                  <a:lnTo>
                    <a:pt x="29" y="71"/>
                  </a:lnTo>
                  <a:lnTo>
                    <a:pt x="26" y="69"/>
                  </a:lnTo>
                  <a:lnTo>
                    <a:pt x="24" y="68"/>
                  </a:lnTo>
                  <a:lnTo>
                    <a:pt x="22" y="65"/>
                  </a:lnTo>
                  <a:lnTo>
                    <a:pt x="21" y="64"/>
                  </a:lnTo>
                  <a:lnTo>
                    <a:pt x="22" y="63"/>
                  </a:lnTo>
                  <a:lnTo>
                    <a:pt x="24" y="61"/>
                  </a:lnTo>
                  <a:lnTo>
                    <a:pt x="24" y="58"/>
                  </a:lnTo>
                  <a:lnTo>
                    <a:pt x="20" y="57"/>
                  </a:lnTo>
                  <a:lnTo>
                    <a:pt x="18" y="55"/>
                  </a:lnTo>
                  <a:lnTo>
                    <a:pt x="14" y="55"/>
                  </a:lnTo>
                  <a:lnTo>
                    <a:pt x="13" y="53"/>
                  </a:lnTo>
                  <a:lnTo>
                    <a:pt x="13" y="51"/>
                  </a:lnTo>
                  <a:lnTo>
                    <a:pt x="10" y="48"/>
                  </a:lnTo>
                  <a:lnTo>
                    <a:pt x="11" y="47"/>
                  </a:lnTo>
                  <a:lnTo>
                    <a:pt x="7" y="43"/>
                  </a:lnTo>
                  <a:lnTo>
                    <a:pt x="7" y="40"/>
                  </a:lnTo>
                  <a:lnTo>
                    <a:pt x="9" y="39"/>
                  </a:lnTo>
                  <a:lnTo>
                    <a:pt x="11" y="40"/>
                  </a:lnTo>
                  <a:lnTo>
                    <a:pt x="12" y="38"/>
                  </a:lnTo>
                  <a:lnTo>
                    <a:pt x="11" y="37"/>
                  </a:lnTo>
                  <a:lnTo>
                    <a:pt x="9" y="37"/>
                  </a:lnTo>
                  <a:lnTo>
                    <a:pt x="4" y="33"/>
                  </a:lnTo>
                  <a:lnTo>
                    <a:pt x="4" y="31"/>
                  </a:lnTo>
                  <a:lnTo>
                    <a:pt x="7" y="27"/>
                  </a:lnTo>
                  <a:lnTo>
                    <a:pt x="7" y="23"/>
                  </a:lnTo>
                  <a:lnTo>
                    <a:pt x="6" y="23"/>
                  </a:lnTo>
                  <a:lnTo>
                    <a:pt x="4" y="23"/>
                  </a:lnTo>
                  <a:lnTo>
                    <a:pt x="3" y="23"/>
                  </a:lnTo>
                  <a:lnTo>
                    <a:pt x="3" y="20"/>
                  </a:lnTo>
                  <a:lnTo>
                    <a:pt x="6" y="19"/>
                  </a:lnTo>
                  <a:lnTo>
                    <a:pt x="7" y="19"/>
                  </a:lnTo>
                  <a:lnTo>
                    <a:pt x="7" y="18"/>
                  </a:lnTo>
                  <a:lnTo>
                    <a:pt x="5" y="17"/>
                  </a:lnTo>
                  <a:lnTo>
                    <a:pt x="3" y="16"/>
                  </a:lnTo>
                  <a:lnTo>
                    <a:pt x="2" y="12"/>
                  </a:lnTo>
                  <a:lnTo>
                    <a:pt x="1" y="8"/>
                  </a:lnTo>
                  <a:lnTo>
                    <a:pt x="0" y="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79" name="Freeform 60"/>
            <p:cNvSpPr>
              <a:spLocks/>
            </p:cNvSpPr>
            <p:nvPr/>
          </p:nvSpPr>
          <p:spPr bwMode="auto">
            <a:xfrm>
              <a:off x="4005918" y="1810576"/>
              <a:ext cx="39862" cy="46421"/>
            </a:xfrm>
            <a:custGeom>
              <a:avLst/>
              <a:gdLst>
                <a:gd name="T0" fmla="*/ 13 w 27"/>
                <a:gd name="T1" fmla="*/ 33 h 33"/>
                <a:gd name="T2" fmla="*/ 14 w 27"/>
                <a:gd name="T3" fmla="*/ 28 h 33"/>
                <a:gd name="T4" fmla="*/ 16 w 27"/>
                <a:gd name="T5" fmla="*/ 23 h 33"/>
                <a:gd name="T6" fmla="*/ 19 w 27"/>
                <a:gd name="T7" fmla="*/ 20 h 33"/>
                <a:gd name="T8" fmla="*/ 20 w 27"/>
                <a:gd name="T9" fmla="*/ 20 h 33"/>
                <a:gd name="T10" fmla="*/ 22 w 27"/>
                <a:gd name="T11" fmla="*/ 23 h 33"/>
                <a:gd name="T12" fmla="*/ 24 w 27"/>
                <a:gd name="T13" fmla="*/ 19 h 33"/>
                <a:gd name="T14" fmla="*/ 25 w 27"/>
                <a:gd name="T15" fmla="*/ 18 h 33"/>
                <a:gd name="T16" fmla="*/ 27 w 27"/>
                <a:gd name="T17" fmla="*/ 16 h 33"/>
                <a:gd name="T18" fmla="*/ 27 w 27"/>
                <a:gd name="T19" fmla="*/ 13 h 33"/>
                <a:gd name="T20" fmla="*/ 23 w 27"/>
                <a:gd name="T21" fmla="*/ 12 h 33"/>
                <a:gd name="T22" fmla="*/ 21 w 27"/>
                <a:gd name="T23" fmla="*/ 10 h 33"/>
                <a:gd name="T24" fmla="*/ 17 w 27"/>
                <a:gd name="T25" fmla="*/ 10 h 33"/>
                <a:gd name="T26" fmla="*/ 16 w 27"/>
                <a:gd name="T27" fmla="*/ 8 h 33"/>
                <a:gd name="T28" fmla="*/ 16 w 27"/>
                <a:gd name="T29" fmla="*/ 6 h 33"/>
                <a:gd name="T30" fmla="*/ 13 w 27"/>
                <a:gd name="T31" fmla="*/ 3 h 33"/>
                <a:gd name="T32" fmla="*/ 12 w 27"/>
                <a:gd name="T33" fmla="*/ 3 h 33"/>
                <a:gd name="T34" fmla="*/ 10 w 27"/>
                <a:gd name="T35" fmla="*/ 2 h 33"/>
                <a:gd name="T36" fmla="*/ 7 w 27"/>
                <a:gd name="T37" fmla="*/ 0 h 33"/>
                <a:gd name="T38" fmla="*/ 5 w 27"/>
                <a:gd name="T39" fmla="*/ 1 h 33"/>
                <a:gd name="T40" fmla="*/ 5 w 27"/>
                <a:gd name="T41" fmla="*/ 4 h 33"/>
                <a:gd name="T42" fmla="*/ 8 w 27"/>
                <a:gd name="T43" fmla="*/ 5 h 33"/>
                <a:gd name="T44" fmla="*/ 9 w 27"/>
                <a:gd name="T45" fmla="*/ 7 h 33"/>
                <a:gd name="T46" fmla="*/ 7 w 27"/>
                <a:gd name="T47" fmla="*/ 9 h 33"/>
                <a:gd name="T48" fmla="*/ 5 w 27"/>
                <a:gd name="T49" fmla="*/ 9 h 33"/>
                <a:gd name="T50" fmla="*/ 3 w 27"/>
                <a:gd name="T51" fmla="*/ 12 h 33"/>
                <a:gd name="T52" fmla="*/ 3 w 27"/>
                <a:gd name="T53" fmla="*/ 16 h 33"/>
                <a:gd name="T54" fmla="*/ 2 w 27"/>
                <a:gd name="T55" fmla="*/ 19 h 33"/>
                <a:gd name="T56" fmla="*/ 0 w 27"/>
                <a:gd name="T57" fmla="*/ 20 h 33"/>
                <a:gd name="T58" fmla="*/ 1 w 27"/>
                <a:gd name="T59" fmla="*/ 21 h 33"/>
                <a:gd name="T60" fmla="*/ 4 w 27"/>
                <a:gd name="T61" fmla="*/ 22 h 33"/>
                <a:gd name="T62" fmla="*/ 10 w 27"/>
                <a:gd name="T63" fmla="*/ 29 h 33"/>
                <a:gd name="T64" fmla="*/ 10 w 27"/>
                <a:gd name="T65" fmla="*/ 31 h 33"/>
                <a:gd name="T66" fmla="*/ 13 w 27"/>
                <a:gd name="T67" fmla="*/ 33 h 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7" h="33">
                  <a:moveTo>
                    <a:pt x="13" y="33"/>
                  </a:moveTo>
                  <a:lnTo>
                    <a:pt x="14" y="28"/>
                  </a:lnTo>
                  <a:lnTo>
                    <a:pt x="16" y="23"/>
                  </a:lnTo>
                  <a:lnTo>
                    <a:pt x="19" y="20"/>
                  </a:lnTo>
                  <a:lnTo>
                    <a:pt x="20" y="20"/>
                  </a:lnTo>
                  <a:lnTo>
                    <a:pt x="22" y="23"/>
                  </a:lnTo>
                  <a:lnTo>
                    <a:pt x="24" y="19"/>
                  </a:lnTo>
                  <a:lnTo>
                    <a:pt x="25" y="18"/>
                  </a:lnTo>
                  <a:lnTo>
                    <a:pt x="27" y="16"/>
                  </a:lnTo>
                  <a:lnTo>
                    <a:pt x="27" y="13"/>
                  </a:lnTo>
                  <a:lnTo>
                    <a:pt x="23" y="12"/>
                  </a:lnTo>
                  <a:lnTo>
                    <a:pt x="21" y="10"/>
                  </a:lnTo>
                  <a:lnTo>
                    <a:pt x="17" y="10"/>
                  </a:lnTo>
                  <a:lnTo>
                    <a:pt x="16" y="8"/>
                  </a:lnTo>
                  <a:lnTo>
                    <a:pt x="16" y="6"/>
                  </a:lnTo>
                  <a:lnTo>
                    <a:pt x="13" y="3"/>
                  </a:lnTo>
                  <a:lnTo>
                    <a:pt x="12" y="3"/>
                  </a:lnTo>
                  <a:lnTo>
                    <a:pt x="10" y="2"/>
                  </a:lnTo>
                  <a:lnTo>
                    <a:pt x="7" y="0"/>
                  </a:lnTo>
                  <a:lnTo>
                    <a:pt x="5" y="1"/>
                  </a:lnTo>
                  <a:lnTo>
                    <a:pt x="5" y="4"/>
                  </a:lnTo>
                  <a:lnTo>
                    <a:pt x="8" y="5"/>
                  </a:lnTo>
                  <a:lnTo>
                    <a:pt x="9" y="7"/>
                  </a:lnTo>
                  <a:lnTo>
                    <a:pt x="7" y="9"/>
                  </a:lnTo>
                  <a:lnTo>
                    <a:pt x="5" y="9"/>
                  </a:lnTo>
                  <a:lnTo>
                    <a:pt x="3" y="12"/>
                  </a:lnTo>
                  <a:lnTo>
                    <a:pt x="3" y="16"/>
                  </a:lnTo>
                  <a:lnTo>
                    <a:pt x="2" y="19"/>
                  </a:lnTo>
                  <a:lnTo>
                    <a:pt x="0" y="20"/>
                  </a:lnTo>
                  <a:lnTo>
                    <a:pt x="1" y="21"/>
                  </a:lnTo>
                  <a:lnTo>
                    <a:pt x="4" y="22"/>
                  </a:lnTo>
                  <a:lnTo>
                    <a:pt x="10" y="29"/>
                  </a:lnTo>
                  <a:lnTo>
                    <a:pt x="10" y="31"/>
                  </a:lnTo>
                  <a:lnTo>
                    <a:pt x="13" y="3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80" name="Freeform 61"/>
            <p:cNvSpPr>
              <a:spLocks noEditPoints="1"/>
            </p:cNvSpPr>
            <p:nvPr/>
          </p:nvSpPr>
          <p:spPr bwMode="auto">
            <a:xfrm>
              <a:off x="3902572" y="1743053"/>
              <a:ext cx="118109" cy="88623"/>
            </a:xfrm>
            <a:custGeom>
              <a:avLst/>
              <a:gdLst>
                <a:gd name="T0" fmla="*/ 296 w 301"/>
                <a:gd name="T1" fmla="*/ 82 h 234"/>
                <a:gd name="T2" fmla="*/ 291 w 301"/>
                <a:gd name="T3" fmla="*/ 75 h 234"/>
                <a:gd name="T4" fmla="*/ 275 w 301"/>
                <a:gd name="T5" fmla="*/ 39 h 234"/>
                <a:gd name="T6" fmla="*/ 239 w 301"/>
                <a:gd name="T7" fmla="*/ 39 h 234"/>
                <a:gd name="T8" fmla="*/ 190 w 301"/>
                <a:gd name="T9" fmla="*/ 23 h 234"/>
                <a:gd name="T10" fmla="*/ 157 w 301"/>
                <a:gd name="T11" fmla="*/ 2 h 234"/>
                <a:gd name="T12" fmla="*/ 97 w 301"/>
                <a:gd name="T13" fmla="*/ 34 h 234"/>
                <a:gd name="T14" fmla="*/ 66 w 301"/>
                <a:gd name="T15" fmla="*/ 63 h 234"/>
                <a:gd name="T16" fmla="*/ 19 w 301"/>
                <a:gd name="T17" fmla="*/ 67 h 234"/>
                <a:gd name="T18" fmla="*/ 3 w 301"/>
                <a:gd name="T19" fmla="*/ 91 h 234"/>
                <a:gd name="T20" fmla="*/ 19 w 301"/>
                <a:gd name="T21" fmla="*/ 111 h 234"/>
                <a:gd name="T22" fmla="*/ 43 w 301"/>
                <a:gd name="T23" fmla="*/ 68 h 234"/>
                <a:gd name="T24" fmla="*/ 70 w 301"/>
                <a:gd name="T25" fmla="*/ 87 h 234"/>
                <a:gd name="T26" fmla="*/ 98 w 301"/>
                <a:gd name="T27" fmla="*/ 135 h 234"/>
                <a:gd name="T28" fmla="*/ 104 w 301"/>
                <a:gd name="T29" fmla="*/ 143 h 234"/>
                <a:gd name="T30" fmla="*/ 95 w 301"/>
                <a:gd name="T31" fmla="*/ 163 h 234"/>
                <a:gd name="T32" fmla="*/ 132 w 301"/>
                <a:gd name="T33" fmla="*/ 179 h 234"/>
                <a:gd name="T34" fmla="*/ 154 w 301"/>
                <a:gd name="T35" fmla="*/ 193 h 234"/>
                <a:gd name="T36" fmla="*/ 219 w 301"/>
                <a:gd name="T37" fmla="*/ 229 h 234"/>
                <a:gd name="T38" fmla="*/ 205 w 301"/>
                <a:gd name="T39" fmla="*/ 232 h 234"/>
                <a:gd name="T40" fmla="*/ 221 w 301"/>
                <a:gd name="T41" fmla="*/ 225 h 234"/>
                <a:gd name="T42" fmla="*/ 136 w 301"/>
                <a:gd name="T43" fmla="*/ 136 h 234"/>
                <a:gd name="T44" fmla="*/ 130 w 301"/>
                <a:gd name="T45" fmla="*/ 114 h 234"/>
                <a:gd name="T46" fmla="*/ 112 w 301"/>
                <a:gd name="T47" fmla="*/ 93 h 234"/>
                <a:gd name="T48" fmla="*/ 120 w 301"/>
                <a:gd name="T49" fmla="*/ 69 h 234"/>
                <a:gd name="T50" fmla="*/ 145 w 301"/>
                <a:gd name="T51" fmla="*/ 85 h 234"/>
                <a:gd name="T52" fmla="*/ 162 w 301"/>
                <a:gd name="T53" fmla="*/ 76 h 234"/>
                <a:gd name="T54" fmla="*/ 181 w 301"/>
                <a:gd name="T55" fmla="*/ 71 h 234"/>
                <a:gd name="T56" fmla="*/ 202 w 301"/>
                <a:gd name="T57" fmla="*/ 77 h 234"/>
                <a:gd name="T58" fmla="*/ 226 w 301"/>
                <a:gd name="T59" fmla="*/ 82 h 234"/>
                <a:gd name="T60" fmla="*/ 258 w 301"/>
                <a:gd name="T61" fmla="*/ 83 h 234"/>
                <a:gd name="T62" fmla="*/ 286 w 301"/>
                <a:gd name="T63" fmla="*/ 95 h 234"/>
                <a:gd name="T64" fmla="*/ 198 w 301"/>
                <a:gd name="T65" fmla="*/ 232 h 234"/>
                <a:gd name="T66" fmla="*/ 158 w 301"/>
                <a:gd name="T67" fmla="*/ 214 h 234"/>
                <a:gd name="T68" fmla="*/ 158 w 301"/>
                <a:gd name="T69" fmla="*/ 214 h 234"/>
                <a:gd name="T70" fmla="*/ 186 w 301"/>
                <a:gd name="T71" fmla="*/ 204 h 234"/>
                <a:gd name="T72" fmla="*/ 159 w 301"/>
                <a:gd name="T73" fmla="*/ 201 h 234"/>
                <a:gd name="T74" fmla="*/ 93 w 301"/>
                <a:gd name="T75" fmla="*/ 142 h 234"/>
                <a:gd name="T76" fmla="*/ 71 w 301"/>
                <a:gd name="T77" fmla="*/ 116 h 234"/>
                <a:gd name="T78" fmla="*/ 71 w 301"/>
                <a:gd name="T79" fmla="*/ 116 h 234"/>
                <a:gd name="T80" fmla="*/ 87 w 301"/>
                <a:gd name="T81" fmla="*/ 168 h 234"/>
                <a:gd name="T82" fmla="*/ 68 w 301"/>
                <a:gd name="T83" fmla="*/ 134 h 234"/>
                <a:gd name="T84" fmla="*/ 40 w 301"/>
                <a:gd name="T85" fmla="*/ 101 h 234"/>
                <a:gd name="T86" fmla="*/ 54 w 301"/>
                <a:gd name="T87" fmla="*/ 126 h 234"/>
                <a:gd name="T88" fmla="*/ 40 w 301"/>
                <a:gd name="T89" fmla="*/ 101 h 234"/>
                <a:gd name="T90" fmla="*/ 57 w 301"/>
                <a:gd name="T91" fmla="*/ 106 h 234"/>
                <a:gd name="T92" fmla="*/ 44 w 301"/>
                <a:gd name="T93" fmla="*/ 8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01" h="234">
                  <a:moveTo>
                    <a:pt x="286" y="95"/>
                  </a:moveTo>
                  <a:lnTo>
                    <a:pt x="285" y="86"/>
                  </a:lnTo>
                  <a:lnTo>
                    <a:pt x="296" y="82"/>
                  </a:lnTo>
                  <a:lnTo>
                    <a:pt x="301" y="82"/>
                  </a:lnTo>
                  <a:lnTo>
                    <a:pt x="301" y="77"/>
                  </a:lnTo>
                  <a:lnTo>
                    <a:pt x="291" y="75"/>
                  </a:lnTo>
                  <a:lnTo>
                    <a:pt x="285" y="70"/>
                  </a:lnTo>
                  <a:lnTo>
                    <a:pt x="282" y="56"/>
                  </a:lnTo>
                  <a:lnTo>
                    <a:pt x="275" y="39"/>
                  </a:lnTo>
                  <a:lnTo>
                    <a:pt x="268" y="35"/>
                  </a:lnTo>
                  <a:lnTo>
                    <a:pt x="259" y="46"/>
                  </a:lnTo>
                  <a:lnTo>
                    <a:pt x="239" y="39"/>
                  </a:lnTo>
                  <a:lnTo>
                    <a:pt x="210" y="35"/>
                  </a:lnTo>
                  <a:lnTo>
                    <a:pt x="201" y="28"/>
                  </a:lnTo>
                  <a:lnTo>
                    <a:pt x="190" y="23"/>
                  </a:lnTo>
                  <a:lnTo>
                    <a:pt x="167" y="2"/>
                  </a:lnTo>
                  <a:lnTo>
                    <a:pt x="157" y="0"/>
                  </a:lnTo>
                  <a:lnTo>
                    <a:pt x="157" y="2"/>
                  </a:lnTo>
                  <a:lnTo>
                    <a:pt x="133" y="2"/>
                  </a:lnTo>
                  <a:lnTo>
                    <a:pt x="100" y="20"/>
                  </a:lnTo>
                  <a:lnTo>
                    <a:pt x="97" y="34"/>
                  </a:lnTo>
                  <a:lnTo>
                    <a:pt x="80" y="43"/>
                  </a:lnTo>
                  <a:lnTo>
                    <a:pt x="77" y="62"/>
                  </a:lnTo>
                  <a:lnTo>
                    <a:pt x="66" y="63"/>
                  </a:lnTo>
                  <a:lnTo>
                    <a:pt x="45" y="54"/>
                  </a:lnTo>
                  <a:lnTo>
                    <a:pt x="34" y="57"/>
                  </a:lnTo>
                  <a:lnTo>
                    <a:pt x="19" y="67"/>
                  </a:lnTo>
                  <a:lnTo>
                    <a:pt x="0" y="68"/>
                  </a:lnTo>
                  <a:lnTo>
                    <a:pt x="0" y="69"/>
                  </a:lnTo>
                  <a:lnTo>
                    <a:pt x="3" y="91"/>
                  </a:lnTo>
                  <a:lnTo>
                    <a:pt x="16" y="103"/>
                  </a:lnTo>
                  <a:lnTo>
                    <a:pt x="14" y="107"/>
                  </a:lnTo>
                  <a:lnTo>
                    <a:pt x="19" y="111"/>
                  </a:lnTo>
                  <a:lnTo>
                    <a:pt x="33" y="89"/>
                  </a:lnTo>
                  <a:lnTo>
                    <a:pt x="35" y="78"/>
                  </a:lnTo>
                  <a:lnTo>
                    <a:pt x="43" y="68"/>
                  </a:lnTo>
                  <a:lnTo>
                    <a:pt x="57" y="68"/>
                  </a:lnTo>
                  <a:lnTo>
                    <a:pt x="60" y="79"/>
                  </a:lnTo>
                  <a:lnTo>
                    <a:pt x="70" y="87"/>
                  </a:lnTo>
                  <a:lnTo>
                    <a:pt x="74" y="104"/>
                  </a:lnTo>
                  <a:lnTo>
                    <a:pt x="82" y="119"/>
                  </a:lnTo>
                  <a:lnTo>
                    <a:pt x="98" y="135"/>
                  </a:lnTo>
                  <a:lnTo>
                    <a:pt x="103" y="136"/>
                  </a:lnTo>
                  <a:lnTo>
                    <a:pt x="112" y="146"/>
                  </a:lnTo>
                  <a:lnTo>
                    <a:pt x="104" y="143"/>
                  </a:lnTo>
                  <a:lnTo>
                    <a:pt x="94" y="144"/>
                  </a:lnTo>
                  <a:lnTo>
                    <a:pt x="90" y="154"/>
                  </a:lnTo>
                  <a:lnTo>
                    <a:pt x="95" y="163"/>
                  </a:lnTo>
                  <a:lnTo>
                    <a:pt x="107" y="163"/>
                  </a:lnTo>
                  <a:lnTo>
                    <a:pt x="119" y="175"/>
                  </a:lnTo>
                  <a:lnTo>
                    <a:pt x="132" y="179"/>
                  </a:lnTo>
                  <a:lnTo>
                    <a:pt x="136" y="189"/>
                  </a:lnTo>
                  <a:lnTo>
                    <a:pt x="142" y="195"/>
                  </a:lnTo>
                  <a:lnTo>
                    <a:pt x="154" y="193"/>
                  </a:lnTo>
                  <a:lnTo>
                    <a:pt x="179" y="195"/>
                  </a:lnTo>
                  <a:lnTo>
                    <a:pt x="192" y="202"/>
                  </a:lnTo>
                  <a:lnTo>
                    <a:pt x="219" y="229"/>
                  </a:lnTo>
                  <a:lnTo>
                    <a:pt x="211" y="230"/>
                  </a:lnTo>
                  <a:lnTo>
                    <a:pt x="199" y="224"/>
                  </a:lnTo>
                  <a:lnTo>
                    <a:pt x="205" y="232"/>
                  </a:lnTo>
                  <a:lnTo>
                    <a:pt x="217" y="234"/>
                  </a:lnTo>
                  <a:lnTo>
                    <a:pt x="217" y="234"/>
                  </a:lnTo>
                  <a:lnTo>
                    <a:pt x="221" y="225"/>
                  </a:lnTo>
                  <a:lnTo>
                    <a:pt x="182" y="181"/>
                  </a:lnTo>
                  <a:lnTo>
                    <a:pt x="137" y="142"/>
                  </a:lnTo>
                  <a:lnTo>
                    <a:pt x="136" y="136"/>
                  </a:lnTo>
                  <a:lnTo>
                    <a:pt x="139" y="132"/>
                  </a:lnTo>
                  <a:lnTo>
                    <a:pt x="132" y="123"/>
                  </a:lnTo>
                  <a:lnTo>
                    <a:pt x="130" y="114"/>
                  </a:lnTo>
                  <a:lnTo>
                    <a:pt x="119" y="101"/>
                  </a:lnTo>
                  <a:lnTo>
                    <a:pt x="112" y="101"/>
                  </a:lnTo>
                  <a:lnTo>
                    <a:pt x="112" y="93"/>
                  </a:lnTo>
                  <a:lnTo>
                    <a:pt x="116" y="89"/>
                  </a:lnTo>
                  <a:lnTo>
                    <a:pt x="116" y="74"/>
                  </a:lnTo>
                  <a:lnTo>
                    <a:pt x="120" y="69"/>
                  </a:lnTo>
                  <a:lnTo>
                    <a:pt x="133" y="79"/>
                  </a:lnTo>
                  <a:lnTo>
                    <a:pt x="138" y="87"/>
                  </a:lnTo>
                  <a:lnTo>
                    <a:pt x="145" y="85"/>
                  </a:lnTo>
                  <a:lnTo>
                    <a:pt x="145" y="78"/>
                  </a:lnTo>
                  <a:lnTo>
                    <a:pt x="155" y="76"/>
                  </a:lnTo>
                  <a:lnTo>
                    <a:pt x="162" y="76"/>
                  </a:lnTo>
                  <a:lnTo>
                    <a:pt x="168" y="70"/>
                  </a:lnTo>
                  <a:lnTo>
                    <a:pt x="177" y="76"/>
                  </a:lnTo>
                  <a:lnTo>
                    <a:pt x="181" y="71"/>
                  </a:lnTo>
                  <a:lnTo>
                    <a:pt x="190" y="73"/>
                  </a:lnTo>
                  <a:lnTo>
                    <a:pt x="195" y="82"/>
                  </a:lnTo>
                  <a:lnTo>
                    <a:pt x="202" y="77"/>
                  </a:lnTo>
                  <a:lnTo>
                    <a:pt x="214" y="82"/>
                  </a:lnTo>
                  <a:lnTo>
                    <a:pt x="223" y="78"/>
                  </a:lnTo>
                  <a:lnTo>
                    <a:pt x="226" y="82"/>
                  </a:lnTo>
                  <a:lnTo>
                    <a:pt x="240" y="80"/>
                  </a:lnTo>
                  <a:lnTo>
                    <a:pt x="251" y="84"/>
                  </a:lnTo>
                  <a:lnTo>
                    <a:pt x="258" y="83"/>
                  </a:lnTo>
                  <a:lnTo>
                    <a:pt x="270" y="92"/>
                  </a:lnTo>
                  <a:lnTo>
                    <a:pt x="285" y="93"/>
                  </a:lnTo>
                  <a:lnTo>
                    <a:pt x="286" y="95"/>
                  </a:lnTo>
                  <a:close/>
                  <a:moveTo>
                    <a:pt x="171" y="226"/>
                  </a:moveTo>
                  <a:cubicBezTo>
                    <a:pt x="172" y="225"/>
                    <a:pt x="190" y="225"/>
                    <a:pt x="190" y="225"/>
                  </a:cubicBezTo>
                  <a:lnTo>
                    <a:pt x="198" y="232"/>
                  </a:lnTo>
                  <a:lnTo>
                    <a:pt x="181" y="231"/>
                  </a:lnTo>
                  <a:lnTo>
                    <a:pt x="171" y="226"/>
                  </a:lnTo>
                  <a:close/>
                  <a:moveTo>
                    <a:pt x="158" y="214"/>
                  </a:moveTo>
                  <a:lnTo>
                    <a:pt x="187" y="214"/>
                  </a:lnTo>
                  <a:lnTo>
                    <a:pt x="175" y="220"/>
                  </a:lnTo>
                  <a:lnTo>
                    <a:pt x="158" y="214"/>
                  </a:lnTo>
                  <a:close/>
                  <a:moveTo>
                    <a:pt x="159" y="201"/>
                  </a:moveTo>
                  <a:lnTo>
                    <a:pt x="181" y="201"/>
                  </a:lnTo>
                  <a:lnTo>
                    <a:pt x="186" y="204"/>
                  </a:lnTo>
                  <a:lnTo>
                    <a:pt x="175" y="209"/>
                  </a:lnTo>
                  <a:lnTo>
                    <a:pt x="164" y="208"/>
                  </a:lnTo>
                  <a:lnTo>
                    <a:pt x="159" y="201"/>
                  </a:lnTo>
                  <a:close/>
                  <a:moveTo>
                    <a:pt x="80" y="130"/>
                  </a:moveTo>
                  <a:lnTo>
                    <a:pt x="86" y="132"/>
                  </a:lnTo>
                  <a:lnTo>
                    <a:pt x="93" y="142"/>
                  </a:lnTo>
                  <a:lnTo>
                    <a:pt x="89" y="144"/>
                  </a:lnTo>
                  <a:lnTo>
                    <a:pt x="80" y="130"/>
                  </a:lnTo>
                  <a:close/>
                  <a:moveTo>
                    <a:pt x="71" y="116"/>
                  </a:moveTo>
                  <a:lnTo>
                    <a:pt x="81" y="126"/>
                  </a:lnTo>
                  <a:lnTo>
                    <a:pt x="71" y="123"/>
                  </a:lnTo>
                  <a:lnTo>
                    <a:pt x="71" y="116"/>
                  </a:lnTo>
                  <a:close/>
                  <a:moveTo>
                    <a:pt x="74" y="149"/>
                  </a:moveTo>
                  <a:lnTo>
                    <a:pt x="85" y="158"/>
                  </a:lnTo>
                  <a:lnTo>
                    <a:pt x="87" y="168"/>
                  </a:lnTo>
                  <a:lnTo>
                    <a:pt x="74" y="149"/>
                  </a:lnTo>
                  <a:close/>
                  <a:moveTo>
                    <a:pt x="60" y="131"/>
                  </a:moveTo>
                  <a:lnTo>
                    <a:pt x="68" y="134"/>
                  </a:lnTo>
                  <a:lnTo>
                    <a:pt x="69" y="142"/>
                  </a:lnTo>
                  <a:lnTo>
                    <a:pt x="60" y="131"/>
                  </a:lnTo>
                  <a:close/>
                  <a:moveTo>
                    <a:pt x="40" y="101"/>
                  </a:moveTo>
                  <a:lnTo>
                    <a:pt x="54" y="111"/>
                  </a:lnTo>
                  <a:lnTo>
                    <a:pt x="59" y="125"/>
                  </a:lnTo>
                  <a:lnTo>
                    <a:pt x="54" y="126"/>
                  </a:lnTo>
                  <a:lnTo>
                    <a:pt x="45" y="116"/>
                  </a:lnTo>
                  <a:lnTo>
                    <a:pt x="47" y="113"/>
                  </a:lnTo>
                  <a:lnTo>
                    <a:pt x="40" y="101"/>
                  </a:lnTo>
                  <a:close/>
                  <a:moveTo>
                    <a:pt x="49" y="79"/>
                  </a:moveTo>
                  <a:lnTo>
                    <a:pt x="65" y="103"/>
                  </a:lnTo>
                  <a:lnTo>
                    <a:pt x="57" y="106"/>
                  </a:lnTo>
                  <a:lnTo>
                    <a:pt x="53" y="100"/>
                  </a:lnTo>
                  <a:lnTo>
                    <a:pt x="45" y="98"/>
                  </a:lnTo>
                  <a:lnTo>
                    <a:pt x="44" y="83"/>
                  </a:lnTo>
                  <a:cubicBezTo>
                    <a:pt x="44" y="83"/>
                    <a:pt x="48" y="79"/>
                    <a:pt x="49" y="79"/>
                  </a:cubicBez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81" name="Freeform 62"/>
            <p:cNvSpPr>
              <a:spLocks/>
            </p:cNvSpPr>
            <p:nvPr/>
          </p:nvSpPr>
          <p:spPr bwMode="auto">
            <a:xfrm>
              <a:off x="3946864" y="1769782"/>
              <a:ext cx="81201" cy="68928"/>
            </a:xfrm>
            <a:custGeom>
              <a:avLst/>
              <a:gdLst>
                <a:gd name="T0" fmla="*/ 29 w 55"/>
                <a:gd name="T1" fmla="*/ 41 h 49"/>
                <a:gd name="T2" fmla="*/ 7 w 55"/>
                <a:gd name="T3" fmla="*/ 19 h 49"/>
                <a:gd name="T4" fmla="*/ 7 w 55"/>
                <a:gd name="T5" fmla="*/ 17 h 49"/>
                <a:gd name="T6" fmla="*/ 5 w 55"/>
                <a:gd name="T7" fmla="*/ 12 h 49"/>
                <a:gd name="T8" fmla="*/ 0 w 55"/>
                <a:gd name="T9" fmla="*/ 8 h 49"/>
                <a:gd name="T10" fmla="*/ 1 w 55"/>
                <a:gd name="T11" fmla="*/ 5 h 49"/>
                <a:gd name="T12" fmla="*/ 2 w 55"/>
                <a:gd name="T13" fmla="*/ 0 h 49"/>
                <a:gd name="T14" fmla="*/ 7 w 55"/>
                <a:gd name="T15" fmla="*/ 4 h 49"/>
                <a:gd name="T16" fmla="*/ 9 w 55"/>
                <a:gd name="T17" fmla="*/ 2 h 49"/>
                <a:gd name="T18" fmla="*/ 13 w 55"/>
                <a:gd name="T19" fmla="*/ 2 h 49"/>
                <a:gd name="T20" fmla="*/ 17 w 55"/>
                <a:gd name="T21" fmla="*/ 2 h 49"/>
                <a:gd name="T22" fmla="*/ 21 w 55"/>
                <a:gd name="T23" fmla="*/ 1 h 49"/>
                <a:gd name="T24" fmla="*/ 24 w 55"/>
                <a:gd name="T25" fmla="*/ 2 h 49"/>
                <a:gd name="T26" fmla="*/ 30 w 55"/>
                <a:gd name="T27" fmla="*/ 2 h 49"/>
                <a:gd name="T28" fmla="*/ 34 w 55"/>
                <a:gd name="T29" fmla="*/ 3 h 49"/>
                <a:gd name="T30" fmla="*/ 39 w 55"/>
                <a:gd name="T31" fmla="*/ 3 h 49"/>
                <a:gd name="T32" fmla="*/ 46 w 55"/>
                <a:gd name="T33" fmla="*/ 6 h 49"/>
                <a:gd name="T34" fmla="*/ 49 w 55"/>
                <a:gd name="T35" fmla="*/ 7 h 49"/>
                <a:gd name="T36" fmla="*/ 50 w 55"/>
                <a:gd name="T37" fmla="*/ 11 h 49"/>
                <a:gd name="T38" fmla="*/ 47 w 55"/>
                <a:gd name="T39" fmla="*/ 17 h 49"/>
                <a:gd name="T40" fmla="*/ 54 w 55"/>
                <a:gd name="T41" fmla="*/ 21 h 49"/>
                <a:gd name="T42" fmla="*/ 54 w 55"/>
                <a:gd name="T43" fmla="*/ 24 h 49"/>
                <a:gd name="T44" fmla="*/ 50 w 55"/>
                <a:gd name="T45" fmla="*/ 24 h 49"/>
                <a:gd name="T46" fmla="*/ 54 w 55"/>
                <a:gd name="T47" fmla="*/ 31 h 49"/>
                <a:gd name="T48" fmla="*/ 50 w 55"/>
                <a:gd name="T49" fmla="*/ 31 h 49"/>
                <a:gd name="T50" fmla="*/ 45 w 55"/>
                <a:gd name="T51" fmla="*/ 30 h 49"/>
                <a:gd name="T52" fmla="*/ 48 w 55"/>
                <a:gd name="T53" fmla="*/ 34 h 49"/>
                <a:gd name="T54" fmla="*/ 47 w 55"/>
                <a:gd name="T55" fmla="*/ 38 h 49"/>
                <a:gd name="T56" fmla="*/ 43 w 55"/>
                <a:gd name="T57" fmla="*/ 41 h 49"/>
                <a:gd name="T58" fmla="*/ 42 w 55"/>
                <a:gd name="T59" fmla="*/ 48 h 49"/>
                <a:gd name="T60" fmla="*/ 37 w 55"/>
                <a:gd name="T61" fmla="*/ 45 h 49"/>
                <a:gd name="T62" fmla="*/ 30 w 55"/>
                <a:gd name="T63" fmla="*/ 44 h 49"/>
                <a:gd name="T64" fmla="*/ 28 w 55"/>
                <a:gd name="T65" fmla="*/ 44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55" h="49">
                  <a:moveTo>
                    <a:pt x="28" y="44"/>
                  </a:moveTo>
                  <a:lnTo>
                    <a:pt x="29" y="41"/>
                  </a:lnTo>
                  <a:lnTo>
                    <a:pt x="19" y="30"/>
                  </a:lnTo>
                  <a:lnTo>
                    <a:pt x="7" y="19"/>
                  </a:lnTo>
                  <a:lnTo>
                    <a:pt x="6" y="18"/>
                  </a:lnTo>
                  <a:lnTo>
                    <a:pt x="7" y="17"/>
                  </a:lnTo>
                  <a:lnTo>
                    <a:pt x="5" y="14"/>
                  </a:lnTo>
                  <a:lnTo>
                    <a:pt x="5" y="12"/>
                  </a:lnTo>
                  <a:lnTo>
                    <a:pt x="2" y="8"/>
                  </a:lnTo>
                  <a:lnTo>
                    <a:pt x="0" y="8"/>
                  </a:lnTo>
                  <a:lnTo>
                    <a:pt x="0" y="6"/>
                  </a:lnTo>
                  <a:lnTo>
                    <a:pt x="1" y="5"/>
                  </a:lnTo>
                  <a:lnTo>
                    <a:pt x="1" y="1"/>
                  </a:lnTo>
                  <a:lnTo>
                    <a:pt x="2" y="0"/>
                  </a:lnTo>
                  <a:lnTo>
                    <a:pt x="6" y="2"/>
                  </a:lnTo>
                  <a:lnTo>
                    <a:pt x="7" y="4"/>
                  </a:lnTo>
                  <a:lnTo>
                    <a:pt x="9" y="4"/>
                  </a:lnTo>
                  <a:lnTo>
                    <a:pt x="9" y="2"/>
                  </a:lnTo>
                  <a:lnTo>
                    <a:pt x="11" y="2"/>
                  </a:lnTo>
                  <a:lnTo>
                    <a:pt x="13" y="2"/>
                  </a:lnTo>
                  <a:lnTo>
                    <a:pt x="15" y="0"/>
                  </a:lnTo>
                  <a:lnTo>
                    <a:pt x="17" y="2"/>
                  </a:lnTo>
                  <a:lnTo>
                    <a:pt x="18" y="0"/>
                  </a:lnTo>
                  <a:lnTo>
                    <a:pt x="21" y="1"/>
                  </a:lnTo>
                  <a:lnTo>
                    <a:pt x="22" y="3"/>
                  </a:lnTo>
                  <a:lnTo>
                    <a:pt x="24" y="2"/>
                  </a:lnTo>
                  <a:lnTo>
                    <a:pt x="27" y="3"/>
                  </a:lnTo>
                  <a:lnTo>
                    <a:pt x="30" y="2"/>
                  </a:lnTo>
                  <a:lnTo>
                    <a:pt x="30" y="3"/>
                  </a:lnTo>
                  <a:lnTo>
                    <a:pt x="34" y="3"/>
                  </a:lnTo>
                  <a:lnTo>
                    <a:pt x="37" y="4"/>
                  </a:lnTo>
                  <a:lnTo>
                    <a:pt x="39" y="3"/>
                  </a:lnTo>
                  <a:lnTo>
                    <a:pt x="42" y="6"/>
                  </a:lnTo>
                  <a:lnTo>
                    <a:pt x="46" y="6"/>
                  </a:lnTo>
                  <a:lnTo>
                    <a:pt x="47" y="7"/>
                  </a:lnTo>
                  <a:lnTo>
                    <a:pt x="49" y="7"/>
                  </a:lnTo>
                  <a:lnTo>
                    <a:pt x="50" y="7"/>
                  </a:lnTo>
                  <a:lnTo>
                    <a:pt x="50" y="11"/>
                  </a:lnTo>
                  <a:lnTo>
                    <a:pt x="47" y="15"/>
                  </a:lnTo>
                  <a:lnTo>
                    <a:pt x="47" y="17"/>
                  </a:lnTo>
                  <a:lnTo>
                    <a:pt x="52" y="21"/>
                  </a:lnTo>
                  <a:lnTo>
                    <a:pt x="54" y="21"/>
                  </a:lnTo>
                  <a:lnTo>
                    <a:pt x="55" y="22"/>
                  </a:lnTo>
                  <a:lnTo>
                    <a:pt x="54" y="24"/>
                  </a:lnTo>
                  <a:lnTo>
                    <a:pt x="52" y="23"/>
                  </a:lnTo>
                  <a:lnTo>
                    <a:pt x="50" y="24"/>
                  </a:lnTo>
                  <a:lnTo>
                    <a:pt x="50" y="27"/>
                  </a:lnTo>
                  <a:lnTo>
                    <a:pt x="54" y="31"/>
                  </a:lnTo>
                  <a:lnTo>
                    <a:pt x="52" y="32"/>
                  </a:lnTo>
                  <a:lnTo>
                    <a:pt x="50" y="31"/>
                  </a:lnTo>
                  <a:lnTo>
                    <a:pt x="47" y="29"/>
                  </a:lnTo>
                  <a:lnTo>
                    <a:pt x="45" y="30"/>
                  </a:lnTo>
                  <a:lnTo>
                    <a:pt x="45" y="33"/>
                  </a:lnTo>
                  <a:lnTo>
                    <a:pt x="48" y="34"/>
                  </a:lnTo>
                  <a:lnTo>
                    <a:pt x="49" y="36"/>
                  </a:lnTo>
                  <a:lnTo>
                    <a:pt x="47" y="38"/>
                  </a:lnTo>
                  <a:lnTo>
                    <a:pt x="45" y="38"/>
                  </a:lnTo>
                  <a:lnTo>
                    <a:pt x="43" y="41"/>
                  </a:lnTo>
                  <a:lnTo>
                    <a:pt x="43" y="45"/>
                  </a:lnTo>
                  <a:lnTo>
                    <a:pt x="42" y="48"/>
                  </a:lnTo>
                  <a:lnTo>
                    <a:pt x="40" y="49"/>
                  </a:lnTo>
                  <a:lnTo>
                    <a:pt x="37" y="45"/>
                  </a:lnTo>
                  <a:lnTo>
                    <a:pt x="36" y="45"/>
                  </a:lnTo>
                  <a:lnTo>
                    <a:pt x="30" y="44"/>
                  </a:lnTo>
                  <a:lnTo>
                    <a:pt x="28" y="44"/>
                  </a:lnTo>
                  <a:lnTo>
                    <a:pt x="28" y="4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82" name="Freeform 63"/>
            <p:cNvSpPr>
              <a:spLocks/>
            </p:cNvSpPr>
            <p:nvPr/>
          </p:nvSpPr>
          <p:spPr bwMode="auto">
            <a:xfrm>
              <a:off x="3901097" y="1730394"/>
              <a:ext cx="63484" cy="37981"/>
            </a:xfrm>
            <a:custGeom>
              <a:avLst/>
              <a:gdLst>
                <a:gd name="T0" fmla="*/ 1 w 43"/>
                <a:gd name="T1" fmla="*/ 27 h 27"/>
                <a:gd name="T2" fmla="*/ 6 w 43"/>
                <a:gd name="T3" fmla="*/ 27 h 27"/>
                <a:gd name="T4" fmla="*/ 10 w 43"/>
                <a:gd name="T5" fmla="*/ 24 h 27"/>
                <a:gd name="T6" fmla="*/ 13 w 43"/>
                <a:gd name="T7" fmla="*/ 24 h 27"/>
                <a:gd name="T8" fmla="*/ 19 w 43"/>
                <a:gd name="T9" fmla="*/ 26 h 27"/>
                <a:gd name="T10" fmla="*/ 22 w 43"/>
                <a:gd name="T11" fmla="*/ 26 h 27"/>
                <a:gd name="T12" fmla="*/ 22 w 43"/>
                <a:gd name="T13" fmla="*/ 21 h 27"/>
                <a:gd name="T14" fmla="*/ 27 w 43"/>
                <a:gd name="T15" fmla="*/ 18 h 27"/>
                <a:gd name="T16" fmla="*/ 28 w 43"/>
                <a:gd name="T17" fmla="*/ 15 h 27"/>
                <a:gd name="T18" fmla="*/ 37 w 43"/>
                <a:gd name="T19" fmla="*/ 10 h 27"/>
                <a:gd name="T20" fmla="*/ 43 w 43"/>
                <a:gd name="T21" fmla="*/ 10 h 27"/>
                <a:gd name="T22" fmla="*/ 42 w 43"/>
                <a:gd name="T23" fmla="*/ 4 h 27"/>
                <a:gd name="T24" fmla="*/ 39 w 43"/>
                <a:gd name="T25" fmla="*/ 0 h 27"/>
                <a:gd name="T26" fmla="*/ 35 w 43"/>
                <a:gd name="T27" fmla="*/ 1 h 27"/>
                <a:gd name="T28" fmla="*/ 29 w 43"/>
                <a:gd name="T29" fmla="*/ 5 h 27"/>
                <a:gd name="T30" fmla="*/ 27 w 43"/>
                <a:gd name="T31" fmla="*/ 5 h 27"/>
                <a:gd name="T32" fmla="*/ 25 w 43"/>
                <a:gd name="T33" fmla="*/ 5 h 27"/>
                <a:gd name="T34" fmla="*/ 22 w 43"/>
                <a:gd name="T35" fmla="*/ 7 h 27"/>
                <a:gd name="T36" fmla="*/ 18 w 43"/>
                <a:gd name="T37" fmla="*/ 7 h 27"/>
                <a:gd name="T38" fmla="*/ 15 w 43"/>
                <a:gd name="T39" fmla="*/ 8 h 27"/>
                <a:gd name="T40" fmla="*/ 13 w 43"/>
                <a:gd name="T41" fmla="*/ 5 h 27"/>
                <a:gd name="T42" fmla="*/ 6 w 43"/>
                <a:gd name="T43" fmla="*/ 6 h 27"/>
                <a:gd name="T44" fmla="*/ 4 w 43"/>
                <a:gd name="T45" fmla="*/ 5 h 27"/>
                <a:gd name="T46" fmla="*/ 1 w 43"/>
                <a:gd name="T47" fmla="*/ 10 h 27"/>
                <a:gd name="T48" fmla="*/ 2 w 43"/>
                <a:gd name="T49" fmla="*/ 13 h 27"/>
                <a:gd name="T50" fmla="*/ 0 w 43"/>
                <a:gd name="T51" fmla="*/ 16 h 27"/>
                <a:gd name="T52" fmla="*/ 1 w 43"/>
                <a:gd name="T53" fmla="*/ 21 h 27"/>
                <a:gd name="T54" fmla="*/ 1 w 43"/>
                <a:gd name="T55" fmla="*/ 21 h 27"/>
                <a:gd name="T56" fmla="*/ 4 w 43"/>
                <a:gd name="T57" fmla="*/ 22 h 27"/>
                <a:gd name="T58" fmla="*/ 3 w 43"/>
                <a:gd name="T59" fmla="*/ 24 h 27"/>
                <a:gd name="T60" fmla="*/ 1 w 43"/>
                <a:gd name="T61" fmla="*/ 25 h 27"/>
                <a:gd name="T62" fmla="*/ 1 w 43"/>
                <a:gd name="T63" fmla="*/ 27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3" h="27">
                  <a:moveTo>
                    <a:pt x="1" y="27"/>
                  </a:moveTo>
                  <a:lnTo>
                    <a:pt x="6" y="27"/>
                  </a:lnTo>
                  <a:lnTo>
                    <a:pt x="10" y="24"/>
                  </a:lnTo>
                  <a:lnTo>
                    <a:pt x="13" y="24"/>
                  </a:lnTo>
                  <a:lnTo>
                    <a:pt x="19" y="26"/>
                  </a:lnTo>
                  <a:lnTo>
                    <a:pt x="22" y="26"/>
                  </a:lnTo>
                  <a:lnTo>
                    <a:pt x="22" y="21"/>
                  </a:lnTo>
                  <a:lnTo>
                    <a:pt x="27" y="18"/>
                  </a:lnTo>
                  <a:lnTo>
                    <a:pt x="28" y="15"/>
                  </a:lnTo>
                  <a:lnTo>
                    <a:pt x="37" y="10"/>
                  </a:lnTo>
                  <a:lnTo>
                    <a:pt x="43" y="10"/>
                  </a:lnTo>
                  <a:lnTo>
                    <a:pt x="42" y="4"/>
                  </a:lnTo>
                  <a:lnTo>
                    <a:pt x="39" y="0"/>
                  </a:lnTo>
                  <a:lnTo>
                    <a:pt x="35" y="1"/>
                  </a:lnTo>
                  <a:lnTo>
                    <a:pt x="29" y="5"/>
                  </a:lnTo>
                  <a:lnTo>
                    <a:pt x="27" y="5"/>
                  </a:lnTo>
                  <a:lnTo>
                    <a:pt x="25" y="5"/>
                  </a:lnTo>
                  <a:lnTo>
                    <a:pt x="22" y="7"/>
                  </a:lnTo>
                  <a:lnTo>
                    <a:pt x="18" y="7"/>
                  </a:lnTo>
                  <a:lnTo>
                    <a:pt x="15" y="8"/>
                  </a:lnTo>
                  <a:lnTo>
                    <a:pt x="13" y="5"/>
                  </a:lnTo>
                  <a:lnTo>
                    <a:pt x="6" y="6"/>
                  </a:lnTo>
                  <a:lnTo>
                    <a:pt x="4" y="5"/>
                  </a:lnTo>
                  <a:lnTo>
                    <a:pt x="1" y="10"/>
                  </a:lnTo>
                  <a:lnTo>
                    <a:pt x="2" y="13"/>
                  </a:lnTo>
                  <a:lnTo>
                    <a:pt x="0" y="16"/>
                  </a:lnTo>
                  <a:lnTo>
                    <a:pt x="1" y="21"/>
                  </a:lnTo>
                  <a:lnTo>
                    <a:pt x="1" y="21"/>
                  </a:lnTo>
                  <a:lnTo>
                    <a:pt x="4" y="22"/>
                  </a:lnTo>
                  <a:lnTo>
                    <a:pt x="3" y="24"/>
                  </a:lnTo>
                  <a:lnTo>
                    <a:pt x="1" y="25"/>
                  </a:lnTo>
                  <a:lnTo>
                    <a:pt x="1" y="2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83" name="Freeform 64"/>
            <p:cNvSpPr>
              <a:spLocks/>
            </p:cNvSpPr>
            <p:nvPr/>
          </p:nvSpPr>
          <p:spPr bwMode="auto">
            <a:xfrm>
              <a:off x="3818420" y="1671312"/>
              <a:ext cx="152066" cy="70335"/>
            </a:xfrm>
            <a:custGeom>
              <a:avLst/>
              <a:gdLst>
                <a:gd name="T0" fmla="*/ 62 w 103"/>
                <a:gd name="T1" fmla="*/ 48 h 50"/>
                <a:gd name="T2" fmla="*/ 71 w 103"/>
                <a:gd name="T3" fmla="*/ 50 h 50"/>
                <a:gd name="T4" fmla="*/ 78 w 103"/>
                <a:gd name="T5" fmla="*/ 49 h 50"/>
                <a:gd name="T6" fmla="*/ 83 w 103"/>
                <a:gd name="T7" fmla="*/ 47 h 50"/>
                <a:gd name="T8" fmla="*/ 91 w 103"/>
                <a:gd name="T9" fmla="*/ 43 h 50"/>
                <a:gd name="T10" fmla="*/ 98 w 103"/>
                <a:gd name="T11" fmla="*/ 39 h 50"/>
                <a:gd name="T12" fmla="*/ 96 w 103"/>
                <a:gd name="T13" fmla="*/ 33 h 50"/>
                <a:gd name="T14" fmla="*/ 95 w 103"/>
                <a:gd name="T15" fmla="*/ 27 h 50"/>
                <a:gd name="T16" fmla="*/ 102 w 103"/>
                <a:gd name="T17" fmla="*/ 25 h 50"/>
                <a:gd name="T18" fmla="*/ 102 w 103"/>
                <a:gd name="T19" fmla="*/ 20 h 50"/>
                <a:gd name="T20" fmla="*/ 101 w 103"/>
                <a:gd name="T21" fmla="*/ 7 h 50"/>
                <a:gd name="T22" fmla="*/ 93 w 103"/>
                <a:gd name="T23" fmla="*/ 3 h 50"/>
                <a:gd name="T24" fmla="*/ 85 w 103"/>
                <a:gd name="T25" fmla="*/ 4 h 50"/>
                <a:gd name="T26" fmla="*/ 76 w 103"/>
                <a:gd name="T27" fmla="*/ 1 h 50"/>
                <a:gd name="T28" fmla="*/ 72 w 103"/>
                <a:gd name="T29" fmla="*/ 3 h 50"/>
                <a:gd name="T30" fmla="*/ 70 w 103"/>
                <a:gd name="T31" fmla="*/ 6 h 50"/>
                <a:gd name="T32" fmla="*/ 65 w 103"/>
                <a:gd name="T33" fmla="*/ 8 h 50"/>
                <a:gd name="T34" fmla="*/ 55 w 103"/>
                <a:gd name="T35" fmla="*/ 4 h 50"/>
                <a:gd name="T36" fmla="*/ 55 w 103"/>
                <a:gd name="T37" fmla="*/ 9 h 50"/>
                <a:gd name="T38" fmla="*/ 51 w 103"/>
                <a:gd name="T39" fmla="*/ 12 h 50"/>
                <a:gd name="T40" fmla="*/ 43 w 103"/>
                <a:gd name="T41" fmla="*/ 19 h 50"/>
                <a:gd name="T42" fmla="*/ 47 w 103"/>
                <a:gd name="T43" fmla="*/ 23 h 50"/>
                <a:gd name="T44" fmla="*/ 46 w 103"/>
                <a:gd name="T45" fmla="*/ 27 h 50"/>
                <a:gd name="T46" fmla="*/ 39 w 103"/>
                <a:gd name="T47" fmla="*/ 26 h 50"/>
                <a:gd name="T48" fmla="*/ 34 w 103"/>
                <a:gd name="T49" fmla="*/ 25 h 50"/>
                <a:gd name="T50" fmla="*/ 26 w 103"/>
                <a:gd name="T51" fmla="*/ 29 h 50"/>
                <a:gd name="T52" fmla="*/ 21 w 103"/>
                <a:gd name="T53" fmla="*/ 29 h 50"/>
                <a:gd name="T54" fmla="*/ 15 w 103"/>
                <a:gd name="T55" fmla="*/ 27 h 50"/>
                <a:gd name="T56" fmla="*/ 11 w 103"/>
                <a:gd name="T57" fmla="*/ 29 h 50"/>
                <a:gd name="T58" fmla="*/ 7 w 103"/>
                <a:gd name="T59" fmla="*/ 29 h 50"/>
                <a:gd name="T60" fmla="*/ 2 w 103"/>
                <a:gd name="T61" fmla="*/ 28 h 50"/>
                <a:gd name="T62" fmla="*/ 0 w 103"/>
                <a:gd name="T63" fmla="*/ 29 h 50"/>
                <a:gd name="T64" fmla="*/ 1 w 103"/>
                <a:gd name="T65" fmla="*/ 32 h 50"/>
                <a:gd name="T66" fmla="*/ 3 w 103"/>
                <a:gd name="T67" fmla="*/ 36 h 50"/>
                <a:gd name="T68" fmla="*/ 7 w 103"/>
                <a:gd name="T69" fmla="*/ 36 h 50"/>
                <a:gd name="T70" fmla="*/ 13 w 103"/>
                <a:gd name="T71" fmla="*/ 36 h 50"/>
                <a:gd name="T72" fmla="*/ 16 w 103"/>
                <a:gd name="T73" fmla="*/ 39 h 50"/>
                <a:gd name="T74" fmla="*/ 21 w 103"/>
                <a:gd name="T75" fmla="*/ 41 h 50"/>
                <a:gd name="T76" fmla="*/ 32 w 103"/>
                <a:gd name="T77" fmla="*/ 37 h 50"/>
                <a:gd name="T78" fmla="*/ 37 w 103"/>
                <a:gd name="T79" fmla="*/ 40 h 50"/>
                <a:gd name="T80" fmla="*/ 53 w 103"/>
                <a:gd name="T81" fmla="*/ 46 h 50"/>
                <a:gd name="T82" fmla="*/ 60 w 103"/>
                <a:gd name="T83" fmla="*/ 47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03" h="50">
                  <a:moveTo>
                    <a:pt x="60" y="47"/>
                  </a:moveTo>
                  <a:lnTo>
                    <a:pt x="62" y="48"/>
                  </a:lnTo>
                  <a:lnTo>
                    <a:pt x="69" y="47"/>
                  </a:lnTo>
                  <a:lnTo>
                    <a:pt x="71" y="50"/>
                  </a:lnTo>
                  <a:lnTo>
                    <a:pt x="74" y="49"/>
                  </a:lnTo>
                  <a:lnTo>
                    <a:pt x="78" y="49"/>
                  </a:lnTo>
                  <a:lnTo>
                    <a:pt x="81" y="47"/>
                  </a:lnTo>
                  <a:lnTo>
                    <a:pt x="83" y="47"/>
                  </a:lnTo>
                  <a:lnTo>
                    <a:pt x="85" y="47"/>
                  </a:lnTo>
                  <a:lnTo>
                    <a:pt x="91" y="43"/>
                  </a:lnTo>
                  <a:lnTo>
                    <a:pt x="96" y="42"/>
                  </a:lnTo>
                  <a:lnTo>
                    <a:pt x="98" y="39"/>
                  </a:lnTo>
                  <a:lnTo>
                    <a:pt x="96" y="36"/>
                  </a:lnTo>
                  <a:lnTo>
                    <a:pt x="96" y="33"/>
                  </a:lnTo>
                  <a:lnTo>
                    <a:pt x="98" y="30"/>
                  </a:lnTo>
                  <a:lnTo>
                    <a:pt x="95" y="27"/>
                  </a:lnTo>
                  <a:lnTo>
                    <a:pt x="96" y="25"/>
                  </a:lnTo>
                  <a:lnTo>
                    <a:pt x="102" y="25"/>
                  </a:lnTo>
                  <a:lnTo>
                    <a:pt x="103" y="23"/>
                  </a:lnTo>
                  <a:lnTo>
                    <a:pt x="102" y="20"/>
                  </a:lnTo>
                  <a:lnTo>
                    <a:pt x="101" y="11"/>
                  </a:lnTo>
                  <a:lnTo>
                    <a:pt x="101" y="7"/>
                  </a:lnTo>
                  <a:lnTo>
                    <a:pt x="96" y="5"/>
                  </a:lnTo>
                  <a:lnTo>
                    <a:pt x="93" y="3"/>
                  </a:lnTo>
                  <a:lnTo>
                    <a:pt x="89" y="4"/>
                  </a:lnTo>
                  <a:lnTo>
                    <a:pt x="85" y="4"/>
                  </a:lnTo>
                  <a:lnTo>
                    <a:pt x="81" y="1"/>
                  </a:lnTo>
                  <a:lnTo>
                    <a:pt x="76" y="1"/>
                  </a:lnTo>
                  <a:lnTo>
                    <a:pt x="73" y="0"/>
                  </a:lnTo>
                  <a:lnTo>
                    <a:pt x="72" y="3"/>
                  </a:lnTo>
                  <a:lnTo>
                    <a:pt x="70" y="4"/>
                  </a:lnTo>
                  <a:lnTo>
                    <a:pt x="70" y="6"/>
                  </a:lnTo>
                  <a:lnTo>
                    <a:pt x="66" y="7"/>
                  </a:lnTo>
                  <a:lnTo>
                    <a:pt x="65" y="8"/>
                  </a:lnTo>
                  <a:lnTo>
                    <a:pt x="57" y="4"/>
                  </a:lnTo>
                  <a:lnTo>
                    <a:pt x="55" y="4"/>
                  </a:lnTo>
                  <a:lnTo>
                    <a:pt x="54" y="6"/>
                  </a:lnTo>
                  <a:lnTo>
                    <a:pt x="55" y="9"/>
                  </a:lnTo>
                  <a:lnTo>
                    <a:pt x="52" y="9"/>
                  </a:lnTo>
                  <a:lnTo>
                    <a:pt x="51" y="12"/>
                  </a:lnTo>
                  <a:lnTo>
                    <a:pt x="47" y="14"/>
                  </a:lnTo>
                  <a:lnTo>
                    <a:pt x="43" y="19"/>
                  </a:lnTo>
                  <a:lnTo>
                    <a:pt x="43" y="21"/>
                  </a:lnTo>
                  <a:lnTo>
                    <a:pt x="47" y="23"/>
                  </a:lnTo>
                  <a:lnTo>
                    <a:pt x="47" y="25"/>
                  </a:lnTo>
                  <a:lnTo>
                    <a:pt x="46" y="27"/>
                  </a:lnTo>
                  <a:lnTo>
                    <a:pt x="43" y="25"/>
                  </a:lnTo>
                  <a:lnTo>
                    <a:pt x="39" y="26"/>
                  </a:lnTo>
                  <a:lnTo>
                    <a:pt x="36" y="25"/>
                  </a:lnTo>
                  <a:lnTo>
                    <a:pt x="34" y="25"/>
                  </a:lnTo>
                  <a:lnTo>
                    <a:pt x="29" y="28"/>
                  </a:lnTo>
                  <a:lnTo>
                    <a:pt x="26" y="29"/>
                  </a:lnTo>
                  <a:lnTo>
                    <a:pt x="24" y="28"/>
                  </a:lnTo>
                  <a:lnTo>
                    <a:pt x="21" y="29"/>
                  </a:lnTo>
                  <a:lnTo>
                    <a:pt x="19" y="27"/>
                  </a:lnTo>
                  <a:lnTo>
                    <a:pt x="15" y="27"/>
                  </a:lnTo>
                  <a:lnTo>
                    <a:pt x="11" y="27"/>
                  </a:lnTo>
                  <a:lnTo>
                    <a:pt x="11" y="29"/>
                  </a:lnTo>
                  <a:lnTo>
                    <a:pt x="11" y="30"/>
                  </a:lnTo>
                  <a:lnTo>
                    <a:pt x="7" y="29"/>
                  </a:lnTo>
                  <a:lnTo>
                    <a:pt x="5" y="27"/>
                  </a:lnTo>
                  <a:lnTo>
                    <a:pt x="2" y="28"/>
                  </a:lnTo>
                  <a:lnTo>
                    <a:pt x="0" y="29"/>
                  </a:lnTo>
                  <a:lnTo>
                    <a:pt x="0" y="29"/>
                  </a:lnTo>
                  <a:lnTo>
                    <a:pt x="2" y="30"/>
                  </a:lnTo>
                  <a:lnTo>
                    <a:pt x="1" y="32"/>
                  </a:lnTo>
                  <a:lnTo>
                    <a:pt x="3" y="34"/>
                  </a:lnTo>
                  <a:lnTo>
                    <a:pt x="3" y="36"/>
                  </a:lnTo>
                  <a:lnTo>
                    <a:pt x="5" y="36"/>
                  </a:lnTo>
                  <a:lnTo>
                    <a:pt x="7" y="36"/>
                  </a:lnTo>
                  <a:lnTo>
                    <a:pt x="10" y="39"/>
                  </a:lnTo>
                  <a:lnTo>
                    <a:pt x="13" y="36"/>
                  </a:lnTo>
                  <a:lnTo>
                    <a:pt x="15" y="36"/>
                  </a:lnTo>
                  <a:lnTo>
                    <a:pt x="16" y="39"/>
                  </a:lnTo>
                  <a:lnTo>
                    <a:pt x="16" y="39"/>
                  </a:lnTo>
                  <a:lnTo>
                    <a:pt x="21" y="41"/>
                  </a:lnTo>
                  <a:lnTo>
                    <a:pt x="29" y="36"/>
                  </a:lnTo>
                  <a:lnTo>
                    <a:pt x="32" y="37"/>
                  </a:lnTo>
                  <a:lnTo>
                    <a:pt x="37" y="37"/>
                  </a:lnTo>
                  <a:lnTo>
                    <a:pt x="37" y="40"/>
                  </a:lnTo>
                  <a:lnTo>
                    <a:pt x="44" y="44"/>
                  </a:lnTo>
                  <a:lnTo>
                    <a:pt x="53" y="46"/>
                  </a:lnTo>
                  <a:lnTo>
                    <a:pt x="58" y="45"/>
                  </a:lnTo>
                  <a:lnTo>
                    <a:pt x="60" y="4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84" name="Freeform 66"/>
            <p:cNvSpPr>
              <a:spLocks/>
            </p:cNvSpPr>
            <p:nvPr/>
          </p:nvSpPr>
          <p:spPr bwMode="auto">
            <a:xfrm>
              <a:off x="3864187" y="1616452"/>
              <a:ext cx="159448" cy="66115"/>
            </a:xfrm>
            <a:custGeom>
              <a:avLst/>
              <a:gdLst>
                <a:gd name="T0" fmla="*/ 40 w 108"/>
                <a:gd name="T1" fmla="*/ 3 h 47"/>
                <a:gd name="T2" fmla="*/ 44 w 108"/>
                <a:gd name="T3" fmla="*/ 2 h 47"/>
                <a:gd name="T4" fmla="*/ 51 w 108"/>
                <a:gd name="T5" fmla="*/ 2 h 47"/>
                <a:gd name="T6" fmla="*/ 54 w 108"/>
                <a:gd name="T7" fmla="*/ 6 h 47"/>
                <a:gd name="T8" fmla="*/ 58 w 108"/>
                <a:gd name="T9" fmla="*/ 8 h 47"/>
                <a:gd name="T10" fmla="*/ 58 w 108"/>
                <a:gd name="T11" fmla="*/ 13 h 47"/>
                <a:gd name="T12" fmla="*/ 59 w 108"/>
                <a:gd name="T13" fmla="*/ 16 h 47"/>
                <a:gd name="T14" fmla="*/ 62 w 108"/>
                <a:gd name="T15" fmla="*/ 16 h 47"/>
                <a:gd name="T16" fmla="*/ 61 w 108"/>
                <a:gd name="T17" fmla="*/ 11 h 47"/>
                <a:gd name="T18" fmla="*/ 69 w 108"/>
                <a:gd name="T19" fmla="*/ 14 h 47"/>
                <a:gd name="T20" fmla="*/ 73 w 108"/>
                <a:gd name="T21" fmla="*/ 16 h 47"/>
                <a:gd name="T22" fmla="*/ 81 w 108"/>
                <a:gd name="T23" fmla="*/ 17 h 47"/>
                <a:gd name="T24" fmla="*/ 95 w 108"/>
                <a:gd name="T25" fmla="*/ 25 h 47"/>
                <a:gd name="T26" fmla="*/ 100 w 108"/>
                <a:gd name="T27" fmla="*/ 30 h 47"/>
                <a:gd name="T28" fmla="*/ 105 w 108"/>
                <a:gd name="T29" fmla="*/ 29 h 47"/>
                <a:gd name="T30" fmla="*/ 108 w 108"/>
                <a:gd name="T31" fmla="*/ 35 h 47"/>
                <a:gd name="T32" fmla="*/ 98 w 108"/>
                <a:gd name="T33" fmla="*/ 37 h 47"/>
                <a:gd name="T34" fmla="*/ 90 w 108"/>
                <a:gd name="T35" fmla="*/ 42 h 47"/>
                <a:gd name="T36" fmla="*/ 80 w 108"/>
                <a:gd name="T37" fmla="*/ 44 h 47"/>
                <a:gd name="T38" fmla="*/ 75 w 108"/>
                <a:gd name="T39" fmla="*/ 43 h 47"/>
                <a:gd name="T40" fmla="*/ 65 w 108"/>
                <a:gd name="T41" fmla="*/ 44 h 47"/>
                <a:gd name="T42" fmla="*/ 58 w 108"/>
                <a:gd name="T43" fmla="*/ 43 h 47"/>
                <a:gd name="T44" fmla="*/ 50 w 108"/>
                <a:gd name="T45" fmla="*/ 40 h 47"/>
                <a:gd name="T46" fmla="*/ 42 w 108"/>
                <a:gd name="T47" fmla="*/ 39 h 47"/>
                <a:gd name="T48" fmla="*/ 39 w 108"/>
                <a:gd name="T49" fmla="*/ 43 h 47"/>
                <a:gd name="T50" fmla="*/ 35 w 108"/>
                <a:gd name="T51" fmla="*/ 46 h 47"/>
                <a:gd name="T52" fmla="*/ 26 w 108"/>
                <a:gd name="T53" fmla="*/ 43 h 47"/>
                <a:gd name="T54" fmla="*/ 24 w 108"/>
                <a:gd name="T55" fmla="*/ 43 h 47"/>
                <a:gd name="T56" fmla="*/ 15 w 108"/>
                <a:gd name="T57" fmla="*/ 34 h 47"/>
                <a:gd name="T58" fmla="*/ 7 w 108"/>
                <a:gd name="T59" fmla="*/ 29 h 47"/>
                <a:gd name="T60" fmla="*/ 7 w 108"/>
                <a:gd name="T61" fmla="*/ 23 h 47"/>
                <a:gd name="T62" fmla="*/ 0 w 108"/>
                <a:gd name="T63" fmla="*/ 16 h 47"/>
                <a:gd name="T64" fmla="*/ 1 w 108"/>
                <a:gd name="T65" fmla="*/ 13 h 47"/>
                <a:gd name="T66" fmla="*/ 5 w 108"/>
                <a:gd name="T67" fmla="*/ 15 h 47"/>
                <a:gd name="T68" fmla="*/ 12 w 108"/>
                <a:gd name="T69" fmla="*/ 10 h 47"/>
                <a:gd name="T70" fmla="*/ 19 w 108"/>
                <a:gd name="T71" fmla="*/ 7 h 47"/>
                <a:gd name="T72" fmla="*/ 25 w 108"/>
                <a:gd name="T73" fmla="*/ 4 h 47"/>
                <a:gd name="T74" fmla="*/ 30 w 108"/>
                <a:gd name="T75" fmla="*/ 3 h 47"/>
                <a:gd name="T76" fmla="*/ 34 w 108"/>
                <a:gd name="T77" fmla="*/ 2 h 47"/>
                <a:gd name="T78" fmla="*/ 38 w 108"/>
                <a:gd name="T79" fmla="*/ 1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08" h="47">
                  <a:moveTo>
                    <a:pt x="39" y="1"/>
                  </a:moveTo>
                  <a:lnTo>
                    <a:pt x="40" y="3"/>
                  </a:lnTo>
                  <a:lnTo>
                    <a:pt x="41" y="1"/>
                  </a:lnTo>
                  <a:lnTo>
                    <a:pt x="44" y="2"/>
                  </a:lnTo>
                  <a:lnTo>
                    <a:pt x="45" y="1"/>
                  </a:lnTo>
                  <a:lnTo>
                    <a:pt x="51" y="2"/>
                  </a:lnTo>
                  <a:lnTo>
                    <a:pt x="51" y="3"/>
                  </a:lnTo>
                  <a:lnTo>
                    <a:pt x="54" y="6"/>
                  </a:lnTo>
                  <a:lnTo>
                    <a:pt x="56" y="6"/>
                  </a:lnTo>
                  <a:lnTo>
                    <a:pt x="58" y="8"/>
                  </a:lnTo>
                  <a:lnTo>
                    <a:pt x="57" y="11"/>
                  </a:lnTo>
                  <a:lnTo>
                    <a:pt x="58" y="13"/>
                  </a:lnTo>
                  <a:lnTo>
                    <a:pt x="59" y="13"/>
                  </a:lnTo>
                  <a:lnTo>
                    <a:pt x="59" y="16"/>
                  </a:lnTo>
                  <a:lnTo>
                    <a:pt x="61" y="17"/>
                  </a:lnTo>
                  <a:lnTo>
                    <a:pt x="62" y="16"/>
                  </a:lnTo>
                  <a:lnTo>
                    <a:pt x="64" y="16"/>
                  </a:lnTo>
                  <a:lnTo>
                    <a:pt x="61" y="11"/>
                  </a:lnTo>
                  <a:lnTo>
                    <a:pt x="62" y="10"/>
                  </a:lnTo>
                  <a:lnTo>
                    <a:pt x="69" y="14"/>
                  </a:lnTo>
                  <a:lnTo>
                    <a:pt x="73" y="13"/>
                  </a:lnTo>
                  <a:lnTo>
                    <a:pt x="73" y="16"/>
                  </a:lnTo>
                  <a:lnTo>
                    <a:pt x="76" y="18"/>
                  </a:lnTo>
                  <a:lnTo>
                    <a:pt x="81" y="17"/>
                  </a:lnTo>
                  <a:lnTo>
                    <a:pt x="86" y="19"/>
                  </a:lnTo>
                  <a:lnTo>
                    <a:pt x="95" y="25"/>
                  </a:lnTo>
                  <a:lnTo>
                    <a:pt x="98" y="30"/>
                  </a:lnTo>
                  <a:lnTo>
                    <a:pt x="100" y="30"/>
                  </a:lnTo>
                  <a:lnTo>
                    <a:pt x="101" y="29"/>
                  </a:lnTo>
                  <a:lnTo>
                    <a:pt x="105" y="29"/>
                  </a:lnTo>
                  <a:lnTo>
                    <a:pt x="108" y="31"/>
                  </a:lnTo>
                  <a:lnTo>
                    <a:pt x="108" y="35"/>
                  </a:lnTo>
                  <a:lnTo>
                    <a:pt x="102" y="35"/>
                  </a:lnTo>
                  <a:lnTo>
                    <a:pt x="98" y="37"/>
                  </a:lnTo>
                  <a:lnTo>
                    <a:pt x="95" y="38"/>
                  </a:lnTo>
                  <a:lnTo>
                    <a:pt x="90" y="42"/>
                  </a:lnTo>
                  <a:lnTo>
                    <a:pt x="85" y="43"/>
                  </a:lnTo>
                  <a:lnTo>
                    <a:pt x="80" y="44"/>
                  </a:lnTo>
                  <a:lnTo>
                    <a:pt x="78" y="43"/>
                  </a:lnTo>
                  <a:lnTo>
                    <a:pt x="75" y="43"/>
                  </a:lnTo>
                  <a:lnTo>
                    <a:pt x="71" y="46"/>
                  </a:lnTo>
                  <a:lnTo>
                    <a:pt x="65" y="44"/>
                  </a:lnTo>
                  <a:lnTo>
                    <a:pt x="62" y="42"/>
                  </a:lnTo>
                  <a:lnTo>
                    <a:pt x="58" y="43"/>
                  </a:lnTo>
                  <a:lnTo>
                    <a:pt x="54" y="43"/>
                  </a:lnTo>
                  <a:lnTo>
                    <a:pt x="50" y="40"/>
                  </a:lnTo>
                  <a:lnTo>
                    <a:pt x="45" y="40"/>
                  </a:lnTo>
                  <a:lnTo>
                    <a:pt x="42" y="39"/>
                  </a:lnTo>
                  <a:lnTo>
                    <a:pt x="41" y="42"/>
                  </a:lnTo>
                  <a:lnTo>
                    <a:pt x="39" y="43"/>
                  </a:lnTo>
                  <a:lnTo>
                    <a:pt x="39" y="45"/>
                  </a:lnTo>
                  <a:lnTo>
                    <a:pt x="35" y="46"/>
                  </a:lnTo>
                  <a:lnTo>
                    <a:pt x="34" y="47"/>
                  </a:lnTo>
                  <a:lnTo>
                    <a:pt x="26" y="43"/>
                  </a:lnTo>
                  <a:lnTo>
                    <a:pt x="24" y="43"/>
                  </a:lnTo>
                  <a:lnTo>
                    <a:pt x="24" y="43"/>
                  </a:lnTo>
                  <a:lnTo>
                    <a:pt x="18" y="36"/>
                  </a:lnTo>
                  <a:lnTo>
                    <a:pt x="15" y="34"/>
                  </a:lnTo>
                  <a:lnTo>
                    <a:pt x="10" y="31"/>
                  </a:lnTo>
                  <a:lnTo>
                    <a:pt x="7" y="29"/>
                  </a:lnTo>
                  <a:lnTo>
                    <a:pt x="7" y="27"/>
                  </a:lnTo>
                  <a:lnTo>
                    <a:pt x="7" y="23"/>
                  </a:lnTo>
                  <a:lnTo>
                    <a:pt x="4" y="18"/>
                  </a:lnTo>
                  <a:lnTo>
                    <a:pt x="0" y="16"/>
                  </a:lnTo>
                  <a:lnTo>
                    <a:pt x="0" y="14"/>
                  </a:lnTo>
                  <a:lnTo>
                    <a:pt x="1" y="13"/>
                  </a:lnTo>
                  <a:lnTo>
                    <a:pt x="2" y="14"/>
                  </a:lnTo>
                  <a:lnTo>
                    <a:pt x="5" y="15"/>
                  </a:lnTo>
                  <a:lnTo>
                    <a:pt x="10" y="10"/>
                  </a:lnTo>
                  <a:lnTo>
                    <a:pt x="12" y="10"/>
                  </a:lnTo>
                  <a:lnTo>
                    <a:pt x="15" y="7"/>
                  </a:lnTo>
                  <a:lnTo>
                    <a:pt x="19" y="7"/>
                  </a:lnTo>
                  <a:lnTo>
                    <a:pt x="20" y="4"/>
                  </a:lnTo>
                  <a:lnTo>
                    <a:pt x="25" y="4"/>
                  </a:lnTo>
                  <a:lnTo>
                    <a:pt x="27" y="5"/>
                  </a:lnTo>
                  <a:lnTo>
                    <a:pt x="30" y="3"/>
                  </a:lnTo>
                  <a:lnTo>
                    <a:pt x="30" y="1"/>
                  </a:lnTo>
                  <a:lnTo>
                    <a:pt x="34" y="2"/>
                  </a:lnTo>
                  <a:lnTo>
                    <a:pt x="36" y="0"/>
                  </a:lnTo>
                  <a:lnTo>
                    <a:pt x="38" y="1"/>
                  </a:lnTo>
                  <a:lnTo>
                    <a:pt x="39" y="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85" name="Freeform 67"/>
            <p:cNvSpPr>
              <a:spLocks/>
            </p:cNvSpPr>
            <p:nvPr/>
          </p:nvSpPr>
          <p:spPr bwMode="auto">
            <a:xfrm>
              <a:off x="3740173" y="1505324"/>
              <a:ext cx="183070" cy="208191"/>
            </a:xfrm>
            <a:custGeom>
              <a:avLst/>
              <a:gdLst>
                <a:gd name="T0" fmla="*/ 45 w 124"/>
                <a:gd name="T1" fmla="*/ 2 h 148"/>
                <a:gd name="T2" fmla="*/ 52 w 124"/>
                <a:gd name="T3" fmla="*/ 9 h 148"/>
                <a:gd name="T4" fmla="*/ 55 w 124"/>
                <a:gd name="T5" fmla="*/ 15 h 148"/>
                <a:gd name="T6" fmla="*/ 60 w 124"/>
                <a:gd name="T7" fmla="*/ 13 h 148"/>
                <a:gd name="T8" fmla="*/ 68 w 124"/>
                <a:gd name="T9" fmla="*/ 13 h 148"/>
                <a:gd name="T10" fmla="*/ 62 w 124"/>
                <a:gd name="T11" fmla="*/ 20 h 148"/>
                <a:gd name="T12" fmla="*/ 71 w 124"/>
                <a:gd name="T13" fmla="*/ 22 h 148"/>
                <a:gd name="T14" fmla="*/ 82 w 124"/>
                <a:gd name="T15" fmla="*/ 16 h 148"/>
                <a:gd name="T16" fmla="*/ 86 w 124"/>
                <a:gd name="T17" fmla="*/ 11 h 148"/>
                <a:gd name="T18" fmla="*/ 86 w 124"/>
                <a:gd name="T19" fmla="*/ 13 h 148"/>
                <a:gd name="T20" fmla="*/ 91 w 124"/>
                <a:gd name="T21" fmla="*/ 13 h 148"/>
                <a:gd name="T22" fmla="*/ 100 w 124"/>
                <a:gd name="T23" fmla="*/ 19 h 148"/>
                <a:gd name="T24" fmla="*/ 107 w 124"/>
                <a:gd name="T25" fmla="*/ 25 h 148"/>
                <a:gd name="T26" fmla="*/ 115 w 124"/>
                <a:gd name="T27" fmla="*/ 33 h 148"/>
                <a:gd name="T28" fmla="*/ 115 w 124"/>
                <a:gd name="T29" fmla="*/ 47 h 148"/>
                <a:gd name="T30" fmla="*/ 118 w 124"/>
                <a:gd name="T31" fmla="*/ 58 h 148"/>
                <a:gd name="T32" fmla="*/ 123 w 124"/>
                <a:gd name="T33" fmla="*/ 70 h 148"/>
                <a:gd name="T34" fmla="*/ 118 w 124"/>
                <a:gd name="T35" fmla="*/ 81 h 148"/>
                <a:gd name="T36" fmla="*/ 109 w 124"/>
                <a:gd name="T37" fmla="*/ 83 h 148"/>
                <a:gd name="T38" fmla="*/ 96 w 124"/>
                <a:gd name="T39" fmla="*/ 89 h 148"/>
                <a:gd name="T40" fmla="*/ 85 w 124"/>
                <a:gd name="T41" fmla="*/ 92 h 148"/>
                <a:gd name="T42" fmla="*/ 91 w 124"/>
                <a:gd name="T43" fmla="*/ 102 h 148"/>
                <a:gd name="T44" fmla="*/ 99 w 124"/>
                <a:gd name="T45" fmla="*/ 113 h 148"/>
                <a:gd name="T46" fmla="*/ 108 w 124"/>
                <a:gd name="T47" fmla="*/ 127 h 148"/>
                <a:gd name="T48" fmla="*/ 96 w 124"/>
                <a:gd name="T49" fmla="*/ 137 h 148"/>
                <a:gd name="T50" fmla="*/ 99 w 124"/>
                <a:gd name="T51" fmla="*/ 145 h 148"/>
                <a:gd name="T52" fmla="*/ 87 w 124"/>
                <a:gd name="T53" fmla="*/ 143 h 148"/>
                <a:gd name="T54" fmla="*/ 74 w 124"/>
                <a:gd name="T55" fmla="*/ 147 h 148"/>
                <a:gd name="T56" fmla="*/ 64 w 124"/>
                <a:gd name="T57" fmla="*/ 147 h 148"/>
                <a:gd name="T58" fmla="*/ 55 w 124"/>
                <a:gd name="T59" fmla="*/ 146 h 148"/>
                <a:gd name="T60" fmla="*/ 47 w 124"/>
                <a:gd name="T61" fmla="*/ 143 h 148"/>
                <a:gd name="T62" fmla="*/ 41 w 124"/>
                <a:gd name="T63" fmla="*/ 141 h 148"/>
                <a:gd name="T64" fmla="*/ 33 w 124"/>
                <a:gd name="T65" fmla="*/ 144 h 148"/>
                <a:gd name="T66" fmla="*/ 27 w 124"/>
                <a:gd name="T67" fmla="*/ 142 h 148"/>
                <a:gd name="T68" fmla="*/ 28 w 124"/>
                <a:gd name="T69" fmla="*/ 129 h 148"/>
                <a:gd name="T70" fmla="*/ 30 w 124"/>
                <a:gd name="T71" fmla="*/ 117 h 148"/>
                <a:gd name="T72" fmla="*/ 19 w 124"/>
                <a:gd name="T73" fmla="*/ 116 h 148"/>
                <a:gd name="T74" fmla="*/ 11 w 124"/>
                <a:gd name="T75" fmla="*/ 112 h 148"/>
                <a:gd name="T76" fmla="*/ 7 w 124"/>
                <a:gd name="T77" fmla="*/ 104 h 148"/>
                <a:gd name="T78" fmla="*/ 4 w 124"/>
                <a:gd name="T79" fmla="*/ 93 h 148"/>
                <a:gd name="T80" fmla="*/ 1 w 124"/>
                <a:gd name="T81" fmla="*/ 81 h 148"/>
                <a:gd name="T82" fmla="*/ 2 w 124"/>
                <a:gd name="T83" fmla="*/ 69 h 148"/>
                <a:gd name="T84" fmla="*/ 13 w 124"/>
                <a:gd name="T85" fmla="*/ 63 h 148"/>
                <a:gd name="T86" fmla="*/ 16 w 124"/>
                <a:gd name="T87" fmla="*/ 55 h 148"/>
                <a:gd name="T88" fmla="*/ 11 w 124"/>
                <a:gd name="T89" fmla="*/ 50 h 148"/>
                <a:gd name="T90" fmla="*/ 18 w 124"/>
                <a:gd name="T91" fmla="*/ 44 h 148"/>
                <a:gd name="T92" fmla="*/ 20 w 124"/>
                <a:gd name="T93" fmla="*/ 38 h 148"/>
                <a:gd name="T94" fmla="*/ 15 w 124"/>
                <a:gd name="T95" fmla="*/ 32 h 148"/>
                <a:gd name="T96" fmla="*/ 27 w 124"/>
                <a:gd name="T97" fmla="*/ 29 h 148"/>
                <a:gd name="T98" fmla="*/ 30 w 124"/>
                <a:gd name="T99" fmla="*/ 31 h 148"/>
                <a:gd name="T100" fmla="*/ 33 w 124"/>
                <a:gd name="T101" fmla="*/ 34 h 148"/>
                <a:gd name="T102" fmla="*/ 34 w 124"/>
                <a:gd name="T103" fmla="*/ 28 h 148"/>
                <a:gd name="T104" fmla="*/ 44 w 124"/>
                <a:gd name="T105" fmla="*/ 24 h 148"/>
                <a:gd name="T106" fmla="*/ 44 w 124"/>
                <a:gd name="T107" fmla="*/ 23 h 148"/>
                <a:gd name="T108" fmla="*/ 41 w 124"/>
                <a:gd name="T109" fmla="*/ 18 h 148"/>
                <a:gd name="T110" fmla="*/ 36 w 124"/>
                <a:gd name="T111" fmla="*/ 11 h 148"/>
                <a:gd name="T112" fmla="*/ 38 w 124"/>
                <a:gd name="T113" fmla="*/ 5 h 148"/>
                <a:gd name="T114" fmla="*/ 34 w 124"/>
                <a:gd name="T115" fmla="*/ 1 h 1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24" h="148">
                  <a:moveTo>
                    <a:pt x="34" y="1"/>
                  </a:moveTo>
                  <a:lnTo>
                    <a:pt x="38" y="0"/>
                  </a:lnTo>
                  <a:lnTo>
                    <a:pt x="44" y="2"/>
                  </a:lnTo>
                  <a:lnTo>
                    <a:pt x="45" y="2"/>
                  </a:lnTo>
                  <a:lnTo>
                    <a:pt x="48" y="2"/>
                  </a:lnTo>
                  <a:lnTo>
                    <a:pt x="51" y="5"/>
                  </a:lnTo>
                  <a:lnTo>
                    <a:pt x="54" y="5"/>
                  </a:lnTo>
                  <a:lnTo>
                    <a:pt x="52" y="9"/>
                  </a:lnTo>
                  <a:lnTo>
                    <a:pt x="51" y="10"/>
                  </a:lnTo>
                  <a:lnTo>
                    <a:pt x="51" y="12"/>
                  </a:lnTo>
                  <a:lnTo>
                    <a:pt x="54" y="13"/>
                  </a:lnTo>
                  <a:lnTo>
                    <a:pt x="55" y="15"/>
                  </a:lnTo>
                  <a:lnTo>
                    <a:pt x="57" y="13"/>
                  </a:lnTo>
                  <a:lnTo>
                    <a:pt x="58" y="12"/>
                  </a:lnTo>
                  <a:lnTo>
                    <a:pt x="59" y="11"/>
                  </a:lnTo>
                  <a:lnTo>
                    <a:pt x="60" y="13"/>
                  </a:lnTo>
                  <a:lnTo>
                    <a:pt x="64" y="15"/>
                  </a:lnTo>
                  <a:lnTo>
                    <a:pt x="65" y="14"/>
                  </a:lnTo>
                  <a:lnTo>
                    <a:pt x="67" y="12"/>
                  </a:lnTo>
                  <a:lnTo>
                    <a:pt x="68" y="13"/>
                  </a:lnTo>
                  <a:lnTo>
                    <a:pt x="68" y="16"/>
                  </a:lnTo>
                  <a:lnTo>
                    <a:pt x="66" y="18"/>
                  </a:lnTo>
                  <a:lnTo>
                    <a:pt x="64" y="18"/>
                  </a:lnTo>
                  <a:lnTo>
                    <a:pt x="62" y="20"/>
                  </a:lnTo>
                  <a:lnTo>
                    <a:pt x="66" y="21"/>
                  </a:lnTo>
                  <a:lnTo>
                    <a:pt x="67" y="20"/>
                  </a:lnTo>
                  <a:lnTo>
                    <a:pt x="70" y="20"/>
                  </a:lnTo>
                  <a:lnTo>
                    <a:pt x="71" y="22"/>
                  </a:lnTo>
                  <a:lnTo>
                    <a:pt x="74" y="21"/>
                  </a:lnTo>
                  <a:lnTo>
                    <a:pt x="74" y="20"/>
                  </a:lnTo>
                  <a:lnTo>
                    <a:pt x="76" y="17"/>
                  </a:lnTo>
                  <a:lnTo>
                    <a:pt x="82" y="16"/>
                  </a:lnTo>
                  <a:lnTo>
                    <a:pt x="82" y="15"/>
                  </a:lnTo>
                  <a:lnTo>
                    <a:pt x="85" y="13"/>
                  </a:lnTo>
                  <a:lnTo>
                    <a:pt x="85" y="12"/>
                  </a:lnTo>
                  <a:lnTo>
                    <a:pt x="86" y="11"/>
                  </a:lnTo>
                  <a:lnTo>
                    <a:pt x="90" y="11"/>
                  </a:lnTo>
                  <a:lnTo>
                    <a:pt x="87" y="12"/>
                  </a:lnTo>
                  <a:lnTo>
                    <a:pt x="86" y="13"/>
                  </a:lnTo>
                  <a:lnTo>
                    <a:pt x="86" y="13"/>
                  </a:lnTo>
                  <a:lnTo>
                    <a:pt x="84" y="15"/>
                  </a:lnTo>
                  <a:lnTo>
                    <a:pt x="85" y="16"/>
                  </a:lnTo>
                  <a:lnTo>
                    <a:pt x="88" y="14"/>
                  </a:lnTo>
                  <a:lnTo>
                    <a:pt x="91" y="13"/>
                  </a:lnTo>
                  <a:lnTo>
                    <a:pt x="93" y="13"/>
                  </a:lnTo>
                  <a:lnTo>
                    <a:pt x="94" y="14"/>
                  </a:lnTo>
                  <a:lnTo>
                    <a:pt x="96" y="15"/>
                  </a:lnTo>
                  <a:lnTo>
                    <a:pt x="100" y="19"/>
                  </a:lnTo>
                  <a:lnTo>
                    <a:pt x="103" y="18"/>
                  </a:lnTo>
                  <a:lnTo>
                    <a:pt x="105" y="20"/>
                  </a:lnTo>
                  <a:lnTo>
                    <a:pt x="104" y="23"/>
                  </a:lnTo>
                  <a:lnTo>
                    <a:pt x="107" y="25"/>
                  </a:lnTo>
                  <a:lnTo>
                    <a:pt x="109" y="25"/>
                  </a:lnTo>
                  <a:lnTo>
                    <a:pt x="111" y="27"/>
                  </a:lnTo>
                  <a:lnTo>
                    <a:pt x="114" y="27"/>
                  </a:lnTo>
                  <a:lnTo>
                    <a:pt x="115" y="33"/>
                  </a:lnTo>
                  <a:lnTo>
                    <a:pt x="115" y="38"/>
                  </a:lnTo>
                  <a:lnTo>
                    <a:pt x="111" y="40"/>
                  </a:lnTo>
                  <a:lnTo>
                    <a:pt x="111" y="42"/>
                  </a:lnTo>
                  <a:lnTo>
                    <a:pt x="115" y="47"/>
                  </a:lnTo>
                  <a:lnTo>
                    <a:pt x="115" y="50"/>
                  </a:lnTo>
                  <a:lnTo>
                    <a:pt x="117" y="53"/>
                  </a:lnTo>
                  <a:lnTo>
                    <a:pt x="117" y="55"/>
                  </a:lnTo>
                  <a:lnTo>
                    <a:pt x="118" y="58"/>
                  </a:lnTo>
                  <a:lnTo>
                    <a:pt x="117" y="61"/>
                  </a:lnTo>
                  <a:lnTo>
                    <a:pt x="120" y="67"/>
                  </a:lnTo>
                  <a:lnTo>
                    <a:pt x="122" y="68"/>
                  </a:lnTo>
                  <a:lnTo>
                    <a:pt x="123" y="70"/>
                  </a:lnTo>
                  <a:lnTo>
                    <a:pt x="124" y="78"/>
                  </a:lnTo>
                  <a:lnTo>
                    <a:pt x="122" y="80"/>
                  </a:lnTo>
                  <a:lnTo>
                    <a:pt x="120" y="79"/>
                  </a:lnTo>
                  <a:lnTo>
                    <a:pt x="118" y="81"/>
                  </a:lnTo>
                  <a:lnTo>
                    <a:pt x="114" y="80"/>
                  </a:lnTo>
                  <a:lnTo>
                    <a:pt x="114" y="82"/>
                  </a:lnTo>
                  <a:lnTo>
                    <a:pt x="111" y="84"/>
                  </a:lnTo>
                  <a:lnTo>
                    <a:pt x="109" y="83"/>
                  </a:lnTo>
                  <a:lnTo>
                    <a:pt x="104" y="83"/>
                  </a:lnTo>
                  <a:lnTo>
                    <a:pt x="103" y="86"/>
                  </a:lnTo>
                  <a:lnTo>
                    <a:pt x="99" y="86"/>
                  </a:lnTo>
                  <a:lnTo>
                    <a:pt x="96" y="89"/>
                  </a:lnTo>
                  <a:lnTo>
                    <a:pt x="94" y="89"/>
                  </a:lnTo>
                  <a:lnTo>
                    <a:pt x="89" y="94"/>
                  </a:lnTo>
                  <a:lnTo>
                    <a:pt x="86" y="93"/>
                  </a:lnTo>
                  <a:lnTo>
                    <a:pt x="85" y="92"/>
                  </a:lnTo>
                  <a:lnTo>
                    <a:pt x="84" y="93"/>
                  </a:lnTo>
                  <a:lnTo>
                    <a:pt x="84" y="95"/>
                  </a:lnTo>
                  <a:lnTo>
                    <a:pt x="88" y="97"/>
                  </a:lnTo>
                  <a:lnTo>
                    <a:pt x="91" y="102"/>
                  </a:lnTo>
                  <a:lnTo>
                    <a:pt x="91" y="106"/>
                  </a:lnTo>
                  <a:lnTo>
                    <a:pt x="91" y="108"/>
                  </a:lnTo>
                  <a:lnTo>
                    <a:pt x="94" y="110"/>
                  </a:lnTo>
                  <a:lnTo>
                    <a:pt x="99" y="113"/>
                  </a:lnTo>
                  <a:lnTo>
                    <a:pt x="102" y="115"/>
                  </a:lnTo>
                  <a:lnTo>
                    <a:pt x="108" y="122"/>
                  </a:lnTo>
                  <a:lnTo>
                    <a:pt x="107" y="124"/>
                  </a:lnTo>
                  <a:lnTo>
                    <a:pt x="108" y="127"/>
                  </a:lnTo>
                  <a:lnTo>
                    <a:pt x="105" y="127"/>
                  </a:lnTo>
                  <a:lnTo>
                    <a:pt x="104" y="130"/>
                  </a:lnTo>
                  <a:lnTo>
                    <a:pt x="100" y="132"/>
                  </a:lnTo>
                  <a:lnTo>
                    <a:pt x="96" y="137"/>
                  </a:lnTo>
                  <a:lnTo>
                    <a:pt x="96" y="139"/>
                  </a:lnTo>
                  <a:lnTo>
                    <a:pt x="100" y="141"/>
                  </a:lnTo>
                  <a:lnTo>
                    <a:pt x="100" y="143"/>
                  </a:lnTo>
                  <a:lnTo>
                    <a:pt x="99" y="145"/>
                  </a:lnTo>
                  <a:lnTo>
                    <a:pt x="96" y="143"/>
                  </a:lnTo>
                  <a:lnTo>
                    <a:pt x="92" y="144"/>
                  </a:lnTo>
                  <a:lnTo>
                    <a:pt x="89" y="143"/>
                  </a:lnTo>
                  <a:lnTo>
                    <a:pt x="87" y="143"/>
                  </a:lnTo>
                  <a:lnTo>
                    <a:pt x="82" y="146"/>
                  </a:lnTo>
                  <a:lnTo>
                    <a:pt x="79" y="147"/>
                  </a:lnTo>
                  <a:lnTo>
                    <a:pt x="77" y="146"/>
                  </a:lnTo>
                  <a:lnTo>
                    <a:pt x="74" y="147"/>
                  </a:lnTo>
                  <a:lnTo>
                    <a:pt x="72" y="145"/>
                  </a:lnTo>
                  <a:lnTo>
                    <a:pt x="68" y="145"/>
                  </a:lnTo>
                  <a:lnTo>
                    <a:pt x="64" y="145"/>
                  </a:lnTo>
                  <a:lnTo>
                    <a:pt x="64" y="147"/>
                  </a:lnTo>
                  <a:lnTo>
                    <a:pt x="64" y="148"/>
                  </a:lnTo>
                  <a:lnTo>
                    <a:pt x="60" y="147"/>
                  </a:lnTo>
                  <a:lnTo>
                    <a:pt x="58" y="145"/>
                  </a:lnTo>
                  <a:lnTo>
                    <a:pt x="55" y="146"/>
                  </a:lnTo>
                  <a:lnTo>
                    <a:pt x="53" y="147"/>
                  </a:lnTo>
                  <a:lnTo>
                    <a:pt x="53" y="147"/>
                  </a:lnTo>
                  <a:lnTo>
                    <a:pt x="51" y="146"/>
                  </a:lnTo>
                  <a:lnTo>
                    <a:pt x="47" y="143"/>
                  </a:lnTo>
                  <a:lnTo>
                    <a:pt x="45" y="143"/>
                  </a:lnTo>
                  <a:lnTo>
                    <a:pt x="44" y="144"/>
                  </a:lnTo>
                  <a:lnTo>
                    <a:pt x="42" y="144"/>
                  </a:lnTo>
                  <a:lnTo>
                    <a:pt x="41" y="141"/>
                  </a:lnTo>
                  <a:lnTo>
                    <a:pt x="38" y="142"/>
                  </a:lnTo>
                  <a:lnTo>
                    <a:pt x="38" y="144"/>
                  </a:lnTo>
                  <a:lnTo>
                    <a:pt x="37" y="146"/>
                  </a:lnTo>
                  <a:lnTo>
                    <a:pt x="33" y="144"/>
                  </a:lnTo>
                  <a:lnTo>
                    <a:pt x="31" y="146"/>
                  </a:lnTo>
                  <a:lnTo>
                    <a:pt x="28" y="145"/>
                  </a:lnTo>
                  <a:lnTo>
                    <a:pt x="28" y="145"/>
                  </a:lnTo>
                  <a:lnTo>
                    <a:pt x="27" y="142"/>
                  </a:lnTo>
                  <a:lnTo>
                    <a:pt x="24" y="141"/>
                  </a:lnTo>
                  <a:lnTo>
                    <a:pt x="24" y="136"/>
                  </a:lnTo>
                  <a:lnTo>
                    <a:pt x="26" y="131"/>
                  </a:lnTo>
                  <a:lnTo>
                    <a:pt x="28" y="129"/>
                  </a:lnTo>
                  <a:lnTo>
                    <a:pt x="28" y="127"/>
                  </a:lnTo>
                  <a:lnTo>
                    <a:pt x="29" y="122"/>
                  </a:lnTo>
                  <a:lnTo>
                    <a:pt x="33" y="119"/>
                  </a:lnTo>
                  <a:lnTo>
                    <a:pt x="30" y="117"/>
                  </a:lnTo>
                  <a:lnTo>
                    <a:pt x="27" y="117"/>
                  </a:lnTo>
                  <a:lnTo>
                    <a:pt x="24" y="115"/>
                  </a:lnTo>
                  <a:lnTo>
                    <a:pt x="21" y="116"/>
                  </a:lnTo>
                  <a:lnTo>
                    <a:pt x="19" y="116"/>
                  </a:lnTo>
                  <a:lnTo>
                    <a:pt x="16" y="116"/>
                  </a:lnTo>
                  <a:lnTo>
                    <a:pt x="14" y="116"/>
                  </a:lnTo>
                  <a:lnTo>
                    <a:pt x="11" y="114"/>
                  </a:lnTo>
                  <a:lnTo>
                    <a:pt x="11" y="112"/>
                  </a:lnTo>
                  <a:lnTo>
                    <a:pt x="9" y="110"/>
                  </a:lnTo>
                  <a:lnTo>
                    <a:pt x="9" y="110"/>
                  </a:lnTo>
                  <a:lnTo>
                    <a:pt x="9" y="106"/>
                  </a:lnTo>
                  <a:lnTo>
                    <a:pt x="7" y="104"/>
                  </a:lnTo>
                  <a:lnTo>
                    <a:pt x="6" y="101"/>
                  </a:lnTo>
                  <a:lnTo>
                    <a:pt x="3" y="97"/>
                  </a:lnTo>
                  <a:lnTo>
                    <a:pt x="2" y="97"/>
                  </a:lnTo>
                  <a:lnTo>
                    <a:pt x="4" y="93"/>
                  </a:lnTo>
                  <a:lnTo>
                    <a:pt x="2" y="90"/>
                  </a:lnTo>
                  <a:lnTo>
                    <a:pt x="2" y="88"/>
                  </a:lnTo>
                  <a:lnTo>
                    <a:pt x="0" y="84"/>
                  </a:lnTo>
                  <a:lnTo>
                    <a:pt x="1" y="81"/>
                  </a:lnTo>
                  <a:lnTo>
                    <a:pt x="0" y="81"/>
                  </a:lnTo>
                  <a:lnTo>
                    <a:pt x="2" y="78"/>
                  </a:lnTo>
                  <a:lnTo>
                    <a:pt x="3" y="73"/>
                  </a:lnTo>
                  <a:lnTo>
                    <a:pt x="2" y="69"/>
                  </a:lnTo>
                  <a:lnTo>
                    <a:pt x="4" y="66"/>
                  </a:lnTo>
                  <a:lnTo>
                    <a:pt x="5" y="63"/>
                  </a:lnTo>
                  <a:lnTo>
                    <a:pt x="9" y="62"/>
                  </a:lnTo>
                  <a:lnTo>
                    <a:pt x="13" y="63"/>
                  </a:lnTo>
                  <a:lnTo>
                    <a:pt x="15" y="62"/>
                  </a:lnTo>
                  <a:lnTo>
                    <a:pt x="14" y="59"/>
                  </a:lnTo>
                  <a:lnTo>
                    <a:pt x="16" y="58"/>
                  </a:lnTo>
                  <a:lnTo>
                    <a:pt x="16" y="55"/>
                  </a:lnTo>
                  <a:lnTo>
                    <a:pt x="17" y="53"/>
                  </a:lnTo>
                  <a:lnTo>
                    <a:pt x="15" y="52"/>
                  </a:lnTo>
                  <a:lnTo>
                    <a:pt x="12" y="52"/>
                  </a:lnTo>
                  <a:lnTo>
                    <a:pt x="11" y="50"/>
                  </a:lnTo>
                  <a:lnTo>
                    <a:pt x="13" y="47"/>
                  </a:lnTo>
                  <a:lnTo>
                    <a:pt x="16" y="48"/>
                  </a:lnTo>
                  <a:lnTo>
                    <a:pt x="18" y="47"/>
                  </a:lnTo>
                  <a:lnTo>
                    <a:pt x="18" y="44"/>
                  </a:lnTo>
                  <a:lnTo>
                    <a:pt x="19" y="41"/>
                  </a:lnTo>
                  <a:lnTo>
                    <a:pt x="19" y="39"/>
                  </a:lnTo>
                  <a:lnTo>
                    <a:pt x="20" y="38"/>
                  </a:lnTo>
                  <a:lnTo>
                    <a:pt x="20" y="38"/>
                  </a:lnTo>
                  <a:lnTo>
                    <a:pt x="20" y="38"/>
                  </a:lnTo>
                  <a:lnTo>
                    <a:pt x="20" y="35"/>
                  </a:lnTo>
                  <a:lnTo>
                    <a:pt x="16" y="35"/>
                  </a:lnTo>
                  <a:lnTo>
                    <a:pt x="15" y="32"/>
                  </a:lnTo>
                  <a:lnTo>
                    <a:pt x="16" y="29"/>
                  </a:lnTo>
                  <a:lnTo>
                    <a:pt x="22" y="27"/>
                  </a:lnTo>
                  <a:lnTo>
                    <a:pt x="24" y="26"/>
                  </a:lnTo>
                  <a:lnTo>
                    <a:pt x="27" y="29"/>
                  </a:lnTo>
                  <a:lnTo>
                    <a:pt x="27" y="32"/>
                  </a:lnTo>
                  <a:lnTo>
                    <a:pt x="30" y="35"/>
                  </a:lnTo>
                  <a:lnTo>
                    <a:pt x="31" y="34"/>
                  </a:lnTo>
                  <a:lnTo>
                    <a:pt x="30" y="31"/>
                  </a:lnTo>
                  <a:lnTo>
                    <a:pt x="30" y="29"/>
                  </a:lnTo>
                  <a:lnTo>
                    <a:pt x="31" y="28"/>
                  </a:lnTo>
                  <a:lnTo>
                    <a:pt x="33" y="30"/>
                  </a:lnTo>
                  <a:lnTo>
                    <a:pt x="33" y="34"/>
                  </a:lnTo>
                  <a:lnTo>
                    <a:pt x="36" y="37"/>
                  </a:lnTo>
                  <a:lnTo>
                    <a:pt x="35" y="34"/>
                  </a:lnTo>
                  <a:lnTo>
                    <a:pt x="35" y="30"/>
                  </a:lnTo>
                  <a:lnTo>
                    <a:pt x="34" y="28"/>
                  </a:lnTo>
                  <a:lnTo>
                    <a:pt x="36" y="25"/>
                  </a:lnTo>
                  <a:lnTo>
                    <a:pt x="38" y="24"/>
                  </a:lnTo>
                  <a:lnTo>
                    <a:pt x="41" y="25"/>
                  </a:lnTo>
                  <a:lnTo>
                    <a:pt x="44" y="24"/>
                  </a:lnTo>
                  <a:lnTo>
                    <a:pt x="49" y="30"/>
                  </a:lnTo>
                  <a:lnTo>
                    <a:pt x="55" y="31"/>
                  </a:lnTo>
                  <a:lnTo>
                    <a:pt x="49" y="28"/>
                  </a:lnTo>
                  <a:lnTo>
                    <a:pt x="44" y="23"/>
                  </a:lnTo>
                  <a:lnTo>
                    <a:pt x="41" y="23"/>
                  </a:lnTo>
                  <a:lnTo>
                    <a:pt x="39" y="22"/>
                  </a:lnTo>
                  <a:lnTo>
                    <a:pt x="39" y="20"/>
                  </a:lnTo>
                  <a:lnTo>
                    <a:pt x="41" y="18"/>
                  </a:lnTo>
                  <a:lnTo>
                    <a:pt x="38" y="16"/>
                  </a:lnTo>
                  <a:lnTo>
                    <a:pt x="38" y="13"/>
                  </a:lnTo>
                  <a:lnTo>
                    <a:pt x="36" y="14"/>
                  </a:lnTo>
                  <a:lnTo>
                    <a:pt x="36" y="11"/>
                  </a:lnTo>
                  <a:lnTo>
                    <a:pt x="38" y="11"/>
                  </a:lnTo>
                  <a:lnTo>
                    <a:pt x="41" y="10"/>
                  </a:lnTo>
                  <a:lnTo>
                    <a:pt x="38" y="7"/>
                  </a:lnTo>
                  <a:lnTo>
                    <a:pt x="38" y="5"/>
                  </a:lnTo>
                  <a:lnTo>
                    <a:pt x="36" y="5"/>
                  </a:lnTo>
                  <a:lnTo>
                    <a:pt x="34" y="4"/>
                  </a:lnTo>
                  <a:lnTo>
                    <a:pt x="34" y="1"/>
                  </a:lnTo>
                  <a:lnTo>
                    <a:pt x="34" y="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86" name="Freeform 68"/>
            <p:cNvSpPr>
              <a:spLocks/>
            </p:cNvSpPr>
            <p:nvPr/>
          </p:nvSpPr>
          <p:spPr bwMode="auto">
            <a:xfrm>
              <a:off x="3818420" y="1716326"/>
              <a:ext cx="4430" cy="5627"/>
            </a:xfrm>
            <a:custGeom>
              <a:avLst/>
              <a:gdLst>
                <a:gd name="T0" fmla="*/ 1 w 3"/>
                <a:gd name="T1" fmla="*/ 0 h 4"/>
                <a:gd name="T2" fmla="*/ 3 w 3"/>
                <a:gd name="T3" fmla="*/ 2 h 4"/>
                <a:gd name="T4" fmla="*/ 3 w 3"/>
                <a:gd name="T5" fmla="*/ 4 h 4"/>
                <a:gd name="T6" fmla="*/ 2 w 3"/>
                <a:gd name="T7" fmla="*/ 4 h 4"/>
                <a:gd name="T8" fmla="*/ 0 w 3"/>
                <a:gd name="T9" fmla="*/ 3 h 4"/>
                <a:gd name="T10" fmla="*/ 1 w 3"/>
                <a:gd name="T11" fmla="*/ 1 h 4"/>
                <a:gd name="T12" fmla="*/ 1 w 3"/>
                <a:gd name="T13" fmla="*/ 0 h 4"/>
              </a:gdLst>
              <a:ahLst/>
              <a:cxnLst>
                <a:cxn ang="0">
                  <a:pos x="T0" y="T1"/>
                </a:cxn>
                <a:cxn ang="0">
                  <a:pos x="T2" y="T3"/>
                </a:cxn>
                <a:cxn ang="0">
                  <a:pos x="T4" y="T5"/>
                </a:cxn>
                <a:cxn ang="0">
                  <a:pos x="T6" y="T7"/>
                </a:cxn>
                <a:cxn ang="0">
                  <a:pos x="T8" y="T9"/>
                </a:cxn>
                <a:cxn ang="0">
                  <a:pos x="T10" y="T11"/>
                </a:cxn>
                <a:cxn ang="0">
                  <a:pos x="T12" y="T13"/>
                </a:cxn>
              </a:cxnLst>
              <a:rect l="0" t="0" r="r" b="b"/>
              <a:pathLst>
                <a:path w="3" h="4">
                  <a:moveTo>
                    <a:pt x="1" y="0"/>
                  </a:moveTo>
                  <a:lnTo>
                    <a:pt x="3" y="2"/>
                  </a:lnTo>
                  <a:lnTo>
                    <a:pt x="3" y="4"/>
                  </a:lnTo>
                  <a:lnTo>
                    <a:pt x="2" y="4"/>
                  </a:lnTo>
                  <a:lnTo>
                    <a:pt x="0" y="3"/>
                  </a:lnTo>
                  <a:lnTo>
                    <a:pt x="1" y="1"/>
                  </a:lnTo>
                  <a:lnTo>
                    <a:pt x="1"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87" name="Freeform 69"/>
            <p:cNvSpPr>
              <a:spLocks/>
            </p:cNvSpPr>
            <p:nvPr/>
          </p:nvSpPr>
          <p:spPr bwMode="auto">
            <a:xfrm>
              <a:off x="3744602" y="1703667"/>
              <a:ext cx="97440" cy="53455"/>
            </a:xfrm>
            <a:custGeom>
              <a:avLst/>
              <a:gdLst>
                <a:gd name="T0" fmla="*/ 28 w 66"/>
                <a:gd name="T1" fmla="*/ 5 h 38"/>
                <a:gd name="T2" fmla="*/ 34 w 66"/>
                <a:gd name="T3" fmla="*/ 5 h 38"/>
                <a:gd name="T4" fmla="*/ 35 w 66"/>
                <a:gd name="T5" fmla="*/ 1 h 38"/>
                <a:gd name="T6" fmla="*/ 39 w 66"/>
                <a:gd name="T7" fmla="*/ 3 h 38"/>
                <a:gd name="T8" fmla="*/ 42 w 66"/>
                <a:gd name="T9" fmla="*/ 2 h 38"/>
                <a:gd name="T10" fmla="*/ 48 w 66"/>
                <a:gd name="T11" fmla="*/ 5 h 38"/>
                <a:gd name="T12" fmla="*/ 51 w 66"/>
                <a:gd name="T13" fmla="*/ 10 h 38"/>
                <a:gd name="T14" fmla="*/ 52 w 66"/>
                <a:gd name="T15" fmla="*/ 13 h 38"/>
                <a:gd name="T16" fmla="*/ 57 w 66"/>
                <a:gd name="T17" fmla="*/ 13 h 38"/>
                <a:gd name="T18" fmla="*/ 63 w 66"/>
                <a:gd name="T19" fmla="*/ 13 h 38"/>
                <a:gd name="T20" fmla="*/ 66 w 66"/>
                <a:gd name="T21" fmla="*/ 16 h 38"/>
                <a:gd name="T22" fmla="*/ 65 w 66"/>
                <a:gd name="T23" fmla="*/ 24 h 38"/>
                <a:gd name="T24" fmla="*/ 58 w 66"/>
                <a:gd name="T25" fmla="*/ 31 h 38"/>
                <a:gd name="T26" fmla="*/ 53 w 66"/>
                <a:gd name="T27" fmla="*/ 29 h 38"/>
                <a:gd name="T28" fmla="*/ 47 w 66"/>
                <a:gd name="T29" fmla="*/ 31 h 38"/>
                <a:gd name="T30" fmla="*/ 42 w 66"/>
                <a:gd name="T31" fmla="*/ 34 h 38"/>
                <a:gd name="T32" fmla="*/ 38 w 66"/>
                <a:gd name="T33" fmla="*/ 28 h 38"/>
                <a:gd name="T34" fmla="*/ 29 w 66"/>
                <a:gd name="T35" fmla="*/ 35 h 38"/>
                <a:gd name="T36" fmla="*/ 20 w 66"/>
                <a:gd name="T37" fmla="*/ 38 h 38"/>
                <a:gd name="T38" fmla="*/ 16 w 66"/>
                <a:gd name="T39" fmla="*/ 34 h 38"/>
                <a:gd name="T40" fmla="*/ 13 w 66"/>
                <a:gd name="T41" fmla="*/ 29 h 38"/>
                <a:gd name="T42" fmla="*/ 7 w 66"/>
                <a:gd name="T43" fmla="*/ 26 h 38"/>
                <a:gd name="T44" fmla="*/ 7 w 66"/>
                <a:gd name="T45" fmla="*/ 31 h 38"/>
                <a:gd name="T46" fmla="*/ 0 w 66"/>
                <a:gd name="T47" fmla="*/ 32 h 38"/>
                <a:gd name="T48" fmla="*/ 1 w 66"/>
                <a:gd name="T49" fmla="*/ 29 h 38"/>
                <a:gd name="T50" fmla="*/ 3 w 66"/>
                <a:gd name="T51" fmla="*/ 27 h 38"/>
                <a:gd name="T52" fmla="*/ 8 w 66"/>
                <a:gd name="T53" fmla="*/ 16 h 38"/>
                <a:gd name="T54" fmla="*/ 13 w 66"/>
                <a:gd name="T55" fmla="*/ 11 h 38"/>
                <a:gd name="T56" fmla="*/ 15 w 66"/>
                <a:gd name="T57" fmla="*/ 7 h 38"/>
                <a:gd name="T58" fmla="*/ 14 w 66"/>
                <a:gd name="T59" fmla="*/ 4 h 38"/>
                <a:gd name="T60" fmla="*/ 18 w 66"/>
                <a:gd name="T61" fmla="*/ 5 h 38"/>
                <a:gd name="T62" fmla="*/ 25 w 66"/>
                <a:gd name="T63" fmla="*/ 4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66" h="38">
                  <a:moveTo>
                    <a:pt x="25" y="4"/>
                  </a:moveTo>
                  <a:lnTo>
                    <a:pt x="28" y="5"/>
                  </a:lnTo>
                  <a:lnTo>
                    <a:pt x="30" y="3"/>
                  </a:lnTo>
                  <a:lnTo>
                    <a:pt x="34" y="5"/>
                  </a:lnTo>
                  <a:lnTo>
                    <a:pt x="35" y="3"/>
                  </a:lnTo>
                  <a:lnTo>
                    <a:pt x="35" y="1"/>
                  </a:lnTo>
                  <a:lnTo>
                    <a:pt x="38" y="0"/>
                  </a:lnTo>
                  <a:lnTo>
                    <a:pt x="39" y="3"/>
                  </a:lnTo>
                  <a:lnTo>
                    <a:pt x="41" y="3"/>
                  </a:lnTo>
                  <a:lnTo>
                    <a:pt x="42" y="2"/>
                  </a:lnTo>
                  <a:lnTo>
                    <a:pt x="44" y="2"/>
                  </a:lnTo>
                  <a:lnTo>
                    <a:pt x="48" y="5"/>
                  </a:lnTo>
                  <a:lnTo>
                    <a:pt x="52" y="7"/>
                  </a:lnTo>
                  <a:lnTo>
                    <a:pt x="51" y="10"/>
                  </a:lnTo>
                  <a:lnTo>
                    <a:pt x="50" y="12"/>
                  </a:lnTo>
                  <a:lnTo>
                    <a:pt x="52" y="13"/>
                  </a:lnTo>
                  <a:lnTo>
                    <a:pt x="55" y="13"/>
                  </a:lnTo>
                  <a:lnTo>
                    <a:pt x="57" y="13"/>
                  </a:lnTo>
                  <a:lnTo>
                    <a:pt x="60" y="16"/>
                  </a:lnTo>
                  <a:lnTo>
                    <a:pt x="63" y="13"/>
                  </a:lnTo>
                  <a:lnTo>
                    <a:pt x="65" y="13"/>
                  </a:lnTo>
                  <a:lnTo>
                    <a:pt x="66" y="16"/>
                  </a:lnTo>
                  <a:lnTo>
                    <a:pt x="63" y="19"/>
                  </a:lnTo>
                  <a:lnTo>
                    <a:pt x="65" y="24"/>
                  </a:lnTo>
                  <a:lnTo>
                    <a:pt x="59" y="26"/>
                  </a:lnTo>
                  <a:lnTo>
                    <a:pt x="58" y="31"/>
                  </a:lnTo>
                  <a:lnTo>
                    <a:pt x="56" y="29"/>
                  </a:lnTo>
                  <a:lnTo>
                    <a:pt x="53" y="29"/>
                  </a:lnTo>
                  <a:lnTo>
                    <a:pt x="47" y="27"/>
                  </a:lnTo>
                  <a:lnTo>
                    <a:pt x="47" y="31"/>
                  </a:lnTo>
                  <a:lnTo>
                    <a:pt x="44" y="37"/>
                  </a:lnTo>
                  <a:lnTo>
                    <a:pt x="42" y="34"/>
                  </a:lnTo>
                  <a:lnTo>
                    <a:pt x="38" y="31"/>
                  </a:lnTo>
                  <a:lnTo>
                    <a:pt x="38" y="28"/>
                  </a:lnTo>
                  <a:lnTo>
                    <a:pt x="35" y="26"/>
                  </a:lnTo>
                  <a:lnTo>
                    <a:pt x="29" y="35"/>
                  </a:lnTo>
                  <a:lnTo>
                    <a:pt x="26" y="33"/>
                  </a:lnTo>
                  <a:lnTo>
                    <a:pt x="20" y="38"/>
                  </a:lnTo>
                  <a:lnTo>
                    <a:pt x="17" y="36"/>
                  </a:lnTo>
                  <a:lnTo>
                    <a:pt x="16" y="34"/>
                  </a:lnTo>
                  <a:lnTo>
                    <a:pt x="14" y="32"/>
                  </a:lnTo>
                  <a:lnTo>
                    <a:pt x="13" y="29"/>
                  </a:lnTo>
                  <a:lnTo>
                    <a:pt x="12" y="26"/>
                  </a:lnTo>
                  <a:lnTo>
                    <a:pt x="7" y="26"/>
                  </a:lnTo>
                  <a:lnTo>
                    <a:pt x="6" y="28"/>
                  </a:lnTo>
                  <a:lnTo>
                    <a:pt x="7" y="31"/>
                  </a:lnTo>
                  <a:lnTo>
                    <a:pt x="3" y="33"/>
                  </a:lnTo>
                  <a:lnTo>
                    <a:pt x="0" y="32"/>
                  </a:lnTo>
                  <a:lnTo>
                    <a:pt x="0" y="30"/>
                  </a:lnTo>
                  <a:lnTo>
                    <a:pt x="1" y="29"/>
                  </a:lnTo>
                  <a:lnTo>
                    <a:pt x="3" y="30"/>
                  </a:lnTo>
                  <a:lnTo>
                    <a:pt x="3" y="27"/>
                  </a:lnTo>
                  <a:lnTo>
                    <a:pt x="4" y="22"/>
                  </a:lnTo>
                  <a:lnTo>
                    <a:pt x="8" y="16"/>
                  </a:lnTo>
                  <a:lnTo>
                    <a:pt x="10" y="15"/>
                  </a:lnTo>
                  <a:lnTo>
                    <a:pt x="13" y="11"/>
                  </a:lnTo>
                  <a:lnTo>
                    <a:pt x="15" y="10"/>
                  </a:lnTo>
                  <a:lnTo>
                    <a:pt x="15" y="7"/>
                  </a:lnTo>
                  <a:lnTo>
                    <a:pt x="12" y="6"/>
                  </a:lnTo>
                  <a:lnTo>
                    <a:pt x="14" y="4"/>
                  </a:lnTo>
                  <a:lnTo>
                    <a:pt x="17" y="3"/>
                  </a:lnTo>
                  <a:lnTo>
                    <a:pt x="18" y="5"/>
                  </a:lnTo>
                  <a:lnTo>
                    <a:pt x="21" y="5"/>
                  </a:lnTo>
                  <a:lnTo>
                    <a:pt x="25" y="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88" name="Freeform 70"/>
            <p:cNvSpPr>
              <a:spLocks noEditPoints="1"/>
            </p:cNvSpPr>
            <p:nvPr/>
          </p:nvSpPr>
          <p:spPr bwMode="auto">
            <a:xfrm>
              <a:off x="3691452" y="1551744"/>
              <a:ext cx="78247" cy="67521"/>
            </a:xfrm>
            <a:custGeom>
              <a:avLst/>
              <a:gdLst>
                <a:gd name="T0" fmla="*/ 128 w 197"/>
                <a:gd name="T1" fmla="*/ 169 h 181"/>
                <a:gd name="T2" fmla="*/ 128 w 197"/>
                <a:gd name="T3" fmla="*/ 135 h 181"/>
                <a:gd name="T4" fmla="*/ 142 w 197"/>
                <a:gd name="T5" fmla="*/ 115 h 181"/>
                <a:gd name="T6" fmla="*/ 171 w 197"/>
                <a:gd name="T7" fmla="*/ 114 h 181"/>
                <a:gd name="T8" fmla="*/ 173 w 197"/>
                <a:gd name="T9" fmla="*/ 100 h 181"/>
                <a:gd name="T10" fmla="*/ 182 w 197"/>
                <a:gd name="T11" fmla="*/ 83 h 181"/>
                <a:gd name="T12" fmla="*/ 179 w 197"/>
                <a:gd name="T13" fmla="*/ 71 h 181"/>
                <a:gd name="T14" fmla="*/ 164 w 197"/>
                <a:gd name="T15" fmla="*/ 64 h 181"/>
                <a:gd name="T16" fmla="*/ 181 w 197"/>
                <a:gd name="T17" fmla="*/ 58 h 181"/>
                <a:gd name="T18" fmla="*/ 188 w 197"/>
                <a:gd name="T19" fmla="*/ 41 h 181"/>
                <a:gd name="T20" fmla="*/ 193 w 197"/>
                <a:gd name="T21" fmla="*/ 25 h 181"/>
                <a:gd name="T22" fmla="*/ 197 w 197"/>
                <a:gd name="T23" fmla="*/ 19 h 181"/>
                <a:gd name="T24" fmla="*/ 178 w 197"/>
                <a:gd name="T25" fmla="*/ 8 h 181"/>
                <a:gd name="T26" fmla="*/ 146 w 197"/>
                <a:gd name="T27" fmla="*/ 3 h 181"/>
                <a:gd name="T28" fmla="*/ 127 w 197"/>
                <a:gd name="T29" fmla="*/ 7 h 181"/>
                <a:gd name="T30" fmla="*/ 108 w 197"/>
                <a:gd name="T31" fmla="*/ 12 h 181"/>
                <a:gd name="T32" fmla="*/ 75 w 197"/>
                <a:gd name="T33" fmla="*/ 36 h 181"/>
                <a:gd name="T34" fmla="*/ 59 w 197"/>
                <a:gd name="T35" fmla="*/ 38 h 181"/>
                <a:gd name="T36" fmla="*/ 48 w 197"/>
                <a:gd name="T37" fmla="*/ 60 h 181"/>
                <a:gd name="T38" fmla="*/ 49 w 197"/>
                <a:gd name="T39" fmla="*/ 84 h 181"/>
                <a:gd name="T40" fmla="*/ 40 w 197"/>
                <a:gd name="T41" fmla="*/ 101 h 181"/>
                <a:gd name="T42" fmla="*/ 32 w 197"/>
                <a:gd name="T43" fmla="*/ 115 h 181"/>
                <a:gd name="T44" fmla="*/ 56 w 197"/>
                <a:gd name="T45" fmla="*/ 130 h 181"/>
                <a:gd name="T46" fmla="*/ 38 w 197"/>
                <a:gd name="T47" fmla="*/ 135 h 181"/>
                <a:gd name="T48" fmla="*/ 39 w 197"/>
                <a:gd name="T49" fmla="*/ 145 h 181"/>
                <a:gd name="T50" fmla="*/ 46 w 197"/>
                <a:gd name="T51" fmla="*/ 151 h 181"/>
                <a:gd name="T52" fmla="*/ 26 w 197"/>
                <a:gd name="T53" fmla="*/ 142 h 181"/>
                <a:gd name="T54" fmla="*/ 8 w 197"/>
                <a:gd name="T55" fmla="*/ 141 h 181"/>
                <a:gd name="T56" fmla="*/ 20 w 197"/>
                <a:gd name="T57" fmla="*/ 147 h 181"/>
                <a:gd name="T58" fmla="*/ 31 w 197"/>
                <a:gd name="T59" fmla="*/ 153 h 181"/>
                <a:gd name="T60" fmla="*/ 31 w 197"/>
                <a:gd name="T61" fmla="*/ 156 h 181"/>
                <a:gd name="T62" fmla="*/ 10 w 197"/>
                <a:gd name="T63" fmla="*/ 152 h 181"/>
                <a:gd name="T64" fmla="*/ 0 w 197"/>
                <a:gd name="T65" fmla="*/ 152 h 181"/>
                <a:gd name="T66" fmla="*/ 11 w 197"/>
                <a:gd name="T67" fmla="*/ 163 h 181"/>
                <a:gd name="T68" fmla="*/ 25 w 197"/>
                <a:gd name="T69" fmla="*/ 169 h 181"/>
                <a:gd name="T70" fmla="*/ 41 w 197"/>
                <a:gd name="T71" fmla="*/ 161 h 181"/>
                <a:gd name="T72" fmla="*/ 52 w 197"/>
                <a:gd name="T73" fmla="*/ 157 h 181"/>
                <a:gd name="T74" fmla="*/ 74 w 197"/>
                <a:gd name="T75" fmla="*/ 149 h 181"/>
                <a:gd name="T76" fmla="*/ 90 w 197"/>
                <a:gd name="T77" fmla="*/ 155 h 181"/>
                <a:gd name="T78" fmla="*/ 110 w 197"/>
                <a:gd name="T79" fmla="*/ 162 h 181"/>
                <a:gd name="T80" fmla="*/ 114 w 197"/>
                <a:gd name="T81" fmla="*/ 178 h 181"/>
                <a:gd name="T82" fmla="*/ 18 w 197"/>
                <a:gd name="T83" fmla="*/ 134 h 181"/>
                <a:gd name="T84" fmla="*/ 31 w 197"/>
                <a:gd name="T85" fmla="*/ 135 h 181"/>
                <a:gd name="T86" fmla="*/ 24 w 197"/>
                <a:gd name="T87" fmla="*/ 134 h 181"/>
                <a:gd name="T88" fmla="*/ 22 w 197"/>
                <a:gd name="T89" fmla="*/ 122 h 181"/>
                <a:gd name="T90" fmla="*/ 40 w 197"/>
                <a:gd name="T91" fmla="*/ 127 h 181"/>
                <a:gd name="T92" fmla="*/ 33 w 197"/>
                <a:gd name="T93" fmla="*/ 128 h 181"/>
                <a:gd name="T94" fmla="*/ 24 w 197"/>
                <a:gd name="T95" fmla="*/ 127 h 1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97" h="181">
                  <a:moveTo>
                    <a:pt x="123" y="181"/>
                  </a:moveTo>
                  <a:lnTo>
                    <a:pt x="128" y="169"/>
                  </a:lnTo>
                  <a:lnTo>
                    <a:pt x="132" y="151"/>
                  </a:lnTo>
                  <a:lnTo>
                    <a:pt x="128" y="135"/>
                  </a:lnTo>
                  <a:lnTo>
                    <a:pt x="136" y="126"/>
                  </a:lnTo>
                  <a:lnTo>
                    <a:pt x="142" y="115"/>
                  </a:lnTo>
                  <a:lnTo>
                    <a:pt x="157" y="111"/>
                  </a:lnTo>
                  <a:lnTo>
                    <a:pt x="171" y="114"/>
                  </a:lnTo>
                  <a:lnTo>
                    <a:pt x="179" y="110"/>
                  </a:lnTo>
                  <a:lnTo>
                    <a:pt x="173" y="100"/>
                  </a:lnTo>
                  <a:lnTo>
                    <a:pt x="180" y="94"/>
                  </a:lnTo>
                  <a:lnTo>
                    <a:pt x="182" y="83"/>
                  </a:lnTo>
                  <a:lnTo>
                    <a:pt x="185" y="76"/>
                  </a:lnTo>
                  <a:lnTo>
                    <a:pt x="179" y="71"/>
                  </a:lnTo>
                  <a:lnTo>
                    <a:pt x="166" y="71"/>
                  </a:lnTo>
                  <a:lnTo>
                    <a:pt x="164" y="64"/>
                  </a:lnTo>
                  <a:lnTo>
                    <a:pt x="169" y="53"/>
                  </a:lnTo>
                  <a:lnTo>
                    <a:pt x="181" y="58"/>
                  </a:lnTo>
                  <a:lnTo>
                    <a:pt x="188" y="52"/>
                  </a:lnTo>
                  <a:lnTo>
                    <a:pt x="188" y="41"/>
                  </a:lnTo>
                  <a:lnTo>
                    <a:pt x="192" y="32"/>
                  </a:lnTo>
                  <a:lnTo>
                    <a:pt x="193" y="25"/>
                  </a:lnTo>
                  <a:lnTo>
                    <a:pt x="196" y="21"/>
                  </a:lnTo>
                  <a:lnTo>
                    <a:pt x="197" y="19"/>
                  </a:lnTo>
                  <a:lnTo>
                    <a:pt x="186" y="16"/>
                  </a:lnTo>
                  <a:lnTo>
                    <a:pt x="178" y="8"/>
                  </a:lnTo>
                  <a:lnTo>
                    <a:pt x="162" y="0"/>
                  </a:lnTo>
                  <a:lnTo>
                    <a:pt x="146" y="3"/>
                  </a:lnTo>
                  <a:lnTo>
                    <a:pt x="136" y="11"/>
                  </a:lnTo>
                  <a:lnTo>
                    <a:pt x="127" y="7"/>
                  </a:lnTo>
                  <a:lnTo>
                    <a:pt x="121" y="11"/>
                  </a:lnTo>
                  <a:lnTo>
                    <a:pt x="108" y="12"/>
                  </a:lnTo>
                  <a:lnTo>
                    <a:pt x="95" y="25"/>
                  </a:lnTo>
                  <a:lnTo>
                    <a:pt x="75" y="36"/>
                  </a:lnTo>
                  <a:lnTo>
                    <a:pt x="71" y="33"/>
                  </a:lnTo>
                  <a:lnTo>
                    <a:pt x="59" y="38"/>
                  </a:lnTo>
                  <a:lnTo>
                    <a:pt x="59" y="51"/>
                  </a:lnTo>
                  <a:lnTo>
                    <a:pt x="48" y="60"/>
                  </a:lnTo>
                  <a:lnTo>
                    <a:pt x="51" y="73"/>
                  </a:lnTo>
                  <a:lnTo>
                    <a:pt x="49" y="84"/>
                  </a:lnTo>
                  <a:lnTo>
                    <a:pt x="44" y="94"/>
                  </a:lnTo>
                  <a:lnTo>
                    <a:pt x="40" y="101"/>
                  </a:lnTo>
                  <a:lnTo>
                    <a:pt x="32" y="107"/>
                  </a:lnTo>
                  <a:lnTo>
                    <a:pt x="32" y="115"/>
                  </a:lnTo>
                  <a:lnTo>
                    <a:pt x="45" y="127"/>
                  </a:lnTo>
                  <a:lnTo>
                    <a:pt x="56" y="130"/>
                  </a:lnTo>
                  <a:lnTo>
                    <a:pt x="44" y="130"/>
                  </a:lnTo>
                  <a:lnTo>
                    <a:pt x="38" y="135"/>
                  </a:lnTo>
                  <a:lnTo>
                    <a:pt x="34" y="138"/>
                  </a:lnTo>
                  <a:lnTo>
                    <a:pt x="39" y="145"/>
                  </a:lnTo>
                  <a:lnTo>
                    <a:pt x="45" y="146"/>
                  </a:lnTo>
                  <a:lnTo>
                    <a:pt x="46" y="151"/>
                  </a:lnTo>
                  <a:lnTo>
                    <a:pt x="36" y="151"/>
                  </a:lnTo>
                  <a:lnTo>
                    <a:pt x="26" y="142"/>
                  </a:lnTo>
                  <a:lnTo>
                    <a:pt x="17" y="137"/>
                  </a:lnTo>
                  <a:lnTo>
                    <a:pt x="8" y="141"/>
                  </a:lnTo>
                  <a:lnTo>
                    <a:pt x="11" y="146"/>
                  </a:lnTo>
                  <a:lnTo>
                    <a:pt x="20" y="147"/>
                  </a:lnTo>
                  <a:lnTo>
                    <a:pt x="28" y="154"/>
                  </a:lnTo>
                  <a:lnTo>
                    <a:pt x="31" y="153"/>
                  </a:lnTo>
                  <a:lnTo>
                    <a:pt x="41" y="160"/>
                  </a:lnTo>
                  <a:lnTo>
                    <a:pt x="31" y="156"/>
                  </a:lnTo>
                  <a:lnTo>
                    <a:pt x="25" y="157"/>
                  </a:lnTo>
                  <a:lnTo>
                    <a:pt x="10" y="152"/>
                  </a:lnTo>
                  <a:lnTo>
                    <a:pt x="0" y="152"/>
                  </a:lnTo>
                  <a:lnTo>
                    <a:pt x="0" y="152"/>
                  </a:lnTo>
                  <a:lnTo>
                    <a:pt x="6" y="155"/>
                  </a:lnTo>
                  <a:lnTo>
                    <a:pt x="11" y="163"/>
                  </a:lnTo>
                  <a:lnTo>
                    <a:pt x="19" y="163"/>
                  </a:lnTo>
                  <a:lnTo>
                    <a:pt x="25" y="169"/>
                  </a:lnTo>
                  <a:lnTo>
                    <a:pt x="31" y="163"/>
                  </a:lnTo>
                  <a:lnTo>
                    <a:pt x="41" y="161"/>
                  </a:lnTo>
                  <a:lnTo>
                    <a:pt x="44" y="158"/>
                  </a:lnTo>
                  <a:lnTo>
                    <a:pt x="52" y="157"/>
                  </a:lnTo>
                  <a:lnTo>
                    <a:pt x="55" y="149"/>
                  </a:lnTo>
                  <a:lnTo>
                    <a:pt x="74" y="149"/>
                  </a:lnTo>
                  <a:lnTo>
                    <a:pt x="80" y="155"/>
                  </a:lnTo>
                  <a:lnTo>
                    <a:pt x="90" y="155"/>
                  </a:lnTo>
                  <a:lnTo>
                    <a:pt x="95" y="163"/>
                  </a:lnTo>
                  <a:lnTo>
                    <a:pt x="110" y="162"/>
                  </a:lnTo>
                  <a:lnTo>
                    <a:pt x="115" y="171"/>
                  </a:lnTo>
                  <a:lnTo>
                    <a:pt x="114" y="178"/>
                  </a:lnTo>
                  <a:lnTo>
                    <a:pt x="123" y="181"/>
                  </a:lnTo>
                  <a:close/>
                  <a:moveTo>
                    <a:pt x="18" y="134"/>
                  </a:moveTo>
                  <a:lnTo>
                    <a:pt x="27" y="130"/>
                  </a:lnTo>
                  <a:lnTo>
                    <a:pt x="31" y="135"/>
                  </a:lnTo>
                  <a:lnTo>
                    <a:pt x="26" y="137"/>
                  </a:lnTo>
                  <a:lnTo>
                    <a:pt x="24" y="134"/>
                  </a:lnTo>
                  <a:lnTo>
                    <a:pt x="18" y="134"/>
                  </a:lnTo>
                  <a:close/>
                  <a:moveTo>
                    <a:pt x="22" y="122"/>
                  </a:moveTo>
                  <a:lnTo>
                    <a:pt x="30" y="123"/>
                  </a:lnTo>
                  <a:lnTo>
                    <a:pt x="40" y="127"/>
                  </a:lnTo>
                  <a:lnTo>
                    <a:pt x="38" y="130"/>
                  </a:lnTo>
                  <a:lnTo>
                    <a:pt x="33" y="128"/>
                  </a:lnTo>
                  <a:lnTo>
                    <a:pt x="31" y="125"/>
                  </a:lnTo>
                  <a:lnTo>
                    <a:pt x="24" y="127"/>
                  </a:lnTo>
                  <a:lnTo>
                    <a:pt x="22" y="12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89" name="Freeform 71"/>
            <p:cNvSpPr>
              <a:spLocks/>
            </p:cNvSpPr>
            <p:nvPr/>
          </p:nvSpPr>
          <p:spPr bwMode="auto">
            <a:xfrm>
              <a:off x="3684070" y="1608013"/>
              <a:ext cx="62007" cy="49235"/>
            </a:xfrm>
            <a:custGeom>
              <a:avLst/>
              <a:gdLst>
                <a:gd name="T0" fmla="*/ 40 w 42"/>
                <a:gd name="T1" fmla="*/ 24 h 35"/>
                <a:gd name="T2" fmla="*/ 42 w 42"/>
                <a:gd name="T3" fmla="*/ 20 h 35"/>
                <a:gd name="T4" fmla="*/ 40 w 42"/>
                <a:gd name="T5" fmla="*/ 17 h 35"/>
                <a:gd name="T6" fmla="*/ 40 w 42"/>
                <a:gd name="T7" fmla="*/ 15 h 35"/>
                <a:gd name="T8" fmla="*/ 38 w 42"/>
                <a:gd name="T9" fmla="*/ 11 h 35"/>
                <a:gd name="T10" fmla="*/ 39 w 42"/>
                <a:gd name="T11" fmla="*/ 8 h 35"/>
                <a:gd name="T12" fmla="*/ 36 w 42"/>
                <a:gd name="T13" fmla="*/ 7 h 35"/>
                <a:gd name="T14" fmla="*/ 36 w 42"/>
                <a:gd name="T15" fmla="*/ 5 h 35"/>
                <a:gd name="T16" fmla="*/ 35 w 42"/>
                <a:gd name="T17" fmla="*/ 3 h 35"/>
                <a:gd name="T18" fmla="*/ 31 w 42"/>
                <a:gd name="T19" fmla="*/ 3 h 35"/>
                <a:gd name="T20" fmla="*/ 29 w 42"/>
                <a:gd name="T21" fmla="*/ 1 h 35"/>
                <a:gd name="T22" fmla="*/ 27 w 42"/>
                <a:gd name="T23" fmla="*/ 1 h 35"/>
                <a:gd name="T24" fmla="*/ 25 w 42"/>
                <a:gd name="T25" fmla="*/ 0 h 35"/>
                <a:gd name="T26" fmla="*/ 20 w 42"/>
                <a:gd name="T27" fmla="*/ 0 h 35"/>
                <a:gd name="T28" fmla="*/ 19 w 42"/>
                <a:gd name="T29" fmla="*/ 2 h 35"/>
                <a:gd name="T30" fmla="*/ 17 w 42"/>
                <a:gd name="T31" fmla="*/ 2 h 35"/>
                <a:gd name="T32" fmla="*/ 16 w 42"/>
                <a:gd name="T33" fmla="*/ 3 h 35"/>
                <a:gd name="T34" fmla="*/ 14 w 42"/>
                <a:gd name="T35" fmla="*/ 3 h 35"/>
                <a:gd name="T36" fmla="*/ 12 w 42"/>
                <a:gd name="T37" fmla="*/ 5 h 35"/>
                <a:gd name="T38" fmla="*/ 11 w 42"/>
                <a:gd name="T39" fmla="*/ 3 h 35"/>
                <a:gd name="T40" fmla="*/ 8 w 42"/>
                <a:gd name="T41" fmla="*/ 3 h 35"/>
                <a:gd name="T42" fmla="*/ 7 w 42"/>
                <a:gd name="T43" fmla="*/ 1 h 35"/>
                <a:gd name="T44" fmla="*/ 5 w 42"/>
                <a:gd name="T45" fmla="*/ 0 h 35"/>
                <a:gd name="T46" fmla="*/ 2 w 42"/>
                <a:gd name="T47" fmla="*/ 3 h 35"/>
                <a:gd name="T48" fmla="*/ 0 w 42"/>
                <a:gd name="T49" fmla="*/ 7 h 35"/>
                <a:gd name="T50" fmla="*/ 2 w 42"/>
                <a:gd name="T51" fmla="*/ 8 h 35"/>
                <a:gd name="T52" fmla="*/ 3 w 42"/>
                <a:gd name="T53" fmla="*/ 13 h 35"/>
                <a:gd name="T54" fmla="*/ 6 w 42"/>
                <a:gd name="T55" fmla="*/ 14 h 35"/>
                <a:gd name="T56" fmla="*/ 7 w 42"/>
                <a:gd name="T57" fmla="*/ 17 h 35"/>
                <a:gd name="T58" fmla="*/ 11 w 42"/>
                <a:gd name="T59" fmla="*/ 20 h 35"/>
                <a:gd name="T60" fmla="*/ 13 w 42"/>
                <a:gd name="T61" fmla="*/ 20 h 35"/>
                <a:gd name="T62" fmla="*/ 14 w 42"/>
                <a:gd name="T63" fmla="*/ 22 h 35"/>
                <a:gd name="T64" fmla="*/ 16 w 42"/>
                <a:gd name="T65" fmla="*/ 22 h 35"/>
                <a:gd name="T66" fmla="*/ 17 w 42"/>
                <a:gd name="T67" fmla="*/ 26 h 35"/>
                <a:gd name="T68" fmla="*/ 20 w 42"/>
                <a:gd name="T69" fmla="*/ 28 h 35"/>
                <a:gd name="T70" fmla="*/ 21 w 42"/>
                <a:gd name="T71" fmla="*/ 27 h 35"/>
                <a:gd name="T72" fmla="*/ 23 w 42"/>
                <a:gd name="T73" fmla="*/ 27 h 35"/>
                <a:gd name="T74" fmla="*/ 24 w 42"/>
                <a:gd name="T75" fmla="*/ 28 h 35"/>
                <a:gd name="T76" fmla="*/ 26 w 42"/>
                <a:gd name="T77" fmla="*/ 29 h 35"/>
                <a:gd name="T78" fmla="*/ 30 w 42"/>
                <a:gd name="T79" fmla="*/ 33 h 35"/>
                <a:gd name="T80" fmla="*/ 33 w 42"/>
                <a:gd name="T81" fmla="*/ 33 h 35"/>
                <a:gd name="T82" fmla="*/ 35 w 42"/>
                <a:gd name="T83" fmla="*/ 35 h 35"/>
                <a:gd name="T84" fmla="*/ 37 w 42"/>
                <a:gd name="T85" fmla="*/ 34 h 35"/>
                <a:gd name="T86" fmla="*/ 39 w 42"/>
                <a:gd name="T87" fmla="*/ 34 h 35"/>
                <a:gd name="T88" fmla="*/ 39 w 42"/>
                <a:gd name="T89" fmla="*/ 33 h 35"/>
                <a:gd name="T90" fmla="*/ 37 w 42"/>
                <a:gd name="T91" fmla="*/ 32 h 35"/>
                <a:gd name="T92" fmla="*/ 37 w 42"/>
                <a:gd name="T93" fmla="*/ 30 h 35"/>
                <a:gd name="T94" fmla="*/ 37 w 42"/>
                <a:gd name="T95" fmla="*/ 28 h 35"/>
                <a:gd name="T96" fmla="*/ 38 w 42"/>
                <a:gd name="T97" fmla="*/ 26 h 35"/>
                <a:gd name="T98" fmla="*/ 39 w 42"/>
                <a:gd name="T99" fmla="*/ 24 h 35"/>
                <a:gd name="T100" fmla="*/ 40 w 42"/>
                <a:gd name="T101" fmla="*/ 24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42" h="35">
                  <a:moveTo>
                    <a:pt x="40" y="24"/>
                  </a:moveTo>
                  <a:lnTo>
                    <a:pt x="42" y="20"/>
                  </a:lnTo>
                  <a:lnTo>
                    <a:pt x="40" y="17"/>
                  </a:lnTo>
                  <a:lnTo>
                    <a:pt x="40" y="15"/>
                  </a:lnTo>
                  <a:lnTo>
                    <a:pt x="38" y="11"/>
                  </a:lnTo>
                  <a:lnTo>
                    <a:pt x="39" y="8"/>
                  </a:lnTo>
                  <a:lnTo>
                    <a:pt x="36" y="7"/>
                  </a:lnTo>
                  <a:lnTo>
                    <a:pt x="36" y="5"/>
                  </a:lnTo>
                  <a:lnTo>
                    <a:pt x="35" y="3"/>
                  </a:lnTo>
                  <a:lnTo>
                    <a:pt x="31" y="3"/>
                  </a:lnTo>
                  <a:lnTo>
                    <a:pt x="29" y="1"/>
                  </a:lnTo>
                  <a:lnTo>
                    <a:pt x="27" y="1"/>
                  </a:lnTo>
                  <a:lnTo>
                    <a:pt x="25" y="0"/>
                  </a:lnTo>
                  <a:lnTo>
                    <a:pt x="20" y="0"/>
                  </a:lnTo>
                  <a:lnTo>
                    <a:pt x="19" y="2"/>
                  </a:lnTo>
                  <a:lnTo>
                    <a:pt x="17" y="2"/>
                  </a:lnTo>
                  <a:lnTo>
                    <a:pt x="16" y="3"/>
                  </a:lnTo>
                  <a:lnTo>
                    <a:pt x="14" y="3"/>
                  </a:lnTo>
                  <a:lnTo>
                    <a:pt x="12" y="5"/>
                  </a:lnTo>
                  <a:lnTo>
                    <a:pt x="11" y="3"/>
                  </a:lnTo>
                  <a:lnTo>
                    <a:pt x="8" y="3"/>
                  </a:lnTo>
                  <a:lnTo>
                    <a:pt x="7" y="1"/>
                  </a:lnTo>
                  <a:lnTo>
                    <a:pt x="5" y="0"/>
                  </a:lnTo>
                  <a:lnTo>
                    <a:pt x="2" y="3"/>
                  </a:lnTo>
                  <a:lnTo>
                    <a:pt x="0" y="7"/>
                  </a:lnTo>
                  <a:lnTo>
                    <a:pt x="2" y="8"/>
                  </a:lnTo>
                  <a:lnTo>
                    <a:pt x="3" y="13"/>
                  </a:lnTo>
                  <a:lnTo>
                    <a:pt x="6" y="14"/>
                  </a:lnTo>
                  <a:lnTo>
                    <a:pt x="7" y="17"/>
                  </a:lnTo>
                  <a:lnTo>
                    <a:pt x="11" y="20"/>
                  </a:lnTo>
                  <a:lnTo>
                    <a:pt x="13" y="20"/>
                  </a:lnTo>
                  <a:lnTo>
                    <a:pt x="14" y="22"/>
                  </a:lnTo>
                  <a:lnTo>
                    <a:pt x="16" y="22"/>
                  </a:lnTo>
                  <a:lnTo>
                    <a:pt x="17" y="26"/>
                  </a:lnTo>
                  <a:lnTo>
                    <a:pt x="20" y="28"/>
                  </a:lnTo>
                  <a:lnTo>
                    <a:pt x="21" y="27"/>
                  </a:lnTo>
                  <a:lnTo>
                    <a:pt x="23" y="27"/>
                  </a:lnTo>
                  <a:lnTo>
                    <a:pt x="24" y="28"/>
                  </a:lnTo>
                  <a:lnTo>
                    <a:pt x="26" y="29"/>
                  </a:lnTo>
                  <a:lnTo>
                    <a:pt x="30" y="33"/>
                  </a:lnTo>
                  <a:lnTo>
                    <a:pt x="33" y="33"/>
                  </a:lnTo>
                  <a:lnTo>
                    <a:pt x="35" y="35"/>
                  </a:lnTo>
                  <a:lnTo>
                    <a:pt x="37" y="34"/>
                  </a:lnTo>
                  <a:lnTo>
                    <a:pt x="39" y="34"/>
                  </a:lnTo>
                  <a:lnTo>
                    <a:pt x="39" y="33"/>
                  </a:lnTo>
                  <a:lnTo>
                    <a:pt x="37" y="32"/>
                  </a:lnTo>
                  <a:lnTo>
                    <a:pt x="37" y="30"/>
                  </a:lnTo>
                  <a:lnTo>
                    <a:pt x="37" y="28"/>
                  </a:lnTo>
                  <a:lnTo>
                    <a:pt x="38" y="26"/>
                  </a:lnTo>
                  <a:lnTo>
                    <a:pt x="39" y="24"/>
                  </a:lnTo>
                  <a:lnTo>
                    <a:pt x="40" y="2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90" name="Freeform 72"/>
            <p:cNvSpPr>
              <a:spLocks/>
            </p:cNvSpPr>
            <p:nvPr/>
          </p:nvSpPr>
          <p:spPr bwMode="auto">
            <a:xfrm>
              <a:off x="3738697" y="1641771"/>
              <a:ext cx="14764" cy="19694"/>
            </a:xfrm>
            <a:custGeom>
              <a:avLst/>
              <a:gdLst>
                <a:gd name="T0" fmla="*/ 2 w 10"/>
                <a:gd name="T1" fmla="*/ 10 h 14"/>
                <a:gd name="T2" fmla="*/ 2 w 10"/>
                <a:gd name="T3" fmla="*/ 9 h 14"/>
                <a:gd name="T4" fmla="*/ 0 w 10"/>
                <a:gd name="T5" fmla="*/ 8 h 14"/>
                <a:gd name="T6" fmla="*/ 0 w 10"/>
                <a:gd name="T7" fmla="*/ 6 h 14"/>
                <a:gd name="T8" fmla="*/ 0 w 10"/>
                <a:gd name="T9" fmla="*/ 4 h 14"/>
                <a:gd name="T10" fmla="*/ 1 w 10"/>
                <a:gd name="T11" fmla="*/ 2 h 14"/>
                <a:gd name="T12" fmla="*/ 2 w 10"/>
                <a:gd name="T13" fmla="*/ 0 h 14"/>
                <a:gd name="T14" fmla="*/ 4 w 10"/>
                <a:gd name="T15" fmla="*/ 0 h 14"/>
                <a:gd name="T16" fmla="*/ 7 w 10"/>
                <a:gd name="T17" fmla="*/ 4 h 14"/>
                <a:gd name="T18" fmla="*/ 8 w 10"/>
                <a:gd name="T19" fmla="*/ 7 h 14"/>
                <a:gd name="T20" fmla="*/ 10 w 10"/>
                <a:gd name="T21" fmla="*/ 9 h 14"/>
                <a:gd name="T22" fmla="*/ 10 w 10"/>
                <a:gd name="T23" fmla="*/ 13 h 14"/>
                <a:gd name="T24" fmla="*/ 7 w 10"/>
                <a:gd name="T25" fmla="*/ 14 h 14"/>
                <a:gd name="T26" fmla="*/ 4 w 10"/>
                <a:gd name="T27" fmla="*/ 13 h 14"/>
                <a:gd name="T28" fmla="*/ 2 w 10"/>
                <a:gd name="T29" fmla="*/ 10 h 14"/>
                <a:gd name="T30" fmla="*/ 2 w 10"/>
                <a:gd name="T31" fmla="*/ 1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 h="14">
                  <a:moveTo>
                    <a:pt x="2" y="10"/>
                  </a:moveTo>
                  <a:lnTo>
                    <a:pt x="2" y="9"/>
                  </a:lnTo>
                  <a:lnTo>
                    <a:pt x="0" y="8"/>
                  </a:lnTo>
                  <a:lnTo>
                    <a:pt x="0" y="6"/>
                  </a:lnTo>
                  <a:lnTo>
                    <a:pt x="0" y="4"/>
                  </a:lnTo>
                  <a:lnTo>
                    <a:pt x="1" y="2"/>
                  </a:lnTo>
                  <a:lnTo>
                    <a:pt x="2" y="0"/>
                  </a:lnTo>
                  <a:lnTo>
                    <a:pt x="4" y="0"/>
                  </a:lnTo>
                  <a:lnTo>
                    <a:pt x="7" y="4"/>
                  </a:lnTo>
                  <a:lnTo>
                    <a:pt x="8" y="7"/>
                  </a:lnTo>
                  <a:lnTo>
                    <a:pt x="10" y="9"/>
                  </a:lnTo>
                  <a:lnTo>
                    <a:pt x="10" y="13"/>
                  </a:lnTo>
                  <a:lnTo>
                    <a:pt x="7" y="14"/>
                  </a:lnTo>
                  <a:lnTo>
                    <a:pt x="4" y="13"/>
                  </a:lnTo>
                  <a:lnTo>
                    <a:pt x="2" y="10"/>
                  </a:lnTo>
                  <a:lnTo>
                    <a:pt x="2" y="1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91" name="Freeform 73"/>
            <p:cNvSpPr>
              <a:spLocks noEditPoints="1"/>
            </p:cNvSpPr>
            <p:nvPr/>
          </p:nvSpPr>
          <p:spPr bwMode="auto">
            <a:xfrm>
              <a:off x="3495096" y="1271812"/>
              <a:ext cx="14764" cy="33761"/>
            </a:xfrm>
            <a:custGeom>
              <a:avLst/>
              <a:gdLst>
                <a:gd name="T0" fmla="*/ 20 w 40"/>
                <a:gd name="T1" fmla="*/ 69 h 90"/>
                <a:gd name="T2" fmla="*/ 29 w 40"/>
                <a:gd name="T3" fmla="*/ 90 h 90"/>
                <a:gd name="T4" fmla="*/ 28 w 40"/>
                <a:gd name="T5" fmla="*/ 79 h 90"/>
                <a:gd name="T6" fmla="*/ 29 w 40"/>
                <a:gd name="T7" fmla="*/ 73 h 90"/>
                <a:gd name="T8" fmla="*/ 20 w 40"/>
                <a:gd name="T9" fmla="*/ 69 h 90"/>
                <a:gd name="T10" fmla="*/ 27 w 40"/>
                <a:gd name="T11" fmla="*/ 43 h 90"/>
                <a:gd name="T12" fmla="*/ 22 w 40"/>
                <a:gd name="T13" fmla="*/ 47 h 90"/>
                <a:gd name="T14" fmla="*/ 30 w 40"/>
                <a:gd name="T15" fmla="*/ 56 h 90"/>
                <a:gd name="T16" fmla="*/ 30 w 40"/>
                <a:gd name="T17" fmla="*/ 49 h 90"/>
                <a:gd name="T18" fmla="*/ 27 w 40"/>
                <a:gd name="T19" fmla="*/ 43 h 90"/>
                <a:gd name="T20" fmla="*/ 0 w 40"/>
                <a:gd name="T21" fmla="*/ 12 h 90"/>
                <a:gd name="T22" fmla="*/ 2 w 40"/>
                <a:gd name="T23" fmla="*/ 22 h 90"/>
                <a:gd name="T24" fmla="*/ 10 w 40"/>
                <a:gd name="T25" fmla="*/ 24 h 90"/>
                <a:gd name="T26" fmla="*/ 0 w 40"/>
                <a:gd name="T27" fmla="*/ 12 h 90"/>
                <a:gd name="T28" fmla="*/ 34 w 40"/>
                <a:gd name="T29" fmla="*/ 0 h 90"/>
                <a:gd name="T30" fmla="*/ 40 w 40"/>
                <a:gd name="T31" fmla="*/ 8 h 90"/>
                <a:gd name="T32" fmla="*/ 38 w 40"/>
                <a:gd name="T33" fmla="*/ 0 h 90"/>
                <a:gd name="T34" fmla="*/ 34 w 40"/>
                <a:gd name="T35" fmla="*/ 0 h 90"/>
                <a:gd name="T36" fmla="*/ 16 w 40"/>
                <a:gd name="T37" fmla="*/ 0 h 90"/>
                <a:gd name="T38" fmla="*/ 22 w 40"/>
                <a:gd name="T39" fmla="*/ 0 h 90"/>
                <a:gd name="T40" fmla="*/ 33 w 40"/>
                <a:gd name="T41" fmla="*/ 8 h 90"/>
                <a:gd name="T42" fmla="*/ 34 w 40"/>
                <a:gd name="T43" fmla="*/ 17 h 90"/>
                <a:gd name="T44" fmla="*/ 25 w 40"/>
                <a:gd name="T45" fmla="*/ 14 h 90"/>
                <a:gd name="T46" fmla="*/ 16 w 40"/>
                <a:gd name="T47" fmla="*/ 0 h 90"/>
                <a:gd name="T48" fmla="*/ 12 w 40"/>
                <a:gd name="T49" fmla="*/ 2 h 90"/>
                <a:gd name="T50" fmla="*/ 26 w 40"/>
                <a:gd name="T51" fmla="*/ 25 h 90"/>
                <a:gd name="T52" fmla="*/ 36 w 40"/>
                <a:gd name="T53" fmla="*/ 34 h 90"/>
                <a:gd name="T54" fmla="*/ 27 w 40"/>
                <a:gd name="T55" fmla="*/ 33 h 90"/>
                <a:gd name="T56" fmla="*/ 12 w 40"/>
                <a:gd name="T57" fmla="*/ 19 h 90"/>
                <a:gd name="T58" fmla="*/ 8 w 40"/>
                <a:gd name="T59" fmla="*/ 7 h 90"/>
                <a:gd name="T60" fmla="*/ 12 w 40"/>
                <a:gd name="T61" fmla="*/ 2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40" h="90">
                  <a:moveTo>
                    <a:pt x="20" y="69"/>
                  </a:moveTo>
                  <a:lnTo>
                    <a:pt x="29" y="90"/>
                  </a:lnTo>
                  <a:lnTo>
                    <a:pt x="28" y="79"/>
                  </a:lnTo>
                  <a:lnTo>
                    <a:pt x="29" y="73"/>
                  </a:lnTo>
                  <a:lnTo>
                    <a:pt x="20" y="69"/>
                  </a:lnTo>
                  <a:close/>
                  <a:moveTo>
                    <a:pt x="27" y="43"/>
                  </a:moveTo>
                  <a:lnTo>
                    <a:pt x="22" y="47"/>
                  </a:lnTo>
                  <a:lnTo>
                    <a:pt x="30" y="56"/>
                  </a:lnTo>
                  <a:lnTo>
                    <a:pt x="30" y="49"/>
                  </a:lnTo>
                  <a:lnTo>
                    <a:pt x="27" y="43"/>
                  </a:lnTo>
                  <a:close/>
                  <a:moveTo>
                    <a:pt x="0" y="12"/>
                  </a:moveTo>
                  <a:lnTo>
                    <a:pt x="2" y="22"/>
                  </a:lnTo>
                  <a:lnTo>
                    <a:pt x="10" y="24"/>
                  </a:lnTo>
                  <a:lnTo>
                    <a:pt x="0" y="12"/>
                  </a:lnTo>
                  <a:close/>
                  <a:moveTo>
                    <a:pt x="34" y="0"/>
                  </a:moveTo>
                  <a:lnTo>
                    <a:pt x="40" y="8"/>
                  </a:lnTo>
                  <a:lnTo>
                    <a:pt x="38" y="0"/>
                  </a:lnTo>
                  <a:lnTo>
                    <a:pt x="34" y="0"/>
                  </a:lnTo>
                  <a:close/>
                  <a:moveTo>
                    <a:pt x="16" y="0"/>
                  </a:moveTo>
                  <a:cubicBezTo>
                    <a:pt x="16" y="0"/>
                    <a:pt x="22" y="0"/>
                    <a:pt x="22" y="0"/>
                  </a:cubicBezTo>
                  <a:lnTo>
                    <a:pt x="33" y="8"/>
                  </a:lnTo>
                  <a:lnTo>
                    <a:pt x="34" y="17"/>
                  </a:lnTo>
                  <a:lnTo>
                    <a:pt x="25" y="14"/>
                  </a:lnTo>
                  <a:lnTo>
                    <a:pt x="16" y="0"/>
                  </a:lnTo>
                  <a:close/>
                  <a:moveTo>
                    <a:pt x="12" y="2"/>
                  </a:moveTo>
                  <a:lnTo>
                    <a:pt x="26" y="25"/>
                  </a:lnTo>
                  <a:lnTo>
                    <a:pt x="36" y="34"/>
                  </a:lnTo>
                  <a:lnTo>
                    <a:pt x="27" y="33"/>
                  </a:lnTo>
                  <a:lnTo>
                    <a:pt x="12" y="19"/>
                  </a:lnTo>
                  <a:lnTo>
                    <a:pt x="8" y="7"/>
                  </a:lnTo>
                  <a:lnTo>
                    <a:pt x="12" y="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92" name="Freeform 74"/>
            <p:cNvSpPr>
              <a:spLocks/>
            </p:cNvSpPr>
            <p:nvPr/>
          </p:nvSpPr>
          <p:spPr bwMode="auto">
            <a:xfrm>
              <a:off x="3425707" y="1492664"/>
              <a:ext cx="88582" cy="109722"/>
            </a:xfrm>
            <a:custGeom>
              <a:avLst/>
              <a:gdLst>
                <a:gd name="T0" fmla="*/ 25 w 60"/>
                <a:gd name="T1" fmla="*/ 77 h 78"/>
                <a:gd name="T2" fmla="*/ 30 w 60"/>
                <a:gd name="T3" fmla="*/ 71 h 78"/>
                <a:gd name="T4" fmla="*/ 35 w 60"/>
                <a:gd name="T5" fmla="*/ 70 h 78"/>
                <a:gd name="T6" fmla="*/ 46 w 60"/>
                <a:gd name="T7" fmla="*/ 67 h 78"/>
                <a:gd name="T8" fmla="*/ 50 w 60"/>
                <a:gd name="T9" fmla="*/ 65 h 78"/>
                <a:gd name="T10" fmla="*/ 53 w 60"/>
                <a:gd name="T11" fmla="*/ 62 h 78"/>
                <a:gd name="T12" fmla="*/ 57 w 60"/>
                <a:gd name="T13" fmla="*/ 56 h 78"/>
                <a:gd name="T14" fmla="*/ 59 w 60"/>
                <a:gd name="T15" fmla="*/ 44 h 78"/>
                <a:gd name="T16" fmla="*/ 59 w 60"/>
                <a:gd name="T17" fmla="*/ 38 h 78"/>
                <a:gd name="T18" fmla="*/ 56 w 60"/>
                <a:gd name="T19" fmla="*/ 31 h 78"/>
                <a:gd name="T20" fmla="*/ 55 w 60"/>
                <a:gd name="T21" fmla="*/ 27 h 78"/>
                <a:gd name="T22" fmla="*/ 46 w 60"/>
                <a:gd name="T23" fmla="*/ 19 h 78"/>
                <a:gd name="T24" fmla="*/ 42 w 60"/>
                <a:gd name="T25" fmla="*/ 25 h 78"/>
                <a:gd name="T26" fmla="*/ 42 w 60"/>
                <a:gd name="T27" fmla="*/ 12 h 78"/>
                <a:gd name="T28" fmla="*/ 46 w 60"/>
                <a:gd name="T29" fmla="*/ 7 h 78"/>
                <a:gd name="T30" fmla="*/ 50 w 60"/>
                <a:gd name="T31" fmla="*/ 3 h 78"/>
                <a:gd name="T32" fmla="*/ 46 w 60"/>
                <a:gd name="T33" fmla="*/ 2 h 78"/>
                <a:gd name="T34" fmla="*/ 41 w 60"/>
                <a:gd name="T35" fmla="*/ 8 h 78"/>
                <a:gd name="T36" fmla="*/ 41 w 60"/>
                <a:gd name="T37" fmla="*/ 2 h 78"/>
                <a:gd name="T38" fmla="*/ 38 w 60"/>
                <a:gd name="T39" fmla="*/ 4 h 78"/>
                <a:gd name="T40" fmla="*/ 33 w 60"/>
                <a:gd name="T41" fmla="*/ 6 h 78"/>
                <a:gd name="T42" fmla="*/ 32 w 60"/>
                <a:gd name="T43" fmla="*/ 9 h 78"/>
                <a:gd name="T44" fmla="*/ 30 w 60"/>
                <a:gd name="T45" fmla="*/ 12 h 78"/>
                <a:gd name="T46" fmla="*/ 31 w 60"/>
                <a:gd name="T47" fmla="*/ 15 h 78"/>
                <a:gd name="T48" fmla="*/ 35 w 60"/>
                <a:gd name="T49" fmla="*/ 15 h 78"/>
                <a:gd name="T50" fmla="*/ 29 w 60"/>
                <a:gd name="T51" fmla="*/ 21 h 78"/>
                <a:gd name="T52" fmla="*/ 21 w 60"/>
                <a:gd name="T53" fmla="*/ 23 h 78"/>
                <a:gd name="T54" fmla="*/ 13 w 60"/>
                <a:gd name="T55" fmla="*/ 21 h 78"/>
                <a:gd name="T56" fmla="*/ 10 w 60"/>
                <a:gd name="T57" fmla="*/ 22 h 78"/>
                <a:gd name="T58" fmla="*/ 12 w 60"/>
                <a:gd name="T59" fmla="*/ 27 h 78"/>
                <a:gd name="T60" fmla="*/ 7 w 60"/>
                <a:gd name="T61" fmla="*/ 26 h 78"/>
                <a:gd name="T62" fmla="*/ 15 w 60"/>
                <a:gd name="T63" fmla="*/ 31 h 78"/>
                <a:gd name="T64" fmla="*/ 12 w 60"/>
                <a:gd name="T65" fmla="*/ 34 h 78"/>
                <a:gd name="T66" fmla="*/ 7 w 60"/>
                <a:gd name="T67" fmla="*/ 38 h 78"/>
                <a:gd name="T68" fmla="*/ 10 w 60"/>
                <a:gd name="T69" fmla="*/ 40 h 78"/>
                <a:gd name="T70" fmla="*/ 22 w 60"/>
                <a:gd name="T71" fmla="*/ 43 h 78"/>
                <a:gd name="T72" fmla="*/ 15 w 60"/>
                <a:gd name="T73" fmla="*/ 49 h 78"/>
                <a:gd name="T74" fmla="*/ 9 w 60"/>
                <a:gd name="T75" fmla="*/ 56 h 78"/>
                <a:gd name="T76" fmla="*/ 15 w 60"/>
                <a:gd name="T77" fmla="*/ 55 h 78"/>
                <a:gd name="T78" fmla="*/ 21 w 60"/>
                <a:gd name="T79" fmla="*/ 54 h 78"/>
                <a:gd name="T80" fmla="*/ 13 w 60"/>
                <a:gd name="T81" fmla="*/ 56 h 78"/>
                <a:gd name="T82" fmla="*/ 9 w 60"/>
                <a:gd name="T83" fmla="*/ 61 h 78"/>
                <a:gd name="T84" fmla="*/ 8 w 60"/>
                <a:gd name="T85" fmla="*/ 63 h 78"/>
                <a:gd name="T86" fmla="*/ 4 w 60"/>
                <a:gd name="T87" fmla="*/ 62 h 78"/>
                <a:gd name="T88" fmla="*/ 10 w 60"/>
                <a:gd name="T89" fmla="*/ 64 h 78"/>
                <a:gd name="T90" fmla="*/ 2 w 60"/>
                <a:gd name="T91" fmla="*/ 71 h 78"/>
                <a:gd name="T92" fmla="*/ 12 w 60"/>
                <a:gd name="T93" fmla="*/ 70 h 78"/>
                <a:gd name="T94" fmla="*/ 8 w 60"/>
                <a:gd name="T95" fmla="*/ 75 h 78"/>
                <a:gd name="T96" fmla="*/ 8 w 60"/>
                <a:gd name="T97" fmla="*/ 77 h 78"/>
                <a:gd name="T98" fmla="*/ 13 w 60"/>
                <a:gd name="T99" fmla="*/ 77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60" h="78">
                  <a:moveTo>
                    <a:pt x="16" y="78"/>
                  </a:moveTo>
                  <a:lnTo>
                    <a:pt x="20" y="78"/>
                  </a:lnTo>
                  <a:lnTo>
                    <a:pt x="25" y="77"/>
                  </a:lnTo>
                  <a:lnTo>
                    <a:pt x="29" y="74"/>
                  </a:lnTo>
                  <a:lnTo>
                    <a:pt x="28" y="71"/>
                  </a:lnTo>
                  <a:lnTo>
                    <a:pt x="30" y="71"/>
                  </a:lnTo>
                  <a:lnTo>
                    <a:pt x="30" y="73"/>
                  </a:lnTo>
                  <a:lnTo>
                    <a:pt x="32" y="73"/>
                  </a:lnTo>
                  <a:lnTo>
                    <a:pt x="35" y="70"/>
                  </a:lnTo>
                  <a:lnTo>
                    <a:pt x="37" y="70"/>
                  </a:lnTo>
                  <a:lnTo>
                    <a:pt x="38" y="67"/>
                  </a:lnTo>
                  <a:lnTo>
                    <a:pt x="46" y="67"/>
                  </a:lnTo>
                  <a:lnTo>
                    <a:pt x="47" y="65"/>
                  </a:lnTo>
                  <a:lnTo>
                    <a:pt x="48" y="67"/>
                  </a:lnTo>
                  <a:lnTo>
                    <a:pt x="50" y="65"/>
                  </a:lnTo>
                  <a:lnTo>
                    <a:pt x="52" y="66"/>
                  </a:lnTo>
                  <a:lnTo>
                    <a:pt x="56" y="66"/>
                  </a:lnTo>
                  <a:lnTo>
                    <a:pt x="53" y="62"/>
                  </a:lnTo>
                  <a:lnTo>
                    <a:pt x="55" y="61"/>
                  </a:lnTo>
                  <a:lnTo>
                    <a:pt x="57" y="58"/>
                  </a:lnTo>
                  <a:lnTo>
                    <a:pt x="57" y="56"/>
                  </a:lnTo>
                  <a:lnTo>
                    <a:pt x="59" y="53"/>
                  </a:lnTo>
                  <a:lnTo>
                    <a:pt x="60" y="50"/>
                  </a:lnTo>
                  <a:lnTo>
                    <a:pt x="59" y="44"/>
                  </a:lnTo>
                  <a:lnTo>
                    <a:pt x="57" y="43"/>
                  </a:lnTo>
                  <a:lnTo>
                    <a:pt x="59" y="41"/>
                  </a:lnTo>
                  <a:lnTo>
                    <a:pt x="59" y="38"/>
                  </a:lnTo>
                  <a:lnTo>
                    <a:pt x="57" y="35"/>
                  </a:lnTo>
                  <a:lnTo>
                    <a:pt x="58" y="32"/>
                  </a:lnTo>
                  <a:lnTo>
                    <a:pt x="56" y="31"/>
                  </a:lnTo>
                  <a:lnTo>
                    <a:pt x="57" y="29"/>
                  </a:lnTo>
                  <a:lnTo>
                    <a:pt x="59" y="29"/>
                  </a:lnTo>
                  <a:lnTo>
                    <a:pt x="55" y="27"/>
                  </a:lnTo>
                  <a:lnTo>
                    <a:pt x="53" y="27"/>
                  </a:lnTo>
                  <a:lnTo>
                    <a:pt x="50" y="21"/>
                  </a:lnTo>
                  <a:lnTo>
                    <a:pt x="46" y="19"/>
                  </a:lnTo>
                  <a:lnTo>
                    <a:pt x="44" y="20"/>
                  </a:lnTo>
                  <a:lnTo>
                    <a:pt x="44" y="24"/>
                  </a:lnTo>
                  <a:lnTo>
                    <a:pt x="42" y="25"/>
                  </a:lnTo>
                  <a:lnTo>
                    <a:pt x="35" y="19"/>
                  </a:lnTo>
                  <a:lnTo>
                    <a:pt x="39" y="13"/>
                  </a:lnTo>
                  <a:lnTo>
                    <a:pt x="42" y="12"/>
                  </a:lnTo>
                  <a:lnTo>
                    <a:pt x="42" y="9"/>
                  </a:lnTo>
                  <a:lnTo>
                    <a:pt x="44" y="8"/>
                  </a:lnTo>
                  <a:lnTo>
                    <a:pt x="46" y="7"/>
                  </a:lnTo>
                  <a:lnTo>
                    <a:pt x="44" y="7"/>
                  </a:lnTo>
                  <a:lnTo>
                    <a:pt x="47" y="5"/>
                  </a:lnTo>
                  <a:lnTo>
                    <a:pt x="50" y="3"/>
                  </a:lnTo>
                  <a:lnTo>
                    <a:pt x="47" y="2"/>
                  </a:lnTo>
                  <a:lnTo>
                    <a:pt x="45" y="0"/>
                  </a:lnTo>
                  <a:lnTo>
                    <a:pt x="46" y="2"/>
                  </a:lnTo>
                  <a:lnTo>
                    <a:pt x="43" y="2"/>
                  </a:lnTo>
                  <a:lnTo>
                    <a:pt x="43" y="5"/>
                  </a:lnTo>
                  <a:lnTo>
                    <a:pt x="41" y="8"/>
                  </a:lnTo>
                  <a:lnTo>
                    <a:pt x="41" y="6"/>
                  </a:lnTo>
                  <a:lnTo>
                    <a:pt x="43" y="5"/>
                  </a:lnTo>
                  <a:lnTo>
                    <a:pt x="41" y="2"/>
                  </a:lnTo>
                  <a:lnTo>
                    <a:pt x="39" y="3"/>
                  </a:lnTo>
                  <a:lnTo>
                    <a:pt x="40" y="4"/>
                  </a:lnTo>
                  <a:lnTo>
                    <a:pt x="38" y="4"/>
                  </a:lnTo>
                  <a:lnTo>
                    <a:pt x="37" y="3"/>
                  </a:lnTo>
                  <a:lnTo>
                    <a:pt x="33" y="4"/>
                  </a:lnTo>
                  <a:lnTo>
                    <a:pt x="33" y="6"/>
                  </a:lnTo>
                  <a:lnTo>
                    <a:pt x="31" y="6"/>
                  </a:lnTo>
                  <a:lnTo>
                    <a:pt x="30" y="9"/>
                  </a:lnTo>
                  <a:lnTo>
                    <a:pt x="32" y="9"/>
                  </a:lnTo>
                  <a:lnTo>
                    <a:pt x="32" y="10"/>
                  </a:lnTo>
                  <a:lnTo>
                    <a:pt x="30" y="11"/>
                  </a:lnTo>
                  <a:lnTo>
                    <a:pt x="30" y="12"/>
                  </a:lnTo>
                  <a:lnTo>
                    <a:pt x="27" y="13"/>
                  </a:lnTo>
                  <a:lnTo>
                    <a:pt x="28" y="15"/>
                  </a:lnTo>
                  <a:lnTo>
                    <a:pt x="31" y="15"/>
                  </a:lnTo>
                  <a:lnTo>
                    <a:pt x="31" y="15"/>
                  </a:lnTo>
                  <a:lnTo>
                    <a:pt x="33" y="15"/>
                  </a:lnTo>
                  <a:lnTo>
                    <a:pt x="35" y="15"/>
                  </a:lnTo>
                  <a:lnTo>
                    <a:pt x="31" y="18"/>
                  </a:lnTo>
                  <a:lnTo>
                    <a:pt x="27" y="20"/>
                  </a:lnTo>
                  <a:lnTo>
                    <a:pt x="29" y="21"/>
                  </a:lnTo>
                  <a:lnTo>
                    <a:pt x="25" y="22"/>
                  </a:lnTo>
                  <a:lnTo>
                    <a:pt x="23" y="21"/>
                  </a:lnTo>
                  <a:lnTo>
                    <a:pt x="21" y="23"/>
                  </a:lnTo>
                  <a:lnTo>
                    <a:pt x="20" y="21"/>
                  </a:lnTo>
                  <a:lnTo>
                    <a:pt x="13" y="20"/>
                  </a:lnTo>
                  <a:lnTo>
                    <a:pt x="13" y="21"/>
                  </a:lnTo>
                  <a:lnTo>
                    <a:pt x="9" y="20"/>
                  </a:lnTo>
                  <a:lnTo>
                    <a:pt x="8" y="24"/>
                  </a:lnTo>
                  <a:lnTo>
                    <a:pt x="10" y="22"/>
                  </a:lnTo>
                  <a:lnTo>
                    <a:pt x="11" y="24"/>
                  </a:lnTo>
                  <a:lnTo>
                    <a:pt x="12" y="25"/>
                  </a:lnTo>
                  <a:lnTo>
                    <a:pt x="12" y="27"/>
                  </a:lnTo>
                  <a:lnTo>
                    <a:pt x="11" y="27"/>
                  </a:lnTo>
                  <a:lnTo>
                    <a:pt x="11" y="26"/>
                  </a:lnTo>
                  <a:lnTo>
                    <a:pt x="7" y="26"/>
                  </a:lnTo>
                  <a:lnTo>
                    <a:pt x="11" y="29"/>
                  </a:lnTo>
                  <a:lnTo>
                    <a:pt x="14" y="28"/>
                  </a:lnTo>
                  <a:lnTo>
                    <a:pt x="15" y="31"/>
                  </a:lnTo>
                  <a:lnTo>
                    <a:pt x="11" y="32"/>
                  </a:lnTo>
                  <a:lnTo>
                    <a:pt x="11" y="33"/>
                  </a:lnTo>
                  <a:lnTo>
                    <a:pt x="12" y="34"/>
                  </a:lnTo>
                  <a:lnTo>
                    <a:pt x="8" y="34"/>
                  </a:lnTo>
                  <a:lnTo>
                    <a:pt x="9" y="37"/>
                  </a:lnTo>
                  <a:lnTo>
                    <a:pt x="7" y="38"/>
                  </a:lnTo>
                  <a:lnTo>
                    <a:pt x="9" y="39"/>
                  </a:lnTo>
                  <a:lnTo>
                    <a:pt x="11" y="39"/>
                  </a:lnTo>
                  <a:lnTo>
                    <a:pt x="10" y="40"/>
                  </a:lnTo>
                  <a:lnTo>
                    <a:pt x="13" y="39"/>
                  </a:lnTo>
                  <a:lnTo>
                    <a:pt x="14" y="43"/>
                  </a:lnTo>
                  <a:lnTo>
                    <a:pt x="22" y="43"/>
                  </a:lnTo>
                  <a:lnTo>
                    <a:pt x="20" y="45"/>
                  </a:lnTo>
                  <a:lnTo>
                    <a:pt x="18" y="44"/>
                  </a:lnTo>
                  <a:lnTo>
                    <a:pt x="15" y="49"/>
                  </a:lnTo>
                  <a:lnTo>
                    <a:pt x="16" y="49"/>
                  </a:lnTo>
                  <a:lnTo>
                    <a:pt x="14" y="52"/>
                  </a:lnTo>
                  <a:lnTo>
                    <a:pt x="9" y="56"/>
                  </a:lnTo>
                  <a:lnTo>
                    <a:pt x="11" y="56"/>
                  </a:lnTo>
                  <a:lnTo>
                    <a:pt x="13" y="54"/>
                  </a:lnTo>
                  <a:lnTo>
                    <a:pt x="15" y="55"/>
                  </a:lnTo>
                  <a:lnTo>
                    <a:pt x="19" y="55"/>
                  </a:lnTo>
                  <a:lnTo>
                    <a:pt x="21" y="53"/>
                  </a:lnTo>
                  <a:lnTo>
                    <a:pt x="21" y="54"/>
                  </a:lnTo>
                  <a:lnTo>
                    <a:pt x="24" y="54"/>
                  </a:lnTo>
                  <a:lnTo>
                    <a:pt x="18" y="56"/>
                  </a:lnTo>
                  <a:lnTo>
                    <a:pt x="13" y="56"/>
                  </a:lnTo>
                  <a:lnTo>
                    <a:pt x="12" y="58"/>
                  </a:lnTo>
                  <a:lnTo>
                    <a:pt x="8" y="59"/>
                  </a:lnTo>
                  <a:lnTo>
                    <a:pt x="9" y="61"/>
                  </a:lnTo>
                  <a:lnTo>
                    <a:pt x="9" y="62"/>
                  </a:lnTo>
                  <a:lnTo>
                    <a:pt x="10" y="63"/>
                  </a:lnTo>
                  <a:lnTo>
                    <a:pt x="8" y="63"/>
                  </a:lnTo>
                  <a:lnTo>
                    <a:pt x="6" y="61"/>
                  </a:lnTo>
                  <a:lnTo>
                    <a:pt x="5" y="62"/>
                  </a:lnTo>
                  <a:lnTo>
                    <a:pt x="4" y="62"/>
                  </a:lnTo>
                  <a:lnTo>
                    <a:pt x="0" y="64"/>
                  </a:lnTo>
                  <a:lnTo>
                    <a:pt x="1" y="65"/>
                  </a:lnTo>
                  <a:lnTo>
                    <a:pt x="10" y="64"/>
                  </a:lnTo>
                  <a:lnTo>
                    <a:pt x="7" y="67"/>
                  </a:lnTo>
                  <a:lnTo>
                    <a:pt x="3" y="68"/>
                  </a:lnTo>
                  <a:lnTo>
                    <a:pt x="2" y="71"/>
                  </a:lnTo>
                  <a:lnTo>
                    <a:pt x="4" y="71"/>
                  </a:lnTo>
                  <a:lnTo>
                    <a:pt x="5" y="72"/>
                  </a:lnTo>
                  <a:lnTo>
                    <a:pt x="12" y="70"/>
                  </a:lnTo>
                  <a:lnTo>
                    <a:pt x="7" y="74"/>
                  </a:lnTo>
                  <a:lnTo>
                    <a:pt x="4" y="75"/>
                  </a:lnTo>
                  <a:lnTo>
                    <a:pt x="8" y="75"/>
                  </a:lnTo>
                  <a:lnTo>
                    <a:pt x="13" y="73"/>
                  </a:lnTo>
                  <a:lnTo>
                    <a:pt x="12" y="75"/>
                  </a:lnTo>
                  <a:lnTo>
                    <a:pt x="8" y="77"/>
                  </a:lnTo>
                  <a:lnTo>
                    <a:pt x="11" y="77"/>
                  </a:lnTo>
                  <a:lnTo>
                    <a:pt x="10" y="78"/>
                  </a:lnTo>
                  <a:lnTo>
                    <a:pt x="13" y="77"/>
                  </a:lnTo>
                  <a:lnTo>
                    <a:pt x="16" y="7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93" name="Freeform 75"/>
            <p:cNvSpPr>
              <a:spLocks noEditPoints="1"/>
            </p:cNvSpPr>
            <p:nvPr/>
          </p:nvSpPr>
          <p:spPr bwMode="auto">
            <a:xfrm>
              <a:off x="3477380" y="1321047"/>
              <a:ext cx="188974" cy="330574"/>
            </a:xfrm>
            <a:custGeom>
              <a:avLst/>
              <a:gdLst>
                <a:gd name="T0" fmla="*/ 23 w 478"/>
                <a:gd name="T1" fmla="*/ 500 h 876"/>
                <a:gd name="T2" fmla="*/ 111 w 478"/>
                <a:gd name="T3" fmla="*/ 507 h 876"/>
                <a:gd name="T4" fmla="*/ 102 w 478"/>
                <a:gd name="T5" fmla="*/ 551 h 876"/>
                <a:gd name="T6" fmla="*/ 344 w 478"/>
                <a:gd name="T7" fmla="*/ 0 h 876"/>
                <a:gd name="T8" fmla="*/ 332 w 478"/>
                <a:gd name="T9" fmla="*/ 14 h 876"/>
                <a:gd name="T10" fmla="*/ 322 w 478"/>
                <a:gd name="T11" fmla="*/ 35 h 876"/>
                <a:gd name="T12" fmla="*/ 440 w 478"/>
                <a:gd name="T13" fmla="*/ 756 h 876"/>
                <a:gd name="T14" fmla="*/ 317 w 478"/>
                <a:gd name="T15" fmla="*/ 821 h 876"/>
                <a:gd name="T16" fmla="*/ 56 w 478"/>
                <a:gd name="T17" fmla="*/ 367 h 876"/>
                <a:gd name="T18" fmla="*/ 81 w 478"/>
                <a:gd name="T19" fmla="*/ 328 h 876"/>
                <a:gd name="T20" fmla="*/ 228 w 478"/>
                <a:gd name="T21" fmla="*/ 173 h 876"/>
                <a:gd name="T22" fmla="*/ 219 w 478"/>
                <a:gd name="T23" fmla="*/ 196 h 876"/>
                <a:gd name="T24" fmla="*/ 95 w 478"/>
                <a:gd name="T25" fmla="*/ 229 h 876"/>
                <a:gd name="T26" fmla="*/ 65 w 478"/>
                <a:gd name="T27" fmla="*/ 259 h 876"/>
                <a:gd name="T28" fmla="*/ 39 w 478"/>
                <a:gd name="T29" fmla="*/ 296 h 876"/>
                <a:gd name="T30" fmla="*/ 46 w 478"/>
                <a:gd name="T31" fmla="*/ 307 h 876"/>
                <a:gd name="T32" fmla="*/ 81 w 478"/>
                <a:gd name="T33" fmla="*/ 302 h 876"/>
                <a:gd name="T34" fmla="*/ 94 w 478"/>
                <a:gd name="T35" fmla="*/ 306 h 876"/>
                <a:gd name="T36" fmla="*/ 110 w 478"/>
                <a:gd name="T37" fmla="*/ 370 h 876"/>
                <a:gd name="T38" fmla="*/ 105 w 478"/>
                <a:gd name="T39" fmla="*/ 417 h 876"/>
                <a:gd name="T40" fmla="*/ 138 w 478"/>
                <a:gd name="T41" fmla="*/ 458 h 876"/>
                <a:gd name="T42" fmla="*/ 151 w 478"/>
                <a:gd name="T43" fmla="*/ 561 h 876"/>
                <a:gd name="T44" fmla="*/ 142 w 478"/>
                <a:gd name="T45" fmla="*/ 863 h 876"/>
                <a:gd name="T46" fmla="*/ 212 w 478"/>
                <a:gd name="T47" fmla="*/ 857 h 876"/>
                <a:gd name="T48" fmla="*/ 277 w 478"/>
                <a:gd name="T49" fmla="*/ 826 h 876"/>
                <a:gd name="T50" fmla="*/ 358 w 478"/>
                <a:gd name="T51" fmla="*/ 814 h 876"/>
                <a:gd name="T52" fmla="*/ 447 w 478"/>
                <a:gd name="T53" fmla="*/ 790 h 876"/>
                <a:gd name="T54" fmla="*/ 428 w 478"/>
                <a:gd name="T55" fmla="*/ 757 h 876"/>
                <a:gd name="T56" fmla="*/ 442 w 478"/>
                <a:gd name="T57" fmla="*/ 727 h 876"/>
                <a:gd name="T58" fmla="*/ 471 w 478"/>
                <a:gd name="T59" fmla="*/ 704 h 876"/>
                <a:gd name="T60" fmla="*/ 387 w 478"/>
                <a:gd name="T61" fmla="*/ 645 h 876"/>
                <a:gd name="T62" fmla="*/ 357 w 478"/>
                <a:gd name="T63" fmla="*/ 582 h 876"/>
                <a:gd name="T64" fmla="*/ 369 w 478"/>
                <a:gd name="T65" fmla="*/ 548 h 876"/>
                <a:gd name="T66" fmla="*/ 295 w 478"/>
                <a:gd name="T67" fmla="*/ 440 h 876"/>
                <a:gd name="T68" fmla="*/ 200 w 478"/>
                <a:gd name="T69" fmla="*/ 403 h 876"/>
                <a:gd name="T70" fmla="*/ 222 w 478"/>
                <a:gd name="T71" fmla="*/ 379 h 876"/>
                <a:gd name="T72" fmla="*/ 278 w 478"/>
                <a:gd name="T73" fmla="*/ 305 h 876"/>
                <a:gd name="T74" fmla="*/ 210 w 478"/>
                <a:gd name="T75" fmla="*/ 281 h 876"/>
                <a:gd name="T76" fmla="*/ 190 w 478"/>
                <a:gd name="T77" fmla="*/ 259 h 876"/>
                <a:gd name="T78" fmla="*/ 196 w 478"/>
                <a:gd name="T79" fmla="*/ 212 h 876"/>
                <a:gd name="T80" fmla="*/ 140 w 478"/>
                <a:gd name="T81" fmla="*/ 218 h 876"/>
                <a:gd name="T82" fmla="*/ 126 w 478"/>
                <a:gd name="T83" fmla="*/ 265 h 876"/>
                <a:gd name="T84" fmla="*/ 116 w 478"/>
                <a:gd name="T85" fmla="*/ 293 h 876"/>
                <a:gd name="T86" fmla="*/ 120 w 478"/>
                <a:gd name="T87" fmla="*/ 312 h 876"/>
                <a:gd name="T88" fmla="*/ 108 w 478"/>
                <a:gd name="T89" fmla="*/ 345 h 876"/>
                <a:gd name="T90" fmla="*/ 115 w 478"/>
                <a:gd name="T91" fmla="*/ 370 h 876"/>
                <a:gd name="T92" fmla="*/ 113 w 478"/>
                <a:gd name="T93" fmla="*/ 422 h 876"/>
                <a:gd name="T94" fmla="*/ 128 w 478"/>
                <a:gd name="T95" fmla="*/ 427 h 876"/>
                <a:gd name="T96" fmla="*/ 149 w 478"/>
                <a:gd name="T97" fmla="*/ 397 h 876"/>
                <a:gd name="T98" fmla="*/ 146 w 478"/>
                <a:gd name="T99" fmla="*/ 493 h 876"/>
                <a:gd name="T100" fmla="*/ 196 w 478"/>
                <a:gd name="T101" fmla="*/ 501 h 876"/>
                <a:gd name="T102" fmla="*/ 248 w 478"/>
                <a:gd name="T103" fmla="*/ 549 h 876"/>
                <a:gd name="T104" fmla="*/ 237 w 478"/>
                <a:gd name="T105" fmla="*/ 610 h 876"/>
                <a:gd name="T106" fmla="*/ 154 w 478"/>
                <a:gd name="T107" fmla="*/ 659 h 876"/>
                <a:gd name="T108" fmla="*/ 172 w 478"/>
                <a:gd name="T109" fmla="*/ 705 h 876"/>
                <a:gd name="T110" fmla="*/ 145 w 478"/>
                <a:gd name="T111" fmla="*/ 749 h 876"/>
                <a:gd name="T112" fmla="*/ 209 w 478"/>
                <a:gd name="T113" fmla="*/ 758 h 876"/>
                <a:gd name="T114" fmla="*/ 236 w 478"/>
                <a:gd name="T115" fmla="*/ 783 h 876"/>
                <a:gd name="T116" fmla="*/ 141 w 478"/>
                <a:gd name="T117" fmla="*/ 833 h 876"/>
                <a:gd name="T118" fmla="*/ 131 w 478"/>
                <a:gd name="T119" fmla="*/ 876 h 8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78" h="876">
                  <a:moveTo>
                    <a:pt x="87" y="565"/>
                  </a:moveTo>
                  <a:lnTo>
                    <a:pt x="75" y="557"/>
                  </a:lnTo>
                  <a:lnTo>
                    <a:pt x="67" y="555"/>
                  </a:lnTo>
                  <a:lnTo>
                    <a:pt x="56" y="534"/>
                  </a:lnTo>
                  <a:lnTo>
                    <a:pt x="40" y="526"/>
                  </a:lnTo>
                  <a:lnTo>
                    <a:pt x="34" y="531"/>
                  </a:lnTo>
                  <a:lnTo>
                    <a:pt x="31" y="546"/>
                  </a:lnTo>
                  <a:lnTo>
                    <a:pt x="23" y="548"/>
                  </a:lnTo>
                  <a:lnTo>
                    <a:pt x="0" y="526"/>
                  </a:lnTo>
                  <a:lnTo>
                    <a:pt x="12" y="502"/>
                  </a:lnTo>
                  <a:lnTo>
                    <a:pt x="23" y="500"/>
                  </a:lnTo>
                  <a:lnTo>
                    <a:pt x="26" y="490"/>
                  </a:lnTo>
                  <a:lnTo>
                    <a:pt x="33" y="486"/>
                  </a:lnTo>
                  <a:lnTo>
                    <a:pt x="39" y="481"/>
                  </a:lnTo>
                  <a:lnTo>
                    <a:pt x="49" y="479"/>
                  </a:lnTo>
                  <a:lnTo>
                    <a:pt x="53" y="475"/>
                  </a:lnTo>
                  <a:lnTo>
                    <a:pt x="59" y="474"/>
                  </a:lnTo>
                  <a:lnTo>
                    <a:pt x="69" y="467"/>
                  </a:lnTo>
                  <a:lnTo>
                    <a:pt x="86" y="469"/>
                  </a:lnTo>
                  <a:lnTo>
                    <a:pt x="94" y="473"/>
                  </a:lnTo>
                  <a:lnTo>
                    <a:pt x="95" y="484"/>
                  </a:lnTo>
                  <a:lnTo>
                    <a:pt x="111" y="507"/>
                  </a:lnTo>
                  <a:lnTo>
                    <a:pt x="103" y="513"/>
                  </a:lnTo>
                  <a:lnTo>
                    <a:pt x="118" y="513"/>
                  </a:lnTo>
                  <a:lnTo>
                    <a:pt x="121" y="538"/>
                  </a:lnTo>
                  <a:lnTo>
                    <a:pt x="115" y="519"/>
                  </a:lnTo>
                  <a:lnTo>
                    <a:pt x="109" y="520"/>
                  </a:lnTo>
                  <a:lnTo>
                    <a:pt x="112" y="526"/>
                  </a:lnTo>
                  <a:lnTo>
                    <a:pt x="109" y="534"/>
                  </a:lnTo>
                  <a:lnTo>
                    <a:pt x="117" y="536"/>
                  </a:lnTo>
                  <a:lnTo>
                    <a:pt x="115" y="545"/>
                  </a:lnTo>
                  <a:lnTo>
                    <a:pt x="102" y="544"/>
                  </a:lnTo>
                  <a:lnTo>
                    <a:pt x="102" y="551"/>
                  </a:lnTo>
                  <a:lnTo>
                    <a:pt x="93" y="558"/>
                  </a:lnTo>
                  <a:lnTo>
                    <a:pt x="88" y="557"/>
                  </a:lnTo>
                  <a:lnTo>
                    <a:pt x="89" y="565"/>
                  </a:lnTo>
                  <a:lnTo>
                    <a:pt x="87" y="565"/>
                  </a:lnTo>
                  <a:close/>
                  <a:moveTo>
                    <a:pt x="319" y="79"/>
                  </a:moveTo>
                  <a:lnTo>
                    <a:pt x="324" y="70"/>
                  </a:lnTo>
                  <a:lnTo>
                    <a:pt x="327" y="73"/>
                  </a:lnTo>
                  <a:lnTo>
                    <a:pt x="319" y="79"/>
                  </a:lnTo>
                  <a:close/>
                  <a:moveTo>
                    <a:pt x="340" y="13"/>
                  </a:moveTo>
                  <a:lnTo>
                    <a:pt x="337" y="7"/>
                  </a:lnTo>
                  <a:lnTo>
                    <a:pt x="344" y="0"/>
                  </a:lnTo>
                  <a:lnTo>
                    <a:pt x="340" y="13"/>
                  </a:lnTo>
                  <a:close/>
                  <a:moveTo>
                    <a:pt x="317" y="38"/>
                  </a:moveTo>
                  <a:lnTo>
                    <a:pt x="318" y="25"/>
                  </a:lnTo>
                  <a:lnTo>
                    <a:pt x="311" y="27"/>
                  </a:lnTo>
                  <a:lnTo>
                    <a:pt x="309" y="34"/>
                  </a:lnTo>
                  <a:cubicBezTo>
                    <a:pt x="309" y="34"/>
                    <a:pt x="316" y="38"/>
                    <a:pt x="317" y="38"/>
                  </a:cubicBezTo>
                  <a:close/>
                  <a:moveTo>
                    <a:pt x="329" y="31"/>
                  </a:moveTo>
                  <a:lnTo>
                    <a:pt x="323" y="25"/>
                  </a:lnTo>
                  <a:lnTo>
                    <a:pt x="328" y="18"/>
                  </a:lnTo>
                  <a:lnTo>
                    <a:pt x="328" y="11"/>
                  </a:lnTo>
                  <a:lnTo>
                    <a:pt x="332" y="14"/>
                  </a:lnTo>
                  <a:lnTo>
                    <a:pt x="333" y="27"/>
                  </a:lnTo>
                  <a:lnTo>
                    <a:pt x="329" y="31"/>
                  </a:lnTo>
                  <a:close/>
                  <a:moveTo>
                    <a:pt x="324" y="64"/>
                  </a:moveTo>
                  <a:lnTo>
                    <a:pt x="319" y="55"/>
                  </a:lnTo>
                  <a:lnTo>
                    <a:pt x="306" y="54"/>
                  </a:lnTo>
                  <a:lnTo>
                    <a:pt x="302" y="49"/>
                  </a:lnTo>
                  <a:lnTo>
                    <a:pt x="309" y="46"/>
                  </a:lnTo>
                  <a:lnTo>
                    <a:pt x="320" y="47"/>
                  </a:lnTo>
                  <a:lnTo>
                    <a:pt x="321" y="42"/>
                  </a:lnTo>
                  <a:lnTo>
                    <a:pt x="318" y="38"/>
                  </a:lnTo>
                  <a:lnTo>
                    <a:pt x="322" y="35"/>
                  </a:lnTo>
                  <a:lnTo>
                    <a:pt x="328" y="38"/>
                  </a:lnTo>
                  <a:lnTo>
                    <a:pt x="335" y="41"/>
                  </a:lnTo>
                  <a:lnTo>
                    <a:pt x="331" y="46"/>
                  </a:lnTo>
                  <a:lnTo>
                    <a:pt x="332" y="52"/>
                  </a:lnTo>
                  <a:lnTo>
                    <a:pt x="327" y="57"/>
                  </a:lnTo>
                  <a:lnTo>
                    <a:pt x="330" y="66"/>
                  </a:lnTo>
                  <a:lnTo>
                    <a:pt x="324" y="64"/>
                  </a:lnTo>
                  <a:close/>
                  <a:moveTo>
                    <a:pt x="431" y="758"/>
                  </a:moveTo>
                  <a:lnTo>
                    <a:pt x="437" y="762"/>
                  </a:lnTo>
                  <a:lnTo>
                    <a:pt x="443" y="760"/>
                  </a:lnTo>
                  <a:lnTo>
                    <a:pt x="440" y="756"/>
                  </a:lnTo>
                  <a:lnTo>
                    <a:pt x="435" y="756"/>
                  </a:lnTo>
                  <a:lnTo>
                    <a:pt x="431" y="758"/>
                  </a:lnTo>
                  <a:close/>
                  <a:moveTo>
                    <a:pt x="317" y="821"/>
                  </a:moveTo>
                  <a:lnTo>
                    <a:pt x="332" y="814"/>
                  </a:lnTo>
                  <a:lnTo>
                    <a:pt x="337" y="818"/>
                  </a:lnTo>
                  <a:lnTo>
                    <a:pt x="343" y="817"/>
                  </a:lnTo>
                  <a:lnTo>
                    <a:pt x="339" y="823"/>
                  </a:lnTo>
                  <a:lnTo>
                    <a:pt x="339" y="827"/>
                  </a:lnTo>
                  <a:lnTo>
                    <a:pt x="332" y="828"/>
                  </a:lnTo>
                  <a:lnTo>
                    <a:pt x="324" y="823"/>
                  </a:lnTo>
                  <a:lnTo>
                    <a:pt x="317" y="821"/>
                  </a:lnTo>
                  <a:close/>
                  <a:moveTo>
                    <a:pt x="138" y="418"/>
                  </a:moveTo>
                  <a:lnTo>
                    <a:pt x="137" y="426"/>
                  </a:lnTo>
                  <a:lnTo>
                    <a:pt x="143" y="431"/>
                  </a:lnTo>
                  <a:lnTo>
                    <a:pt x="143" y="423"/>
                  </a:lnTo>
                  <a:lnTo>
                    <a:pt x="138" y="418"/>
                  </a:lnTo>
                  <a:close/>
                  <a:moveTo>
                    <a:pt x="86" y="409"/>
                  </a:moveTo>
                  <a:lnTo>
                    <a:pt x="90" y="399"/>
                  </a:lnTo>
                  <a:lnTo>
                    <a:pt x="91" y="405"/>
                  </a:lnTo>
                  <a:lnTo>
                    <a:pt x="86" y="409"/>
                  </a:lnTo>
                  <a:close/>
                  <a:moveTo>
                    <a:pt x="56" y="375"/>
                  </a:moveTo>
                  <a:lnTo>
                    <a:pt x="56" y="367"/>
                  </a:lnTo>
                  <a:lnTo>
                    <a:pt x="65" y="368"/>
                  </a:lnTo>
                  <a:lnTo>
                    <a:pt x="56" y="375"/>
                  </a:lnTo>
                  <a:close/>
                  <a:moveTo>
                    <a:pt x="69" y="364"/>
                  </a:moveTo>
                  <a:lnTo>
                    <a:pt x="79" y="352"/>
                  </a:lnTo>
                  <a:lnTo>
                    <a:pt x="76" y="361"/>
                  </a:lnTo>
                  <a:lnTo>
                    <a:pt x="69" y="364"/>
                  </a:lnTo>
                  <a:close/>
                  <a:moveTo>
                    <a:pt x="92" y="342"/>
                  </a:moveTo>
                  <a:lnTo>
                    <a:pt x="97" y="337"/>
                  </a:lnTo>
                  <a:lnTo>
                    <a:pt x="91" y="337"/>
                  </a:lnTo>
                  <a:lnTo>
                    <a:pt x="92" y="342"/>
                  </a:lnTo>
                  <a:close/>
                  <a:moveTo>
                    <a:pt x="81" y="328"/>
                  </a:moveTo>
                  <a:lnTo>
                    <a:pt x="86" y="336"/>
                  </a:lnTo>
                  <a:lnTo>
                    <a:pt x="89" y="333"/>
                  </a:lnTo>
                  <a:lnTo>
                    <a:pt x="86" y="327"/>
                  </a:lnTo>
                  <a:lnTo>
                    <a:pt x="81" y="328"/>
                  </a:lnTo>
                  <a:close/>
                  <a:moveTo>
                    <a:pt x="225" y="164"/>
                  </a:moveTo>
                  <a:lnTo>
                    <a:pt x="229" y="168"/>
                  </a:lnTo>
                  <a:lnTo>
                    <a:pt x="230" y="163"/>
                  </a:lnTo>
                  <a:lnTo>
                    <a:pt x="225" y="164"/>
                  </a:lnTo>
                  <a:close/>
                  <a:moveTo>
                    <a:pt x="214" y="168"/>
                  </a:moveTo>
                  <a:lnTo>
                    <a:pt x="222" y="167"/>
                  </a:lnTo>
                  <a:lnTo>
                    <a:pt x="228" y="173"/>
                  </a:lnTo>
                  <a:lnTo>
                    <a:pt x="224" y="178"/>
                  </a:lnTo>
                  <a:lnTo>
                    <a:pt x="236" y="177"/>
                  </a:lnTo>
                  <a:lnTo>
                    <a:pt x="236" y="185"/>
                  </a:lnTo>
                  <a:lnTo>
                    <a:pt x="231" y="182"/>
                  </a:lnTo>
                  <a:lnTo>
                    <a:pt x="220" y="183"/>
                  </a:lnTo>
                  <a:lnTo>
                    <a:pt x="220" y="175"/>
                  </a:lnTo>
                  <a:lnTo>
                    <a:pt x="217" y="182"/>
                  </a:lnTo>
                  <a:lnTo>
                    <a:pt x="214" y="178"/>
                  </a:lnTo>
                  <a:lnTo>
                    <a:pt x="214" y="168"/>
                  </a:lnTo>
                  <a:close/>
                  <a:moveTo>
                    <a:pt x="213" y="186"/>
                  </a:moveTo>
                  <a:lnTo>
                    <a:pt x="219" y="196"/>
                  </a:lnTo>
                  <a:lnTo>
                    <a:pt x="221" y="190"/>
                  </a:lnTo>
                  <a:lnTo>
                    <a:pt x="218" y="185"/>
                  </a:lnTo>
                  <a:lnTo>
                    <a:pt x="213" y="186"/>
                  </a:lnTo>
                  <a:close/>
                  <a:moveTo>
                    <a:pt x="55" y="253"/>
                  </a:moveTo>
                  <a:lnTo>
                    <a:pt x="60" y="249"/>
                  </a:lnTo>
                  <a:lnTo>
                    <a:pt x="54" y="243"/>
                  </a:lnTo>
                  <a:lnTo>
                    <a:pt x="60" y="235"/>
                  </a:lnTo>
                  <a:lnTo>
                    <a:pt x="71" y="240"/>
                  </a:lnTo>
                  <a:lnTo>
                    <a:pt x="69" y="232"/>
                  </a:lnTo>
                  <a:lnTo>
                    <a:pt x="93" y="214"/>
                  </a:lnTo>
                  <a:lnTo>
                    <a:pt x="95" y="229"/>
                  </a:lnTo>
                  <a:lnTo>
                    <a:pt x="86" y="237"/>
                  </a:lnTo>
                  <a:lnTo>
                    <a:pt x="83" y="245"/>
                  </a:lnTo>
                  <a:lnTo>
                    <a:pt x="86" y="248"/>
                  </a:lnTo>
                  <a:lnTo>
                    <a:pt x="79" y="258"/>
                  </a:lnTo>
                  <a:lnTo>
                    <a:pt x="69" y="255"/>
                  </a:lnTo>
                  <a:lnTo>
                    <a:pt x="60" y="257"/>
                  </a:lnTo>
                  <a:lnTo>
                    <a:pt x="55" y="253"/>
                  </a:lnTo>
                  <a:close/>
                  <a:moveTo>
                    <a:pt x="54" y="268"/>
                  </a:moveTo>
                  <a:lnTo>
                    <a:pt x="61" y="274"/>
                  </a:lnTo>
                  <a:lnTo>
                    <a:pt x="73" y="263"/>
                  </a:lnTo>
                  <a:lnTo>
                    <a:pt x="65" y="259"/>
                  </a:lnTo>
                  <a:lnTo>
                    <a:pt x="60" y="262"/>
                  </a:lnTo>
                  <a:lnTo>
                    <a:pt x="58" y="266"/>
                  </a:lnTo>
                  <a:lnTo>
                    <a:pt x="54" y="268"/>
                  </a:lnTo>
                  <a:close/>
                  <a:moveTo>
                    <a:pt x="52" y="286"/>
                  </a:moveTo>
                  <a:lnTo>
                    <a:pt x="42" y="288"/>
                  </a:lnTo>
                  <a:lnTo>
                    <a:pt x="34" y="281"/>
                  </a:lnTo>
                  <a:lnTo>
                    <a:pt x="39" y="278"/>
                  </a:lnTo>
                  <a:lnTo>
                    <a:pt x="52" y="280"/>
                  </a:lnTo>
                  <a:lnTo>
                    <a:pt x="52" y="286"/>
                  </a:lnTo>
                  <a:close/>
                  <a:moveTo>
                    <a:pt x="46" y="298"/>
                  </a:moveTo>
                  <a:lnTo>
                    <a:pt x="39" y="296"/>
                  </a:lnTo>
                  <a:lnTo>
                    <a:pt x="39" y="292"/>
                  </a:lnTo>
                  <a:lnTo>
                    <a:pt x="49" y="291"/>
                  </a:lnTo>
                  <a:lnTo>
                    <a:pt x="46" y="298"/>
                  </a:lnTo>
                  <a:close/>
                  <a:moveTo>
                    <a:pt x="36" y="325"/>
                  </a:moveTo>
                  <a:lnTo>
                    <a:pt x="39" y="332"/>
                  </a:lnTo>
                  <a:lnTo>
                    <a:pt x="32" y="336"/>
                  </a:lnTo>
                  <a:lnTo>
                    <a:pt x="32" y="331"/>
                  </a:lnTo>
                  <a:lnTo>
                    <a:pt x="36" y="325"/>
                  </a:lnTo>
                  <a:close/>
                  <a:moveTo>
                    <a:pt x="46" y="322"/>
                  </a:moveTo>
                  <a:lnTo>
                    <a:pt x="44" y="312"/>
                  </a:lnTo>
                  <a:lnTo>
                    <a:pt x="46" y="307"/>
                  </a:lnTo>
                  <a:lnTo>
                    <a:pt x="45" y="301"/>
                  </a:lnTo>
                  <a:lnTo>
                    <a:pt x="40" y="300"/>
                  </a:lnTo>
                  <a:lnTo>
                    <a:pt x="40" y="306"/>
                  </a:lnTo>
                  <a:lnTo>
                    <a:pt x="37" y="313"/>
                  </a:lnTo>
                  <a:lnTo>
                    <a:pt x="39" y="320"/>
                  </a:lnTo>
                  <a:lnTo>
                    <a:pt x="46" y="322"/>
                  </a:lnTo>
                  <a:close/>
                  <a:moveTo>
                    <a:pt x="100" y="328"/>
                  </a:moveTo>
                  <a:lnTo>
                    <a:pt x="99" y="318"/>
                  </a:lnTo>
                  <a:lnTo>
                    <a:pt x="87" y="319"/>
                  </a:lnTo>
                  <a:lnTo>
                    <a:pt x="79" y="306"/>
                  </a:lnTo>
                  <a:lnTo>
                    <a:pt x="81" y="302"/>
                  </a:lnTo>
                  <a:lnTo>
                    <a:pt x="77" y="299"/>
                  </a:lnTo>
                  <a:lnTo>
                    <a:pt x="76" y="303"/>
                  </a:lnTo>
                  <a:lnTo>
                    <a:pt x="66" y="296"/>
                  </a:lnTo>
                  <a:lnTo>
                    <a:pt x="71" y="292"/>
                  </a:lnTo>
                  <a:lnTo>
                    <a:pt x="74" y="294"/>
                  </a:lnTo>
                  <a:lnTo>
                    <a:pt x="74" y="285"/>
                  </a:lnTo>
                  <a:lnTo>
                    <a:pt x="85" y="293"/>
                  </a:lnTo>
                  <a:lnTo>
                    <a:pt x="84" y="281"/>
                  </a:lnTo>
                  <a:lnTo>
                    <a:pt x="90" y="278"/>
                  </a:lnTo>
                  <a:lnTo>
                    <a:pt x="95" y="288"/>
                  </a:lnTo>
                  <a:lnTo>
                    <a:pt x="94" y="306"/>
                  </a:lnTo>
                  <a:lnTo>
                    <a:pt x="105" y="312"/>
                  </a:lnTo>
                  <a:lnTo>
                    <a:pt x="111" y="311"/>
                  </a:lnTo>
                  <a:lnTo>
                    <a:pt x="115" y="314"/>
                  </a:lnTo>
                  <a:lnTo>
                    <a:pt x="108" y="318"/>
                  </a:lnTo>
                  <a:lnTo>
                    <a:pt x="105" y="327"/>
                  </a:lnTo>
                  <a:lnTo>
                    <a:pt x="100" y="328"/>
                  </a:lnTo>
                  <a:close/>
                  <a:moveTo>
                    <a:pt x="83" y="388"/>
                  </a:moveTo>
                  <a:lnTo>
                    <a:pt x="103" y="383"/>
                  </a:lnTo>
                  <a:lnTo>
                    <a:pt x="104" y="386"/>
                  </a:lnTo>
                  <a:lnTo>
                    <a:pt x="114" y="379"/>
                  </a:lnTo>
                  <a:lnTo>
                    <a:pt x="110" y="370"/>
                  </a:lnTo>
                  <a:lnTo>
                    <a:pt x="103" y="369"/>
                  </a:lnTo>
                  <a:lnTo>
                    <a:pt x="94" y="359"/>
                  </a:lnTo>
                  <a:lnTo>
                    <a:pt x="84" y="366"/>
                  </a:lnTo>
                  <a:lnTo>
                    <a:pt x="98" y="373"/>
                  </a:lnTo>
                  <a:lnTo>
                    <a:pt x="90" y="377"/>
                  </a:lnTo>
                  <a:lnTo>
                    <a:pt x="93" y="381"/>
                  </a:lnTo>
                  <a:lnTo>
                    <a:pt x="83" y="388"/>
                  </a:lnTo>
                  <a:close/>
                  <a:moveTo>
                    <a:pt x="99" y="426"/>
                  </a:moveTo>
                  <a:lnTo>
                    <a:pt x="95" y="416"/>
                  </a:lnTo>
                  <a:lnTo>
                    <a:pt x="114" y="398"/>
                  </a:lnTo>
                  <a:lnTo>
                    <a:pt x="105" y="417"/>
                  </a:lnTo>
                  <a:lnTo>
                    <a:pt x="99" y="426"/>
                  </a:lnTo>
                  <a:close/>
                  <a:moveTo>
                    <a:pt x="85" y="440"/>
                  </a:moveTo>
                  <a:lnTo>
                    <a:pt x="96" y="433"/>
                  </a:lnTo>
                  <a:lnTo>
                    <a:pt x="91" y="415"/>
                  </a:lnTo>
                  <a:lnTo>
                    <a:pt x="76" y="422"/>
                  </a:lnTo>
                  <a:lnTo>
                    <a:pt x="76" y="436"/>
                  </a:lnTo>
                  <a:lnTo>
                    <a:pt x="86" y="429"/>
                  </a:lnTo>
                  <a:lnTo>
                    <a:pt x="85" y="440"/>
                  </a:lnTo>
                  <a:close/>
                  <a:moveTo>
                    <a:pt x="125" y="438"/>
                  </a:moveTo>
                  <a:lnTo>
                    <a:pt x="128" y="454"/>
                  </a:lnTo>
                  <a:lnTo>
                    <a:pt x="138" y="458"/>
                  </a:lnTo>
                  <a:lnTo>
                    <a:pt x="142" y="447"/>
                  </a:lnTo>
                  <a:lnTo>
                    <a:pt x="134" y="432"/>
                  </a:lnTo>
                  <a:lnTo>
                    <a:pt x="125" y="438"/>
                  </a:lnTo>
                  <a:close/>
                  <a:moveTo>
                    <a:pt x="162" y="620"/>
                  </a:moveTo>
                  <a:lnTo>
                    <a:pt x="177" y="628"/>
                  </a:lnTo>
                  <a:lnTo>
                    <a:pt x="190" y="617"/>
                  </a:lnTo>
                  <a:lnTo>
                    <a:pt x="181" y="618"/>
                  </a:lnTo>
                  <a:lnTo>
                    <a:pt x="176" y="609"/>
                  </a:lnTo>
                  <a:lnTo>
                    <a:pt x="165" y="611"/>
                  </a:lnTo>
                  <a:cubicBezTo>
                    <a:pt x="165" y="611"/>
                    <a:pt x="162" y="620"/>
                    <a:pt x="162" y="620"/>
                  </a:cubicBezTo>
                  <a:close/>
                  <a:moveTo>
                    <a:pt x="151" y="561"/>
                  </a:moveTo>
                  <a:lnTo>
                    <a:pt x="156" y="547"/>
                  </a:lnTo>
                  <a:lnTo>
                    <a:pt x="174" y="531"/>
                  </a:lnTo>
                  <a:lnTo>
                    <a:pt x="172" y="541"/>
                  </a:lnTo>
                  <a:lnTo>
                    <a:pt x="174" y="547"/>
                  </a:lnTo>
                  <a:lnTo>
                    <a:pt x="161" y="560"/>
                  </a:lnTo>
                  <a:lnTo>
                    <a:pt x="151" y="561"/>
                  </a:lnTo>
                  <a:close/>
                  <a:moveTo>
                    <a:pt x="131" y="876"/>
                  </a:moveTo>
                  <a:lnTo>
                    <a:pt x="136" y="871"/>
                  </a:lnTo>
                  <a:lnTo>
                    <a:pt x="134" y="866"/>
                  </a:lnTo>
                  <a:lnTo>
                    <a:pt x="139" y="859"/>
                  </a:lnTo>
                  <a:lnTo>
                    <a:pt x="142" y="863"/>
                  </a:lnTo>
                  <a:lnTo>
                    <a:pt x="149" y="856"/>
                  </a:lnTo>
                  <a:lnTo>
                    <a:pt x="153" y="856"/>
                  </a:lnTo>
                  <a:lnTo>
                    <a:pt x="156" y="848"/>
                  </a:lnTo>
                  <a:lnTo>
                    <a:pt x="167" y="851"/>
                  </a:lnTo>
                  <a:lnTo>
                    <a:pt x="175" y="847"/>
                  </a:lnTo>
                  <a:lnTo>
                    <a:pt x="181" y="848"/>
                  </a:lnTo>
                  <a:lnTo>
                    <a:pt x="186" y="846"/>
                  </a:lnTo>
                  <a:lnTo>
                    <a:pt x="190" y="852"/>
                  </a:lnTo>
                  <a:lnTo>
                    <a:pt x="196" y="851"/>
                  </a:lnTo>
                  <a:lnTo>
                    <a:pt x="203" y="858"/>
                  </a:lnTo>
                  <a:lnTo>
                    <a:pt x="212" y="857"/>
                  </a:lnTo>
                  <a:lnTo>
                    <a:pt x="210" y="851"/>
                  </a:lnTo>
                  <a:lnTo>
                    <a:pt x="217" y="848"/>
                  </a:lnTo>
                  <a:lnTo>
                    <a:pt x="219" y="843"/>
                  </a:lnTo>
                  <a:lnTo>
                    <a:pt x="217" y="833"/>
                  </a:lnTo>
                  <a:lnTo>
                    <a:pt x="223" y="827"/>
                  </a:lnTo>
                  <a:lnTo>
                    <a:pt x="228" y="827"/>
                  </a:lnTo>
                  <a:lnTo>
                    <a:pt x="231" y="823"/>
                  </a:lnTo>
                  <a:lnTo>
                    <a:pt x="250" y="818"/>
                  </a:lnTo>
                  <a:lnTo>
                    <a:pt x="261" y="819"/>
                  </a:lnTo>
                  <a:lnTo>
                    <a:pt x="273" y="827"/>
                  </a:lnTo>
                  <a:lnTo>
                    <a:pt x="277" y="826"/>
                  </a:lnTo>
                  <a:lnTo>
                    <a:pt x="290" y="826"/>
                  </a:lnTo>
                  <a:lnTo>
                    <a:pt x="297" y="829"/>
                  </a:lnTo>
                  <a:lnTo>
                    <a:pt x="300" y="820"/>
                  </a:lnTo>
                  <a:lnTo>
                    <a:pt x="312" y="814"/>
                  </a:lnTo>
                  <a:lnTo>
                    <a:pt x="320" y="817"/>
                  </a:lnTo>
                  <a:lnTo>
                    <a:pt x="332" y="809"/>
                  </a:lnTo>
                  <a:lnTo>
                    <a:pt x="340" y="811"/>
                  </a:lnTo>
                  <a:lnTo>
                    <a:pt x="344" y="810"/>
                  </a:lnTo>
                  <a:lnTo>
                    <a:pt x="350" y="806"/>
                  </a:lnTo>
                  <a:lnTo>
                    <a:pt x="351" y="810"/>
                  </a:lnTo>
                  <a:lnTo>
                    <a:pt x="358" y="814"/>
                  </a:lnTo>
                  <a:lnTo>
                    <a:pt x="366" y="809"/>
                  </a:lnTo>
                  <a:lnTo>
                    <a:pt x="384" y="809"/>
                  </a:lnTo>
                  <a:lnTo>
                    <a:pt x="396" y="806"/>
                  </a:lnTo>
                  <a:lnTo>
                    <a:pt x="407" y="810"/>
                  </a:lnTo>
                  <a:lnTo>
                    <a:pt x="412" y="811"/>
                  </a:lnTo>
                  <a:lnTo>
                    <a:pt x="420" y="804"/>
                  </a:lnTo>
                  <a:lnTo>
                    <a:pt x="429" y="802"/>
                  </a:lnTo>
                  <a:lnTo>
                    <a:pt x="437" y="795"/>
                  </a:lnTo>
                  <a:lnTo>
                    <a:pt x="443" y="795"/>
                  </a:lnTo>
                  <a:lnTo>
                    <a:pt x="448" y="796"/>
                  </a:lnTo>
                  <a:lnTo>
                    <a:pt x="447" y="790"/>
                  </a:lnTo>
                  <a:lnTo>
                    <a:pt x="460" y="781"/>
                  </a:lnTo>
                  <a:lnTo>
                    <a:pt x="468" y="779"/>
                  </a:lnTo>
                  <a:lnTo>
                    <a:pt x="468" y="771"/>
                  </a:lnTo>
                  <a:lnTo>
                    <a:pt x="466" y="765"/>
                  </a:lnTo>
                  <a:lnTo>
                    <a:pt x="469" y="759"/>
                  </a:lnTo>
                  <a:lnTo>
                    <a:pt x="454" y="759"/>
                  </a:lnTo>
                  <a:lnTo>
                    <a:pt x="444" y="763"/>
                  </a:lnTo>
                  <a:lnTo>
                    <a:pt x="438" y="764"/>
                  </a:lnTo>
                  <a:lnTo>
                    <a:pt x="428" y="761"/>
                  </a:lnTo>
                  <a:lnTo>
                    <a:pt x="425" y="760"/>
                  </a:lnTo>
                  <a:lnTo>
                    <a:pt x="428" y="757"/>
                  </a:lnTo>
                  <a:lnTo>
                    <a:pt x="431" y="756"/>
                  </a:lnTo>
                  <a:lnTo>
                    <a:pt x="432" y="754"/>
                  </a:lnTo>
                  <a:lnTo>
                    <a:pt x="423" y="752"/>
                  </a:lnTo>
                  <a:lnTo>
                    <a:pt x="416" y="755"/>
                  </a:lnTo>
                  <a:lnTo>
                    <a:pt x="426" y="748"/>
                  </a:lnTo>
                  <a:lnTo>
                    <a:pt x="433" y="748"/>
                  </a:lnTo>
                  <a:lnTo>
                    <a:pt x="442" y="744"/>
                  </a:lnTo>
                  <a:lnTo>
                    <a:pt x="439" y="737"/>
                  </a:lnTo>
                  <a:lnTo>
                    <a:pt x="431" y="737"/>
                  </a:lnTo>
                  <a:lnTo>
                    <a:pt x="437" y="731"/>
                  </a:lnTo>
                  <a:lnTo>
                    <a:pt x="442" y="727"/>
                  </a:lnTo>
                  <a:lnTo>
                    <a:pt x="447" y="731"/>
                  </a:lnTo>
                  <a:lnTo>
                    <a:pt x="455" y="726"/>
                  </a:lnTo>
                  <a:lnTo>
                    <a:pt x="458" y="721"/>
                  </a:lnTo>
                  <a:lnTo>
                    <a:pt x="454" y="720"/>
                  </a:lnTo>
                  <a:lnTo>
                    <a:pt x="456" y="716"/>
                  </a:lnTo>
                  <a:lnTo>
                    <a:pt x="447" y="715"/>
                  </a:lnTo>
                  <a:lnTo>
                    <a:pt x="451" y="709"/>
                  </a:lnTo>
                  <a:lnTo>
                    <a:pt x="457" y="710"/>
                  </a:lnTo>
                  <a:lnTo>
                    <a:pt x="458" y="715"/>
                  </a:lnTo>
                  <a:lnTo>
                    <a:pt x="465" y="706"/>
                  </a:lnTo>
                  <a:lnTo>
                    <a:pt x="471" y="704"/>
                  </a:lnTo>
                  <a:lnTo>
                    <a:pt x="472" y="688"/>
                  </a:lnTo>
                  <a:lnTo>
                    <a:pt x="478" y="673"/>
                  </a:lnTo>
                  <a:lnTo>
                    <a:pt x="473" y="667"/>
                  </a:lnTo>
                  <a:lnTo>
                    <a:pt x="471" y="653"/>
                  </a:lnTo>
                  <a:lnTo>
                    <a:pt x="452" y="639"/>
                  </a:lnTo>
                  <a:lnTo>
                    <a:pt x="427" y="637"/>
                  </a:lnTo>
                  <a:lnTo>
                    <a:pt x="411" y="638"/>
                  </a:lnTo>
                  <a:lnTo>
                    <a:pt x="409" y="650"/>
                  </a:lnTo>
                  <a:lnTo>
                    <a:pt x="405" y="657"/>
                  </a:lnTo>
                  <a:lnTo>
                    <a:pt x="397" y="647"/>
                  </a:lnTo>
                  <a:lnTo>
                    <a:pt x="387" y="645"/>
                  </a:lnTo>
                  <a:lnTo>
                    <a:pt x="403" y="629"/>
                  </a:lnTo>
                  <a:lnTo>
                    <a:pt x="403" y="619"/>
                  </a:lnTo>
                  <a:lnTo>
                    <a:pt x="390" y="599"/>
                  </a:lnTo>
                  <a:lnTo>
                    <a:pt x="385" y="598"/>
                  </a:lnTo>
                  <a:lnTo>
                    <a:pt x="374" y="591"/>
                  </a:lnTo>
                  <a:lnTo>
                    <a:pt x="369" y="584"/>
                  </a:lnTo>
                  <a:lnTo>
                    <a:pt x="364" y="585"/>
                  </a:lnTo>
                  <a:lnTo>
                    <a:pt x="360" y="586"/>
                  </a:lnTo>
                  <a:lnTo>
                    <a:pt x="353" y="584"/>
                  </a:lnTo>
                  <a:lnTo>
                    <a:pt x="349" y="584"/>
                  </a:lnTo>
                  <a:lnTo>
                    <a:pt x="357" y="582"/>
                  </a:lnTo>
                  <a:lnTo>
                    <a:pt x="362" y="583"/>
                  </a:lnTo>
                  <a:lnTo>
                    <a:pt x="370" y="581"/>
                  </a:lnTo>
                  <a:lnTo>
                    <a:pt x="375" y="584"/>
                  </a:lnTo>
                  <a:lnTo>
                    <a:pt x="379" y="588"/>
                  </a:lnTo>
                  <a:lnTo>
                    <a:pt x="385" y="587"/>
                  </a:lnTo>
                  <a:lnTo>
                    <a:pt x="390" y="588"/>
                  </a:lnTo>
                  <a:lnTo>
                    <a:pt x="375" y="570"/>
                  </a:lnTo>
                  <a:lnTo>
                    <a:pt x="368" y="561"/>
                  </a:lnTo>
                  <a:lnTo>
                    <a:pt x="373" y="554"/>
                  </a:lnTo>
                  <a:lnTo>
                    <a:pt x="377" y="552"/>
                  </a:lnTo>
                  <a:lnTo>
                    <a:pt x="369" y="548"/>
                  </a:lnTo>
                  <a:lnTo>
                    <a:pt x="366" y="543"/>
                  </a:lnTo>
                  <a:lnTo>
                    <a:pt x="363" y="542"/>
                  </a:lnTo>
                  <a:lnTo>
                    <a:pt x="354" y="526"/>
                  </a:lnTo>
                  <a:lnTo>
                    <a:pt x="341" y="520"/>
                  </a:lnTo>
                  <a:lnTo>
                    <a:pt x="323" y="515"/>
                  </a:lnTo>
                  <a:lnTo>
                    <a:pt x="322" y="508"/>
                  </a:lnTo>
                  <a:lnTo>
                    <a:pt x="318" y="506"/>
                  </a:lnTo>
                  <a:lnTo>
                    <a:pt x="312" y="486"/>
                  </a:lnTo>
                  <a:lnTo>
                    <a:pt x="305" y="474"/>
                  </a:lnTo>
                  <a:lnTo>
                    <a:pt x="301" y="449"/>
                  </a:lnTo>
                  <a:lnTo>
                    <a:pt x="295" y="440"/>
                  </a:lnTo>
                  <a:lnTo>
                    <a:pt x="290" y="440"/>
                  </a:lnTo>
                  <a:lnTo>
                    <a:pt x="275" y="417"/>
                  </a:lnTo>
                  <a:lnTo>
                    <a:pt x="265" y="415"/>
                  </a:lnTo>
                  <a:lnTo>
                    <a:pt x="258" y="409"/>
                  </a:lnTo>
                  <a:lnTo>
                    <a:pt x="246" y="405"/>
                  </a:lnTo>
                  <a:lnTo>
                    <a:pt x="242" y="409"/>
                  </a:lnTo>
                  <a:lnTo>
                    <a:pt x="233" y="415"/>
                  </a:lnTo>
                  <a:lnTo>
                    <a:pt x="220" y="411"/>
                  </a:lnTo>
                  <a:lnTo>
                    <a:pt x="213" y="412"/>
                  </a:lnTo>
                  <a:lnTo>
                    <a:pt x="203" y="408"/>
                  </a:lnTo>
                  <a:lnTo>
                    <a:pt x="200" y="403"/>
                  </a:lnTo>
                  <a:lnTo>
                    <a:pt x="206" y="406"/>
                  </a:lnTo>
                  <a:lnTo>
                    <a:pt x="219" y="407"/>
                  </a:lnTo>
                  <a:lnTo>
                    <a:pt x="229" y="403"/>
                  </a:lnTo>
                  <a:lnTo>
                    <a:pt x="232" y="395"/>
                  </a:lnTo>
                  <a:lnTo>
                    <a:pt x="243" y="395"/>
                  </a:lnTo>
                  <a:lnTo>
                    <a:pt x="253" y="388"/>
                  </a:lnTo>
                  <a:lnTo>
                    <a:pt x="243" y="384"/>
                  </a:lnTo>
                  <a:lnTo>
                    <a:pt x="242" y="378"/>
                  </a:lnTo>
                  <a:lnTo>
                    <a:pt x="238" y="375"/>
                  </a:lnTo>
                  <a:lnTo>
                    <a:pt x="224" y="382"/>
                  </a:lnTo>
                  <a:lnTo>
                    <a:pt x="222" y="379"/>
                  </a:lnTo>
                  <a:lnTo>
                    <a:pt x="233" y="371"/>
                  </a:lnTo>
                  <a:lnTo>
                    <a:pt x="245" y="372"/>
                  </a:lnTo>
                  <a:lnTo>
                    <a:pt x="253" y="366"/>
                  </a:lnTo>
                  <a:lnTo>
                    <a:pt x="254" y="360"/>
                  </a:lnTo>
                  <a:lnTo>
                    <a:pt x="259" y="357"/>
                  </a:lnTo>
                  <a:lnTo>
                    <a:pt x="266" y="343"/>
                  </a:lnTo>
                  <a:lnTo>
                    <a:pt x="271" y="336"/>
                  </a:lnTo>
                  <a:lnTo>
                    <a:pt x="270" y="331"/>
                  </a:lnTo>
                  <a:lnTo>
                    <a:pt x="275" y="322"/>
                  </a:lnTo>
                  <a:lnTo>
                    <a:pt x="274" y="318"/>
                  </a:lnTo>
                  <a:lnTo>
                    <a:pt x="278" y="305"/>
                  </a:lnTo>
                  <a:lnTo>
                    <a:pt x="287" y="298"/>
                  </a:lnTo>
                  <a:lnTo>
                    <a:pt x="287" y="289"/>
                  </a:lnTo>
                  <a:lnTo>
                    <a:pt x="274" y="277"/>
                  </a:lnTo>
                  <a:lnTo>
                    <a:pt x="271" y="279"/>
                  </a:lnTo>
                  <a:lnTo>
                    <a:pt x="249" y="280"/>
                  </a:lnTo>
                  <a:lnTo>
                    <a:pt x="235" y="278"/>
                  </a:lnTo>
                  <a:lnTo>
                    <a:pt x="231" y="280"/>
                  </a:lnTo>
                  <a:lnTo>
                    <a:pt x="225" y="280"/>
                  </a:lnTo>
                  <a:lnTo>
                    <a:pt x="216" y="277"/>
                  </a:lnTo>
                  <a:lnTo>
                    <a:pt x="210" y="278"/>
                  </a:lnTo>
                  <a:lnTo>
                    <a:pt x="210" y="281"/>
                  </a:lnTo>
                  <a:lnTo>
                    <a:pt x="201" y="283"/>
                  </a:lnTo>
                  <a:lnTo>
                    <a:pt x="192" y="288"/>
                  </a:lnTo>
                  <a:lnTo>
                    <a:pt x="189" y="288"/>
                  </a:lnTo>
                  <a:lnTo>
                    <a:pt x="183" y="293"/>
                  </a:lnTo>
                  <a:lnTo>
                    <a:pt x="181" y="291"/>
                  </a:lnTo>
                  <a:lnTo>
                    <a:pt x="189" y="282"/>
                  </a:lnTo>
                  <a:lnTo>
                    <a:pt x="197" y="268"/>
                  </a:lnTo>
                  <a:lnTo>
                    <a:pt x="191" y="271"/>
                  </a:lnTo>
                  <a:lnTo>
                    <a:pt x="183" y="268"/>
                  </a:lnTo>
                  <a:lnTo>
                    <a:pt x="188" y="265"/>
                  </a:lnTo>
                  <a:lnTo>
                    <a:pt x="190" y="259"/>
                  </a:lnTo>
                  <a:lnTo>
                    <a:pt x="211" y="243"/>
                  </a:lnTo>
                  <a:lnTo>
                    <a:pt x="218" y="232"/>
                  </a:lnTo>
                  <a:lnTo>
                    <a:pt x="225" y="229"/>
                  </a:lnTo>
                  <a:lnTo>
                    <a:pt x="228" y="220"/>
                  </a:lnTo>
                  <a:lnTo>
                    <a:pt x="225" y="215"/>
                  </a:lnTo>
                  <a:lnTo>
                    <a:pt x="229" y="209"/>
                  </a:lnTo>
                  <a:lnTo>
                    <a:pt x="228" y="204"/>
                  </a:lnTo>
                  <a:lnTo>
                    <a:pt x="218" y="204"/>
                  </a:lnTo>
                  <a:lnTo>
                    <a:pt x="213" y="209"/>
                  </a:lnTo>
                  <a:lnTo>
                    <a:pt x="206" y="207"/>
                  </a:lnTo>
                  <a:lnTo>
                    <a:pt x="196" y="212"/>
                  </a:lnTo>
                  <a:lnTo>
                    <a:pt x="186" y="211"/>
                  </a:lnTo>
                  <a:lnTo>
                    <a:pt x="178" y="214"/>
                  </a:lnTo>
                  <a:lnTo>
                    <a:pt x="173" y="214"/>
                  </a:lnTo>
                  <a:lnTo>
                    <a:pt x="169" y="219"/>
                  </a:lnTo>
                  <a:lnTo>
                    <a:pt x="170" y="214"/>
                  </a:lnTo>
                  <a:lnTo>
                    <a:pt x="165" y="212"/>
                  </a:lnTo>
                  <a:lnTo>
                    <a:pt x="156" y="220"/>
                  </a:lnTo>
                  <a:lnTo>
                    <a:pt x="159" y="213"/>
                  </a:lnTo>
                  <a:lnTo>
                    <a:pt x="147" y="207"/>
                  </a:lnTo>
                  <a:lnTo>
                    <a:pt x="144" y="215"/>
                  </a:lnTo>
                  <a:lnTo>
                    <a:pt x="140" y="218"/>
                  </a:lnTo>
                  <a:lnTo>
                    <a:pt x="142" y="225"/>
                  </a:lnTo>
                  <a:lnTo>
                    <a:pt x="139" y="225"/>
                  </a:lnTo>
                  <a:lnTo>
                    <a:pt x="139" y="234"/>
                  </a:lnTo>
                  <a:lnTo>
                    <a:pt x="130" y="236"/>
                  </a:lnTo>
                  <a:lnTo>
                    <a:pt x="135" y="243"/>
                  </a:lnTo>
                  <a:lnTo>
                    <a:pt x="131" y="251"/>
                  </a:lnTo>
                  <a:lnTo>
                    <a:pt x="127" y="251"/>
                  </a:lnTo>
                  <a:lnTo>
                    <a:pt x="137" y="261"/>
                  </a:lnTo>
                  <a:lnTo>
                    <a:pt x="141" y="267"/>
                  </a:lnTo>
                  <a:lnTo>
                    <a:pt x="130" y="262"/>
                  </a:lnTo>
                  <a:lnTo>
                    <a:pt x="126" y="265"/>
                  </a:lnTo>
                  <a:lnTo>
                    <a:pt x="118" y="260"/>
                  </a:lnTo>
                  <a:lnTo>
                    <a:pt x="118" y="264"/>
                  </a:lnTo>
                  <a:lnTo>
                    <a:pt x="120" y="269"/>
                  </a:lnTo>
                  <a:lnTo>
                    <a:pt x="117" y="273"/>
                  </a:lnTo>
                  <a:lnTo>
                    <a:pt x="113" y="264"/>
                  </a:lnTo>
                  <a:lnTo>
                    <a:pt x="109" y="273"/>
                  </a:lnTo>
                  <a:lnTo>
                    <a:pt x="114" y="278"/>
                  </a:lnTo>
                  <a:lnTo>
                    <a:pt x="110" y="282"/>
                  </a:lnTo>
                  <a:lnTo>
                    <a:pt x="117" y="290"/>
                  </a:lnTo>
                  <a:lnTo>
                    <a:pt x="123" y="290"/>
                  </a:lnTo>
                  <a:lnTo>
                    <a:pt x="116" y="293"/>
                  </a:lnTo>
                  <a:lnTo>
                    <a:pt x="108" y="289"/>
                  </a:lnTo>
                  <a:lnTo>
                    <a:pt x="110" y="301"/>
                  </a:lnTo>
                  <a:lnTo>
                    <a:pt x="110" y="305"/>
                  </a:lnTo>
                  <a:lnTo>
                    <a:pt x="124" y="303"/>
                  </a:lnTo>
                  <a:lnTo>
                    <a:pt x="115" y="307"/>
                  </a:lnTo>
                  <a:lnTo>
                    <a:pt x="114" y="310"/>
                  </a:lnTo>
                  <a:lnTo>
                    <a:pt x="116" y="311"/>
                  </a:lnTo>
                  <a:lnTo>
                    <a:pt x="125" y="308"/>
                  </a:lnTo>
                  <a:lnTo>
                    <a:pt x="123" y="310"/>
                  </a:lnTo>
                  <a:lnTo>
                    <a:pt x="127" y="315"/>
                  </a:lnTo>
                  <a:lnTo>
                    <a:pt x="120" y="312"/>
                  </a:lnTo>
                  <a:lnTo>
                    <a:pt x="118" y="314"/>
                  </a:lnTo>
                  <a:lnTo>
                    <a:pt x="116" y="320"/>
                  </a:lnTo>
                  <a:lnTo>
                    <a:pt x="119" y="322"/>
                  </a:lnTo>
                  <a:lnTo>
                    <a:pt x="114" y="323"/>
                  </a:lnTo>
                  <a:lnTo>
                    <a:pt x="111" y="328"/>
                  </a:lnTo>
                  <a:lnTo>
                    <a:pt x="117" y="330"/>
                  </a:lnTo>
                  <a:lnTo>
                    <a:pt x="118" y="335"/>
                  </a:lnTo>
                  <a:lnTo>
                    <a:pt x="108" y="331"/>
                  </a:lnTo>
                  <a:lnTo>
                    <a:pt x="106" y="338"/>
                  </a:lnTo>
                  <a:lnTo>
                    <a:pt x="110" y="341"/>
                  </a:lnTo>
                  <a:lnTo>
                    <a:pt x="108" y="345"/>
                  </a:lnTo>
                  <a:lnTo>
                    <a:pt x="103" y="348"/>
                  </a:lnTo>
                  <a:lnTo>
                    <a:pt x="94" y="349"/>
                  </a:lnTo>
                  <a:lnTo>
                    <a:pt x="89" y="353"/>
                  </a:lnTo>
                  <a:lnTo>
                    <a:pt x="93" y="355"/>
                  </a:lnTo>
                  <a:lnTo>
                    <a:pt x="101" y="355"/>
                  </a:lnTo>
                  <a:lnTo>
                    <a:pt x="107" y="356"/>
                  </a:lnTo>
                  <a:lnTo>
                    <a:pt x="106" y="359"/>
                  </a:lnTo>
                  <a:lnTo>
                    <a:pt x="99" y="359"/>
                  </a:lnTo>
                  <a:lnTo>
                    <a:pt x="108" y="367"/>
                  </a:lnTo>
                  <a:lnTo>
                    <a:pt x="111" y="366"/>
                  </a:lnTo>
                  <a:lnTo>
                    <a:pt x="115" y="370"/>
                  </a:lnTo>
                  <a:lnTo>
                    <a:pt x="137" y="348"/>
                  </a:lnTo>
                  <a:lnTo>
                    <a:pt x="134" y="355"/>
                  </a:lnTo>
                  <a:lnTo>
                    <a:pt x="137" y="357"/>
                  </a:lnTo>
                  <a:lnTo>
                    <a:pt x="130" y="359"/>
                  </a:lnTo>
                  <a:lnTo>
                    <a:pt x="125" y="372"/>
                  </a:lnTo>
                  <a:lnTo>
                    <a:pt x="126" y="375"/>
                  </a:lnTo>
                  <a:lnTo>
                    <a:pt x="119" y="388"/>
                  </a:lnTo>
                  <a:lnTo>
                    <a:pt x="122" y="390"/>
                  </a:lnTo>
                  <a:lnTo>
                    <a:pt x="116" y="406"/>
                  </a:lnTo>
                  <a:lnTo>
                    <a:pt x="117" y="416"/>
                  </a:lnTo>
                  <a:lnTo>
                    <a:pt x="113" y="422"/>
                  </a:lnTo>
                  <a:lnTo>
                    <a:pt x="116" y="427"/>
                  </a:lnTo>
                  <a:lnTo>
                    <a:pt x="120" y="425"/>
                  </a:lnTo>
                  <a:lnTo>
                    <a:pt x="113" y="437"/>
                  </a:lnTo>
                  <a:lnTo>
                    <a:pt x="112" y="452"/>
                  </a:lnTo>
                  <a:lnTo>
                    <a:pt x="107" y="457"/>
                  </a:lnTo>
                  <a:lnTo>
                    <a:pt x="107" y="461"/>
                  </a:lnTo>
                  <a:lnTo>
                    <a:pt x="119" y="461"/>
                  </a:lnTo>
                  <a:lnTo>
                    <a:pt x="117" y="453"/>
                  </a:lnTo>
                  <a:lnTo>
                    <a:pt x="122" y="441"/>
                  </a:lnTo>
                  <a:lnTo>
                    <a:pt x="122" y="434"/>
                  </a:lnTo>
                  <a:lnTo>
                    <a:pt x="128" y="427"/>
                  </a:lnTo>
                  <a:lnTo>
                    <a:pt x="123" y="407"/>
                  </a:lnTo>
                  <a:lnTo>
                    <a:pt x="128" y="407"/>
                  </a:lnTo>
                  <a:lnTo>
                    <a:pt x="141" y="391"/>
                  </a:lnTo>
                  <a:lnTo>
                    <a:pt x="131" y="406"/>
                  </a:lnTo>
                  <a:lnTo>
                    <a:pt x="130" y="418"/>
                  </a:lnTo>
                  <a:lnTo>
                    <a:pt x="134" y="421"/>
                  </a:lnTo>
                  <a:lnTo>
                    <a:pt x="134" y="414"/>
                  </a:lnTo>
                  <a:lnTo>
                    <a:pt x="141" y="408"/>
                  </a:lnTo>
                  <a:lnTo>
                    <a:pt x="144" y="419"/>
                  </a:lnTo>
                  <a:lnTo>
                    <a:pt x="150" y="406"/>
                  </a:lnTo>
                  <a:lnTo>
                    <a:pt x="149" y="397"/>
                  </a:lnTo>
                  <a:lnTo>
                    <a:pt x="153" y="395"/>
                  </a:lnTo>
                  <a:lnTo>
                    <a:pt x="152" y="406"/>
                  </a:lnTo>
                  <a:lnTo>
                    <a:pt x="163" y="415"/>
                  </a:lnTo>
                  <a:lnTo>
                    <a:pt x="153" y="412"/>
                  </a:lnTo>
                  <a:lnTo>
                    <a:pt x="150" y="427"/>
                  </a:lnTo>
                  <a:lnTo>
                    <a:pt x="152" y="438"/>
                  </a:lnTo>
                  <a:lnTo>
                    <a:pt x="158" y="439"/>
                  </a:lnTo>
                  <a:lnTo>
                    <a:pt x="162" y="449"/>
                  </a:lnTo>
                  <a:lnTo>
                    <a:pt x="153" y="458"/>
                  </a:lnTo>
                  <a:lnTo>
                    <a:pt x="144" y="482"/>
                  </a:lnTo>
                  <a:lnTo>
                    <a:pt x="146" y="493"/>
                  </a:lnTo>
                  <a:lnTo>
                    <a:pt x="138" y="488"/>
                  </a:lnTo>
                  <a:lnTo>
                    <a:pt x="138" y="499"/>
                  </a:lnTo>
                  <a:lnTo>
                    <a:pt x="149" y="514"/>
                  </a:lnTo>
                  <a:lnTo>
                    <a:pt x="146" y="500"/>
                  </a:lnTo>
                  <a:lnTo>
                    <a:pt x="153" y="498"/>
                  </a:lnTo>
                  <a:lnTo>
                    <a:pt x="173" y="512"/>
                  </a:lnTo>
                  <a:lnTo>
                    <a:pt x="173" y="501"/>
                  </a:lnTo>
                  <a:lnTo>
                    <a:pt x="165" y="495"/>
                  </a:lnTo>
                  <a:lnTo>
                    <a:pt x="170" y="493"/>
                  </a:lnTo>
                  <a:lnTo>
                    <a:pt x="186" y="503"/>
                  </a:lnTo>
                  <a:lnTo>
                    <a:pt x="196" y="501"/>
                  </a:lnTo>
                  <a:lnTo>
                    <a:pt x="196" y="497"/>
                  </a:lnTo>
                  <a:lnTo>
                    <a:pt x="207" y="497"/>
                  </a:lnTo>
                  <a:lnTo>
                    <a:pt x="210" y="488"/>
                  </a:lnTo>
                  <a:lnTo>
                    <a:pt x="237" y="489"/>
                  </a:lnTo>
                  <a:lnTo>
                    <a:pt x="219" y="494"/>
                  </a:lnTo>
                  <a:lnTo>
                    <a:pt x="208" y="525"/>
                  </a:lnTo>
                  <a:lnTo>
                    <a:pt x="221" y="549"/>
                  </a:lnTo>
                  <a:lnTo>
                    <a:pt x="228" y="545"/>
                  </a:lnTo>
                  <a:lnTo>
                    <a:pt x="228" y="558"/>
                  </a:lnTo>
                  <a:lnTo>
                    <a:pt x="237" y="547"/>
                  </a:lnTo>
                  <a:lnTo>
                    <a:pt x="248" y="549"/>
                  </a:lnTo>
                  <a:lnTo>
                    <a:pt x="244" y="562"/>
                  </a:lnTo>
                  <a:lnTo>
                    <a:pt x="247" y="564"/>
                  </a:lnTo>
                  <a:lnTo>
                    <a:pt x="236" y="573"/>
                  </a:lnTo>
                  <a:lnTo>
                    <a:pt x="240" y="588"/>
                  </a:lnTo>
                  <a:lnTo>
                    <a:pt x="234" y="599"/>
                  </a:lnTo>
                  <a:lnTo>
                    <a:pt x="241" y="608"/>
                  </a:lnTo>
                  <a:lnTo>
                    <a:pt x="249" y="615"/>
                  </a:lnTo>
                  <a:lnTo>
                    <a:pt x="255" y="615"/>
                  </a:lnTo>
                  <a:lnTo>
                    <a:pt x="251" y="619"/>
                  </a:lnTo>
                  <a:lnTo>
                    <a:pt x="243" y="619"/>
                  </a:lnTo>
                  <a:lnTo>
                    <a:pt x="237" y="610"/>
                  </a:lnTo>
                  <a:lnTo>
                    <a:pt x="231" y="612"/>
                  </a:lnTo>
                  <a:lnTo>
                    <a:pt x="236" y="621"/>
                  </a:lnTo>
                  <a:lnTo>
                    <a:pt x="241" y="625"/>
                  </a:lnTo>
                  <a:lnTo>
                    <a:pt x="233" y="623"/>
                  </a:lnTo>
                  <a:lnTo>
                    <a:pt x="226" y="616"/>
                  </a:lnTo>
                  <a:lnTo>
                    <a:pt x="208" y="621"/>
                  </a:lnTo>
                  <a:lnTo>
                    <a:pt x="200" y="620"/>
                  </a:lnTo>
                  <a:lnTo>
                    <a:pt x="182" y="629"/>
                  </a:lnTo>
                  <a:lnTo>
                    <a:pt x="173" y="642"/>
                  </a:lnTo>
                  <a:lnTo>
                    <a:pt x="160" y="651"/>
                  </a:lnTo>
                  <a:lnTo>
                    <a:pt x="154" y="659"/>
                  </a:lnTo>
                  <a:lnTo>
                    <a:pt x="162" y="657"/>
                  </a:lnTo>
                  <a:lnTo>
                    <a:pt x="166" y="659"/>
                  </a:lnTo>
                  <a:lnTo>
                    <a:pt x="168" y="654"/>
                  </a:lnTo>
                  <a:lnTo>
                    <a:pt x="186" y="649"/>
                  </a:lnTo>
                  <a:lnTo>
                    <a:pt x="185" y="659"/>
                  </a:lnTo>
                  <a:lnTo>
                    <a:pt x="191" y="665"/>
                  </a:lnTo>
                  <a:lnTo>
                    <a:pt x="184" y="671"/>
                  </a:lnTo>
                  <a:lnTo>
                    <a:pt x="188" y="678"/>
                  </a:lnTo>
                  <a:lnTo>
                    <a:pt x="193" y="679"/>
                  </a:lnTo>
                  <a:lnTo>
                    <a:pt x="181" y="702"/>
                  </a:lnTo>
                  <a:lnTo>
                    <a:pt x="172" y="705"/>
                  </a:lnTo>
                  <a:lnTo>
                    <a:pt x="163" y="712"/>
                  </a:lnTo>
                  <a:lnTo>
                    <a:pt x="159" y="712"/>
                  </a:lnTo>
                  <a:lnTo>
                    <a:pt x="147" y="719"/>
                  </a:lnTo>
                  <a:lnTo>
                    <a:pt x="139" y="719"/>
                  </a:lnTo>
                  <a:lnTo>
                    <a:pt x="126" y="728"/>
                  </a:lnTo>
                  <a:lnTo>
                    <a:pt x="136" y="729"/>
                  </a:lnTo>
                  <a:lnTo>
                    <a:pt x="137" y="737"/>
                  </a:lnTo>
                  <a:lnTo>
                    <a:pt x="129" y="741"/>
                  </a:lnTo>
                  <a:lnTo>
                    <a:pt x="143" y="743"/>
                  </a:lnTo>
                  <a:lnTo>
                    <a:pt x="139" y="746"/>
                  </a:lnTo>
                  <a:lnTo>
                    <a:pt x="145" y="749"/>
                  </a:lnTo>
                  <a:lnTo>
                    <a:pt x="152" y="747"/>
                  </a:lnTo>
                  <a:lnTo>
                    <a:pt x="161" y="741"/>
                  </a:lnTo>
                  <a:lnTo>
                    <a:pt x="175" y="737"/>
                  </a:lnTo>
                  <a:lnTo>
                    <a:pt x="177" y="743"/>
                  </a:lnTo>
                  <a:lnTo>
                    <a:pt x="188" y="746"/>
                  </a:lnTo>
                  <a:lnTo>
                    <a:pt x="179" y="749"/>
                  </a:lnTo>
                  <a:lnTo>
                    <a:pt x="178" y="754"/>
                  </a:lnTo>
                  <a:lnTo>
                    <a:pt x="193" y="754"/>
                  </a:lnTo>
                  <a:lnTo>
                    <a:pt x="193" y="751"/>
                  </a:lnTo>
                  <a:lnTo>
                    <a:pt x="201" y="749"/>
                  </a:lnTo>
                  <a:lnTo>
                    <a:pt x="209" y="758"/>
                  </a:lnTo>
                  <a:lnTo>
                    <a:pt x="216" y="767"/>
                  </a:lnTo>
                  <a:lnTo>
                    <a:pt x="234" y="766"/>
                  </a:lnTo>
                  <a:lnTo>
                    <a:pt x="238" y="759"/>
                  </a:lnTo>
                  <a:lnTo>
                    <a:pt x="246" y="756"/>
                  </a:lnTo>
                  <a:lnTo>
                    <a:pt x="258" y="751"/>
                  </a:lnTo>
                  <a:lnTo>
                    <a:pt x="262" y="745"/>
                  </a:lnTo>
                  <a:lnTo>
                    <a:pt x="272" y="741"/>
                  </a:lnTo>
                  <a:lnTo>
                    <a:pt x="259" y="756"/>
                  </a:lnTo>
                  <a:lnTo>
                    <a:pt x="245" y="769"/>
                  </a:lnTo>
                  <a:lnTo>
                    <a:pt x="245" y="783"/>
                  </a:lnTo>
                  <a:lnTo>
                    <a:pt x="236" y="783"/>
                  </a:lnTo>
                  <a:lnTo>
                    <a:pt x="229" y="786"/>
                  </a:lnTo>
                  <a:lnTo>
                    <a:pt x="221" y="781"/>
                  </a:lnTo>
                  <a:lnTo>
                    <a:pt x="197" y="779"/>
                  </a:lnTo>
                  <a:lnTo>
                    <a:pt x="181" y="783"/>
                  </a:lnTo>
                  <a:lnTo>
                    <a:pt x="181" y="791"/>
                  </a:lnTo>
                  <a:lnTo>
                    <a:pt x="174" y="798"/>
                  </a:lnTo>
                  <a:lnTo>
                    <a:pt x="165" y="798"/>
                  </a:lnTo>
                  <a:lnTo>
                    <a:pt x="164" y="817"/>
                  </a:lnTo>
                  <a:lnTo>
                    <a:pt x="154" y="826"/>
                  </a:lnTo>
                  <a:lnTo>
                    <a:pt x="152" y="831"/>
                  </a:lnTo>
                  <a:lnTo>
                    <a:pt x="141" y="833"/>
                  </a:lnTo>
                  <a:lnTo>
                    <a:pt x="138" y="843"/>
                  </a:lnTo>
                  <a:lnTo>
                    <a:pt x="134" y="843"/>
                  </a:lnTo>
                  <a:lnTo>
                    <a:pt x="131" y="849"/>
                  </a:lnTo>
                  <a:lnTo>
                    <a:pt x="118" y="859"/>
                  </a:lnTo>
                  <a:lnTo>
                    <a:pt x="112" y="857"/>
                  </a:lnTo>
                  <a:lnTo>
                    <a:pt x="103" y="863"/>
                  </a:lnTo>
                  <a:lnTo>
                    <a:pt x="103" y="871"/>
                  </a:lnTo>
                  <a:lnTo>
                    <a:pt x="113" y="872"/>
                  </a:lnTo>
                  <a:lnTo>
                    <a:pt x="114" y="864"/>
                  </a:lnTo>
                  <a:lnTo>
                    <a:pt x="126" y="868"/>
                  </a:lnTo>
                  <a:lnTo>
                    <a:pt x="131" y="87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94" name="Freeform 76"/>
            <p:cNvSpPr>
              <a:spLocks noEditPoints="1"/>
            </p:cNvSpPr>
            <p:nvPr/>
          </p:nvSpPr>
          <p:spPr bwMode="auto">
            <a:xfrm>
              <a:off x="3539388" y="1617858"/>
              <a:ext cx="283463" cy="251799"/>
            </a:xfrm>
            <a:custGeom>
              <a:avLst/>
              <a:gdLst>
                <a:gd name="T0" fmla="*/ 565 w 721"/>
                <a:gd name="T1" fmla="*/ 327 h 670"/>
                <a:gd name="T2" fmla="*/ 521 w 721"/>
                <a:gd name="T3" fmla="*/ 351 h 670"/>
                <a:gd name="T4" fmla="*/ 535 w 721"/>
                <a:gd name="T5" fmla="*/ 312 h 670"/>
                <a:gd name="T6" fmla="*/ 577 w 721"/>
                <a:gd name="T7" fmla="*/ 257 h 670"/>
                <a:gd name="T8" fmla="*/ 598 w 721"/>
                <a:gd name="T9" fmla="*/ 250 h 670"/>
                <a:gd name="T10" fmla="*/ 606 w 721"/>
                <a:gd name="T11" fmla="*/ 193 h 670"/>
                <a:gd name="T12" fmla="*/ 621 w 721"/>
                <a:gd name="T13" fmla="*/ 141 h 670"/>
                <a:gd name="T14" fmla="*/ 571 w 721"/>
                <a:gd name="T15" fmla="*/ 135 h 670"/>
                <a:gd name="T16" fmla="*/ 534 w 721"/>
                <a:gd name="T17" fmla="*/ 117 h 670"/>
                <a:gd name="T18" fmla="*/ 490 w 721"/>
                <a:gd name="T19" fmla="*/ 100 h 670"/>
                <a:gd name="T20" fmla="*/ 447 w 721"/>
                <a:gd name="T21" fmla="*/ 76 h 670"/>
                <a:gd name="T22" fmla="*/ 415 w 721"/>
                <a:gd name="T23" fmla="*/ 50 h 670"/>
                <a:gd name="T24" fmla="*/ 375 w 721"/>
                <a:gd name="T25" fmla="*/ 4 h 670"/>
                <a:gd name="T26" fmla="*/ 327 w 721"/>
                <a:gd name="T27" fmla="*/ 15 h 670"/>
                <a:gd name="T28" fmla="*/ 306 w 721"/>
                <a:gd name="T29" fmla="*/ 81 h 670"/>
                <a:gd name="T30" fmla="*/ 244 w 721"/>
                <a:gd name="T31" fmla="*/ 105 h 670"/>
                <a:gd name="T32" fmla="*/ 206 w 721"/>
                <a:gd name="T33" fmla="*/ 124 h 670"/>
                <a:gd name="T34" fmla="*/ 182 w 721"/>
                <a:gd name="T35" fmla="*/ 102 h 670"/>
                <a:gd name="T36" fmla="*/ 149 w 721"/>
                <a:gd name="T37" fmla="*/ 111 h 670"/>
                <a:gd name="T38" fmla="*/ 162 w 721"/>
                <a:gd name="T39" fmla="*/ 156 h 670"/>
                <a:gd name="T40" fmla="*/ 133 w 721"/>
                <a:gd name="T41" fmla="*/ 171 h 670"/>
                <a:gd name="T42" fmla="*/ 84 w 721"/>
                <a:gd name="T43" fmla="*/ 156 h 670"/>
                <a:gd name="T44" fmla="*/ 43 w 721"/>
                <a:gd name="T45" fmla="*/ 168 h 670"/>
                <a:gd name="T46" fmla="*/ 4 w 721"/>
                <a:gd name="T47" fmla="*/ 194 h 670"/>
                <a:gd name="T48" fmla="*/ 9 w 721"/>
                <a:gd name="T49" fmla="*/ 196 h 670"/>
                <a:gd name="T50" fmla="*/ 19 w 721"/>
                <a:gd name="T51" fmla="*/ 211 h 670"/>
                <a:gd name="T52" fmla="*/ 22 w 721"/>
                <a:gd name="T53" fmla="*/ 236 h 670"/>
                <a:gd name="T54" fmla="*/ 69 w 721"/>
                <a:gd name="T55" fmla="*/ 242 h 670"/>
                <a:gd name="T56" fmla="*/ 100 w 721"/>
                <a:gd name="T57" fmla="*/ 250 h 670"/>
                <a:gd name="T58" fmla="*/ 119 w 721"/>
                <a:gd name="T59" fmla="*/ 272 h 670"/>
                <a:gd name="T60" fmla="*/ 146 w 721"/>
                <a:gd name="T61" fmla="*/ 272 h 670"/>
                <a:gd name="T62" fmla="*/ 132 w 721"/>
                <a:gd name="T63" fmla="*/ 304 h 670"/>
                <a:gd name="T64" fmla="*/ 184 w 721"/>
                <a:gd name="T65" fmla="*/ 339 h 670"/>
                <a:gd name="T66" fmla="*/ 179 w 721"/>
                <a:gd name="T67" fmla="*/ 378 h 670"/>
                <a:gd name="T68" fmla="*/ 200 w 721"/>
                <a:gd name="T69" fmla="*/ 398 h 670"/>
                <a:gd name="T70" fmla="*/ 187 w 721"/>
                <a:gd name="T71" fmla="*/ 449 h 670"/>
                <a:gd name="T72" fmla="*/ 164 w 721"/>
                <a:gd name="T73" fmla="*/ 538 h 670"/>
                <a:gd name="T74" fmla="*/ 188 w 721"/>
                <a:gd name="T75" fmla="*/ 560 h 670"/>
                <a:gd name="T76" fmla="*/ 259 w 721"/>
                <a:gd name="T77" fmla="*/ 587 h 670"/>
                <a:gd name="T78" fmla="*/ 326 w 721"/>
                <a:gd name="T79" fmla="*/ 584 h 670"/>
                <a:gd name="T80" fmla="*/ 393 w 721"/>
                <a:gd name="T81" fmla="*/ 599 h 670"/>
                <a:gd name="T82" fmla="*/ 426 w 721"/>
                <a:gd name="T83" fmla="*/ 523 h 670"/>
                <a:gd name="T84" fmla="*/ 474 w 721"/>
                <a:gd name="T85" fmla="*/ 537 h 670"/>
                <a:gd name="T86" fmla="*/ 558 w 721"/>
                <a:gd name="T87" fmla="*/ 559 h 670"/>
                <a:gd name="T88" fmla="*/ 612 w 721"/>
                <a:gd name="T89" fmla="*/ 507 h 670"/>
                <a:gd name="T90" fmla="*/ 579 w 721"/>
                <a:gd name="T91" fmla="*/ 437 h 670"/>
                <a:gd name="T92" fmla="*/ 579 w 721"/>
                <a:gd name="T93" fmla="*/ 384 h 670"/>
                <a:gd name="T94" fmla="*/ 682 w 721"/>
                <a:gd name="T95" fmla="*/ 663 h 670"/>
                <a:gd name="T96" fmla="*/ 680 w 721"/>
                <a:gd name="T97" fmla="*/ 648 h 670"/>
                <a:gd name="T98" fmla="*/ 674 w 721"/>
                <a:gd name="T99" fmla="*/ 624 h 670"/>
                <a:gd name="T100" fmla="*/ 666 w 721"/>
                <a:gd name="T101" fmla="*/ 601 h 670"/>
                <a:gd name="T102" fmla="*/ 708 w 721"/>
                <a:gd name="T103" fmla="*/ 582 h 670"/>
                <a:gd name="T104" fmla="*/ 717 w 721"/>
                <a:gd name="T105" fmla="*/ 571 h 670"/>
                <a:gd name="T106" fmla="*/ 709 w 721"/>
                <a:gd name="T107" fmla="*/ 665 h 6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21" h="670">
                  <a:moveTo>
                    <a:pt x="583" y="366"/>
                  </a:moveTo>
                  <a:lnTo>
                    <a:pt x="581" y="356"/>
                  </a:lnTo>
                  <a:lnTo>
                    <a:pt x="575" y="351"/>
                  </a:lnTo>
                  <a:lnTo>
                    <a:pt x="571" y="338"/>
                  </a:lnTo>
                  <a:lnTo>
                    <a:pt x="565" y="327"/>
                  </a:lnTo>
                  <a:lnTo>
                    <a:pt x="549" y="326"/>
                  </a:lnTo>
                  <a:lnTo>
                    <a:pt x="542" y="333"/>
                  </a:lnTo>
                  <a:lnTo>
                    <a:pt x="547" y="347"/>
                  </a:lnTo>
                  <a:lnTo>
                    <a:pt x="533" y="352"/>
                  </a:lnTo>
                  <a:lnTo>
                    <a:pt x="521" y="351"/>
                  </a:lnTo>
                  <a:lnTo>
                    <a:pt x="520" y="342"/>
                  </a:lnTo>
                  <a:lnTo>
                    <a:pt x="526" y="339"/>
                  </a:lnTo>
                  <a:lnTo>
                    <a:pt x="533" y="340"/>
                  </a:lnTo>
                  <a:lnTo>
                    <a:pt x="533" y="329"/>
                  </a:lnTo>
                  <a:lnTo>
                    <a:pt x="535" y="312"/>
                  </a:lnTo>
                  <a:lnTo>
                    <a:pt x="550" y="289"/>
                  </a:lnTo>
                  <a:lnTo>
                    <a:pt x="558" y="286"/>
                  </a:lnTo>
                  <a:lnTo>
                    <a:pt x="569" y="272"/>
                  </a:lnTo>
                  <a:lnTo>
                    <a:pt x="579" y="268"/>
                  </a:lnTo>
                  <a:lnTo>
                    <a:pt x="577" y="257"/>
                  </a:lnTo>
                  <a:lnTo>
                    <a:pt x="565" y="251"/>
                  </a:lnTo>
                  <a:lnTo>
                    <a:pt x="572" y="243"/>
                  </a:lnTo>
                  <a:lnTo>
                    <a:pt x="585" y="242"/>
                  </a:lnTo>
                  <a:lnTo>
                    <a:pt x="588" y="249"/>
                  </a:lnTo>
                  <a:lnTo>
                    <a:pt x="598" y="250"/>
                  </a:lnTo>
                  <a:lnTo>
                    <a:pt x="616" y="245"/>
                  </a:lnTo>
                  <a:lnTo>
                    <a:pt x="611" y="234"/>
                  </a:lnTo>
                  <a:lnTo>
                    <a:pt x="601" y="228"/>
                  </a:lnTo>
                  <a:lnTo>
                    <a:pt x="601" y="212"/>
                  </a:lnTo>
                  <a:lnTo>
                    <a:pt x="606" y="193"/>
                  </a:lnTo>
                  <a:lnTo>
                    <a:pt x="614" y="186"/>
                  </a:lnTo>
                  <a:lnTo>
                    <a:pt x="614" y="177"/>
                  </a:lnTo>
                  <a:lnTo>
                    <a:pt x="620" y="160"/>
                  </a:lnTo>
                  <a:lnTo>
                    <a:pt x="632" y="148"/>
                  </a:lnTo>
                  <a:lnTo>
                    <a:pt x="621" y="141"/>
                  </a:lnTo>
                  <a:lnTo>
                    <a:pt x="611" y="141"/>
                  </a:lnTo>
                  <a:lnTo>
                    <a:pt x="598" y="134"/>
                  </a:lnTo>
                  <a:lnTo>
                    <a:pt x="588" y="138"/>
                  </a:lnTo>
                  <a:lnTo>
                    <a:pt x="581" y="135"/>
                  </a:lnTo>
                  <a:lnTo>
                    <a:pt x="571" y="135"/>
                  </a:lnTo>
                  <a:lnTo>
                    <a:pt x="562" y="138"/>
                  </a:lnTo>
                  <a:lnTo>
                    <a:pt x="552" y="130"/>
                  </a:lnTo>
                  <a:lnTo>
                    <a:pt x="552" y="123"/>
                  </a:lnTo>
                  <a:lnTo>
                    <a:pt x="542" y="115"/>
                  </a:lnTo>
                  <a:lnTo>
                    <a:pt x="534" y="117"/>
                  </a:lnTo>
                  <a:lnTo>
                    <a:pt x="520" y="115"/>
                  </a:lnTo>
                  <a:lnTo>
                    <a:pt x="514" y="104"/>
                  </a:lnTo>
                  <a:lnTo>
                    <a:pt x="505" y="104"/>
                  </a:lnTo>
                  <a:lnTo>
                    <a:pt x="500" y="107"/>
                  </a:lnTo>
                  <a:lnTo>
                    <a:pt x="490" y="100"/>
                  </a:lnTo>
                  <a:lnTo>
                    <a:pt x="479" y="99"/>
                  </a:lnTo>
                  <a:lnTo>
                    <a:pt x="466" y="83"/>
                  </a:lnTo>
                  <a:lnTo>
                    <a:pt x="459" y="82"/>
                  </a:lnTo>
                  <a:lnTo>
                    <a:pt x="454" y="76"/>
                  </a:lnTo>
                  <a:lnTo>
                    <a:pt x="447" y="76"/>
                  </a:lnTo>
                  <a:lnTo>
                    <a:pt x="441" y="80"/>
                  </a:lnTo>
                  <a:lnTo>
                    <a:pt x="430" y="74"/>
                  </a:lnTo>
                  <a:lnTo>
                    <a:pt x="429" y="59"/>
                  </a:lnTo>
                  <a:lnTo>
                    <a:pt x="421" y="56"/>
                  </a:lnTo>
                  <a:lnTo>
                    <a:pt x="415" y="50"/>
                  </a:lnTo>
                  <a:lnTo>
                    <a:pt x="408" y="50"/>
                  </a:lnTo>
                  <a:lnTo>
                    <a:pt x="392" y="38"/>
                  </a:lnTo>
                  <a:lnTo>
                    <a:pt x="390" y="28"/>
                  </a:lnTo>
                  <a:lnTo>
                    <a:pt x="378" y="24"/>
                  </a:lnTo>
                  <a:lnTo>
                    <a:pt x="375" y="4"/>
                  </a:lnTo>
                  <a:lnTo>
                    <a:pt x="369" y="0"/>
                  </a:lnTo>
                  <a:lnTo>
                    <a:pt x="367" y="3"/>
                  </a:lnTo>
                  <a:lnTo>
                    <a:pt x="347" y="9"/>
                  </a:lnTo>
                  <a:lnTo>
                    <a:pt x="343" y="6"/>
                  </a:lnTo>
                  <a:lnTo>
                    <a:pt x="327" y="15"/>
                  </a:lnTo>
                  <a:lnTo>
                    <a:pt x="323" y="26"/>
                  </a:lnTo>
                  <a:lnTo>
                    <a:pt x="326" y="39"/>
                  </a:lnTo>
                  <a:lnTo>
                    <a:pt x="322" y="59"/>
                  </a:lnTo>
                  <a:lnTo>
                    <a:pt x="306" y="75"/>
                  </a:lnTo>
                  <a:lnTo>
                    <a:pt x="306" y="81"/>
                  </a:lnTo>
                  <a:lnTo>
                    <a:pt x="289" y="87"/>
                  </a:lnTo>
                  <a:lnTo>
                    <a:pt x="280" y="87"/>
                  </a:lnTo>
                  <a:lnTo>
                    <a:pt x="270" y="84"/>
                  </a:lnTo>
                  <a:lnTo>
                    <a:pt x="249" y="95"/>
                  </a:lnTo>
                  <a:lnTo>
                    <a:pt x="244" y="105"/>
                  </a:lnTo>
                  <a:lnTo>
                    <a:pt x="247" y="111"/>
                  </a:lnTo>
                  <a:lnTo>
                    <a:pt x="257" y="115"/>
                  </a:lnTo>
                  <a:lnTo>
                    <a:pt x="244" y="124"/>
                  </a:lnTo>
                  <a:lnTo>
                    <a:pt x="228" y="127"/>
                  </a:lnTo>
                  <a:lnTo>
                    <a:pt x="206" y="124"/>
                  </a:lnTo>
                  <a:lnTo>
                    <a:pt x="197" y="119"/>
                  </a:lnTo>
                  <a:lnTo>
                    <a:pt x="189" y="124"/>
                  </a:lnTo>
                  <a:lnTo>
                    <a:pt x="185" y="116"/>
                  </a:lnTo>
                  <a:lnTo>
                    <a:pt x="178" y="111"/>
                  </a:lnTo>
                  <a:lnTo>
                    <a:pt x="182" y="102"/>
                  </a:lnTo>
                  <a:lnTo>
                    <a:pt x="173" y="98"/>
                  </a:lnTo>
                  <a:lnTo>
                    <a:pt x="164" y="101"/>
                  </a:lnTo>
                  <a:lnTo>
                    <a:pt x="151" y="101"/>
                  </a:lnTo>
                  <a:lnTo>
                    <a:pt x="145" y="98"/>
                  </a:lnTo>
                  <a:lnTo>
                    <a:pt x="149" y="111"/>
                  </a:lnTo>
                  <a:lnTo>
                    <a:pt x="146" y="116"/>
                  </a:lnTo>
                  <a:lnTo>
                    <a:pt x="165" y="133"/>
                  </a:lnTo>
                  <a:lnTo>
                    <a:pt x="162" y="139"/>
                  </a:lnTo>
                  <a:lnTo>
                    <a:pt x="164" y="147"/>
                  </a:lnTo>
                  <a:lnTo>
                    <a:pt x="162" y="156"/>
                  </a:lnTo>
                  <a:lnTo>
                    <a:pt x="168" y="163"/>
                  </a:lnTo>
                  <a:lnTo>
                    <a:pt x="169" y="173"/>
                  </a:lnTo>
                  <a:lnTo>
                    <a:pt x="150" y="170"/>
                  </a:lnTo>
                  <a:lnTo>
                    <a:pt x="141" y="173"/>
                  </a:lnTo>
                  <a:lnTo>
                    <a:pt x="133" y="171"/>
                  </a:lnTo>
                  <a:lnTo>
                    <a:pt x="124" y="174"/>
                  </a:lnTo>
                  <a:lnTo>
                    <a:pt x="120" y="170"/>
                  </a:lnTo>
                  <a:lnTo>
                    <a:pt x="108" y="180"/>
                  </a:lnTo>
                  <a:lnTo>
                    <a:pt x="92" y="159"/>
                  </a:lnTo>
                  <a:lnTo>
                    <a:pt x="84" y="156"/>
                  </a:lnTo>
                  <a:lnTo>
                    <a:pt x="71" y="159"/>
                  </a:lnTo>
                  <a:lnTo>
                    <a:pt x="60" y="169"/>
                  </a:lnTo>
                  <a:lnTo>
                    <a:pt x="55" y="166"/>
                  </a:lnTo>
                  <a:lnTo>
                    <a:pt x="48" y="172"/>
                  </a:lnTo>
                  <a:lnTo>
                    <a:pt x="43" y="168"/>
                  </a:lnTo>
                  <a:lnTo>
                    <a:pt x="32" y="169"/>
                  </a:lnTo>
                  <a:lnTo>
                    <a:pt x="25" y="177"/>
                  </a:lnTo>
                  <a:lnTo>
                    <a:pt x="8" y="178"/>
                  </a:lnTo>
                  <a:lnTo>
                    <a:pt x="0" y="187"/>
                  </a:lnTo>
                  <a:lnTo>
                    <a:pt x="4" y="194"/>
                  </a:lnTo>
                  <a:lnTo>
                    <a:pt x="14" y="190"/>
                  </a:lnTo>
                  <a:lnTo>
                    <a:pt x="24" y="193"/>
                  </a:lnTo>
                  <a:lnTo>
                    <a:pt x="26" y="197"/>
                  </a:lnTo>
                  <a:lnTo>
                    <a:pt x="16" y="195"/>
                  </a:lnTo>
                  <a:lnTo>
                    <a:pt x="9" y="196"/>
                  </a:lnTo>
                  <a:lnTo>
                    <a:pt x="13" y="206"/>
                  </a:lnTo>
                  <a:lnTo>
                    <a:pt x="17" y="198"/>
                  </a:lnTo>
                  <a:lnTo>
                    <a:pt x="23" y="201"/>
                  </a:lnTo>
                  <a:lnTo>
                    <a:pt x="25" y="208"/>
                  </a:lnTo>
                  <a:lnTo>
                    <a:pt x="19" y="211"/>
                  </a:lnTo>
                  <a:lnTo>
                    <a:pt x="9" y="214"/>
                  </a:lnTo>
                  <a:lnTo>
                    <a:pt x="9" y="217"/>
                  </a:lnTo>
                  <a:lnTo>
                    <a:pt x="19" y="217"/>
                  </a:lnTo>
                  <a:lnTo>
                    <a:pt x="23" y="229"/>
                  </a:lnTo>
                  <a:lnTo>
                    <a:pt x="22" y="236"/>
                  </a:lnTo>
                  <a:lnTo>
                    <a:pt x="33" y="228"/>
                  </a:lnTo>
                  <a:lnTo>
                    <a:pt x="41" y="230"/>
                  </a:lnTo>
                  <a:lnTo>
                    <a:pt x="48" y="229"/>
                  </a:lnTo>
                  <a:lnTo>
                    <a:pt x="65" y="236"/>
                  </a:lnTo>
                  <a:lnTo>
                    <a:pt x="69" y="242"/>
                  </a:lnTo>
                  <a:lnTo>
                    <a:pt x="76" y="242"/>
                  </a:lnTo>
                  <a:lnTo>
                    <a:pt x="88" y="250"/>
                  </a:lnTo>
                  <a:lnTo>
                    <a:pt x="97" y="242"/>
                  </a:lnTo>
                  <a:lnTo>
                    <a:pt x="102" y="244"/>
                  </a:lnTo>
                  <a:lnTo>
                    <a:pt x="100" y="250"/>
                  </a:lnTo>
                  <a:lnTo>
                    <a:pt x="103" y="254"/>
                  </a:lnTo>
                  <a:lnTo>
                    <a:pt x="113" y="248"/>
                  </a:lnTo>
                  <a:lnTo>
                    <a:pt x="118" y="254"/>
                  </a:lnTo>
                  <a:lnTo>
                    <a:pt x="114" y="265"/>
                  </a:lnTo>
                  <a:lnTo>
                    <a:pt x="119" y="272"/>
                  </a:lnTo>
                  <a:lnTo>
                    <a:pt x="125" y="273"/>
                  </a:lnTo>
                  <a:lnTo>
                    <a:pt x="136" y="266"/>
                  </a:lnTo>
                  <a:lnTo>
                    <a:pt x="147" y="267"/>
                  </a:lnTo>
                  <a:lnTo>
                    <a:pt x="154" y="277"/>
                  </a:lnTo>
                  <a:lnTo>
                    <a:pt x="146" y="272"/>
                  </a:lnTo>
                  <a:lnTo>
                    <a:pt x="136" y="272"/>
                  </a:lnTo>
                  <a:lnTo>
                    <a:pt x="129" y="281"/>
                  </a:lnTo>
                  <a:lnTo>
                    <a:pt x="135" y="284"/>
                  </a:lnTo>
                  <a:lnTo>
                    <a:pt x="137" y="295"/>
                  </a:lnTo>
                  <a:lnTo>
                    <a:pt x="132" y="304"/>
                  </a:lnTo>
                  <a:lnTo>
                    <a:pt x="134" y="311"/>
                  </a:lnTo>
                  <a:lnTo>
                    <a:pt x="144" y="312"/>
                  </a:lnTo>
                  <a:lnTo>
                    <a:pt x="157" y="329"/>
                  </a:lnTo>
                  <a:lnTo>
                    <a:pt x="171" y="332"/>
                  </a:lnTo>
                  <a:lnTo>
                    <a:pt x="184" y="339"/>
                  </a:lnTo>
                  <a:lnTo>
                    <a:pt x="183" y="349"/>
                  </a:lnTo>
                  <a:lnTo>
                    <a:pt x="188" y="357"/>
                  </a:lnTo>
                  <a:lnTo>
                    <a:pt x="184" y="368"/>
                  </a:lnTo>
                  <a:lnTo>
                    <a:pt x="182" y="369"/>
                  </a:lnTo>
                  <a:lnTo>
                    <a:pt x="179" y="378"/>
                  </a:lnTo>
                  <a:lnTo>
                    <a:pt x="188" y="381"/>
                  </a:lnTo>
                  <a:lnTo>
                    <a:pt x="205" y="394"/>
                  </a:lnTo>
                  <a:lnTo>
                    <a:pt x="218" y="425"/>
                  </a:lnTo>
                  <a:lnTo>
                    <a:pt x="204" y="411"/>
                  </a:lnTo>
                  <a:lnTo>
                    <a:pt x="200" y="398"/>
                  </a:lnTo>
                  <a:lnTo>
                    <a:pt x="189" y="392"/>
                  </a:lnTo>
                  <a:lnTo>
                    <a:pt x="183" y="396"/>
                  </a:lnTo>
                  <a:lnTo>
                    <a:pt x="178" y="423"/>
                  </a:lnTo>
                  <a:lnTo>
                    <a:pt x="178" y="443"/>
                  </a:lnTo>
                  <a:lnTo>
                    <a:pt x="187" y="449"/>
                  </a:lnTo>
                  <a:lnTo>
                    <a:pt x="180" y="455"/>
                  </a:lnTo>
                  <a:lnTo>
                    <a:pt x="177" y="492"/>
                  </a:lnTo>
                  <a:lnTo>
                    <a:pt x="167" y="525"/>
                  </a:lnTo>
                  <a:lnTo>
                    <a:pt x="154" y="533"/>
                  </a:lnTo>
                  <a:lnTo>
                    <a:pt x="164" y="538"/>
                  </a:lnTo>
                  <a:lnTo>
                    <a:pt x="165" y="541"/>
                  </a:lnTo>
                  <a:lnTo>
                    <a:pt x="172" y="542"/>
                  </a:lnTo>
                  <a:lnTo>
                    <a:pt x="174" y="553"/>
                  </a:lnTo>
                  <a:lnTo>
                    <a:pt x="172" y="562"/>
                  </a:lnTo>
                  <a:lnTo>
                    <a:pt x="188" y="560"/>
                  </a:lnTo>
                  <a:lnTo>
                    <a:pt x="210" y="569"/>
                  </a:lnTo>
                  <a:lnTo>
                    <a:pt x="221" y="580"/>
                  </a:lnTo>
                  <a:lnTo>
                    <a:pt x="232" y="575"/>
                  </a:lnTo>
                  <a:lnTo>
                    <a:pt x="244" y="588"/>
                  </a:lnTo>
                  <a:lnTo>
                    <a:pt x="259" y="587"/>
                  </a:lnTo>
                  <a:lnTo>
                    <a:pt x="267" y="591"/>
                  </a:lnTo>
                  <a:lnTo>
                    <a:pt x="277" y="581"/>
                  </a:lnTo>
                  <a:lnTo>
                    <a:pt x="302" y="581"/>
                  </a:lnTo>
                  <a:lnTo>
                    <a:pt x="311" y="586"/>
                  </a:lnTo>
                  <a:lnTo>
                    <a:pt x="326" y="584"/>
                  </a:lnTo>
                  <a:lnTo>
                    <a:pt x="342" y="593"/>
                  </a:lnTo>
                  <a:lnTo>
                    <a:pt x="368" y="591"/>
                  </a:lnTo>
                  <a:lnTo>
                    <a:pt x="387" y="602"/>
                  </a:lnTo>
                  <a:lnTo>
                    <a:pt x="394" y="604"/>
                  </a:lnTo>
                  <a:lnTo>
                    <a:pt x="393" y="599"/>
                  </a:lnTo>
                  <a:lnTo>
                    <a:pt x="389" y="583"/>
                  </a:lnTo>
                  <a:lnTo>
                    <a:pt x="393" y="564"/>
                  </a:lnTo>
                  <a:lnTo>
                    <a:pt x="394" y="555"/>
                  </a:lnTo>
                  <a:lnTo>
                    <a:pt x="407" y="543"/>
                  </a:lnTo>
                  <a:lnTo>
                    <a:pt x="426" y="523"/>
                  </a:lnTo>
                  <a:lnTo>
                    <a:pt x="432" y="523"/>
                  </a:lnTo>
                  <a:lnTo>
                    <a:pt x="439" y="527"/>
                  </a:lnTo>
                  <a:lnTo>
                    <a:pt x="451" y="529"/>
                  </a:lnTo>
                  <a:lnTo>
                    <a:pt x="465" y="537"/>
                  </a:lnTo>
                  <a:lnTo>
                    <a:pt x="474" y="537"/>
                  </a:lnTo>
                  <a:lnTo>
                    <a:pt x="482" y="530"/>
                  </a:lnTo>
                  <a:lnTo>
                    <a:pt x="490" y="529"/>
                  </a:lnTo>
                  <a:lnTo>
                    <a:pt x="524" y="550"/>
                  </a:lnTo>
                  <a:lnTo>
                    <a:pt x="533" y="558"/>
                  </a:lnTo>
                  <a:lnTo>
                    <a:pt x="558" y="559"/>
                  </a:lnTo>
                  <a:lnTo>
                    <a:pt x="568" y="551"/>
                  </a:lnTo>
                  <a:lnTo>
                    <a:pt x="566" y="545"/>
                  </a:lnTo>
                  <a:lnTo>
                    <a:pt x="576" y="533"/>
                  </a:lnTo>
                  <a:lnTo>
                    <a:pt x="610" y="507"/>
                  </a:lnTo>
                  <a:lnTo>
                    <a:pt x="612" y="507"/>
                  </a:lnTo>
                  <a:lnTo>
                    <a:pt x="609" y="495"/>
                  </a:lnTo>
                  <a:lnTo>
                    <a:pt x="616" y="478"/>
                  </a:lnTo>
                  <a:lnTo>
                    <a:pt x="599" y="478"/>
                  </a:lnTo>
                  <a:lnTo>
                    <a:pt x="582" y="466"/>
                  </a:lnTo>
                  <a:lnTo>
                    <a:pt x="579" y="437"/>
                  </a:lnTo>
                  <a:lnTo>
                    <a:pt x="566" y="423"/>
                  </a:lnTo>
                  <a:lnTo>
                    <a:pt x="574" y="414"/>
                  </a:lnTo>
                  <a:lnTo>
                    <a:pt x="586" y="412"/>
                  </a:lnTo>
                  <a:lnTo>
                    <a:pt x="589" y="394"/>
                  </a:lnTo>
                  <a:lnTo>
                    <a:pt x="579" y="384"/>
                  </a:lnTo>
                  <a:lnTo>
                    <a:pt x="578" y="371"/>
                  </a:lnTo>
                  <a:lnTo>
                    <a:pt x="582" y="365"/>
                  </a:lnTo>
                  <a:lnTo>
                    <a:pt x="583" y="366"/>
                  </a:lnTo>
                  <a:close/>
                  <a:moveTo>
                    <a:pt x="699" y="670"/>
                  </a:moveTo>
                  <a:lnTo>
                    <a:pt x="682" y="663"/>
                  </a:lnTo>
                  <a:lnTo>
                    <a:pt x="679" y="658"/>
                  </a:lnTo>
                  <a:lnTo>
                    <a:pt x="683" y="652"/>
                  </a:lnTo>
                  <a:lnTo>
                    <a:pt x="687" y="653"/>
                  </a:lnTo>
                  <a:lnTo>
                    <a:pt x="684" y="648"/>
                  </a:lnTo>
                  <a:lnTo>
                    <a:pt x="680" y="648"/>
                  </a:lnTo>
                  <a:lnTo>
                    <a:pt x="681" y="640"/>
                  </a:lnTo>
                  <a:lnTo>
                    <a:pt x="673" y="636"/>
                  </a:lnTo>
                  <a:lnTo>
                    <a:pt x="670" y="631"/>
                  </a:lnTo>
                  <a:lnTo>
                    <a:pt x="674" y="628"/>
                  </a:lnTo>
                  <a:lnTo>
                    <a:pt x="674" y="624"/>
                  </a:lnTo>
                  <a:lnTo>
                    <a:pt x="666" y="620"/>
                  </a:lnTo>
                  <a:lnTo>
                    <a:pt x="664" y="612"/>
                  </a:lnTo>
                  <a:lnTo>
                    <a:pt x="670" y="612"/>
                  </a:lnTo>
                  <a:lnTo>
                    <a:pt x="672" y="607"/>
                  </a:lnTo>
                  <a:lnTo>
                    <a:pt x="666" y="601"/>
                  </a:lnTo>
                  <a:lnTo>
                    <a:pt x="674" y="587"/>
                  </a:lnTo>
                  <a:lnTo>
                    <a:pt x="690" y="582"/>
                  </a:lnTo>
                  <a:lnTo>
                    <a:pt x="697" y="575"/>
                  </a:lnTo>
                  <a:lnTo>
                    <a:pt x="704" y="582"/>
                  </a:lnTo>
                  <a:lnTo>
                    <a:pt x="708" y="582"/>
                  </a:lnTo>
                  <a:lnTo>
                    <a:pt x="710" y="572"/>
                  </a:lnTo>
                  <a:lnTo>
                    <a:pt x="706" y="565"/>
                  </a:lnTo>
                  <a:lnTo>
                    <a:pt x="708" y="555"/>
                  </a:lnTo>
                  <a:lnTo>
                    <a:pt x="714" y="555"/>
                  </a:lnTo>
                  <a:lnTo>
                    <a:pt x="717" y="571"/>
                  </a:lnTo>
                  <a:lnTo>
                    <a:pt x="716" y="585"/>
                  </a:lnTo>
                  <a:lnTo>
                    <a:pt x="721" y="608"/>
                  </a:lnTo>
                  <a:lnTo>
                    <a:pt x="715" y="633"/>
                  </a:lnTo>
                  <a:lnTo>
                    <a:pt x="715" y="647"/>
                  </a:lnTo>
                  <a:lnTo>
                    <a:pt x="709" y="665"/>
                  </a:lnTo>
                  <a:lnTo>
                    <a:pt x="699" y="67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95" name="Freeform 77"/>
            <p:cNvSpPr>
              <a:spLocks/>
            </p:cNvSpPr>
            <p:nvPr/>
          </p:nvSpPr>
          <p:spPr bwMode="auto">
            <a:xfrm>
              <a:off x="3929148" y="2006106"/>
              <a:ext cx="7382" cy="7033"/>
            </a:xfrm>
            <a:custGeom>
              <a:avLst/>
              <a:gdLst>
                <a:gd name="T0" fmla="*/ 0 w 5"/>
                <a:gd name="T1" fmla="*/ 0 h 5"/>
                <a:gd name="T2" fmla="*/ 0 w 5"/>
                <a:gd name="T3" fmla="*/ 3 h 5"/>
                <a:gd name="T4" fmla="*/ 3 w 5"/>
                <a:gd name="T5" fmla="*/ 5 h 5"/>
                <a:gd name="T6" fmla="*/ 5 w 5"/>
                <a:gd name="T7" fmla="*/ 3 h 5"/>
                <a:gd name="T8" fmla="*/ 5 w 5"/>
                <a:gd name="T9" fmla="*/ 1 h 5"/>
                <a:gd name="T10" fmla="*/ 0 w 5"/>
                <a:gd name="T11" fmla="*/ 0 h 5"/>
              </a:gdLst>
              <a:ahLst/>
              <a:cxnLst>
                <a:cxn ang="0">
                  <a:pos x="T0" y="T1"/>
                </a:cxn>
                <a:cxn ang="0">
                  <a:pos x="T2" y="T3"/>
                </a:cxn>
                <a:cxn ang="0">
                  <a:pos x="T4" y="T5"/>
                </a:cxn>
                <a:cxn ang="0">
                  <a:pos x="T6" y="T7"/>
                </a:cxn>
                <a:cxn ang="0">
                  <a:pos x="T8" y="T9"/>
                </a:cxn>
                <a:cxn ang="0">
                  <a:pos x="T10" y="T11"/>
                </a:cxn>
              </a:cxnLst>
              <a:rect l="0" t="0" r="r" b="b"/>
              <a:pathLst>
                <a:path w="5" h="5">
                  <a:moveTo>
                    <a:pt x="0" y="0"/>
                  </a:moveTo>
                  <a:lnTo>
                    <a:pt x="0" y="3"/>
                  </a:lnTo>
                  <a:lnTo>
                    <a:pt x="3" y="5"/>
                  </a:lnTo>
                  <a:lnTo>
                    <a:pt x="5" y="3"/>
                  </a:lnTo>
                  <a:lnTo>
                    <a:pt x="5" y="1"/>
                  </a:lnTo>
                  <a:lnTo>
                    <a:pt x="0"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96" name="Freeform 78"/>
            <p:cNvSpPr>
              <a:spLocks noEditPoints="1"/>
            </p:cNvSpPr>
            <p:nvPr/>
          </p:nvSpPr>
          <p:spPr bwMode="auto">
            <a:xfrm>
              <a:off x="3762318" y="1721954"/>
              <a:ext cx="248030" cy="267271"/>
            </a:xfrm>
            <a:custGeom>
              <a:avLst/>
              <a:gdLst>
                <a:gd name="T0" fmla="*/ 16 w 630"/>
                <a:gd name="T1" fmla="*/ 186 h 710"/>
                <a:gd name="T2" fmla="*/ 23 w 630"/>
                <a:gd name="T3" fmla="*/ 114 h 710"/>
                <a:gd name="T4" fmla="*/ 51 w 630"/>
                <a:gd name="T5" fmla="*/ 74 h 710"/>
                <a:gd name="T6" fmla="*/ 114 w 630"/>
                <a:gd name="T7" fmla="*/ 76 h 710"/>
                <a:gd name="T8" fmla="*/ 164 w 630"/>
                <a:gd name="T9" fmla="*/ 57 h 710"/>
                <a:gd name="T10" fmla="*/ 203 w 630"/>
                <a:gd name="T11" fmla="*/ 9 h 710"/>
                <a:gd name="T12" fmla="*/ 280 w 630"/>
                <a:gd name="T13" fmla="*/ 13 h 710"/>
                <a:gd name="T14" fmla="*/ 354 w 630"/>
                <a:gd name="T15" fmla="*/ 59 h 710"/>
                <a:gd name="T16" fmla="*/ 334 w 630"/>
                <a:gd name="T17" fmla="*/ 98 h 710"/>
                <a:gd name="T18" fmla="*/ 286 w 630"/>
                <a:gd name="T19" fmla="*/ 127 h 710"/>
                <a:gd name="T20" fmla="*/ 292 w 630"/>
                <a:gd name="T21" fmla="*/ 178 h 710"/>
                <a:gd name="T22" fmla="*/ 344 w 630"/>
                <a:gd name="T23" fmla="*/ 232 h 710"/>
                <a:gd name="T24" fmla="*/ 394 w 630"/>
                <a:gd name="T25" fmla="*/ 303 h 710"/>
                <a:gd name="T26" fmla="*/ 446 w 630"/>
                <a:gd name="T27" fmla="*/ 348 h 710"/>
                <a:gd name="T28" fmla="*/ 506 w 630"/>
                <a:gd name="T29" fmla="*/ 358 h 710"/>
                <a:gd name="T30" fmla="*/ 506 w 630"/>
                <a:gd name="T31" fmla="*/ 389 h 710"/>
                <a:gd name="T32" fmla="*/ 617 w 630"/>
                <a:gd name="T33" fmla="*/ 446 h 710"/>
                <a:gd name="T34" fmla="*/ 625 w 630"/>
                <a:gd name="T35" fmla="*/ 490 h 710"/>
                <a:gd name="T36" fmla="*/ 600 w 630"/>
                <a:gd name="T37" fmla="*/ 472 h 710"/>
                <a:gd name="T38" fmla="*/ 563 w 630"/>
                <a:gd name="T39" fmla="*/ 449 h 710"/>
                <a:gd name="T40" fmla="*/ 541 w 630"/>
                <a:gd name="T41" fmla="*/ 480 h 710"/>
                <a:gd name="T42" fmla="*/ 544 w 630"/>
                <a:gd name="T43" fmla="*/ 509 h 710"/>
                <a:gd name="T44" fmla="*/ 560 w 630"/>
                <a:gd name="T45" fmla="*/ 557 h 710"/>
                <a:gd name="T46" fmla="*/ 523 w 630"/>
                <a:gd name="T47" fmla="*/ 619 h 710"/>
                <a:gd name="T48" fmla="*/ 489 w 630"/>
                <a:gd name="T49" fmla="*/ 606 h 710"/>
                <a:gd name="T50" fmla="*/ 505 w 630"/>
                <a:gd name="T51" fmla="*/ 572 h 710"/>
                <a:gd name="T52" fmla="*/ 505 w 630"/>
                <a:gd name="T53" fmla="*/ 526 h 710"/>
                <a:gd name="T54" fmla="*/ 478 w 630"/>
                <a:gd name="T55" fmla="*/ 483 h 710"/>
                <a:gd name="T56" fmla="*/ 444 w 630"/>
                <a:gd name="T57" fmla="*/ 459 h 710"/>
                <a:gd name="T58" fmla="*/ 420 w 630"/>
                <a:gd name="T59" fmla="*/ 431 h 710"/>
                <a:gd name="T60" fmla="*/ 375 w 630"/>
                <a:gd name="T61" fmla="*/ 403 h 710"/>
                <a:gd name="T62" fmla="*/ 335 w 630"/>
                <a:gd name="T63" fmla="*/ 390 h 710"/>
                <a:gd name="T64" fmla="*/ 271 w 630"/>
                <a:gd name="T65" fmla="*/ 331 h 710"/>
                <a:gd name="T66" fmla="*/ 220 w 630"/>
                <a:gd name="T67" fmla="*/ 283 h 710"/>
                <a:gd name="T68" fmla="*/ 188 w 630"/>
                <a:gd name="T69" fmla="*/ 230 h 710"/>
                <a:gd name="T70" fmla="*/ 148 w 630"/>
                <a:gd name="T71" fmla="*/ 194 h 710"/>
                <a:gd name="T72" fmla="*/ 46 w 630"/>
                <a:gd name="T73" fmla="*/ 227 h 710"/>
                <a:gd name="T74" fmla="*/ 92 w 630"/>
                <a:gd name="T75" fmla="*/ 399 h 710"/>
                <a:gd name="T76" fmla="*/ 234 w 630"/>
                <a:gd name="T77" fmla="*/ 326 h 710"/>
                <a:gd name="T78" fmla="*/ 185 w 630"/>
                <a:gd name="T79" fmla="*/ 299 h 710"/>
                <a:gd name="T80" fmla="*/ 196 w 630"/>
                <a:gd name="T81" fmla="*/ 287 h 710"/>
                <a:gd name="T82" fmla="*/ 133 w 630"/>
                <a:gd name="T83" fmla="*/ 559 h 710"/>
                <a:gd name="T84" fmla="*/ 161 w 630"/>
                <a:gd name="T85" fmla="*/ 547 h 710"/>
                <a:gd name="T86" fmla="*/ 169 w 630"/>
                <a:gd name="T87" fmla="*/ 470 h 710"/>
                <a:gd name="T88" fmla="*/ 158 w 630"/>
                <a:gd name="T89" fmla="*/ 420 h 710"/>
                <a:gd name="T90" fmla="*/ 108 w 630"/>
                <a:gd name="T91" fmla="*/ 427 h 710"/>
                <a:gd name="T92" fmla="*/ 93 w 630"/>
                <a:gd name="T93" fmla="*/ 449 h 710"/>
                <a:gd name="T94" fmla="*/ 98 w 630"/>
                <a:gd name="T95" fmla="*/ 491 h 710"/>
                <a:gd name="T96" fmla="*/ 102 w 630"/>
                <a:gd name="T97" fmla="*/ 531 h 710"/>
                <a:gd name="T98" fmla="*/ 471 w 630"/>
                <a:gd name="T99" fmla="*/ 688 h 710"/>
                <a:gd name="T100" fmla="*/ 482 w 630"/>
                <a:gd name="T101" fmla="*/ 611 h 710"/>
                <a:gd name="T102" fmla="*/ 430 w 630"/>
                <a:gd name="T103" fmla="*/ 619 h 710"/>
                <a:gd name="T104" fmla="*/ 347 w 630"/>
                <a:gd name="T105" fmla="*/ 615 h 710"/>
                <a:gd name="T106" fmla="*/ 333 w 630"/>
                <a:gd name="T107" fmla="*/ 651 h 710"/>
                <a:gd name="T108" fmla="*/ 412 w 630"/>
                <a:gd name="T109" fmla="*/ 686 h 710"/>
                <a:gd name="T110" fmla="*/ 466 w 630"/>
                <a:gd name="T111" fmla="*/ 708 h 7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630" h="710">
                  <a:moveTo>
                    <a:pt x="46" y="227"/>
                  </a:moveTo>
                  <a:lnTo>
                    <a:pt x="43" y="215"/>
                  </a:lnTo>
                  <a:lnTo>
                    <a:pt x="50" y="198"/>
                  </a:lnTo>
                  <a:lnTo>
                    <a:pt x="33" y="198"/>
                  </a:lnTo>
                  <a:lnTo>
                    <a:pt x="16" y="186"/>
                  </a:lnTo>
                  <a:lnTo>
                    <a:pt x="13" y="157"/>
                  </a:lnTo>
                  <a:lnTo>
                    <a:pt x="0" y="143"/>
                  </a:lnTo>
                  <a:lnTo>
                    <a:pt x="8" y="134"/>
                  </a:lnTo>
                  <a:lnTo>
                    <a:pt x="20" y="132"/>
                  </a:lnTo>
                  <a:lnTo>
                    <a:pt x="23" y="114"/>
                  </a:lnTo>
                  <a:lnTo>
                    <a:pt x="13" y="104"/>
                  </a:lnTo>
                  <a:lnTo>
                    <a:pt x="12" y="91"/>
                  </a:lnTo>
                  <a:lnTo>
                    <a:pt x="16" y="85"/>
                  </a:lnTo>
                  <a:lnTo>
                    <a:pt x="29" y="90"/>
                  </a:lnTo>
                  <a:lnTo>
                    <a:pt x="51" y="74"/>
                  </a:lnTo>
                  <a:lnTo>
                    <a:pt x="65" y="81"/>
                  </a:lnTo>
                  <a:lnTo>
                    <a:pt x="85" y="46"/>
                  </a:lnTo>
                  <a:lnTo>
                    <a:pt x="98" y="54"/>
                  </a:lnTo>
                  <a:lnTo>
                    <a:pt x="96" y="67"/>
                  </a:lnTo>
                  <a:lnTo>
                    <a:pt x="114" y="76"/>
                  </a:lnTo>
                  <a:lnTo>
                    <a:pt x="119" y="87"/>
                  </a:lnTo>
                  <a:lnTo>
                    <a:pt x="131" y="67"/>
                  </a:lnTo>
                  <a:lnTo>
                    <a:pt x="131" y="52"/>
                  </a:lnTo>
                  <a:lnTo>
                    <a:pt x="155" y="58"/>
                  </a:lnTo>
                  <a:lnTo>
                    <a:pt x="164" y="57"/>
                  </a:lnTo>
                  <a:lnTo>
                    <a:pt x="174" y="65"/>
                  </a:lnTo>
                  <a:lnTo>
                    <a:pt x="176" y="45"/>
                  </a:lnTo>
                  <a:lnTo>
                    <a:pt x="198" y="40"/>
                  </a:lnTo>
                  <a:lnTo>
                    <a:pt x="192" y="22"/>
                  </a:lnTo>
                  <a:lnTo>
                    <a:pt x="203" y="9"/>
                  </a:lnTo>
                  <a:lnTo>
                    <a:pt x="222" y="17"/>
                  </a:lnTo>
                  <a:lnTo>
                    <a:pt x="251" y="0"/>
                  </a:lnTo>
                  <a:lnTo>
                    <a:pt x="262" y="3"/>
                  </a:lnTo>
                  <a:lnTo>
                    <a:pt x="282" y="1"/>
                  </a:lnTo>
                  <a:lnTo>
                    <a:pt x="280" y="13"/>
                  </a:lnTo>
                  <a:lnTo>
                    <a:pt x="307" y="29"/>
                  </a:lnTo>
                  <a:lnTo>
                    <a:pt x="341" y="35"/>
                  </a:lnTo>
                  <a:lnTo>
                    <a:pt x="359" y="33"/>
                  </a:lnTo>
                  <a:lnTo>
                    <a:pt x="367" y="41"/>
                  </a:lnTo>
                  <a:lnTo>
                    <a:pt x="354" y="59"/>
                  </a:lnTo>
                  <a:lnTo>
                    <a:pt x="358" y="68"/>
                  </a:lnTo>
                  <a:lnTo>
                    <a:pt x="351" y="79"/>
                  </a:lnTo>
                  <a:lnTo>
                    <a:pt x="354" y="98"/>
                  </a:lnTo>
                  <a:lnTo>
                    <a:pt x="341" y="95"/>
                  </a:lnTo>
                  <a:lnTo>
                    <a:pt x="334" y="98"/>
                  </a:lnTo>
                  <a:lnTo>
                    <a:pt x="326" y="106"/>
                  </a:lnTo>
                  <a:lnTo>
                    <a:pt x="314" y="106"/>
                  </a:lnTo>
                  <a:lnTo>
                    <a:pt x="302" y="116"/>
                  </a:lnTo>
                  <a:lnTo>
                    <a:pt x="290" y="118"/>
                  </a:lnTo>
                  <a:lnTo>
                    <a:pt x="286" y="127"/>
                  </a:lnTo>
                  <a:lnTo>
                    <a:pt x="292" y="138"/>
                  </a:lnTo>
                  <a:lnTo>
                    <a:pt x="300" y="148"/>
                  </a:lnTo>
                  <a:lnTo>
                    <a:pt x="291" y="160"/>
                  </a:lnTo>
                  <a:lnTo>
                    <a:pt x="286" y="165"/>
                  </a:lnTo>
                  <a:lnTo>
                    <a:pt x="292" y="178"/>
                  </a:lnTo>
                  <a:lnTo>
                    <a:pt x="294" y="194"/>
                  </a:lnTo>
                  <a:lnTo>
                    <a:pt x="300" y="203"/>
                  </a:lnTo>
                  <a:lnTo>
                    <a:pt x="324" y="216"/>
                  </a:lnTo>
                  <a:lnTo>
                    <a:pt x="338" y="223"/>
                  </a:lnTo>
                  <a:lnTo>
                    <a:pt x="344" y="232"/>
                  </a:lnTo>
                  <a:lnTo>
                    <a:pt x="380" y="269"/>
                  </a:lnTo>
                  <a:lnTo>
                    <a:pt x="381" y="278"/>
                  </a:lnTo>
                  <a:lnTo>
                    <a:pt x="386" y="281"/>
                  </a:lnTo>
                  <a:lnTo>
                    <a:pt x="386" y="292"/>
                  </a:lnTo>
                  <a:lnTo>
                    <a:pt x="394" y="303"/>
                  </a:lnTo>
                  <a:lnTo>
                    <a:pt x="404" y="313"/>
                  </a:lnTo>
                  <a:lnTo>
                    <a:pt x="412" y="325"/>
                  </a:lnTo>
                  <a:lnTo>
                    <a:pt x="428" y="338"/>
                  </a:lnTo>
                  <a:lnTo>
                    <a:pt x="436" y="346"/>
                  </a:lnTo>
                  <a:lnTo>
                    <a:pt x="446" y="348"/>
                  </a:lnTo>
                  <a:lnTo>
                    <a:pt x="453" y="352"/>
                  </a:lnTo>
                  <a:lnTo>
                    <a:pt x="474" y="352"/>
                  </a:lnTo>
                  <a:lnTo>
                    <a:pt x="483" y="355"/>
                  </a:lnTo>
                  <a:lnTo>
                    <a:pt x="496" y="353"/>
                  </a:lnTo>
                  <a:lnTo>
                    <a:pt x="506" y="358"/>
                  </a:lnTo>
                  <a:lnTo>
                    <a:pt x="504" y="365"/>
                  </a:lnTo>
                  <a:lnTo>
                    <a:pt x="490" y="375"/>
                  </a:lnTo>
                  <a:lnTo>
                    <a:pt x="490" y="380"/>
                  </a:lnTo>
                  <a:lnTo>
                    <a:pt x="495" y="389"/>
                  </a:lnTo>
                  <a:lnTo>
                    <a:pt x="506" y="389"/>
                  </a:lnTo>
                  <a:lnTo>
                    <a:pt x="527" y="394"/>
                  </a:lnTo>
                  <a:lnTo>
                    <a:pt x="571" y="417"/>
                  </a:lnTo>
                  <a:lnTo>
                    <a:pt x="588" y="430"/>
                  </a:lnTo>
                  <a:lnTo>
                    <a:pt x="599" y="441"/>
                  </a:lnTo>
                  <a:lnTo>
                    <a:pt x="617" y="446"/>
                  </a:lnTo>
                  <a:lnTo>
                    <a:pt x="626" y="452"/>
                  </a:lnTo>
                  <a:lnTo>
                    <a:pt x="630" y="460"/>
                  </a:lnTo>
                  <a:lnTo>
                    <a:pt x="629" y="474"/>
                  </a:lnTo>
                  <a:lnTo>
                    <a:pt x="624" y="481"/>
                  </a:lnTo>
                  <a:lnTo>
                    <a:pt x="625" y="490"/>
                  </a:lnTo>
                  <a:lnTo>
                    <a:pt x="622" y="492"/>
                  </a:lnTo>
                  <a:lnTo>
                    <a:pt x="622" y="496"/>
                  </a:lnTo>
                  <a:lnTo>
                    <a:pt x="612" y="491"/>
                  </a:lnTo>
                  <a:lnTo>
                    <a:pt x="604" y="482"/>
                  </a:lnTo>
                  <a:lnTo>
                    <a:pt x="600" y="472"/>
                  </a:lnTo>
                  <a:lnTo>
                    <a:pt x="601" y="463"/>
                  </a:lnTo>
                  <a:lnTo>
                    <a:pt x="595" y="460"/>
                  </a:lnTo>
                  <a:lnTo>
                    <a:pt x="578" y="459"/>
                  </a:lnTo>
                  <a:lnTo>
                    <a:pt x="575" y="454"/>
                  </a:lnTo>
                  <a:lnTo>
                    <a:pt x="563" y="449"/>
                  </a:lnTo>
                  <a:lnTo>
                    <a:pt x="556" y="450"/>
                  </a:lnTo>
                  <a:lnTo>
                    <a:pt x="551" y="453"/>
                  </a:lnTo>
                  <a:lnTo>
                    <a:pt x="547" y="467"/>
                  </a:lnTo>
                  <a:lnTo>
                    <a:pt x="541" y="473"/>
                  </a:lnTo>
                  <a:lnTo>
                    <a:pt x="541" y="480"/>
                  </a:lnTo>
                  <a:lnTo>
                    <a:pt x="539" y="489"/>
                  </a:lnTo>
                  <a:lnTo>
                    <a:pt x="532" y="494"/>
                  </a:lnTo>
                  <a:lnTo>
                    <a:pt x="532" y="502"/>
                  </a:lnTo>
                  <a:lnTo>
                    <a:pt x="535" y="508"/>
                  </a:lnTo>
                  <a:lnTo>
                    <a:pt x="544" y="509"/>
                  </a:lnTo>
                  <a:lnTo>
                    <a:pt x="560" y="524"/>
                  </a:lnTo>
                  <a:lnTo>
                    <a:pt x="563" y="530"/>
                  </a:lnTo>
                  <a:lnTo>
                    <a:pt x="561" y="544"/>
                  </a:lnTo>
                  <a:lnTo>
                    <a:pt x="564" y="550"/>
                  </a:lnTo>
                  <a:lnTo>
                    <a:pt x="560" y="557"/>
                  </a:lnTo>
                  <a:lnTo>
                    <a:pt x="550" y="560"/>
                  </a:lnTo>
                  <a:lnTo>
                    <a:pt x="541" y="570"/>
                  </a:lnTo>
                  <a:lnTo>
                    <a:pt x="540" y="595"/>
                  </a:lnTo>
                  <a:lnTo>
                    <a:pt x="525" y="607"/>
                  </a:lnTo>
                  <a:lnTo>
                    <a:pt x="523" y="619"/>
                  </a:lnTo>
                  <a:lnTo>
                    <a:pt x="515" y="630"/>
                  </a:lnTo>
                  <a:lnTo>
                    <a:pt x="499" y="631"/>
                  </a:lnTo>
                  <a:lnTo>
                    <a:pt x="487" y="619"/>
                  </a:lnTo>
                  <a:lnTo>
                    <a:pt x="486" y="611"/>
                  </a:lnTo>
                  <a:lnTo>
                    <a:pt x="489" y="606"/>
                  </a:lnTo>
                  <a:lnTo>
                    <a:pt x="496" y="603"/>
                  </a:lnTo>
                  <a:lnTo>
                    <a:pt x="502" y="595"/>
                  </a:lnTo>
                  <a:lnTo>
                    <a:pt x="504" y="585"/>
                  </a:lnTo>
                  <a:lnTo>
                    <a:pt x="502" y="574"/>
                  </a:lnTo>
                  <a:lnTo>
                    <a:pt x="505" y="572"/>
                  </a:lnTo>
                  <a:lnTo>
                    <a:pt x="510" y="572"/>
                  </a:lnTo>
                  <a:lnTo>
                    <a:pt x="516" y="565"/>
                  </a:lnTo>
                  <a:lnTo>
                    <a:pt x="516" y="555"/>
                  </a:lnTo>
                  <a:lnTo>
                    <a:pt x="510" y="545"/>
                  </a:lnTo>
                  <a:lnTo>
                    <a:pt x="505" y="526"/>
                  </a:lnTo>
                  <a:lnTo>
                    <a:pt x="499" y="518"/>
                  </a:lnTo>
                  <a:lnTo>
                    <a:pt x="497" y="501"/>
                  </a:lnTo>
                  <a:lnTo>
                    <a:pt x="492" y="484"/>
                  </a:lnTo>
                  <a:lnTo>
                    <a:pt x="484" y="479"/>
                  </a:lnTo>
                  <a:lnTo>
                    <a:pt x="478" y="483"/>
                  </a:lnTo>
                  <a:lnTo>
                    <a:pt x="463" y="479"/>
                  </a:lnTo>
                  <a:lnTo>
                    <a:pt x="459" y="470"/>
                  </a:lnTo>
                  <a:lnTo>
                    <a:pt x="447" y="469"/>
                  </a:lnTo>
                  <a:lnTo>
                    <a:pt x="442" y="464"/>
                  </a:lnTo>
                  <a:lnTo>
                    <a:pt x="444" y="459"/>
                  </a:lnTo>
                  <a:lnTo>
                    <a:pt x="446" y="448"/>
                  </a:lnTo>
                  <a:lnTo>
                    <a:pt x="439" y="439"/>
                  </a:lnTo>
                  <a:lnTo>
                    <a:pt x="429" y="438"/>
                  </a:lnTo>
                  <a:lnTo>
                    <a:pt x="419" y="439"/>
                  </a:lnTo>
                  <a:lnTo>
                    <a:pt x="420" y="431"/>
                  </a:lnTo>
                  <a:lnTo>
                    <a:pt x="411" y="428"/>
                  </a:lnTo>
                  <a:lnTo>
                    <a:pt x="404" y="430"/>
                  </a:lnTo>
                  <a:lnTo>
                    <a:pt x="397" y="426"/>
                  </a:lnTo>
                  <a:lnTo>
                    <a:pt x="385" y="404"/>
                  </a:lnTo>
                  <a:lnTo>
                    <a:pt x="375" y="403"/>
                  </a:lnTo>
                  <a:lnTo>
                    <a:pt x="363" y="398"/>
                  </a:lnTo>
                  <a:lnTo>
                    <a:pt x="356" y="405"/>
                  </a:lnTo>
                  <a:lnTo>
                    <a:pt x="346" y="405"/>
                  </a:lnTo>
                  <a:lnTo>
                    <a:pt x="344" y="396"/>
                  </a:lnTo>
                  <a:lnTo>
                    <a:pt x="335" y="390"/>
                  </a:lnTo>
                  <a:lnTo>
                    <a:pt x="324" y="388"/>
                  </a:lnTo>
                  <a:lnTo>
                    <a:pt x="302" y="372"/>
                  </a:lnTo>
                  <a:lnTo>
                    <a:pt x="280" y="343"/>
                  </a:lnTo>
                  <a:lnTo>
                    <a:pt x="273" y="340"/>
                  </a:lnTo>
                  <a:lnTo>
                    <a:pt x="271" y="331"/>
                  </a:lnTo>
                  <a:lnTo>
                    <a:pt x="261" y="318"/>
                  </a:lnTo>
                  <a:lnTo>
                    <a:pt x="245" y="318"/>
                  </a:lnTo>
                  <a:lnTo>
                    <a:pt x="243" y="307"/>
                  </a:lnTo>
                  <a:lnTo>
                    <a:pt x="228" y="293"/>
                  </a:lnTo>
                  <a:lnTo>
                    <a:pt x="220" y="283"/>
                  </a:lnTo>
                  <a:lnTo>
                    <a:pt x="207" y="276"/>
                  </a:lnTo>
                  <a:lnTo>
                    <a:pt x="207" y="261"/>
                  </a:lnTo>
                  <a:lnTo>
                    <a:pt x="198" y="256"/>
                  </a:lnTo>
                  <a:lnTo>
                    <a:pt x="198" y="246"/>
                  </a:lnTo>
                  <a:lnTo>
                    <a:pt x="188" y="230"/>
                  </a:lnTo>
                  <a:lnTo>
                    <a:pt x="183" y="221"/>
                  </a:lnTo>
                  <a:lnTo>
                    <a:pt x="180" y="215"/>
                  </a:lnTo>
                  <a:lnTo>
                    <a:pt x="175" y="206"/>
                  </a:lnTo>
                  <a:lnTo>
                    <a:pt x="159" y="201"/>
                  </a:lnTo>
                  <a:lnTo>
                    <a:pt x="148" y="194"/>
                  </a:lnTo>
                  <a:lnTo>
                    <a:pt x="112" y="185"/>
                  </a:lnTo>
                  <a:lnTo>
                    <a:pt x="83" y="201"/>
                  </a:lnTo>
                  <a:lnTo>
                    <a:pt x="83" y="210"/>
                  </a:lnTo>
                  <a:lnTo>
                    <a:pt x="73" y="222"/>
                  </a:lnTo>
                  <a:lnTo>
                    <a:pt x="46" y="227"/>
                  </a:lnTo>
                  <a:close/>
                  <a:moveTo>
                    <a:pt x="87" y="413"/>
                  </a:moveTo>
                  <a:lnTo>
                    <a:pt x="91" y="413"/>
                  </a:lnTo>
                  <a:lnTo>
                    <a:pt x="91" y="408"/>
                  </a:lnTo>
                  <a:lnTo>
                    <a:pt x="96" y="403"/>
                  </a:lnTo>
                  <a:lnTo>
                    <a:pt x="92" y="399"/>
                  </a:lnTo>
                  <a:lnTo>
                    <a:pt x="90" y="404"/>
                  </a:lnTo>
                  <a:lnTo>
                    <a:pt x="87" y="406"/>
                  </a:lnTo>
                  <a:lnTo>
                    <a:pt x="87" y="413"/>
                  </a:lnTo>
                  <a:close/>
                  <a:moveTo>
                    <a:pt x="228" y="323"/>
                  </a:moveTo>
                  <a:lnTo>
                    <a:pt x="234" y="326"/>
                  </a:lnTo>
                  <a:lnTo>
                    <a:pt x="232" y="321"/>
                  </a:lnTo>
                  <a:lnTo>
                    <a:pt x="228" y="323"/>
                  </a:lnTo>
                  <a:close/>
                  <a:moveTo>
                    <a:pt x="184" y="292"/>
                  </a:moveTo>
                  <a:lnTo>
                    <a:pt x="179" y="297"/>
                  </a:lnTo>
                  <a:lnTo>
                    <a:pt x="185" y="299"/>
                  </a:lnTo>
                  <a:lnTo>
                    <a:pt x="197" y="295"/>
                  </a:lnTo>
                  <a:lnTo>
                    <a:pt x="205" y="295"/>
                  </a:lnTo>
                  <a:lnTo>
                    <a:pt x="204" y="289"/>
                  </a:lnTo>
                  <a:lnTo>
                    <a:pt x="199" y="283"/>
                  </a:lnTo>
                  <a:lnTo>
                    <a:pt x="196" y="287"/>
                  </a:lnTo>
                  <a:lnTo>
                    <a:pt x="184" y="292"/>
                  </a:lnTo>
                  <a:close/>
                  <a:moveTo>
                    <a:pt x="116" y="563"/>
                  </a:moveTo>
                  <a:lnTo>
                    <a:pt x="120" y="560"/>
                  </a:lnTo>
                  <a:lnTo>
                    <a:pt x="125" y="563"/>
                  </a:lnTo>
                  <a:lnTo>
                    <a:pt x="133" y="559"/>
                  </a:lnTo>
                  <a:lnTo>
                    <a:pt x="134" y="547"/>
                  </a:lnTo>
                  <a:lnTo>
                    <a:pt x="137" y="539"/>
                  </a:lnTo>
                  <a:lnTo>
                    <a:pt x="148" y="540"/>
                  </a:lnTo>
                  <a:lnTo>
                    <a:pt x="155" y="547"/>
                  </a:lnTo>
                  <a:lnTo>
                    <a:pt x="161" y="547"/>
                  </a:lnTo>
                  <a:lnTo>
                    <a:pt x="165" y="539"/>
                  </a:lnTo>
                  <a:lnTo>
                    <a:pt x="165" y="518"/>
                  </a:lnTo>
                  <a:lnTo>
                    <a:pt x="167" y="512"/>
                  </a:lnTo>
                  <a:lnTo>
                    <a:pt x="165" y="490"/>
                  </a:lnTo>
                  <a:lnTo>
                    <a:pt x="169" y="470"/>
                  </a:lnTo>
                  <a:lnTo>
                    <a:pt x="155" y="457"/>
                  </a:lnTo>
                  <a:lnTo>
                    <a:pt x="167" y="449"/>
                  </a:lnTo>
                  <a:lnTo>
                    <a:pt x="168" y="441"/>
                  </a:lnTo>
                  <a:lnTo>
                    <a:pt x="166" y="428"/>
                  </a:lnTo>
                  <a:lnTo>
                    <a:pt x="158" y="420"/>
                  </a:lnTo>
                  <a:lnTo>
                    <a:pt x="150" y="405"/>
                  </a:lnTo>
                  <a:lnTo>
                    <a:pt x="146" y="410"/>
                  </a:lnTo>
                  <a:lnTo>
                    <a:pt x="137" y="402"/>
                  </a:lnTo>
                  <a:lnTo>
                    <a:pt x="128" y="403"/>
                  </a:lnTo>
                  <a:lnTo>
                    <a:pt x="108" y="427"/>
                  </a:lnTo>
                  <a:lnTo>
                    <a:pt x="99" y="427"/>
                  </a:lnTo>
                  <a:lnTo>
                    <a:pt x="87" y="420"/>
                  </a:lnTo>
                  <a:lnTo>
                    <a:pt x="87" y="432"/>
                  </a:lnTo>
                  <a:lnTo>
                    <a:pt x="85" y="440"/>
                  </a:lnTo>
                  <a:lnTo>
                    <a:pt x="93" y="449"/>
                  </a:lnTo>
                  <a:lnTo>
                    <a:pt x="96" y="457"/>
                  </a:lnTo>
                  <a:lnTo>
                    <a:pt x="103" y="463"/>
                  </a:lnTo>
                  <a:lnTo>
                    <a:pt x="103" y="476"/>
                  </a:lnTo>
                  <a:lnTo>
                    <a:pt x="95" y="485"/>
                  </a:lnTo>
                  <a:lnTo>
                    <a:pt x="98" y="491"/>
                  </a:lnTo>
                  <a:lnTo>
                    <a:pt x="109" y="492"/>
                  </a:lnTo>
                  <a:lnTo>
                    <a:pt x="109" y="497"/>
                  </a:lnTo>
                  <a:lnTo>
                    <a:pt x="102" y="505"/>
                  </a:lnTo>
                  <a:lnTo>
                    <a:pt x="97" y="524"/>
                  </a:lnTo>
                  <a:lnTo>
                    <a:pt x="102" y="531"/>
                  </a:lnTo>
                  <a:lnTo>
                    <a:pt x="107" y="554"/>
                  </a:lnTo>
                  <a:lnTo>
                    <a:pt x="116" y="563"/>
                  </a:lnTo>
                  <a:close/>
                  <a:moveTo>
                    <a:pt x="466" y="708"/>
                  </a:moveTo>
                  <a:lnTo>
                    <a:pt x="465" y="694"/>
                  </a:lnTo>
                  <a:lnTo>
                    <a:pt x="471" y="688"/>
                  </a:lnTo>
                  <a:lnTo>
                    <a:pt x="470" y="676"/>
                  </a:lnTo>
                  <a:lnTo>
                    <a:pt x="460" y="662"/>
                  </a:lnTo>
                  <a:lnTo>
                    <a:pt x="470" y="635"/>
                  </a:lnTo>
                  <a:lnTo>
                    <a:pt x="480" y="626"/>
                  </a:lnTo>
                  <a:lnTo>
                    <a:pt x="482" y="611"/>
                  </a:lnTo>
                  <a:lnTo>
                    <a:pt x="473" y="601"/>
                  </a:lnTo>
                  <a:lnTo>
                    <a:pt x="460" y="614"/>
                  </a:lnTo>
                  <a:lnTo>
                    <a:pt x="454" y="614"/>
                  </a:lnTo>
                  <a:lnTo>
                    <a:pt x="441" y="607"/>
                  </a:lnTo>
                  <a:lnTo>
                    <a:pt x="430" y="619"/>
                  </a:lnTo>
                  <a:lnTo>
                    <a:pt x="405" y="618"/>
                  </a:lnTo>
                  <a:lnTo>
                    <a:pt x="384" y="624"/>
                  </a:lnTo>
                  <a:lnTo>
                    <a:pt x="369" y="621"/>
                  </a:lnTo>
                  <a:lnTo>
                    <a:pt x="359" y="614"/>
                  </a:lnTo>
                  <a:lnTo>
                    <a:pt x="347" y="615"/>
                  </a:lnTo>
                  <a:lnTo>
                    <a:pt x="340" y="621"/>
                  </a:lnTo>
                  <a:lnTo>
                    <a:pt x="336" y="616"/>
                  </a:lnTo>
                  <a:lnTo>
                    <a:pt x="323" y="622"/>
                  </a:lnTo>
                  <a:lnTo>
                    <a:pt x="321" y="640"/>
                  </a:lnTo>
                  <a:lnTo>
                    <a:pt x="333" y="651"/>
                  </a:lnTo>
                  <a:lnTo>
                    <a:pt x="345" y="649"/>
                  </a:lnTo>
                  <a:lnTo>
                    <a:pt x="366" y="663"/>
                  </a:lnTo>
                  <a:lnTo>
                    <a:pt x="377" y="666"/>
                  </a:lnTo>
                  <a:lnTo>
                    <a:pt x="387" y="677"/>
                  </a:lnTo>
                  <a:lnTo>
                    <a:pt x="412" y="686"/>
                  </a:lnTo>
                  <a:lnTo>
                    <a:pt x="417" y="683"/>
                  </a:lnTo>
                  <a:lnTo>
                    <a:pt x="428" y="691"/>
                  </a:lnTo>
                  <a:lnTo>
                    <a:pt x="430" y="700"/>
                  </a:lnTo>
                  <a:lnTo>
                    <a:pt x="456" y="710"/>
                  </a:lnTo>
                  <a:lnTo>
                    <a:pt x="466" y="70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97" name="Freeform 79"/>
            <p:cNvSpPr>
              <a:spLocks noEditPoints="1"/>
            </p:cNvSpPr>
            <p:nvPr/>
          </p:nvSpPr>
          <p:spPr bwMode="auto">
            <a:xfrm>
              <a:off x="3446376" y="1807763"/>
              <a:ext cx="270175" cy="195530"/>
            </a:xfrm>
            <a:custGeom>
              <a:avLst/>
              <a:gdLst>
                <a:gd name="T0" fmla="*/ 399 w 685"/>
                <a:gd name="T1" fmla="*/ 34 h 517"/>
                <a:gd name="T2" fmla="*/ 406 w 685"/>
                <a:gd name="T3" fmla="*/ 55 h 517"/>
                <a:gd name="T4" fmla="*/ 455 w 685"/>
                <a:gd name="T5" fmla="*/ 73 h 517"/>
                <a:gd name="T6" fmla="*/ 493 w 685"/>
                <a:gd name="T7" fmla="*/ 80 h 517"/>
                <a:gd name="T8" fmla="*/ 536 w 685"/>
                <a:gd name="T9" fmla="*/ 74 h 517"/>
                <a:gd name="T10" fmla="*/ 576 w 685"/>
                <a:gd name="T11" fmla="*/ 86 h 517"/>
                <a:gd name="T12" fmla="*/ 628 w 685"/>
                <a:gd name="T13" fmla="*/ 97 h 517"/>
                <a:gd name="T14" fmla="*/ 623 w 685"/>
                <a:gd name="T15" fmla="*/ 127 h 517"/>
                <a:gd name="T16" fmla="*/ 595 w 685"/>
                <a:gd name="T17" fmla="*/ 163 h 517"/>
                <a:gd name="T18" fmla="*/ 546 w 685"/>
                <a:gd name="T19" fmla="*/ 181 h 517"/>
                <a:gd name="T20" fmla="*/ 526 w 685"/>
                <a:gd name="T21" fmla="*/ 203 h 517"/>
                <a:gd name="T22" fmla="*/ 514 w 685"/>
                <a:gd name="T23" fmla="*/ 219 h 517"/>
                <a:gd name="T24" fmla="*/ 494 w 685"/>
                <a:gd name="T25" fmla="*/ 243 h 517"/>
                <a:gd name="T26" fmla="*/ 455 w 685"/>
                <a:gd name="T27" fmla="*/ 292 h 517"/>
                <a:gd name="T28" fmla="*/ 476 w 685"/>
                <a:gd name="T29" fmla="*/ 323 h 517"/>
                <a:gd name="T30" fmla="*/ 459 w 685"/>
                <a:gd name="T31" fmla="*/ 358 h 517"/>
                <a:gd name="T32" fmla="*/ 439 w 685"/>
                <a:gd name="T33" fmla="*/ 412 h 517"/>
                <a:gd name="T34" fmla="*/ 421 w 685"/>
                <a:gd name="T35" fmla="*/ 425 h 517"/>
                <a:gd name="T36" fmla="*/ 374 w 685"/>
                <a:gd name="T37" fmla="*/ 473 h 517"/>
                <a:gd name="T38" fmla="*/ 347 w 685"/>
                <a:gd name="T39" fmla="*/ 468 h 517"/>
                <a:gd name="T40" fmla="*/ 319 w 685"/>
                <a:gd name="T41" fmla="*/ 468 h 517"/>
                <a:gd name="T42" fmla="*/ 277 w 685"/>
                <a:gd name="T43" fmla="*/ 464 h 517"/>
                <a:gd name="T44" fmla="*/ 231 w 685"/>
                <a:gd name="T45" fmla="*/ 489 h 517"/>
                <a:gd name="T46" fmla="*/ 202 w 685"/>
                <a:gd name="T47" fmla="*/ 508 h 517"/>
                <a:gd name="T48" fmla="*/ 150 w 685"/>
                <a:gd name="T49" fmla="*/ 495 h 517"/>
                <a:gd name="T50" fmla="*/ 119 w 685"/>
                <a:gd name="T51" fmla="*/ 445 h 517"/>
                <a:gd name="T52" fmla="*/ 93 w 685"/>
                <a:gd name="T53" fmla="*/ 427 h 517"/>
                <a:gd name="T54" fmla="*/ 111 w 685"/>
                <a:gd name="T55" fmla="*/ 379 h 517"/>
                <a:gd name="T56" fmla="*/ 93 w 685"/>
                <a:gd name="T57" fmla="*/ 352 h 517"/>
                <a:gd name="T58" fmla="*/ 97 w 685"/>
                <a:gd name="T59" fmla="*/ 304 h 517"/>
                <a:gd name="T60" fmla="*/ 106 w 685"/>
                <a:gd name="T61" fmla="*/ 275 h 517"/>
                <a:gd name="T62" fmla="*/ 123 w 685"/>
                <a:gd name="T63" fmla="*/ 234 h 517"/>
                <a:gd name="T64" fmla="*/ 143 w 685"/>
                <a:gd name="T65" fmla="*/ 164 h 517"/>
                <a:gd name="T66" fmla="*/ 143 w 685"/>
                <a:gd name="T67" fmla="*/ 137 h 517"/>
                <a:gd name="T68" fmla="*/ 104 w 685"/>
                <a:gd name="T69" fmla="*/ 131 h 517"/>
                <a:gd name="T70" fmla="*/ 51 w 685"/>
                <a:gd name="T71" fmla="*/ 126 h 517"/>
                <a:gd name="T72" fmla="*/ 18 w 685"/>
                <a:gd name="T73" fmla="*/ 115 h 517"/>
                <a:gd name="T74" fmla="*/ 22 w 685"/>
                <a:gd name="T75" fmla="*/ 99 h 517"/>
                <a:gd name="T76" fmla="*/ 27 w 685"/>
                <a:gd name="T77" fmla="*/ 77 h 517"/>
                <a:gd name="T78" fmla="*/ 16 w 685"/>
                <a:gd name="T79" fmla="*/ 68 h 517"/>
                <a:gd name="T80" fmla="*/ 5 w 685"/>
                <a:gd name="T81" fmla="*/ 62 h 517"/>
                <a:gd name="T82" fmla="*/ 27 w 685"/>
                <a:gd name="T83" fmla="*/ 31 h 517"/>
                <a:gd name="T84" fmla="*/ 60 w 685"/>
                <a:gd name="T85" fmla="*/ 26 h 517"/>
                <a:gd name="T86" fmla="*/ 72 w 685"/>
                <a:gd name="T87" fmla="*/ 2 h 517"/>
                <a:gd name="T88" fmla="*/ 97 w 685"/>
                <a:gd name="T89" fmla="*/ 3 h 517"/>
                <a:gd name="T90" fmla="*/ 130 w 685"/>
                <a:gd name="T91" fmla="*/ 9 h 517"/>
                <a:gd name="T92" fmla="*/ 175 w 685"/>
                <a:gd name="T93" fmla="*/ 4 h 517"/>
                <a:gd name="T94" fmla="*/ 233 w 685"/>
                <a:gd name="T95" fmla="*/ 23 h 517"/>
                <a:gd name="T96" fmla="*/ 297 w 685"/>
                <a:gd name="T97" fmla="*/ 18 h 517"/>
                <a:gd name="T98" fmla="*/ 331 w 685"/>
                <a:gd name="T99" fmla="*/ 20 h 517"/>
                <a:gd name="T100" fmla="*/ 375 w 685"/>
                <a:gd name="T101" fmla="*/ 29 h 517"/>
                <a:gd name="T102" fmla="*/ 655 w 685"/>
                <a:gd name="T103" fmla="*/ 268 h 517"/>
                <a:gd name="T104" fmla="*/ 685 w 685"/>
                <a:gd name="T105" fmla="*/ 269 h 517"/>
                <a:gd name="T106" fmla="*/ 655 w 685"/>
                <a:gd name="T107" fmla="*/ 268 h 517"/>
                <a:gd name="T108" fmla="*/ 641 w 685"/>
                <a:gd name="T109" fmla="*/ 280 h 517"/>
                <a:gd name="T110" fmla="*/ 606 w 685"/>
                <a:gd name="T111" fmla="*/ 284 h 517"/>
                <a:gd name="T112" fmla="*/ 623 w 685"/>
                <a:gd name="T113" fmla="*/ 305 h 517"/>
                <a:gd name="T114" fmla="*/ 568 w 685"/>
                <a:gd name="T115" fmla="*/ 327 h 517"/>
                <a:gd name="T116" fmla="*/ 548 w 685"/>
                <a:gd name="T117" fmla="*/ 334 h 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685" h="517">
                  <a:moveTo>
                    <a:pt x="388" y="26"/>
                  </a:moveTo>
                  <a:lnTo>
                    <a:pt x="398" y="31"/>
                  </a:lnTo>
                  <a:lnTo>
                    <a:pt x="399" y="34"/>
                  </a:lnTo>
                  <a:lnTo>
                    <a:pt x="406" y="35"/>
                  </a:lnTo>
                  <a:lnTo>
                    <a:pt x="408" y="46"/>
                  </a:lnTo>
                  <a:lnTo>
                    <a:pt x="406" y="55"/>
                  </a:lnTo>
                  <a:lnTo>
                    <a:pt x="422" y="53"/>
                  </a:lnTo>
                  <a:lnTo>
                    <a:pt x="444" y="62"/>
                  </a:lnTo>
                  <a:lnTo>
                    <a:pt x="455" y="73"/>
                  </a:lnTo>
                  <a:lnTo>
                    <a:pt x="466" y="68"/>
                  </a:lnTo>
                  <a:lnTo>
                    <a:pt x="478" y="81"/>
                  </a:lnTo>
                  <a:lnTo>
                    <a:pt x="493" y="80"/>
                  </a:lnTo>
                  <a:lnTo>
                    <a:pt x="501" y="84"/>
                  </a:lnTo>
                  <a:lnTo>
                    <a:pt x="511" y="74"/>
                  </a:lnTo>
                  <a:lnTo>
                    <a:pt x="536" y="74"/>
                  </a:lnTo>
                  <a:lnTo>
                    <a:pt x="545" y="79"/>
                  </a:lnTo>
                  <a:lnTo>
                    <a:pt x="560" y="77"/>
                  </a:lnTo>
                  <a:lnTo>
                    <a:pt x="576" y="86"/>
                  </a:lnTo>
                  <a:lnTo>
                    <a:pt x="602" y="84"/>
                  </a:lnTo>
                  <a:lnTo>
                    <a:pt x="621" y="95"/>
                  </a:lnTo>
                  <a:lnTo>
                    <a:pt x="628" y="97"/>
                  </a:lnTo>
                  <a:lnTo>
                    <a:pt x="628" y="103"/>
                  </a:lnTo>
                  <a:lnTo>
                    <a:pt x="620" y="109"/>
                  </a:lnTo>
                  <a:lnTo>
                    <a:pt x="623" y="127"/>
                  </a:lnTo>
                  <a:lnTo>
                    <a:pt x="621" y="140"/>
                  </a:lnTo>
                  <a:lnTo>
                    <a:pt x="615" y="151"/>
                  </a:lnTo>
                  <a:lnTo>
                    <a:pt x="595" y="163"/>
                  </a:lnTo>
                  <a:cubicBezTo>
                    <a:pt x="595" y="163"/>
                    <a:pt x="586" y="175"/>
                    <a:pt x="585" y="175"/>
                  </a:cubicBezTo>
                  <a:cubicBezTo>
                    <a:pt x="584" y="175"/>
                    <a:pt x="568" y="182"/>
                    <a:pt x="568" y="182"/>
                  </a:cubicBezTo>
                  <a:lnTo>
                    <a:pt x="546" y="181"/>
                  </a:lnTo>
                  <a:lnTo>
                    <a:pt x="533" y="191"/>
                  </a:lnTo>
                  <a:lnTo>
                    <a:pt x="520" y="198"/>
                  </a:lnTo>
                  <a:lnTo>
                    <a:pt x="526" y="203"/>
                  </a:lnTo>
                  <a:lnTo>
                    <a:pt x="523" y="216"/>
                  </a:lnTo>
                  <a:lnTo>
                    <a:pt x="515" y="220"/>
                  </a:lnTo>
                  <a:lnTo>
                    <a:pt x="514" y="219"/>
                  </a:lnTo>
                  <a:lnTo>
                    <a:pt x="516" y="217"/>
                  </a:lnTo>
                  <a:lnTo>
                    <a:pt x="510" y="215"/>
                  </a:lnTo>
                  <a:lnTo>
                    <a:pt x="494" y="243"/>
                  </a:lnTo>
                  <a:lnTo>
                    <a:pt x="483" y="248"/>
                  </a:lnTo>
                  <a:lnTo>
                    <a:pt x="462" y="284"/>
                  </a:lnTo>
                  <a:lnTo>
                    <a:pt x="455" y="292"/>
                  </a:lnTo>
                  <a:lnTo>
                    <a:pt x="465" y="307"/>
                  </a:lnTo>
                  <a:lnTo>
                    <a:pt x="467" y="318"/>
                  </a:lnTo>
                  <a:lnTo>
                    <a:pt x="476" y="323"/>
                  </a:lnTo>
                  <a:lnTo>
                    <a:pt x="489" y="342"/>
                  </a:lnTo>
                  <a:lnTo>
                    <a:pt x="477" y="353"/>
                  </a:lnTo>
                  <a:lnTo>
                    <a:pt x="459" y="358"/>
                  </a:lnTo>
                  <a:lnTo>
                    <a:pt x="459" y="371"/>
                  </a:lnTo>
                  <a:lnTo>
                    <a:pt x="442" y="396"/>
                  </a:lnTo>
                  <a:lnTo>
                    <a:pt x="439" y="412"/>
                  </a:lnTo>
                  <a:lnTo>
                    <a:pt x="444" y="417"/>
                  </a:lnTo>
                  <a:lnTo>
                    <a:pt x="439" y="424"/>
                  </a:lnTo>
                  <a:lnTo>
                    <a:pt x="421" y="425"/>
                  </a:lnTo>
                  <a:lnTo>
                    <a:pt x="387" y="441"/>
                  </a:lnTo>
                  <a:lnTo>
                    <a:pt x="387" y="452"/>
                  </a:lnTo>
                  <a:lnTo>
                    <a:pt x="374" y="473"/>
                  </a:lnTo>
                  <a:lnTo>
                    <a:pt x="362" y="467"/>
                  </a:lnTo>
                  <a:lnTo>
                    <a:pt x="352" y="458"/>
                  </a:lnTo>
                  <a:lnTo>
                    <a:pt x="347" y="468"/>
                  </a:lnTo>
                  <a:lnTo>
                    <a:pt x="338" y="475"/>
                  </a:lnTo>
                  <a:lnTo>
                    <a:pt x="328" y="468"/>
                  </a:lnTo>
                  <a:lnTo>
                    <a:pt x="319" y="468"/>
                  </a:lnTo>
                  <a:lnTo>
                    <a:pt x="315" y="472"/>
                  </a:lnTo>
                  <a:lnTo>
                    <a:pt x="300" y="471"/>
                  </a:lnTo>
                  <a:lnTo>
                    <a:pt x="277" y="464"/>
                  </a:lnTo>
                  <a:lnTo>
                    <a:pt x="268" y="470"/>
                  </a:lnTo>
                  <a:lnTo>
                    <a:pt x="248" y="472"/>
                  </a:lnTo>
                  <a:lnTo>
                    <a:pt x="231" y="489"/>
                  </a:lnTo>
                  <a:lnTo>
                    <a:pt x="211" y="492"/>
                  </a:lnTo>
                  <a:lnTo>
                    <a:pt x="203" y="499"/>
                  </a:lnTo>
                  <a:lnTo>
                    <a:pt x="202" y="508"/>
                  </a:lnTo>
                  <a:lnTo>
                    <a:pt x="186" y="517"/>
                  </a:lnTo>
                  <a:lnTo>
                    <a:pt x="168" y="514"/>
                  </a:lnTo>
                  <a:lnTo>
                    <a:pt x="150" y="495"/>
                  </a:lnTo>
                  <a:lnTo>
                    <a:pt x="139" y="470"/>
                  </a:lnTo>
                  <a:lnTo>
                    <a:pt x="141" y="466"/>
                  </a:lnTo>
                  <a:lnTo>
                    <a:pt x="119" y="445"/>
                  </a:lnTo>
                  <a:lnTo>
                    <a:pt x="103" y="443"/>
                  </a:lnTo>
                  <a:lnTo>
                    <a:pt x="94" y="440"/>
                  </a:lnTo>
                  <a:lnTo>
                    <a:pt x="93" y="427"/>
                  </a:lnTo>
                  <a:lnTo>
                    <a:pt x="85" y="415"/>
                  </a:lnTo>
                  <a:lnTo>
                    <a:pt x="98" y="391"/>
                  </a:lnTo>
                  <a:lnTo>
                    <a:pt x="111" y="379"/>
                  </a:lnTo>
                  <a:lnTo>
                    <a:pt x="113" y="369"/>
                  </a:lnTo>
                  <a:lnTo>
                    <a:pt x="101" y="368"/>
                  </a:lnTo>
                  <a:lnTo>
                    <a:pt x="93" y="352"/>
                  </a:lnTo>
                  <a:lnTo>
                    <a:pt x="111" y="335"/>
                  </a:lnTo>
                  <a:lnTo>
                    <a:pt x="110" y="312"/>
                  </a:lnTo>
                  <a:lnTo>
                    <a:pt x="97" y="304"/>
                  </a:lnTo>
                  <a:lnTo>
                    <a:pt x="83" y="277"/>
                  </a:lnTo>
                  <a:lnTo>
                    <a:pt x="96" y="274"/>
                  </a:lnTo>
                  <a:lnTo>
                    <a:pt x="106" y="275"/>
                  </a:lnTo>
                  <a:lnTo>
                    <a:pt x="120" y="256"/>
                  </a:lnTo>
                  <a:lnTo>
                    <a:pt x="111" y="246"/>
                  </a:lnTo>
                  <a:lnTo>
                    <a:pt x="123" y="234"/>
                  </a:lnTo>
                  <a:lnTo>
                    <a:pt x="124" y="199"/>
                  </a:lnTo>
                  <a:lnTo>
                    <a:pt x="122" y="184"/>
                  </a:lnTo>
                  <a:lnTo>
                    <a:pt x="143" y="164"/>
                  </a:lnTo>
                  <a:lnTo>
                    <a:pt x="151" y="164"/>
                  </a:lnTo>
                  <a:lnTo>
                    <a:pt x="154" y="153"/>
                  </a:lnTo>
                  <a:lnTo>
                    <a:pt x="143" y="137"/>
                  </a:lnTo>
                  <a:lnTo>
                    <a:pt x="141" y="124"/>
                  </a:lnTo>
                  <a:lnTo>
                    <a:pt x="115" y="120"/>
                  </a:lnTo>
                  <a:lnTo>
                    <a:pt x="104" y="131"/>
                  </a:lnTo>
                  <a:lnTo>
                    <a:pt x="74" y="124"/>
                  </a:lnTo>
                  <a:lnTo>
                    <a:pt x="56" y="134"/>
                  </a:lnTo>
                  <a:lnTo>
                    <a:pt x="51" y="126"/>
                  </a:lnTo>
                  <a:lnTo>
                    <a:pt x="52" y="114"/>
                  </a:lnTo>
                  <a:lnTo>
                    <a:pt x="43" y="112"/>
                  </a:lnTo>
                  <a:lnTo>
                    <a:pt x="18" y="115"/>
                  </a:lnTo>
                  <a:lnTo>
                    <a:pt x="18" y="112"/>
                  </a:lnTo>
                  <a:lnTo>
                    <a:pt x="31" y="101"/>
                  </a:lnTo>
                  <a:lnTo>
                    <a:pt x="22" y="99"/>
                  </a:lnTo>
                  <a:lnTo>
                    <a:pt x="28" y="93"/>
                  </a:lnTo>
                  <a:lnTo>
                    <a:pt x="24" y="88"/>
                  </a:lnTo>
                  <a:lnTo>
                    <a:pt x="27" y="77"/>
                  </a:lnTo>
                  <a:lnTo>
                    <a:pt x="18" y="85"/>
                  </a:lnTo>
                  <a:lnTo>
                    <a:pt x="14" y="83"/>
                  </a:lnTo>
                  <a:lnTo>
                    <a:pt x="16" y="68"/>
                  </a:lnTo>
                  <a:lnTo>
                    <a:pt x="12" y="66"/>
                  </a:lnTo>
                  <a:lnTo>
                    <a:pt x="12" y="59"/>
                  </a:lnTo>
                  <a:lnTo>
                    <a:pt x="5" y="62"/>
                  </a:lnTo>
                  <a:lnTo>
                    <a:pt x="0" y="50"/>
                  </a:lnTo>
                  <a:lnTo>
                    <a:pt x="6" y="38"/>
                  </a:lnTo>
                  <a:lnTo>
                    <a:pt x="27" y="31"/>
                  </a:lnTo>
                  <a:lnTo>
                    <a:pt x="34" y="34"/>
                  </a:lnTo>
                  <a:lnTo>
                    <a:pt x="52" y="32"/>
                  </a:lnTo>
                  <a:lnTo>
                    <a:pt x="60" y="26"/>
                  </a:lnTo>
                  <a:lnTo>
                    <a:pt x="53" y="21"/>
                  </a:lnTo>
                  <a:lnTo>
                    <a:pt x="52" y="13"/>
                  </a:lnTo>
                  <a:lnTo>
                    <a:pt x="72" y="2"/>
                  </a:lnTo>
                  <a:lnTo>
                    <a:pt x="75" y="6"/>
                  </a:lnTo>
                  <a:lnTo>
                    <a:pt x="84" y="0"/>
                  </a:lnTo>
                  <a:lnTo>
                    <a:pt x="97" y="3"/>
                  </a:lnTo>
                  <a:lnTo>
                    <a:pt x="109" y="18"/>
                  </a:lnTo>
                  <a:lnTo>
                    <a:pt x="119" y="9"/>
                  </a:lnTo>
                  <a:lnTo>
                    <a:pt x="130" y="9"/>
                  </a:lnTo>
                  <a:lnTo>
                    <a:pt x="143" y="15"/>
                  </a:lnTo>
                  <a:lnTo>
                    <a:pt x="158" y="9"/>
                  </a:lnTo>
                  <a:lnTo>
                    <a:pt x="175" y="4"/>
                  </a:lnTo>
                  <a:lnTo>
                    <a:pt x="179" y="9"/>
                  </a:lnTo>
                  <a:lnTo>
                    <a:pt x="193" y="17"/>
                  </a:lnTo>
                  <a:lnTo>
                    <a:pt x="233" y="23"/>
                  </a:lnTo>
                  <a:lnTo>
                    <a:pt x="251" y="27"/>
                  </a:lnTo>
                  <a:lnTo>
                    <a:pt x="277" y="16"/>
                  </a:lnTo>
                  <a:lnTo>
                    <a:pt x="297" y="18"/>
                  </a:lnTo>
                  <a:lnTo>
                    <a:pt x="301" y="26"/>
                  </a:lnTo>
                  <a:lnTo>
                    <a:pt x="321" y="30"/>
                  </a:lnTo>
                  <a:lnTo>
                    <a:pt x="331" y="20"/>
                  </a:lnTo>
                  <a:lnTo>
                    <a:pt x="341" y="20"/>
                  </a:lnTo>
                  <a:lnTo>
                    <a:pt x="370" y="37"/>
                  </a:lnTo>
                  <a:lnTo>
                    <a:pt x="375" y="29"/>
                  </a:lnTo>
                  <a:lnTo>
                    <a:pt x="383" y="29"/>
                  </a:lnTo>
                  <a:lnTo>
                    <a:pt x="388" y="26"/>
                  </a:lnTo>
                  <a:close/>
                  <a:moveTo>
                    <a:pt x="655" y="268"/>
                  </a:moveTo>
                  <a:lnTo>
                    <a:pt x="673" y="270"/>
                  </a:lnTo>
                  <a:lnTo>
                    <a:pt x="682" y="274"/>
                  </a:lnTo>
                  <a:lnTo>
                    <a:pt x="685" y="269"/>
                  </a:lnTo>
                  <a:lnTo>
                    <a:pt x="674" y="257"/>
                  </a:lnTo>
                  <a:lnTo>
                    <a:pt x="658" y="261"/>
                  </a:lnTo>
                  <a:lnTo>
                    <a:pt x="655" y="268"/>
                  </a:lnTo>
                  <a:close/>
                  <a:moveTo>
                    <a:pt x="623" y="305"/>
                  </a:moveTo>
                  <a:lnTo>
                    <a:pt x="628" y="291"/>
                  </a:lnTo>
                  <a:lnTo>
                    <a:pt x="641" y="280"/>
                  </a:lnTo>
                  <a:lnTo>
                    <a:pt x="629" y="279"/>
                  </a:lnTo>
                  <a:lnTo>
                    <a:pt x="617" y="277"/>
                  </a:lnTo>
                  <a:lnTo>
                    <a:pt x="606" y="284"/>
                  </a:lnTo>
                  <a:lnTo>
                    <a:pt x="603" y="294"/>
                  </a:lnTo>
                  <a:lnTo>
                    <a:pt x="615" y="297"/>
                  </a:lnTo>
                  <a:lnTo>
                    <a:pt x="623" y="305"/>
                  </a:lnTo>
                  <a:close/>
                  <a:moveTo>
                    <a:pt x="556" y="342"/>
                  </a:moveTo>
                  <a:lnTo>
                    <a:pt x="562" y="333"/>
                  </a:lnTo>
                  <a:lnTo>
                    <a:pt x="568" y="327"/>
                  </a:lnTo>
                  <a:lnTo>
                    <a:pt x="564" y="320"/>
                  </a:lnTo>
                  <a:lnTo>
                    <a:pt x="550" y="324"/>
                  </a:lnTo>
                  <a:lnTo>
                    <a:pt x="548" y="334"/>
                  </a:lnTo>
                  <a:lnTo>
                    <a:pt x="556" y="34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98" name="Freeform 80"/>
            <p:cNvSpPr>
              <a:spLocks/>
            </p:cNvSpPr>
            <p:nvPr/>
          </p:nvSpPr>
          <p:spPr bwMode="auto">
            <a:xfrm>
              <a:off x="3438994" y="1849963"/>
              <a:ext cx="67913" cy="129416"/>
            </a:xfrm>
            <a:custGeom>
              <a:avLst/>
              <a:gdLst>
                <a:gd name="T0" fmla="*/ 30 w 46"/>
                <a:gd name="T1" fmla="*/ 84 h 92"/>
                <a:gd name="T2" fmla="*/ 31 w 46"/>
                <a:gd name="T3" fmla="*/ 75 h 92"/>
                <a:gd name="T4" fmla="*/ 35 w 46"/>
                <a:gd name="T5" fmla="*/ 69 h 92"/>
                <a:gd name="T6" fmla="*/ 30 w 46"/>
                <a:gd name="T7" fmla="*/ 64 h 92"/>
                <a:gd name="T8" fmla="*/ 35 w 46"/>
                <a:gd name="T9" fmla="*/ 54 h 92"/>
                <a:gd name="T10" fmla="*/ 27 w 46"/>
                <a:gd name="T11" fmla="*/ 44 h 92"/>
                <a:gd name="T12" fmla="*/ 34 w 46"/>
                <a:gd name="T13" fmla="*/ 44 h 92"/>
                <a:gd name="T14" fmla="*/ 35 w 46"/>
                <a:gd name="T15" fmla="*/ 36 h 92"/>
                <a:gd name="T16" fmla="*/ 38 w 46"/>
                <a:gd name="T17" fmla="*/ 23 h 92"/>
                <a:gd name="T18" fmla="*/ 43 w 46"/>
                <a:gd name="T19" fmla="*/ 14 h 92"/>
                <a:gd name="T20" fmla="*/ 46 w 46"/>
                <a:gd name="T21" fmla="*/ 11 h 92"/>
                <a:gd name="T22" fmla="*/ 43 w 46"/>
                <a:gd name="T23" fmla="*/ 3 h 92"/>
                <a:gd name="T24" fmla="*/ 33 w 46"/>
                <a:gd name="T25" fmla="*/ 5 h 92"/>
                <a:gd name="T26" fmla="*/ 20 w 46"/>
                <a:gd name="T27" fmla="*/ 6 h 92"/>
                <a:gd name="T28" fmla="*/ 19 w 46"/>
                <a:gd name="T29" fmla="*/ 1 h 92"/>
                <a:gd name="T30" fmla="*/ 10 w 46"/>
                <a:gd name="T31" fmla="*/ 1 h 92"/>
                <a:gd name="T32" fmla="*/ 13 w 46"/>
                <a:gd name="T33" fmla="*/ 9 h 92"/>
                <a:gd name="T34" fmla="*/ 12 w 46"/>
                <a:gd name="T35" fmla="*/ 20 h 92"/>
                <a:gd name="T36" fmla="*/ 13 w 46"/>
                <a:gd name="T37" fmla="*/ 27 h 92"/>
                <a:gd name="T38" fmla="*/ 10 w 46"/>
                <a:gd name="T39" fmla="*/ 33 h 92"/>
                <a:gd name="T40" fmla="*/ 6 w 46"/>
                <a:gd name="T41" fmla="*/ 42 h 92"/>
                <a:gd name="T42" fmla="*/ 2 w 46"/>
                <a:gd name="T43" fmla="*/ 50 h 92"/>
                <a:gd name="T44" fmla="*/ 0 w 46"/>
                <a:gd name="T45" fmla="*/ 61 h 92"/>
                <a:gd name="T46" fmla="*/ 5 w 46"/>
                <a:gd name="T47" fmla="*/ 59 h 92"/>
                <a:gd name="T48" fmla="*/ 8 w 46"/>
                <a:gd name="T49" fmla="*/ 59 h 92"/>
                <a:gd name="T50" fmla="*/ 4 w 46"/>
                <a:gd name="T51" fmla="*/ 63 h 92"/>
                <a:gd name="T52" fmla="*/ 5 w 46"/>
                <a:gd name="T53" fmla="*/ 68 h 92"/>
                <a:gd name="T54" fmla="*/ 11 w 46"/>
                <a:gd name="T55" fmla="*/ 65 h 92"/>
                <a:gd name="T56" fmla="*/ 11 w 46"/>
                <a:gd name="T57" fmla="*/ 71 h 92"/>
                <a:gd name="T58" fmla="*/ 9 w 46"/>
                <a:gd name="T59" fmla="*/ 83 h 92"/>
                <a:gd name="T60" fmla="*/ 7 w 46"/>
                <a:gd name="T61" fmla="*/ 90 h 92"/>
                <a:gd name="T62" fmla="*/ 12 w 46"/>
                <a:gd name="T63" fmla="*/ 88 h 92"/>
                <a:gd name="T64" fmla="*/ 21 w 46"/>
                <a:gd name="T65" fmla="*/ 92 h 92"/>
                <a:gd name="T66" fmla="*/ 30 w 46"/>
                <a:gd name="T67" fmla="*/ 89 h 92"/>
                <a:gd name="T68" fmla="*/ 30 w 46"/>
                <a:gd name="T69" fmla="*/ 88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46" h="92">
                  <a:moveTo>
                    <a:pt x="30" y="88"/>
                  </a:moveTo>
                  <a:lnTo>
                    <a:pt x="30" y="84"/>
                  </a:lnTo>
                  <a:lnTo>
                    <a:pt x="28" y="81"/>
                  </a:lnTo>
                  <a:lnTo>
                    <a:pt x="31" y="75"/>
                  </a:lnTo>
                  <a:lnTo>
                    <a:pt x="35" y="72"/>
                  </a:lnTo>
                  <a:lnTo>
                    <a:pt x="35" y="69"/>
                  </a:lnTo>
                  <a:lnTo>
                    <a:pt x="32" y="69"/>
                  </a:lnTo>
                  <a:lnTo>
                    <a:pt x="30" y="64"/>
                  </a:lnTo>
                  <a:lnTo>
                    <a:pt x="35" y="60"/>
                  </a:lnTo>
                  <a:lnTo>
                    <a:pt x="35" y="54"/>
                  </a:lnTo>
                  <a:lnTo>
                    <a:pt x="31" y="52"/>
                  </a:lnTo>
                  <a:lnTo>
                    <a:pt x="27" y="44"/>
                  </a:lnTo>
                  <a:lnTo>
                    <a:pt x="31" y="44"/>
                  </a:lnTo>
                  <a:lnTo>
                    <a:pt x="34" y="44"/>
                  </a:lnTo>
                  <a:lnTo>
                    <a:pt x="37" y="39"/>
                  </a:lnTo>
                  <a:lnTo>
                    <a:pt x="35" y="36"/>
                  </a:lnTo>
                  <a:lnTo>
                    <a:pt x="38" y="33"/>
                  </a:lnTo>
                  <a:lnTo>
                    <a:pt x="38" y="23"/>
                  </a:lnTo>
                  <a:lnTo>
                    <a:pt x="38" y="19"/>
                  </a:lnTo>
                  <a:lnTo>
                    <a:pt x="43" y="14"/>
                  </a:lnTo>
                  <a:lnTo>
                    <a:pt x="46" y="14"/>
                  </a:lnTo>
                  <a:lnTo>
                    <a:pt x="46" y="11"/>
                  </a:lnTo>
                  <a:lnTo>
                    <a:pt x="43" y="7"/>
                  </a:lnTo>
                  <a:lnTo>
                    <a:pt x="43" y="3"/>
                  </a:lnTo>
                  <a:lnTo>
                    <a:pt x="36" y="2"/>
                  </a:lnTo>
                  <a:lnTo>
                    <a:pt x="33" y="5"/>
                  </a:lnTo>
                  <a:lnTo>
                    <a:pt x="25" y="3"/>
                  </a:lnTo>
                  <a:lnTo>
                    <a:pt x="20" y="6"/>
                  </a:lnTo>
                  <a:lnTo>
                    <a:pt x="19" y="4"/>
                  </a:lnTo>
                  <a:lnTo>
                    <a:pt x="19" y="1"/>
                  </a:lnTo>
                  <a:lnTo>
                    <a:pt x="17" y="0"/>
                  </a:lnTo>
                  <a:lnTo>
                    <a:pt x="10" y="1"/>
                  </a:lnTo>
                  <a:lnTo>
                    <a:pt x="10" y="4"/>
                  </a:lnTo>
                  <a:lnTo>
                    <a:pt x="13" y="9"/>
                  </a:lnTo>
                  <a:lnTo>
                    <a:pt x="12" y="19"/>
                  </a:lnTo>
                  <a:lnTo>
                    <a:pt x="12" y="20"/>
                  </a:lnTo>
                  <a:lnTo>
                    <a:pt x="11" y="24"/>
                  </a:lnTo>
                  <a:lnTo>
                    <a:pt x="13" y="27"/>
                  </a:lnTo>
                  <a:lnTo>
                    <a:pt x="12" y="29"/>
                  </a:lnTo>
                  <a:lnTo>
                    <a:pt x="10" y="33"/>
                  </a:lnTo>
                  <a:lnTo>
                    <a:pt x="10" y="37"/>
                  </a:lnTo>
                  <a:lnTo>
                    <a:pt x="6" y="42"/>
                  </a:lnTo>
                  <a:lnTo>
                    <a:pt x="6" y="45"/>
                  </a:lnTo>
                  <a:lnTo>
                    <a:pt x="2" y="50"/>
                  </a:lnTo>
                  <a:lnTo>
                    <a:pt x="0" y="59"/>
                  </a:lnTo>
                  <a:lnTo>
                    <a:pt x="0" y="61"/>
                  </a:lnTo>
                  <a:lnTo>
                    <a:pt x="3" y="61"/>
                  </a:lnTo>
                  <a:lnTo>
                    <a:pt x="5" y="59"/>
                  </a:lnTo>
                  <a:lnTo>
                    <a:pt x="8" y="57"/>
                  </a:lnTo>
                  <a:lnTo>
                    <a:pt x="8" y="59"/>
                  </a:lnTo>
                  <a:lnTo>
                    <a:pt x="8" y="61"/>
                  </a:lnTo>
                  <a:lnTo>
                    <a:pt x="4" y="63"/>
                  </a:lnTo>
                  <a:lnTo>
                    <a:pt x="4" y="66"/>
                  </a:lnTo>
                  <a:lnTo>
                    <a:pt x="5" y="68"/>
                  </a:lnTo>
                  <a:lnTo>
                    <a:pt x="7" y="65"/>
                  </a:lnTo>
                  <a:lnTo>
                    <a:pt x="11" y="65"/>
                  </a:lnTo>
                  <a:lnTo>
                    <a:pt x="10" y="68"/>
                  </a:lnTo>
                  <a:lnTo>
                    <a:pt x="11" y="71"/>
                  </a:lnTo>
                  <a:lnTo>
                    <a:pt x="9" y="75"/>
                  </a:lnTo>
                  <a:lnTo>
                    <a:pt x="9" y="83"/>
                  </a:lnTo>
                  <a:lnTo>
                    <a:pt x="8" y="88"/>
                  </a:lnTo>
                  <a:lnTo>
                    <a:pt x="7" y="90"/>
                  </a:lnTo>
                  <a:lnTo>
                    <a:pt x="8" y="91"/>
                  </a:lnTo>
                  <a:lnTo>
                    <a:pt x="12" y="88"/>
                  </a:lnTo>
                  <a:lnTo>
                    <a:pt x="18" y="90"/>
                  </a:lnTo>
                  <a:lnTo>
                    <a:pt x="21" y="92"/>
                  </a:lnTo>
                  <a:lnTo>
                    <a:pt x="26" y="90"/>
                  </a:lnTo>
                  <a:lnTo>
                    <a:pt x="30" y="89"/>
                  </a:lnTo>
                  <a:lnTo>
                    <a:pt x="30" y="88"/>
                  </a:lnTo>
                  <a:lnTo>
                    <a:pt x="30" y="8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799" name="Freeform 81"/>
            <p:cNvSpPr>
              <a:spLocks noEditPoints="1"/>
            </p:cNvSpPr>
            <p:nvPr/>
          </p:nvSpPr>
          <p:spPr bwMode="auto">
            <a:xfrm>
              <a:off x="4035446" y="1854182"/>
              <a:ext cx="188974" cy="175837"/>
            </a:xfrm>
            <a:custGeom>
              <a:avLst/>
              <a:gdLst>
                <a:gd name="T0" fmla="*/ 292 w 479"/>
                <a:gd name="T1" fmla="*/ 37 h 464"/>
                <a:gd name="T2" fmla="*/ 192 w 479"/>
                <a:gd name="T3" fmla="*/ 43 h 464"/>
                <a:gd name="T4" fmla="*/ 79 w 479"/>
                <a:gd name="T5" fmla="*/ 84 h 464"/>
                <a:gd name="T6" fmla="*/ 52 w 479"/>
                <a:gd name="T7" fmla="*/ 188 h 464"/>
                <a:gd name="T8" fmla="*/ 125 w 479"/>
                <a:gd name="T9" fmla="*/ 251 h 464"/>
                <a:gd name="T10" fmla="*/ 181 w 479"/>
                <a:gd name="T11" fmla="*/ 267 h 464"/>
                <a:gd name="T12" fmla="*/ 92 w 479"/>
                <a:gd name="T13" fmla="*/ 267 h 464"/>
                <a:gd name="T14" fmla="*/ 138 w 479"/>
                <a:gd name="T15" fmla="*/ 351 h 464"/>
                <a:gd name="T16" fmla="*/ 169 w 479"/>
                <a:gd name="T17" fmla="*/ 357 h 464"/>
                <a:gd name="T18" fmla="*/ 179 w 479"/>
                <a:gd name="T19" fmla="*/ 307 h 464"/>
                <a:gd name="T20" fmla="*/ 212 w 479"/>
                <a:gd name="T21" fmla="*/ 307 h 464"/>
                <a:gd name="T22" fmla="*/ 228 w 479"/>
                <a:gd name="T23" fmla="*/ 282 h 464"/>
                <a:gd name="T24" fmla="*/ 196 w 479"/>
                <a:gd name="T25" fmla="*/ 224 h 464"/>
                <a:gd name="T26" fmla="*/ 175 w 479"/>
                <a:gd name="T27" fmla="*/ 182 h 464"/>
                <a:gd name="T28" fmla="*/ 174 w 479"/>
                <a:gd name="T29" fmla="*/ 153 h 464"/>
                <a:gd name="T30" fmla="*/ 171 w 479"/>
                <a:gd name="T31" fmla="*/ 98 h 464"/>
                <a:gd name="T32" fmla="*/ 213 w 479"/>
                <a:gd name="T33" fmla="*/ 116 h 464"/>
                <a:gd name="T34" fmla="*/ 250 w 479"/>
                <a:gd name="T35" fmla="*/ 113 h 464"/>
                <a:gd name="T36" fmla="*/ 266 w 479"/>
                <a:gd name="T37" fmla="*/ 72 h 464"/>
                <a:gd name="T38" fmla="*/ 355 w 479"/>
                <a:gd name="T39" fmla="*/ 54 h 464"/>
                <a:gd name="T40" fmla="*/ 228 w 479"/>
                <a:gd name="T41" fmla="*/ 438 h 464"/>
                <a:gd name="T42" fmla="*/ 309 w 479"/>
                <a:gd name="T43" fmla="*/ 464 h 464"/>
                <a:gd name="T44" fmla="*/ 374 w 479"/>
                <a:gd name="T45" fmla="*/ 437 h 464"/>
                <a:gd name="T46" fmla="*/ 328 w 479"/>
                <a:gd name="T47" fmla="*/ 431 h 464"/>
                <a:gd name="T48" fmla="*/ 260 w 479"/>
                <a:gd name="T49" fmla="*/ 418 h 464"/>
                <a:gd name="T50" fmla="*/ 240 w 479"/>
                <a:gd name="T51" fmla="*/ 428 h 464"/>
                <a:gd name="T52" fmla="*/ 7 w 479"/>
                <a:gd name="T53" fmla="*/ 162 h 464"/>
                <a:gd name="T54" fmla="*/ 65 w 479"/>
                <a:gd name="T55" fmla="*/ 216 h 464"/>
                <a:gd name="T56" fmla="*/ 66 w 479"/>
                <a:gd name="T57" fmla="*/ 251 h 464"/>
                <a:gd name="T58" fmla="*/ 54 w 479"/>
                <a:gd name="T59" fmla="*/ 262 h 464"/>
                <a:gd name="T60" fmla="*/ 74 w 479"/>
                <a:gd name="T61" fmla="*/ 294 h 464"/>
                <a:gd name="T62" fmla="*/ 424 w 479"/>
                <a:gd name="T63" fmla="*/ 400 h 464"/>
                <a:gd name="T64" fmla="*/ 423 w 479"/>
                <a:gd name="T65" fmla="*/ 435 h 464"/>
                <a:gd name="T66" fmla="*/ 479 w 479"/>
                <a:gd name="T67" fmla="*/ 367 h 464"/>
                <a:gd name="T68" fmla="*/ 449 w 479"/>
                <a:gd name="T69" fmla="*/ 403 h 464"/>
                <a:gd name="T70" fmla="*/ 383 w 479"/>
                <a:gd name="T71" fmla="*/ 281 h 464"/>
                <a:gd name="T72" fmla="*/ 383 w 479"/>
                <a:gd name="T73" fmla="*/ 290 h 464"/>
                <a:gd name="T74" fmla="*/ 342 w 479"/>
                <a:gd name="T75" fmla="*/ 247 h 464"/>
                <a:gd name="T76" fmla="*/ 332 w 479"/>
                <a:gd name="T77" fmla="*/ 191 h 464"/>
                <a:gd name="T78" fmla="*/ 371 w 479"/>
                <a:gd name="T79" fmla="*/ 201 h 464"/>
                <a:gd name="T80" fmla="*/ 344 w 479"/>
                <a:gd name="T81" fmla="*/ 198 h 464"/>
                <a:gd name="T82" fmla="*/ 288 w 479"/>
                <a:gd name="T83" fmla="*/ 125 h 464"/>
                <a:gd name="T84" fmla="*/ 288 w 479"/>
                <a:gd name="T85" fmla="*/ 138 h 464"/>
                <a:gd name="T86" fmla="*/ 258 w 479"/>
                <a:gd name="T87" fmla="*/ 88 h 464"/>
                <a:gd name="T88" fmla="*/ 206 w 479"/>
                <a:gd name="T89" fmla="*/ 187 h 464"/>
                <a:gd name="T90" fmla="*/ 276 w 479"/>
                <a:gd name="T91" fmla="*/ 218 h 464"/>
                <a:gd name="T92" fmla="*/ 354 w 479"/>
                <a:gd name="T93" fmla="*/ 308 h 464"/>
                <a:gd name="T94" fmla="*/ 273 w 479"/>
                <a:gd name="T95" fmla="*/ 333 h 464"/>
                <a:gd name="T96" fmla="*/ 262 w 479"/>
                <a:gd name="T97" fmla="*/ 298 h 464"/>
                <a:gd name="T98" fmla="*/ 324 w 479"/>
                <a:gd name="T99" fmla="*/ 337 h 464"/>
                <a:gd name="T100" fmla="*/ 326 w 479"/>
                <a:gd name="T101" fmla="*/ 309 h 464"/>
                <a:gd name="T102" fmla="*/ 285 w 479"/>
                <a:gd name="T103" fmla="*/ 276 h 464"/>
                <a:gd name="T104" fmla="*/ 185 w 479"/>
                <a:gd name="T105" fmla="*/ 203 h 464"/>
                <a:gd name="T106" fmla="*/ 253 w 479"/>
                <a:gd name="T107" fmla="*/ 241 h 464"/>
                <a:gd name="T108" fmla="*/ 261 w 479"/>
                <a:gd name="T109" fmla="*/ 276 h 464"/>
                <a:gd name="T110" fmla="*/ 215 w 479"/>
                <a:gd name="T111" fmla="*/ 228 h 464"/>
                <a:gd name="T112" fmla="*/ 194 w 479"/>
                <a:gd name="T113" fmla="*/ 371 h 464"/>
                <a:gd name="T114" fmla="*/ 195 w 479"/>
                <a:gd name="T115" fmla="*/ 368 h 4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479" h="464">
                  <a:moveTo>
                    <a:pt x="359" y="0"/>
                  </a:moveTo>
                  <a:lnTo>
                    <a:pt x="353" y="0"/>
                  </a:lnTo>
                  <a:lnTo>
                    <a:pt x="340" y="10"/>
                  </a:lnTo>
                  <a:lnTo>
                    <a:pt x="339" y="23"/>
                  </a:lnTo>
                  <a:lnTo>
                    <a:pt x="343" y="33"/>
                  </a:lnTo>
                  <a:lnTo>
                    <a:pt x="336" y="39"/>
                  </a:lnTo>
                  <a:lnTo>
                    <a:pt x="312" y="37"/>
                  </a:lnTo>
                  <a:lnTo>
                    <a:pt x="302" y="42"/>
                  </a:lnTo>
                  <a:lnTo>
                    <a:pt x="292" y="37"/>
                  </a:lnTo>
                  <a:lnTo>
                    <a:pt x="281" y="37"/>
                  </a:lnTo>
                  <a:lnTo>
                    <a:pt x="274" y="43"/>
                  </a:lnTo>
                  <a:lnTo>
                    <a:pt x="263" y="42"/>
                  </a:lnTo>
                  <a:lnTo>
                    <a:pt x="262" y="33"/>
                  </a:lnTo>
                  <a:lnTo>
                    <a:pt x="247" y="33"/>
                  </a:lnTo>
                  <a:lnTo>
                    <a:pt x="234" y="31"/>
                  </a:lnTo>
                  <a:lnTo>
                    <a:pt x="224" y="40"/>
                  </a:lnTo>
                  <a:lnTo>
                    <a:pt x="210" y="43"/>
                  </a:lnTo>
                  <a:lnTo>
                    <a:pt x="192" y="43"/>
                  </a:lnTo>
                  <a:lnTo>
                    <a:pt x="186" y="40"/>
                  </a:lnTo>
                  <a:lnTo>
                    <a:pt x="179" y="47"/>
                  </a:lnTo>
                  <a:lnTo>
                    <a:pt x="169" y="47"/>
                  </a:lnTo>
                  <a:lnTo>
                    <a:pt x="156" y="55"/>
                  </a:lnTo>
                  <a:lnTo>
                    <a:pt x="129" y="54"/>
                  </a:lnTo>
                  <a:lnTo>
                    <a:pt x="117" y="60"/>
                  </a:lnTo>
                  <a:lnTo>
                    <a:pt x="117" y="65"/>
                  </a:lnTo>
                  <a:lnTo>
                    <a:pt x="101" y="71"/>
                  </a:lnTo>
                  <a:lnTo>
                    <a:pt x="79" y="84"/>
                  </a:lnTo>
                  <a:lnTo>
                    <a:pt x="77" y="100"/>
                  </a:lnTo>
                  <a:lnTo>
                    <a:pt x="68" y="116"/>
                  </a:lnTo>
                  <a:lnTo>
                    <a:pt x="46" y="123"/>
                  </a:lnTo>
                  <a:lnTo>
                    <a:pt x="45" y="136"/>
                  </a:lnTo>
                  <a:lnTo>
                    <a:pt x="37" y="152"/>
                  </a:lnTo>
                  <a:lnTo>
                    <a:pt x="30" y="156"/>
                  </a:lnTo>
                  <a:lnTo>
                    <a:pt x="31" y="156"/>
                  </a:lnTo>
                  <a:lnTo>
                    <a:pt x="32" y="172"/>
                  </a:lnTo>
                  <a:lnTo>
                    <a:pt x="52" y="188"/>
                  </a:lnTo>
                  <a:lnTo>
                    <a:pt x="64" y="204"/>
                  </a:lnTo>
                  <a:lnTo>
                    <a:pt x="69" y="205"/>
                  </a:lnTo>
                  <a:lnTo>
                    <a:pt x="68" y="210"/>
                  </a:lnTo>
                  <a:lnTo>
                    <a:pt x="83" y="232"/>
                  </a:lnTo>
                  <a:lnTo>
                    <a:pt x="87" y="247"/>
                  </a:lnTo>
                  <a:lnTo>
                    <a:pt x="94" y="250"/>
                  </a:lnTo>
                  <a:lnTo>
                    <a:pt x="104" y="239"/>
                  </a:lnTo>
                  <a:lnTo>
                    <a:pt x="112" y="249"/>
                  </a:lnTo>
                  <a:lnTo>
                    <a:pt x="125" y="251"/>
                  </a:lnTo>
                  <a:lnTo>
                    <a:pt x="130" y="243"/>
                  </a:lnTo>
                  <a:lnTo>
                    <a:pt x="140" y="243"/>
                  </a:lnTo>
                  <a:lnTo>
                    <a:pt x="154" y="252"/>
                  </a:lnTo>
                  <a:lnTo>
                    <a:pt x="163" y="248"/>
                  </a:lnTo>
                  <a:lnTo>
                    <a:pt x="165" y="255"/>
                  </a:lnTo>
                  <a:lnTo>
                    <a:pt x="172" y="255"/>
                  </a:lnTo>
                  <a:lnTo>
                    <a:pt x="178" y="260"/>
                  </a:lnTo>
                  <a:lnTo>
                    <a:pt x="189" y="262"/>
                  </a:lnTo>
                  <a:lnTo>
                    <a:pt x="181" y="267"/>
                  </a:lnTo>
                  <a:lnTo>
                    <a:pt x="174" y="274"/>
                  </a:lnTo>
                  <a:lnTo>
                    <a:pt x="166" y="268"/>
                  </a:lnTo>
                  <a:lnTo>
                    <a:pt x="156" y="266"/>
                  </a:lnTo>
                  <a:lnTo>
                    <a:pt x="134" y="251"/>
                  </a:lnTo>
                  <a:lnTo>
                    <a:pt x="125" y="255"/>
                  </a:lnTo>
                  <a:lnTo>
                    <a:pt x="115" y="260"/>
                  </a:lnTo>
                  <a:lnTo>
                    <a:pt x="106" y="255"/>
                  </a:lnTo>
                  <a:lnTo>
                    <a:pt x="98" y="266"/>
                  </a:lnTo>
                  <a:lnTo>
                    <a:pt x="92" y="267"/>
                  </a:lnTo>
                  <a:lnTo>
                    <a:pt x="88" y="277"/>
                  </a:lnTo>
                  <a:lnTo>
                    <a:pt x="100" y="290"/>
                  </a:lnTo>
                  <a:lnTo>
                    <a:pt x="112" y="296"/>
                  </a:lnTo>
                  <a:lnTo>
                    <a:pt x="124" y="307"/>
                  </a:lnTo>
                  <a:lnTo>
                    <a:pt x="125" y="315"/>
                  </a:lnTo>
                  <a:lnTo>
                    <a:pt x="120" y="320"/>
                  </a:lnTo>
                  <a:lnTo>
                    <a:pt x="121" y="331"/>
                  </a:lnTo>
                  <a:lnTo>
                    <a:pt x="131" y="344"/>
                  </a:lnTo>
                  <a:lnTo>
                    <a:pt x="138" y="351"/>
                  </a:lnTo>
                  <a:lnTo>
                    <a:pt x="141" y="344"/>
                  </a:lnTo>
                  <a:lnTo>
                    <a:pt x="138" y="339"/>
                  </a:lnTo>
                  <a:lnTo>
                    <a:pt x="143" y="329"/>
                  </a:lnTo>
                  <a:lnTo>
                    <a:pt x="146" y="341"/>
                  </a:lnTo>
                  <a:lnTo>
                    <a:pt x="161" y="348"/>
                  </a:lnTo>
                  <a:lnTo>
                    <a:pt x="164" y="356"/>
                  </a:lnTo>
                  <a:lnTo>
                    <a:pt x="162" y="365"/>
                  </a:lnTo>
                  <a:lnTo>
                    <a:pt x="169" y="372"/>
                  </a:lnTo>
                  <a:lnTo>
                    <a:pt x="169" y="357"/>
                  </a:lnTo>
                  <a:lnTo>
                    <a:pt x="174" y="344"/>
                  </a:lnTo>
                  <a:lnTo>
                    <a:pt x="183" y="344"/>
                  </a:lnTo>
                  <a:lnTo>
                    <a:pt x="187" y="354"/>
                  </a:lnTo>
                  <a:lnTo>
                    <a:pt x="204" y="365"/>
                  </a:lnTo>
                  <a:lnTo>
                    <a:pt x="197" y="354"/>
                  </a:lnTo>
                  <a:lnTo>
                    <a:pt x="199" y="346"/>
                  </a:lnTo>
                  <a:lnTo>
                    <a:pt x="193" y="335"/>
                  </a:lnTo>
                  <a:lnTo>
                    <a:pt x="185" y="317"/>
                  </a:lnTo>
                  <a:lnTo>
                    <a:pt x="179" y="307"/>
                  </a:lnTo>
                  <a:lnTo>
                    <a:pt x="179" y="303"/>
                  </a:lnTo>
                  <a:lnTo>
                    <a:pt x="186" y="302"/>
                  </a:lnTo>
                  <a:lnTo>
                    <a:pt x="198" y="308"/>
                  </a:lnTo>
                  <a:lnTo>
                    <a:pt x="194" y="313"/>
                  </a:lnTo>
                  <a:lnTo>
                    <a:pt x="198" y="317"/>
                  </a:lnTo>
                  <a:lnTo>
                    <a:pt x="204" y="310"/>
                  </a:lnTo>
                  <a:lnTo>
                    <a:pt x="217" y="315"/>
                  </a:lnTo>
                  <a:lnTo>
                    <a:pt x="217" y="310"/>
                  </a:lnTo>
                  <a:lnTo>
                    <a:pt x="212" y="307"/>
                  </a:lnTo>
                  <a:lnTo>
                    <a:pt x="211" y="302"/>
                  </a:lnTo>
                  <a:lnTo>
                    <a:pt x="207" y="301"/>
                  </a:lnTo>
                  <a:lnTo>
                    <a:pt x="197" y="295"/>
                  </a:lnTo>
                  <a:lnTo>
                    <a:pt x="198" y="289"/>
                  </a:lnTo>
                  <a:lnTo>
                    <a:pt x="187" y="281"/>
                  </a:lnTo>
                  <a:lnTo>
                    <a:pt x="198" y="276"/>
                  </a:lnTo>
                  <a:lnTo>
                    <a:pt x="207" y="277"/>
                  </a:lnTo>
                  <a:lnTo>
                    <a:pt x="213" y="272"/>
                  </a:lnTo>
                  <a:lnTo>
                    <a:pt x="228" y="282"/>
                  </a:lnTo>
                  <a:lnTo>
                    <a:pt x="230" y="287"/>
                  </a:lnTo>
                  <a:lnTo>
                    <a:pt x="241" y="288"/>
                  </a:lnTo>
                  <a:lnTo>
                    <a:pt x="243" y="282"/>
                  </a:lnTo>
                  <a:lnTo>
                    <a:pt x="234" y="268"/>
                  </a:lnTo>
                  <a:lnTo>
                    <a:pt x="237" y="256"/>
                  </a:lnTo>
                  <a:lnTo>
                    <a:pt x="233" y="249"/>
                  </a:lnTo>
                  <a:lnTo>
                    <a:pt x="207" y="233"/>
                  </a:lnTo>
                  <a:lnTo>
                    <a:pt x="200" y="231"/>
                  </a:lnTo>
                  <a:lnTo>
                    <a:pt x="196" y="224"/>
                  </a:lnTo>
                  <a:lnTo>
                    <a:pt x="189" y="225"/>
                  </a:lnTo>
                  <a:lnTo>
                    <a:pt x="184" y="219"/>
                  </a:lnTo>
                  <a:lnTo>
                    <a:pt x="173" y="218"/>
                  </a:lnTo>
                  <a:lnTo>
                    <a:pt x="162" y="208"/>
                  </a:lnTo>
                  <a:lnTo>
                    <a:pt x="174" y="206"/>
                  </a:lnTo>
                  <a:lnTo>
                    <a:pt x="181" y="199"/>
                  </a:lnTo>
                  <a:lnTo>
                    <a:pt x="180" y="193"/>
                  </a:lnTo>
                  <a:lnTo>
                    <a:pt x="169" y="190"/>
                  </a:lnTo>
                  <a:lnTo>
                    <a:pt x="175" y="182"/>
                  </a:lnTo>
                  <a:lnTo>
                    <a:pt x="175" y="176"/>
                  </a:lnTo>
                  <a:lnTo>
                    <a:pt x="183" y="179"/>
                  </a:lnTo>
                  <a:lnTo>
                    <a:pt x="190" y="185"/>
                  </a:lnTo>
                  <a:lnTo>
                    <a:pt x="187" y="191"/>
                  </a:lnTo>
                  <a:lnTo>
                    <a:pt x="188" y="197"/>
                  </a:lnTo>
                  <a:lnTo>
                    <a:pt x="194" y="195"/>
                  </a:lnTo>
                  <a:lnTo>
                    <a:pt x="198" y="182"/>
                  </a:lnTo>
                  <a:lnTo>
                    <a:pt x="191" y="173"/>
                  </a:lnTo>
                  <a:lnTo>
                    <a:pt x="174" y="153"/>
                  </a:lnTo>
                  <a:lnTo>
                    <a:pt x="167" y="147"/>
                  </a:lnTo>
                  <a:lnTo>
                    <a:pt x="165" y="140"/>
                  </a:lnTo>
                  <a:lnTo>
                    <a:pt x="152" y="129"/>
                  </a:lnTo>
                  <a:lnTo>
                    <a:pt x="157" y="123"/>
                  </a:lnTo>
                  <a:lnTo>
                    <a:pt x="155" y="101"/>
                  </a:lnTo>
                  <a:lnTo>
                    <a:pt x="162" y="90"/>
                  </a:lnTo>
                  <a:lnTo>
                    <a:pt x="175" y="87"/>
                  </a:lnTo>
                  <a:lnTo>
                    <a:pt x="177" y="98"/>
                  </a:lnTo>
                  <a:lnTo>
                    <a:pt x="171" y="98"/>
                  </a:lnTo>
                  <a:lnTo>
                    <a:pt x="172" y="104"/>
                  </a:lnTo>
                  <a:lnTo>
                    <a:pt x="189" y="112"/>
                  </a:lnTo>
                  <a:lnTo>
                    <a:pt x="191" y="125"/>
                  </a:lnTo>
                  <a:lnTo>
                    <a:pt x="202" y="134"/>
                  </a:lnTo>
                  <a:lnTo>
                    <a:pt x="214" y="134"/>
                  </a:lnTo>
                  <a:lnTo>
                    <a:pt x="205" y="128"/>
                  </a:lnTo>
                  <a:lnTo>
                    <a:pt x="200" y="119"/>
                  </a:lnTo>
                  <a:lnTo>
                    <a:pt x="202" y="112"/>
                  </a:lnTo>
                  <a:lnTo>
                    <a:pt x="213" y="116"/>
                  </a:lnTo>
                  <a:lnTo>
                    <a:pt x="222" y="128"/>
                  </a:lnTo>
                  <a:lnTo>
                    <a:pt x="230" y="131"/>
                  </a:lnTo>
                  <a:lnTo>
                    <a:pt x="234" y="124"/>
                  </a:lnTo>
                  <a:lnTo>
                    <a:pt x="225" y="117"/>
                  </a:lnTo>
                  <a:lnTo>
                    <a:pt x="218" y="114"/>
                  </a:lnTo>
                  <a:lnTo>
                    <a:pt x="218" y="108"/>
                  </a:lnTo>
                  <a:lnTo>
                    <a:pt x="239" y="109"/>
                  </a:lnTo>
                  <a:lnTo>
                    <a:pt x="246" y="116"/>
                  </a:lnTo>
                  <a:lnTo>
                    <a:pt x="250" y="113"/>
                  </a:lnTo>
                  <a:lnTo>
                    <a:pt x="238" y="102"/>
                  </a:lnTo>
                  <a:lnTo>
                    <a:pt x="226" y="100"/>
                  </a:lnTo>
                  <a:lnTo>
                    <a:pt x="216" y="88"/>
                  </a:lnTo>
                  <a:lnTo>
                    <a:pt x="222" y="82"/>
                  </a:lnTo>
                  <a:lnTo>
                    <a:pt x="233" y="85"/>
                  </a:lnTo>
                  <a:lnTo>
                    <a:pt x="241" y="80"/>
                  </a:lnTo>
                  <a:lnTo>
                    <a:pt x="246" y="65"/>
                  </a:lnTo>
                  <a:lnTo>
                    <a:pt x="254" y="62"/>
                  </a:lnTo>
                  <a:lnTo>
                    <a:pt x="266" y="72"/>
                  </a:lnTo>
                  <a:lnTo>
                    <a:pt x="275" y="72"/>
                  </a:lnTo>
                  <a:lnTo>
                    <a:pt x="285" y="62"/>
                  </a:lnTo>
                  <a:lnTo>
                    <a:pt x="285" y="57"/>
                  </a:lnTo>
                  <a:lnTo>
                    <a:pt x="290" y="57"/>
                  </a:lnTo>
                  <a:lnTo>
                    <a:pt x="297" y="65"/>
                  </a:lnTo>
                  <a:lnTo>
                    <a:pt x="320" y="65"/>
                  </a:lnTo>
                  <a:lnTo>
                    <a:pt x="337" y="70"/>
                  </a:lnTo>
                  <a:lnTo>
                    <a:pt x="349" y="67"/>
                  </a:lnTo>
                  <a:lnTo>
                    <a:pt x="355" y="54"/>
                  </a:lnTo>
                  <a:lnTo>
                    <a:pt x="353" y="42"/>
                  </a:lnTo>
                  <a:lnTo>
                    <a:pt x="367" y="33"/>
                  </a:lnTo>
                  <a:lnTo>
                    <a:pt x="368" y="20"/>
                  </a:lnTo>
                  <a:lnTo>
                    <a:pt x="357" y="15"/>
                  </a:lnTo>
                  <a:lnTo>
                    <a:pt x="359" y="0"/>
                  </a:lnTo>
                  <a:close/>
                  <a:moveTo>
                    <a:pt x="236" y="430"/>
                  </a:moveTo>
                  <a:lnTo>
                    <a:pt x="232" y="423"/>
                  </a:lnTo>
                  <a:lnTo>
                    <a:pt x="232" y="431"/>
                  </a:lnTo>
                  <a:lnTo>
                    <a:pt x="228" y="438"/>
                  </a:lnTo>
                  <a:lnTo>
                    <a:pt x="229" y="446"/>
                  </a:lnTo>
                  <a:lnTo>
                    <a:pt x="237" y="450"/>
                  </a:lnTo>
                  <a:lnTo>
                    <a:pt x="256" y="447"/>
                  </a:lnTo>
                  <a:lnTo>
                    <a:pt x="263" y="449"/>
                  </a:lnTo>
                  <a:lnTo>
                    <a:pt x="271" y="447"/>
                  </a:lnTo>
                  <a:lnTo>
                    <a:pt x="282" y="450"/>
                  </a:lnTo>
                  <a:lnTo>
                    <a:pt x="294" y="457"/>
                  </a:lnTo>
                  <a:lnTo>
                    <a:pt x="295" y="464"/>
                  </a:lnTo>
                  <a:lnTo>
                    <a:pt x="309" y="464"/>
                  </a:lnTo>
                  <a:lnTo>
                    <a:pt x="320" y="456"/>
                  </a:lnTo>
                  <a:lnTo>
                    <a:pt x="333" y="458"/>
                  </a:lnTo>
                  <a:lnTo>
                    <a:pt x="353" y="457"/>
                  </a:lnTo>
                  <a:lnTo>
                    <a:pt x="367" y="457"/>
                  </a:lnTo>
                  <a:lnTo>
                    <a:pt x="375" y="452"/>
                  </a:lnTo>
                  <a:lnTo>
                    <a:pt x="379" y="445"/>
                  </a:lnTo>
                  <a:lnTo>
                    <a:pt x="377" y="437"/>
                  </a:lnTo>
                  <a:lnTo>
                    <a:pt x="377" y="432"/>
                  </a:lnTo>
                  <a:lnTo>
                    <a:pt x="374" y="437"/>
                  </a:lnTo>
                  <a:lnTo>
                    <a:pt x="374" y="442"/>
                  </a:lnTo>
                  <a:lnTo>
                    <a:pt x="367" y="448"/>
                  </a:lnTo>
                  <a:lnTo>
                    <a:pt x="362" y="444"/>
                  </a:lnTo>
                  <a:lnTo>
                    <a:pt x="356" y="446"/>
                  </a:lnTo>
                  <a:lnTo>
                    <a:pt x="350" y="445"/>
                  </a:lnTo>
                  <a:lnTo>
                    <a:pt x="352" y="440"/>
                  </a:lnTo>
                  <a:lnTo>
                    <a:pt x="349" y="432"/>
                  </a:lnTo>
                  <a:lnTo>
                    <a:pt x="343" y="433"/>
                  </a:lnTo>
                  <a:lnTo>
                    <a:pt x="328" y="431"/>
                  </a:lnTo>
                  <a:lnTo>
                    <a:pt x="317" y="426"/>
                  </a:lnTo>
                  <a:lnTo>
                    <a:pt x="301" y="426"/>
                  </a:lnTo>
                  <a:lnTo>
                    <a:pt x="288" y="434"/>
                  </a:lnTo>
                  <a:lnTo>
                    <a:pt x="278" y="437"/>
                  </a:lnTo>
                  <a:lnTo>
                    <a:pt x="270" y="432"/>
                  </a:lnTo>
                  <a:lnTo>
                    <a:pt x="266" y="428"/>
                  </a:lnTo>
                  <a:lnTo>
                    <a:pt x="259" y="429"/>
                  </a:lnTo>
                  <a:lnTo>
                    <a:pt x="264" y="425"/>
                  </a:lnTo>
                  <a:lnTo>
                    <a:pt x="260" y="418"/>
                  </a:lnTo>
                  <a:lnTo>
                    <a:pt x="251" y="419"/>
                  </a:lnTo>
                  <a:lnTo>
                    <a:pt x="253" y="423"/>
                  </a:lnTo>
                  <a:lnTo>
                    <a:pt x="255" y="424"/>
                  </a:lnTo>
                  <a:lnTo>
                    <a:pt x="252" y="427"/>
                  </a:lnTo>
                  <a:lnTo>
                    <a:pt x="244" y="427"/>
                  </a:lnTo>
                  <a:lnTo>
                    <a:pt x="242" y="419"/>
                  </a:lnTo>
                  <a:lnTo>
                    <a:pt x="239" y="418"/>
                  </a:lnTo>
                  <a:lnTo>
                    <a:pt x="238" y="423"/>
                  </a:lnTo>
                  <a:lnTo>
                    <a:pt x="240" y="428"/>
                  </a:lnTo>
                  <a:lnTo>
                    <a:pt x="236" y="430"/>
                  </a:lnTo>
                  <a:close/>
                  <a:moveTo>
                    <a:pt x="14" y="150"/>
                  </a:moveTo>
                  <a:lnTo>
                    <a:pt x="14" y="161"/>
                  </a:lnTo>
                  <a:lnTo>
                    <a:pt x="20" y="168"/>
                  </a:lnTo>
                  <a:lnTo>
                    <a:pt x="27" y="171"/>
                  </a:lnTo>
                  <a:lnTo>
                    <a:pt x="28" y="175"/>
                  </a:lnTo>
                  <a:lnTo>
                    <a:pt x="26" y="177"/>
                  </a:lnTo>
                  <a:lnTo>
                    <a:pt x="17" y="172"/>
                  </a:lnTo>
                  <a:lnTo>
                    <a:pt x="7" y="162"/>
                  </a:lnTo>
                  <a:lnTo>
                    <a:pt x="6" y="159"/>
                  </a:lnTo>
                  <a:lnTo>
                    <a:pt x="0" y="156"/>
                  </a:lnTo>
                  <a:lnTo>
                    <a:pt x="0" y="151"/>
                  </a:lnTo>
                  <a:lnTo>
                    <a:pt x="9" y="147"/>
                  </a:lnTo>
                  <a:lnTo>
                    <a:pt x="14" y="150"/>
                  </a:lnTo>
                  <a:close/>
                  <a:moveTo>
                    <a:pt x="57" y="229"/>
                  </a:moveTo>
                  <a:lnTo>
                    <a:pt x="56" y="225"/>
                  </a:lnTo>
                  <a:lnTo>
                    <a:pt x="61" y="216"/>
                  </a:lnTo>
                  <a:lnTo>
                    <a:pt x="65" y="216"/>
                  </a:lnTo>
                  <a:lnTo>
                    <a:pt x="67" y="225"/>
                  </a:lnTo>
                  <a:lnTo>
                    <a:pt x="63" y="229"/>
                  </a:lnTo>
                  <a:lnTo>
                    <a:pt x="60" y="230"/>
                  </a:lnTo>
                  <a:lnTo>
                    <a:pt x="57" y="229"/>
                  </a:lnTo>
                  <a:close/>
                  <a:moveTo>
                    <a:pt x="58" y="247"/>
                  </a:moveTo>
                  <a:lnTo>
                    <a:pt x="58" y="234"/>
                  </a:lnTo>
                  <a:lnTo>
                    <a:pt x="64" y="239"/>
                  </a:lnTo>
                  <a:lnTo>
                    <a:pt x="68" y="247"/>
                  </a:lnTo>
                  <a:lnTo>
                    <a:pt x="66" y="251"/>
                  </a:lnTo>
                  <a:lnTo>
                    <a:pt x="71" y="256"/>
                  </a:lnTo>
                  <a:lnTo>
                    <a:pt x="73" y="262"/>
                  </a:lnTo>
                  <a:lnTo>
                    <a:pt x="75" y="265"/>
                  </a:lnTo>
                  <a:lnTo>
                    <a:pt x="71" y="270"/>
                  </a:lnTo>
                  <a:lnTo>
                    <a:pt x="65" y="266"/>
                  </a:lnTo>
                  <a:lnTo>
                    <a:pt x="57" y="265"/>
                  </a:lnTo>
                  <a:lnTo>
                    <a:pt x="57" y="259"/>
                  </a:lnTo>
                  <a:lnTo>
                    <a:pt x="55" y="256"/>
                  </a:lnTo>
                  <a:lnTo>
                    <a:pt x="54" y="262"/>
                  </a:lnTo>
                  <a:lnTo>
                    <a:pt x="52" y="265"/>
                  </a:lnTo>
                  <a:lnTo>
                    <a:pt x="47" y="260"/>
                  </a:lnTo>
                  <a:lnTo>
                    <a:pt x="47" y="248"/>
                  </a:lnTo>
                  <a:lnTo>
                    <a:pt x="53" y="246"/>
                  </a:lnTo>
                  <a:lnTo>
                    <a:pt x="58" y="247"/>
                  </a:lnTo>
                  <a:close/>
                  <a:moveTo>
                    <a:pt x="78" y="287"/>
                  </a:moveTo>
                  <a:lnTo>
                    <a:pt x="82" y="291"/>
                  </a:lnTo>
                  <a:lnTo>
                    <a:pt x="76" y="290"/>
                  </a:lnTo>
                  <a:lnTo>
                    <a:pt x="74" y="294"/>
                  </a:lnTo>
                  <a:lnTo>
                    <a:pt x="68" y="292"/>
                  </a:lnTo>
                  <a:lnTo>
                    <a:pt x="61" y="285"/>
                  </a:lnTo>
                  <a:lnTo>
                    <a:pt x="62" y="279"/>
                  </a:lnTo>
                  <a:lnTo>
                    <a:pt x="67" y="277"/>
                  </a:lnTo>
                  <a:lnTo>
                    <a:pt x="73" y="280"/>
                  </a:lnTo>
                  <a:lnTo>
                    <a:pt x="78" y="287"/>
                  </a:lnTo>
                  <a:close/>
                  <a:moveTo>
                    <a:pt x="423" y="408"/>
                  </a:moveTo>
                  <a:lnTo>
                    <a:pt x="421" y="405"/>
                  </a:lnTo>
                  <a:lnTo>
                    <a:pt x="424" y="400"/>
                  </a:lnTo>
                  <a:lnTo>
                    <a:pt x="424" y="406"/>
                  </a:lnTo>
                  <a:lnTo>
                    <a:pt x="423" y="408"/>
                  </a:lnTo>
                  <a:close/>
                  <a:moveTo>
                    <a:pt x="420" y="436"/>
                  </a:moveTo>
                  <a:lnTo>
                    <a:pt x="418" y="425"/>
                  </a:lnTo>
                  <a:lnTo>
                    <a:pt x="415" y="418"/>
                  </a:lnTo>
                  <a:lnTo>
                    <a:pt x="421" y="411"/>
                  </a:lnTo>
                  <a:lnTo>
                    <a:pt x="422" y="417"/>
                  </a:lnTo>
                  <a:lnTo>
                    <a:pt x="427" y="424"/>
                  </a:lnTo>
                  <a:lnTo>
                    <a:pt x="423" y="435"/>
                  </a:lnTo>
                  <a:lnTo>
                    <a:pt x="420" y="436"/>
                  </a:lnTo>
                  <a:close/>
                  <a:moveTo>
                    <a:pt x="449" y="403"/>
                  </a:moveTo>
                  <a:lnTo>
                    <a:pt x="446" y="400"/>
                  </a:lnTo>
                  <a:lnTo>
                    <a:pt x="448" y="394"/>
                  </a:lnTo>
                  <a:lnTo>
                    <a:pt x="447" y="391"/>
                  </a:lnTo>
                  <a:lnTo>
                    <a:pt x="447" y="385"/>
                  </a:lnTo>
                  <a:lnTo>
                    <a:pt x="459" y="375"/>
                  </a:lnTo>
                  <a:lnTo>
                    <a:pt x="472" y="370"/>
                  </a:lnTo>
                  <a:lnTo>
                    <a:pt x="479" y="367"/>
                  </a:lnTo>
                  <a:lnTo>
                    <a:pt x="478" y="373"/>
                  </a:lnTo>
                  <a:lnTo>
                    <a:pt x="475" y="376"/>
                  </a:lnTo>
                  <a:lnTo>
                    <a:pt x="473" y="382"/>
                  </a:lnTo>
                  <a:lnTo>
                    <a:pt x="470" y="387"/>
                  </a:lnTo>
                  <a:lnTo>
                    <a:pt x="470" y="390"/>
                  </a:lnTo>
                  <a:lnTo>
                    <a:pt x="465" y="391"/>
                  </a:lnTo>
                  <a:lnTo>
                    <a:pt x="459" y="396"/>
                  </a:lnTo>
                  <a:lnTo>
                    <a:pt x="454" y="402"/>
                  </a:lnTo>
                  <a:lnTo>
                    <a:pt x="449" y="403"/>
                  </a:lnTo>
                  <a:close/>
                  <a:moveTo>
                    <a:pt x="375" y="367"/>
                  </a:moveTo>
                  <a:lnTo>
                    <a:pt x="370" y="363"/>
                  </a:lnTo>
                  <a:lnTo>
                    <a:pt x="372" y="359"/>
                  </a:lnTo>
                  <a:lnTo>
                    <a:pt x="381" y="356"/>
                  </a:lnTo>
                  <a:lnTo>
                    <a:pt x="385" y="358"/>
                  </a:lnTo>
                  <a:lnTo>
                    <a:pt x="382" y="364"/>
                  </a:lnTo>
                  <a:cubicBezTo>
                    <a:pt x="382" y="364"/>
                    <a:pt x="375" y="367"/>
                    <a:pt x="375" y="367"/>
                  </a:cubicBezTo>
                  <a:close/>
                  <a:moveTo>
                    <a:pt x="374" y="288"/>
                  </a:moveTo>
                  <a:lnTo>
                    <a:pt x="383" y="281"/>
                  </a:lnTo>
                  <a:lnTo>
                    <a:pt x="389" y="281"/>
                  </a:lnTo>
                  <a:lnTo>
                    <a:pt x="396" y="287"/>
                  </a:lnTo>
                  <a:lnTo>
                    <a:pt x="398" y="285"/>
                  </a:lnTo>
                  <a:lnTo>
                    <a:pt x="401" y="285"/>
                  </a:lnTo>
                  <a:lnTo>
                    <a:pt x="402" y="289"/>
                  </a:lnTo>
                  <a:lnTo>
                    <a:pt x="396" y="292"/>
                  </a:lnTo>
                  <a:lnTo>
                    <a:pt x="393" y="296"/>
                  </a:lnTo>
                  <a:lnTo>
                    <a:pt x="388" y="295"/>
                  </a:lnTo>
                  <a:lnTo>
                    <a:pt x="383" y="290"/>
                  </a:lnTo>
                  <a:lnTo>
                    <a:pt x="377" y="291"/>
                  </a:lnTo>
                  <a:lnTo>
                    <a:pt x="371" y="292"/>
                  </a:lnTo>
                  <a:lnTo>
                    <a:pt x="374" y="288"/>
                  </a:lnTo>
                  <a:close/>
                  <a:moveTo>
                    <a:pt x="355" y="230"/>
                  </a:moveTo>
                  <a:lnTo>
                    <a:pt x="358" y="243"/>
                  </a:lnTo>
                  <a:lnTo>
                    <a:pt x="356" y="252"/>
                  </a:lnTo>
                  <a:lnTo>
                    <a:pt x="348" y="256"/>
                  </a:lnTo>
                  <a:lnTo>
                    <a:pt x="342" y="251"/>
                  </a:lnTo>
                  <a:lnTo>
                    <a:pt x="342" y="247"/>
                  </a:lnTo>
                  <a:lnTo>
                    <a:pt x="347" y="245"/>
                  </a:lnTo>
                  <a:lnTo>
                    <a:pt x="347" y="237"/>
                  </a:lnTo>
                  <a:lnTo>
                    <a:pt x="339" y="231"/>
                  </a:lnTo>
                  <a:lnTo>
                    <a:pt x="339" y="228"/>
                  </a:lnTo>
                  <a:lnTo>
                    <a:pt x="346" y="224"/>
                  </a:lnTo>
                  <a:lnTo>
                    <a:pt x="353" y="227"/>
                  </a:lnTo>
                  <a:lnTo>
                    <a:pt x="355" y="230"/>
                  </a:lnTo>
                  <a:close/>
                  <a:moveTo>
                    <a:pt x="340" y="198"/>
                  </a:moveTo>
                  <a:lnTo>
                    <a:pt x="332" y="191"/>
                  </a:lnTo>
                  <a:lnTo>
                    <a:pt x="337" y="182"/>
                  </a:lnTo>
                  <a:lnTo>
                    <a:pt x="349" y="178"/>
                  </a:lnTo>
                  <a:lnTo>
                    <a:pt x="355" y="174"/>
                  </a:lnTo>
                  <a:lnTo>
                    <a:pt x="367" y="172"/>
                  </a:lnTo>
                  <a:lnTo>
                    <a:pt x="369" y="175"/>
                  </a:lnTo>
                  <a:lnTo>
                    <a:pt x="367" y="181"/>
                  </a:lnTo>
                  <a:lnTo>
                    <a:pt x="369" y="182"/>
                  </a:lnTo>
                  <a:lnTo>
                    <a:pt x="371" y="190"/>
                  </a:lnTo>
                  <a:lnTo>
                    <a:pt x="371" y="201"/>
                  </a:lnTo>
                  <a:lnTo>
                    <a:pt x="360" y="202"/>
                  </a:lnTo>
                  <a:lnTo>
                    <a:pt x="352" y="199"/>
                  </a:lnTo>
                  <a:lnTo>
                    <a:pt x="355" y="194"/>
                  </a:lnTo>
                  <a:lnTo>
                    <a:pt x="360" y="190"/>
                  </a:lnTo>
                  <a:lnTo>
                    <a:pt x="361" y="184"/>
                  </a:lnTo>
                  <a:lnTo>
                    <a:pt x="353" y="184"/>
                  </a:lnTo>
                  <a:lnTo>
                    <a:pt x="350" y="190"/>
                  </a:lnTo>
                  <a:lnTo>
                    <a:pt x="349" y="197"/>
                  </a:lnTo>
                  <a:lnTo>
                    <a:pt x="344" y="198"/>
                  </a:lnTo>
                  <a:lnTo>
                    <a:pt x="340" y="198"/>
                  </a:lnTo>
                  <a:close/>
                  <a:moveTo>
                    <a:pt x="312" y="97"/>
                  </a:moveTo>
                  <a:lnTo>
                    <a:pt x="314" y="93"/>
                  </a:lnTo>
                  <a:lnTo>
                    <a:pt x="322" y="92"/>
                  </a:lnTo>
                  <a:lnTo>
                    <a:pt x="329" y="94"/>
                  </a:lnTo>
                  <a:lnTo>
                    <a:pt x="329" y="99"/>
                  </a:lnTo>
                  <a:lnTo>
                    <a:pt x="323" y="101"/>
                  </a:lnTo>
                  <a:lnTo>
                    <a:pt x="312" y="97"/>
                  </a:lnTo>
                  <a:close/>
                  <a:moveTo>
                    <a:pt x="288" y="125"/>
                  </a:moveTo>
                  <a:lnTo>
                    <a:pt x="297" y="125"/>
                  </a:lnTo>
                  <a:lnTo>
                    <a:pt x="301" y="128"/>
                  </a:lnTo>
                  <a:lnTo>
                    <a:pt x="307" y="123"/>
                  </a:lnTo>
                  <a:lnTo>
                    <a:pt x="312" y="126"/>
                  </a:lnTo>
                  <a:lnTo>
                    <a:pt x="305" y="134"/>
                  </a:lnTo>
                  <a:lnTo>
                    <a:pt x="304" y="144"/>
                  </a:lnTo>
                  <a:lnTo>
                    <a:pt x="298" y="141"/>
                  </a:lnTo>
                  <a:lnTo>
                    <a:pt x="293" y="142"/>
                  </a:lnTo>
                  <a:lnTo>
                    <a:pt x="288" y="138"/>
                  </a:lnTo>
                  <a:lnTo>
                    <a:pt x="286" y="130"/>
                  </a:lnTo>
                  <a:lnTo>
                    <a:pt x="288" y="125"/>
                  </a:lnTo>
                  <a:close/>
                  <a:moveTo>
                    <a:pt x="262" y="78"/>
                  </a:moveTo>
                  <a:lnTo>
                    <a:pt x="266" y="76"/>
                  </a:lnTo>
                  <a:lnTo>
                    <a:pt x="274" y="80"/>
                  </a:lnTo>
                  <a:lnTo>
                    <a:pt x="275" y="86"/>
                  </a:lnTo>
                  <a:lnTo>
                    <a:pt x="268" y="89"/>
                  </a:lnTo>
                  <a:lnTo>
                    <a:pt x="265" y="88"/>
                  </a:lnTo>
                  <a:lnTo>
                    <a:pt x="258" y="88"/>
                  </a:lnTo>
                  <a:lnTo>
                    <a:pt x="262" y="78"/>
                  </a:lnTo>
                  <a:close/>
                  <a:moveTo>
                    <a:pt x="212" y="189"/>
                  </a:moveTo>
                  <a:lnTo>
                    <a:pt x="215" y="188"/>
                  </a:lnTo>
                  <a:lnTo>
                    <a:pt x="221" y="190"/>
                  </a:lnTo>
                  <a:lnTo>
                    <a:pt x="223" y="198"/>
                  </a:lnTo>
                  <a:lnTo>
                    <a:pt x="221" y="201"/>
                  </a:lnTo>
                  <a:lnTo>
                    <a:pt x="212" y="189"/>
                  </a:lnTo>
                  <a:close/>
                  <a:moveTo>
                    <a:pt x="201" y="190"/>
                  </a:moveTo>
                  <a:lnTo>
                    <a:pt x="206" y="187"/>
                  </a:lnTo>
                  <a:lnTo>
                    <a:pt x="208" y="189"/>
                  </a:lnTo>
                  <a:lnTo>
                    <a:pt x="205" y="194"/>
                  </a:lnTo>
                  <a:lnTo>
                    <a:pt x="201" y="190"/>
                  </a:lnTo>
                  <a:close/>
                  <a:moveTo>
                    <a:pt x="264" y="202"/>
                  </a:moveTo>
                  <a:lnTo>
                    <a:pt x="268" y="201"/>
                  </a:lnTo>
                  <a:lnTo>
                    <a:pt x="273" y="206"/>
                  </a:lnTo>
                  <a:lnTo>
                    <a:pt x="278" y="208"/>
                  </a:lnTo>
                  <a:lnTo>
                    <a:pt x="279" y="217"/>
                  </a:lnTo>
                  <a:lnTo>
                    <a:pt x="276" y="218"/>
                  </a:lnTo>
                  <a:lnTo>
                    <a:pt x="273" y="212"/>
                  </a:lnTo>
                  <a:lnTo>
                    <a:pt x="270" y="211"/>
                  </a:lnTo>
                  <a:lnTo>
                    <a:pt x="264" y="202"/>
                  </a:lnTo>
                  <a:close/>
                  <a:moveTo>
                    <a:pt x="354" y="308"/>
                  </a:moveTo>
                  <a:lnTo>
                    <a:pt x="351" y="303"/>
                  </a:lnTo>
                  <a:lnTo>
                    <a:pt x="352" y="297"/>
                  </a:lnTo>
                  <a:lnTo>
                    <a:pt x="364" y="295"/>
                  </a:lnTo>
                  <a:lnTo>
                    <a:pt x="362" y="300"/>
                  </a:lnTo>
                  <a:lnTo>
                    <a:pt x="354" y="308"/>
                  </a:lnTo>
                  <a:close/>
                  <a:moveTo>
                    <a:pt x="263" y="363"/>
                  </a:moveTo>
                  <a:lnTo>
                    <a:pt x="268" y="356"/>
                  </a:lnTo>
                  <a:lnTo>
                    <a:pt x="276" y="356"/>
                  </a:lnTo>
                  <a:lnTo>
                    <a:pt x="274" y="362"/>
                  </a:lnTo>
                  <a:lnTo>
                    <a:pt x="268" y="364"/>
                  </a:lnTo>
                  <a:lnTo>
                    <a:pt x="263" y="363"/>
                  </a:lnTo>
                  <a:close/>
                  <a:moveTo>
                    <a:pt x="268" y="329"/>
                  </a:moveTo>
                  <a:lnTo>
                    <a:pt x="273" y="325"/>
                  </a:lnTo>
                  <a:lnTo>
                    <a:pt x="273" y="333"/>
                  </a:lnTo>
                  <a:lnTo>
                    <a:pt x="268" y="329"/>
                  </a:lnTo>
                  <a:close/>
                  <a:moveTo>
                    <a:pt x="266" y="319"/>
                  </a:moveTo>
                  <a:lnTo>
                    <a:pt x="266" y="310"/>
                  </a:lnTo>
                  <a:lnTo>
                    <a:pt x="271" y="311"/>
                  </a:lnTo>
                  <a:lnTo>
                    <a:pt x="270" y="316"/>
                  </a:lnTo>
                  <a:cubicBezTo>
                    <a:pt x="270" y="316"/>
                    <a:pt x="266" y="319"/>
                    <a:pt x="266" y="319"/>
                  </a:cubicBezTo>
                  <a:close/>
                  <a:moveTo>
                    <a:pt x="260" y="306"/>
                  </a:moveTo>
                  <a:lnTo>
                    <a:pt x="258" y="302"/>
                  </a:lnTo>
                  <a:lnTo>
                    <a:pt x="262" y="298"/>
                  </a:lnTo>
                  <a:lnTo>
                    <a:pt x="266" y="304"/>
                  </a:lnTo>
                  <a:lnTo>
                    <a:pt x="260" y="306"/>
                  </a:lnTo>
                  <a:close/>
                  <a:moveTo>
                    <a:pt x="310" y="339"/>
                  </a:moveTo>
                  <a:lnTo>
                    <a:pt x="305" y="335"/>
                  </a:lnTo>
                  <a:lnTo>
                    <a:pt x="308" y="326"/>
                  </a:lnTo>
                  <a:lnTo>
                    <a:pt x="313" y="326"/>
                  </a:lnTo>
                  <a:lnTo>
                    <a:pt x="315" y="331"/>
                  </a:lnTo>
                  <a:lnTo>
                    <a:pt x="310" y="339"/>
                  </a:lnTo>
                  <a:close/>
                  <a:moveTo>
                    <a:pt x="324" y="337"/>
                  </a:moveTo>
                  <a:lnTo>
                    <a:pt x="320" y="330"/>
                  </a:lnTo>
                  <a:lnTo>
                    <a:pt x="328" y="324"/>
                  </a:lnTo>
                  <a:lnTo>
                    <a:pt x="333" y="325"/>
                  </a:lnTo>
                  <a:lnTo>
                    <a:pt x="334" y="330"/>
                  </a:lnTo>
                  <a:lnTo>
                    <a:pt x="329" y="337"/>
                  </a:lnTo>
                  <a:lnTo>
                    <a:pt x="324" y="337"/>
                  </a:lnTo>
                  <a:close/>
                  <a:moveTo>
                    <a:pt x="321" y="312"/>
                  </a:moveTo>
                  <a:lnTo>
                    <a:pt x="321" y="308"/>
                  </a:lnTo>
                  <a:lnTo>
                    <a:pt x="326" y="309"/>
                  </a:lnTo>
                  <a:lnTo>
                    <a:pt x="321" y="312"/>
                  </a:lnTo>
                  <a:close/>
                  <a:moveTo>
                    <a:pt x="305" y="298"/>
                  </a:moveTo>
                  <a:lnTo>
                    <a:pt x="310" y="297"/>
                  </a:lnTo>
                  <a:lnTo>
                    <a:pt x="315" y="301"/>
                  </a:lnTo>
                  <a:lnTo>
                    <a:pt x="315" y="306"/>
                  </a:lnTo>
                  <a:lnTo>
                    <a:pt x="309" y="304"/>
                  </a:lnTo>
                  <a:lnTo>
                    <a:pt x="305" y="298"/>
                  </a:lnTo>
                  <a:close/>
                  <a:moveTo>
                    <a:pt x="280" y="277"/>
                  </a:moveTo>
                  <a:lnTo>
                    <a:pt x="285" y="276"/>
                  </a:lnTo>
                  <a:lnTo>
                    <a:pt x="290" y="283"/>
                  </a:lnTo>
                  <a:lnTo>
                    <a:pt x="299" y="291"/>
                  </a:lnTo>
                  <a:lnTo>
                    <a:pt x="299" y="297"/>
                  </a:lnTo>
                  <a:lnTo>
                    <a:pt x="294" y="297"/>
                  </a:lnTo>
                  <a:lnTo>
                    <a:pt x="282" y="286"/>
                  </a:lnTo>
                  <a:lnTo>
                    <a:pt x="277" y="281"/>
                  </a:lnTo>
                  <a:lnTo>
                    <a:pt x="280" y="277"/>
                  </a:lnTo>
                  <a:close/>
                  <a:moveTo>
                    <a:pt x="177" y="209"/>
                  </a:moveTo>
                  <a:lnTo>
                    <a:pt x="185" y="203"/>
                  </a:lnTo>
                  <a:lnTo>
                    <a:pt x="199" y="200"/>
                  </a:lnTo>
                  <a:lnTo>
                    <a:pt x="207" y="209"/>
                  </a:lnTo>
                  <a:lnTo>
                    <a:pt x="217" y="213"/>
                  </a:lnTo>
                  <a:lnTo>
                    <a:pt x="226" y="218"/>
                  </a:lnTo>
                  <a:lnTo>
                    <a:pt x="227" y="220"/>
                  </a:lnTo>
                  <a:lnTo>
                    <a:pt x="234" y="221"/>
                  </a:lnTo>
                  <a:lnTo>
                    <a:pt x="236" y="219"/>
                  </a:lnTo>
                  <a:lnTo>
                    <a:pt x="249" y="232"/>
                  </a:lnTo>
                  <a:lnTo>
                    <a:pt x="253" y="241"/>
                  </a:lnTo>
                  <a:lnTo>
                    <a:pt x="254" y="245"/>
                  </a:lnTo>
                  <a:lnTo>
                    <a:pt x="255" y="251"/>
                  </a:lnTo>
                  <a:lnTo>
                    <a:pt x="254" y="259"/>
                  </a:lnTo>
                  <a:lnTo>
                    <a:pt x="262" y="266"/>
                  </a:lnTo>
                  <a:lnTo>
                    <a:pt x="265" y="264"/>
                  </a:lnTo>
                  <a:lnTo>
                    <a:pt x="275" y="265"/>
                  </a:lnTo>
                  <a:lnTo>
                    <a:pt x="271" y="276"/>
                  </a:lnTo>
                  <a:lnTo>
                    <a:pt x="265" y="273"/>
                  </a:lnTo>
                  <a:lnTo>
                    <a:pt x="261" y="276"/>
                  </a:lnTo>
                  <a:lnTo>
                    <a:pt x="253" y="270"/>
                  </a:lnTo>
                  <a:lnTo>
                    <a:pt x="250" y="265"/>
                  </a:lnTo>
                  <a:lnTo>
                    <a:pt x="251" y="259"/>
                  </a:lnTo>
                  <a:lnTo>
                    <a:pt x="246" y="255"/>
                  </a:lnTo>
                  <a:lnTo>
                    <a:pt x="239" y="244"/>
                  </a:lnTo>
                  <a:lnTo>
                    <a:pt x="236" y="239"/>
                  </a:lnTo>
                  <a:lnTo>
                    <a:pt x="229" y="240"/>
                  </a:lnTo>
                  <a:lnTo>
                    <a:pt x="219" y="235"/>
                  </a:lnTo>
                  <a:lnTo>
                    <a:pt x="215" y="228"/>
                  </a:lnTo>
                  <a:lnTo>
                    <a:pt x="208" y="226"/>
                  </a:lnTo>
                  <a:lnTo>
                    <a:pt x="204" y="220"/>
                  </a:lnTo>
                  <a:lnTo>
                    <a:pt x="199" y="218"/>
                  </a:lnTo>
                  <a:lnTo>
                    <a:pt x="196" y="214"/>
                  </a:lnTo>
                  <a:lnTo>
                    <a:pt x="191" y="210"/>
                  </a:lnTo>
                  <a:lnTo>
                    <a:pt x="182" y="210"/>
                  </a:lnTo>
                  <a:lnTo>
                    <a:pt x="177" y="209"/>
                  </a:lnTo>
                  <a:close/>
                  <a:moveTo>
                    <a:pt x="193" y="373"/>
                  </a:moveTo>
                  <a:lnTo>
                    <a:pt x="194" y="371"/>
                  </a:lnTo>
                  <a:lnTo>
                    <a:pt x="196" y="378"/>
                  </a:lnTo>
                  <a:lnTo>
                    <a:pt x="202" y="386"/>
                  </a:lnTo>
                  <a:lnTo>
                    <a:pt x="198" y="394"/>
                  </a:lnTo>
                  <a:lnTo>
                    <a:pt x="193" y="391"/>
                  </a:lnTo>
                  <a:lnTo>
                    <a:pt x="193" y="385"/>
                  </a:lnTo>
                  <a:lnTo>
                    <a:pt x="190" y="380"/>
                  </a:lnTo>
                  <a:lnTo>
                    <a:pt x="193" y="373"/>
                  </a:lnTo>
                  <a:close/>
                  <a:moveTo>
                    <a:pt x="192" y="363"/>
                  </a:moveTo>
                  <a:lnTo>
                    <a:pt x="195" y="368"/>
                  </a:lnTo>
                  <a:lnTo>
                    <a:pt x="191" y="368"/>
                  </a:lnTo>
                  <a:lnTo>
                    <a:pt x="192" y="36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00" name="Freeform 82"/>
            <p:cNvSpPr>
              <a:spLocks noEditPoints="1"/>
            </p:cNvSpPr>
            <p:nvPr/>
          </p:nvSpPr>
          <p:spPr bwMode="auto">
            <a:xfrm>
              <a:off x="4556602" y="1844337"/>
              <a:ext cx="119586" cy="94249"/>
            </a:xfrm>
            <a:custGeom>
              <a:avLst/>
              <a:gdLst>
                <a:gd name="T0" fmla="*/ 4 w 305"/>
                <a:gd name="T1" fmla="*/ 42 h 250"/>
                <a:gd name="T2" fmla="*/ 56 w 305"/>
                <a:gd name="T3" fmla="*/ 52 h 250"/>
                <a:gd name="T4" fmla="*/ 97 w 305"/>
                <a:gd name="T5" fmla="*/ 63 h 250"/>
                <a:gd name="T6" fmla="*/ 92 w 305"/>
                <a:gd name="T7" fmla="*/ 32 h 250"/>
                <a:gd name="T8" fmla="*/ 84 w 305"/>
                <a:gd name="T9" fmla="*/ 3 h 250"/>
                <a:gd name="T10" fmla="*/ 125 w 305"/>
                <a:gd name="T11" fmla="*/ 25 h 250"/>
                <a:gd name="T12" fmla="*/ 158 w 305"/>
                <a:gd name="T13" fmla="*/ 41 h 250"/>
                <a:gd name="T14" fmla="*/ 179 w 305"/>
                <a:gd name="T15" fmla="*/ 23 h 250"/>
                <a:gd name="T16" fmla="*/ 210 w 305"/>
                <a:gd name="T17" fmla="*/ 8 h 250"/>
                <a:gd name="T18" fmla="*/ 228 w 305"/>
                <a:gd name="T19" fmla="*/ 41 h 250"/>
                <a:gd name="T20" fmla="*/ 254 w 305"/>
                <a:gd name="T21" fmla="*/ 70 h 250"/>
                <a:gd name="T22" fmla="*/ 268 w 305"/>
                <a:gd name="T23" fmla="*/ 88 h 250"/>
                <a:gd name="T24" fmla="*/ 297 w 305"/>
                <a:gd name="T25" fmla="*/ 93 h 250"/>
                <a:gd name="T26" fmla="*/ 296 w 305"/>
                <a:gd name="T27" fmla="*/ 104 h 250"/>
                <a:gd name="T28" fmla="*/ 274 w 305"/>
                <a:gd name="T29" fmla="*/ 110 h 250"/>
                <a:gd name="T30" fmla="*/ 258 w 305"/>
                <a:gd name="T31" fmla="*/ 138 h 250"/>
                <a:gd name="T32" fmla="*/ 255 w 305"/>
                <a:gd name="T33" fmla="*/ 157 h 250"/>
                <a:gd name="T34" fmla="*/ 258 w 305"/>
                <a:gd name="T35" fmla="*/ 173 h 250"/>
                <a:gd name="T36" fmla="*/ 252 w 305"/>
                <a:gd name="T37" fmla="*/ 185 h 250"/>
                <a:gd name="T38" fmla="*/ 249 w 305"/>
                <a:gd name="T39" fmla="*/ 212 h 250"/>
                <a:gd name="T40" fmla="*/ 249 w 305"/>
                <a:gd name="T41" fmla="*/ 193 h 250"/>
                <a:gd name="T42" fmla="*/ 237 w 305"/>
                <a:gd name="T43" fmla="*/ 189 h 250"/>
                <a:gd name="T44" fmla="*/ 238 w 305"/>
                <a:gd name="T45" fmla="*/ 213 h 250"/>
                <a:gd name="T46" fmla="*/ 240 w 305"/>
                <a:gd name="T47" fmla="*/ 226 h 250"/>
                <a:gd name="T48" fmla="*/ 235 w 305"/>
                <a:gd name="T49" fmla="*/ 250 h 250"/>
                <a:gd name="T50" fmla="*/ 222 w 305"/>
                <a:gd name="T51" fmla="*/ 242 h 250"/>
                <a:gd name="T52" fmla="*/ 194 w 305"/>
                <a:gd name="T53" fmla="*/ 217 h 250"/>
                <a:gd name="T54" fmla="*/ 199 w 305"/>
                <a:gd name="T55" fmla="*/ 197 h 250"/>
                <a:gd name="T56" fmla="*/ 203 w 305"/>
                <a:gd name="T57" fmla="*/ 186 h 250"/>
                <a:gd name="T58" fmla="*/ 191 w 305"/>
                <a:gd name="T59" fmla="*/ 170 h 250"/>
                <a:gd name="T60" fmla="*/ 185 w 305"/>
                <a:gd name="T61" fmla="*/ 166 h 250"/>
                <a:gd name="T62" fmla="*/ 169 w 305"/>
                <a:gd name="T63" fmla="*/ 173 h 250"/>
                <a:gd name="T64" fmla="*/ 154 w 305"/>
                <a:gd name="T65" fmla="*/ 184 h 250"/>
                <a:gd name="T66" fmla="*/ 138 w 305"/>
                <a:gd name="T67" fmla="*/ 200 h 250"/>
                <a:gd name="T68" fmla="*/ 128 w 305"/>
                <a:gd name="T69" fmla="*/ 206 h 250"/>
                <a:gd name="T70" fmla="*/ 116 w 305"/>
                <a:gd name="T71" fmla="*/ 217 h 250"/>
                <a:gd name="T72" fmla="*/ 109 w 305"/>
                <a:gd name="T73" fmla="*/ 214 h 250"/>
                <a:gd name="T74" fmla="*/ 113 w 305"/>
                <a:gd name="T75" fmla="*/ 197 h 250"/>
                <a:gd name="T76" fmla="*/ 119 w 305"/>
                <a:gd name="T77" fmla="*/ 179 h 250"/>
                <a:gd name="T78" fmla="*/ 90 w 305"/>
                <a:gd name="T79" fmla="*/ 167 h 250"/>
                <a:gd name="T80" fmla="*/ 58 w 305"/>
                <a:gd name="T81" fmla="*/ 136 h 250"/>
                <a:gd name="T82" fmla="*/ 64 w 305"/>
                <a:gd name="T83" fmla="*/ 117 h 250"/>
                <a:gd name="T84" fmla="*/ 41 w 305"/>
                <a:gd name="T85" fmla="*/ 88 h 250"/>
                <a:gd name="T86" fmla="*/ 34 w 305"/>
                <a:gd name="T87" fmla="*/ 64 h 250"/>
                <a:gd name="T88" fmla="*/ 4 w 305"/>
                <a:gd name="T89" fmla="*/ 51 h 250"/>
                <a:gd name="T90" fmla="*/ 72 w 305"/>
                <a:gd name="T91" fmla="*/ 179 h 250"/>
                <a:gd name="T92" fmla="*/ 49 w 305"/>
                <a:gd name="T93" fmla="*/ 157 h 250"/>
                <a:gd name="T94" fmla="*/ 33 w 305"/>
                <a:gd name="T95" fmla="*/ 163 h 250"/>
                <a:gd name="T96" fmla="*/ 10 w 305"/>
                <a:gd name="T97" fmla="*/ 154 h 250"/>
                <a:gd name="T98" fmla="*/ 3 w 305"/>
                <a:gd name="T99" fmla="*/ 158 h 250"/>
                <a:gd name="T100" fmla="*/ 13 w 305"/>
                <a:gd name="T101" fmla="*/ 167 h 250"/>
                <a:gd name="T102" fmla="*/ 24 w 305"/>
                <a:gd name="T103" fmla="*/ 176 h 250"/>
                <a:gd name="T104" fmla="*/ 47 w 305"/>
                <a:gd name="T105" fmla="*/ 198 h 250"/>
                <a:gd name="T106" fmla="*/ 63 w 305"/>
                <a:gd name="T107" fmla="*/ 216 h 250"/>
                <a:gd name="T108" fmla="*/ 93 w 305"/>
                <a:gd name="T109" fmla="*/ 225 h 2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305" h="250">
                  <a:moveTo>
                    <a:pt x="4" y="51"/>
                  </a:moveTo>
                  <a:lnTo>
                    <a:pt x="4" y="42"/>
                  </a:lnTo>
                  <a:lnTo>
                    <a:pt x="25" y="34"/>
                  </a:lnTo>
                  <a:lnTo>
                    <a:pt x="56" y="52"/>
                  </a:lnTo>
                  <a:lnTo>
                    <a:pt x="77" y="52"/>
                  </a:lnTo>
                  <a:lnTo>
                    <a:pt x="97" y="63"/>
                  </a:lnTo>
                  <a:lnTo>
                    <a:pt x="100" y="43"/>
                  </a:lnTo>
                  <a:lnTo>
                    <a:pt x="92" y="32"/>
                  </a:lnTo>
                  <a:lnTo>
                    <a:pt x="78" y="23"/>
                  </a:lnTo>
                  <a:lnTo>
                    <a:pt x="84" y="3"/>
                  </a:lnTo>
                  <a:lnTo>
                    <a:pt x="100" y="4"/>
                  </a:lnTo>
                  <a:lnTo>
                    <a:pt x="125" y="25"/>
                  </a:lnTo>
                  <a:lnTo>
                    <a:pt x="132" y="39"/>
                  </a:lnTo>
                  <a:lnTo>
                    <a:pt x="158" y="41"/>
                  </a:lnTo>
                  <a:lnTo>
                    <a:pt x="163" y="32"/>
                  </a:lnTo>
                  <a:lnTo>
                    <a:pt x="179" y="23"/>
                  </a:lnTo>
                  <a:lnTo>
                    <a:pt x="198" y="0"/>
                  </a:lnTo>
                  <a:lnTo>
                    <a:pt x="210" y="8"/>
                  </a:lnTo>
                  <a:lnTo>
                    <a:pt x="227" y="30"/>
                  </a:lnTo>
                  <a:lnTo>
                    <a:pt x="228" y="41"/>
                  </a:lnTo>
                  <a:lnTo>
                    <a:pt x="235" y="57"/>
                  </a:lnTo>
                  <a:lnTo>
                    <a:pt x="254" y="70"/>
                  </a:lnTo>
                  <a:lnTo>
                    <a:pt x="256" y="78"/>
                  </a:lnTo>
                  <a:lnTo>
                    <a:pt x="268" y="88"/>
                  </a:lnTo>
                  <a:lnTo>
                    <a:pt x="282" y="87"/>
                  </a:lnTo>
                  <a:lnTo>
                    <a:pt x="297" y="93"/>
                  </a:lnTo>
                  <a:lnTo>
                    <a:pt x="305" y="105"/>
                  </a:lnTo>
                  <a:lnTo>
                    <a:pt x="296" y="104"/>
                  </a:lnTo>
                  <a:lnTo>
                    <a:pt x="289" y="109"/>
                  </a:lnTo>
                  <a:lnTo>
                    <a:pt x="274" y="110"/>
                  </a:lnTo>
                  <a:lnTo>
                    <a:pt x="257" y="124"/>
                  </a:lnTo>
                  <a:lnTo>
                    <a:pt x="258" y="138"/>
                  </a:lnTo>
                  <a:lnTo>
                    <a:pt x="260" y="150"/>
                  </a:lnTo>
                  <a:lnTo>
                    <a:pt x="255" y="157"/>
                  </a:lnTo>
                  <a:lnTo>
                    <a:pt x="254" y="167"/>
                  </a:lnTo>
                  <a:lnTo>
                    <a:pt x="258" y="173"/>
                  </a:lnTo>
                  <a:lnTo>
                    <a:pt x="258" y="181"/>
                  </a:lnTo>
                  <a:lnTo>
                    <a:pt x="252" y="185"/>
                  </a:lnTo>
                  <a:lnTo>
                    <a:pt x="252" y="205"/>
                  </a:lnTo>
                  <a:lnTo>
                    <a:pt x="249" y="212"/>
                  </a:lnTo>
                  <a:lnTo>
                    <a:pt x="246" y="205"/>
                  </a:lnTo>
                  <a:lnTo>
                    <a:pt x="249" y="193"/>
                  </a:lnTo>
                  <a:lnTo>
                    <a:pt x="242" y="185"/>
                  </a:lnTo>
                  <a:lnTo>
                    <a:pt x="237" y="189"/>
                  </a:lnTo>
                  <a:lnTo>
                    <a:pt x="234" y="198"/>
                  </a:lnTo>
                  <a:lnTo>
                    <a:pt x="238" y="213"/>
                  </a:lnTo>
                  <a:lnTo>
                    <a:pt x="237" y="221"/>
                  </a:lnTo>
                  <a:lnTo>
                    <a:pt x="240" y="226"/>
                  </a:lnTo>
                  <a:lnTo>
                    <a:pt x="239" y="247"/>
                  </a:lnTo>
                  <a:lnTo>
                    <a:pt x="235" y="250"/>
                  </a:lnTo>
                  <a:lnTo>
                    <a:pt x="225" y="248"/>
                  </a:lnTo>
                  <a:lnTo>
                    <a:pt x="222" y="242"/>
                  </a:lnTo>
                  <a:lnTo>
                    <a:pt x="213" y="237"/>
                  </a:lnTo>
                  <a:lnTo>
                    <a:pt x="194" y="217"/>
                  </a:lnTo>
                  <a:lnTo>
                    <a:pt x="212" y="205"/>
                  </a:lnTo>
                  <a:lnTo>
                    <a:pt x="199" y="197"/>
                  </a:lnTo>
                  <a:lnTo>
                    <a:pt x="196" y="191"/>
                  </a:lnTo>
                  <a:lnTo>
                    <a:pt x="203" y="186"/>
                  </a:lnTo>
                  <a:lnTo>
                    <a:pt x="196" y="178"/>
                  </a:lnTo>
                  <a:lnTo>
                    <a:pt x="191" y="170"/>
                  </a:lnTo>
                  <a:lnTo>
                    <a:pt x="186" y="169"/>
                  </a:lnTo>
                  <a:lnTo>
                    <a:pt x="185" y="166"/>
                  </a:lnTo>
                  <a:lnTo>
                    <a:pt x="179" y="165"/>
                  </a:lnTo>
                  <a:lnTo>
                    <a:pt x="169" y="173"/>
                  </a:lnTo>
                  <a:lnTo>
                    <a:pt x="161" y="175"/>
                  </a:lnTo>
                  <a:lnTo>
                    <a:pt x="154" y="184"/>
                  </a:lnTo>
                  <a:lnTo>
                    <a:pt x="147" y="187"/>
                  </a:lnTo>
                  <a:lnTo>
                    <a:pt x="138" y="200"/>
                  </a:lnTo>
                  <a:lnTo>
                    <a:pt x="132" y="201"/>
                  </a:lnTo>
                  <a:lnTo>
                    <a:pt x="128" y="206"/>
                  </a:lnTo>
                  <a:lnTo>
                    <a:pt x="126" y="212"/>
                  </a:lnTo>
                  <a:lnTo>
                    <a:pt x="116" y="217"/>
                  </a:lnTo>
                  <a:lnTo>
                    <a:pt x="109" y="214"/>
                  </a:lnTo>
                  <a:lnTo>
                    <a:pt x="109" y="214"/>
                  </a:lnTo>
                  <a:lnTo>
                    <a:pt x="109" y="202"/>
                  </a:lnTo>
                  <a:lnTo>
                    <a:pt x="113" y="197"/>
                  </a:lnTo>
                  <a:lnTo>
                    <a:pt x="105" y="183"/>
                  </a:lnTo>
                  <a:lnTo>
                    <a:pt x="119" y="179"/>
                  </a:lnTo>
                  <a:lnTo>
                    <a:pt x="106" y="168"/>
                  </a:lnTo>
                  <a:lnTo>
                    <a:pt x="90" y="167"/>
                  </a:lnTo>
                  <a:lnTo>
                    <a:pt x="65" y="153"/>
                  </a:lnTo>
                  <a:lnTo>
                    <a:pt x="58" y="136"/>
                  </a:lnTo>
                  <a:lnTo>
                    <a:pt x="65" y="128"/>
                  </a:lnTo>
                  <a:lnTo>
                    <a:pt x="64" y="117"/>
                  </a:lnTo>
                  <a:lnTo>
                    <a:pt x="42" y="99"/>
                  </a:lnTo>
                  <a:lnTo>
                    <a:pt x="41" y="88"/>
                  </a:lnTo>
                  <a:lnTo>
                    <a:pt x="45" y="75"/>
                  </a:lnTo>
                  <a:lnTo>
                    <a:pt x="34" y="64"/>
                  </a:lnTo>
                  <a:lnTo>
                    <a:pt x="14" y="61"/>
                  </a:lnTo>
                  <a:lnTo>
                    <a:pt x="4" y="51"/>
                  </a:lnTo>
                  <a:close/>
                  <a:moveTo>
                    <a:pt x="96" y="216"/>
                  </a:moveTo>
                  <a:lnTo>
                    <a:pt x="72" y="179"/>
                  </a:lnTo>
                  <a:lnTo>
                    <a:pt x="58" y="175"/>
                  </a:lnTo>
                  <a:lnTo>
                    <a:pt x="49" y="157"/>
                  </a:lnTo>
                  <a:lnTo>
                    <a:pt x="40" y="157"/>
                  </a:lnTo>
                  <a:lnTo>
                    <a:pt x="33" y="163"/>
                  </a:lnTo>
                  <a:lnTo>
                    <a:pt x="19" y="149"/>
                  </a:lnTo>
                  <a:lnTo>
                    <a:pt x="10" y="154"/>
                  </a:lnTo>
                  <a:lnTo>
                    <a:pt x="0" y="154"/>
                  </a:lnTo>
                  <a:lnTo>
                    <a:pt x="3" y="158"/>
                  </a:lnTo>
                  <a:lnTo>
                    <a:pt x="5" y="158"/>
                  </a:lnTo>
                  <a:lnTo>
                    <a:pt x="13" y="167"/>
                  </a:lnTo>
                  <a:lnTo>
                    <a:pt x="20" y="167"/>
                  </a:lnTo>
                  <a:lnTo>
                    <a:pt x="24" y="176"/>
                  </a:lnTo>
                  <a:lnTo>
                    <a:pt x="23" y="185"/>
                  </a:lnTo>
                  <a:lnTo>
                    <a:pt x="47" y="198"/>
                  </a:lnTo>
                  <a:lnTo>
                    <a:pt x="49" y="208"/>
                  </a:lnTo>
                  <a:lnTo>
                    <a:pt x="63" y="216"/>
                  </a:lnTo>
                  <a:lnTo>
                    <a:pt x="78" y="216"/>
                  </a:lnTo>
                  <a:lnTo>
                    <a:pt x="93" y="225"/>
                  </a:lnTo>
                  <a:lnTo>
                    <a:pt x="96" y="21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01" name="Freeform 83"/>
            <p:cNvSpPr>
              <a:spLocks/>
            </p:cNvSpPr>
            <p:nvPr/>
          </p:nvSpPr>
          <p:spPr bwMode="auto">
            <a:xfrm>
              <a:off x="4546268" y="1903419"/>
              <a:ext cx="447339" cy="343233"/>
            </a:xfrm>
            <a:custGeom>
              <a:avLst/>
              <a:gdLst>
                <a:gd name="T0" fmla="*/ 13 w 303"/>
                <a:gd name="T1" fmla="*/ 5 h 244"/>
                <a:gd name="T2" fmla="*/ 28 w 303"/>
                <a:gd name="T3" fmla="*/ 16 h 244"/>
                <a:gd name="T4" fmla="*/ 38 w 303"/>
                <a:gd name="T5" fmla="*/ 16 h 244"/>
                <a:gd name="T6" fmla="*/ 46 w 303"/>
                <a:gd name="T7" fmla="*/ 8 h 244"/>
                <a:gd name="T8" fmla="*/ 56 w 303"/>
                <a:gd name="T9" fmla="*/ 2 h 244"/>
                <a:gd name="T10" fmla="*/ 59 w 303"/>
                <a:gd name="T11" fmla="*/ 9 h 244"/>
                <a:gd name="T12" fmla="*/ 66 w 303"/>
                <a:gd name="T13" fmla="*/ 23 h 244"/>
                <a:gd name="T14" fmla="*/ 73 w 303"/>
                <a:gd name="T15" fmla="*/ 28 h 244"/>
                <a:gd name="T16" fmla="*/ 79 w 303"/>
                <a:gd name="T17" fmla="*/ 40 h 244"/>
                <a:gd name="T18" fmla="*/ 94 w 303"/>
                <a:gd name="T19" fmla="*/ 42 h 244"/>
                <a:gd name="T20" fmla="*/ 117 w 303"/>
                <a:gd name="T21" fmla="*/ 53 h 244"/>
                <a:gd name="T22" fmla="*/ 150 w 303"/>
                <a:gd name="T23" fmla="*/ 51 h 244"/>
                <a:gd name="T24" fmla="*/ 158 w 303"/>
                <a:gd name="T25" fmla="*/ 38 h 244"/>
                <a:gd name="T26" fmla="*/ 176 w 303"/>
                <a:gd name="T27" fmla="*/ 25 h 244"/>
                <a:gd name="T28" fmla="*/ 192 w 303"/>
                <a:gd name="T29" fmla="*/ 23 h 244"/>
                <a:gd name="T30" fmla="*/ 215 w 303"/>
                <a:gd name="T31" fmla="*/ 32 h 244"/>
                <a:gd name="T32" fmla="*/ 229 w 303"/>
                <a:gd name="T33" fmla="*/ 40 h 244"/>
                <a:gd name="T34" fmla="*/ 253 w 303"/>
                <a:gd name="T35" fmla="*/ 56 h 244"/>
                <a:gd name="T36" fmla="*/ 255 w 303"/>
                <a:gd name="T37" fmla="*/ 71 h 244"/>
                <a:gd name="T38" fmla="*/ 255 w 303"/>
                <a:gd name="T39" fmla="*/ 80 h 244"/>
                <a:gd name="T40" fmla="*/ 249 w 303"/>
                <a:gd name="T41" fmla="*/ 92 h 244"/>
                <a:gd name="T42" fmla="*/ 257 w 303"/>
                <a:gd name="T43" fmla="*/ 102 h 244"/>
                <a:gd name="T44" fmla="*/ 257 w 303"/>
                <a:gd name="T45" fmla="*/ 128 h 244"/>
                <a:gd name="T46" fmla="*/ 274 w 303"/>
                <a:gd name="T47" fmla="*/ 145 h 244"/>
                <a:gd name="T48" fmla="*/ 272 w 303"/>
                <a:gd name="T49" fmla="*/ 182 h 244"/>
                <a:gd name="T50" fmla="*/ 289 w 303"/>
                <a:gd name="T51" fmla="*/ 191 h 244"/>
                <a:gd name="T52" fmla="*/ 295 w 303"/>
                <a:gd name="T53" fmla="*/ 205 h 244"/>
                <a:gd name="T54" fmla="*/ 301 w 303"/>
                <a:gd name="T55" fmla="*/ 218 h 244"/>
                <a:gd name="T56" fmla="*/ 283 w 303"/>
                <a:gd name="T57" fmla="*/ 225 h 244"/>
                <a:gd name="T58" fmla="*/ 282 w 303"/>
                <a:gd name="T59" fmla="*/ 242 h 244"/>
                <a:gd name="T60" fmla="*/ 270 w 303"/>
                <a:gd name="T61" fmla="*/ 241 h 244"/>
                <a:gd name="T62" fmla="*/ 263 w 303"/>
                <a:gd name="T63" fmla="*/ 240 h 244"/>
                <a:gd name="T64" fmla="*/ 239 w 303"/>
                <a:gd name="T65" fmla="*/ 238 h 244"/>
                <a:gd name="T66" fmla="*/ 225 w 303"/>
                <a:gd name="T67" fmla="*/ 235 h 244"/>
                <a:gd name="T68" fmla="*/ 212 w 303"/>
                <a:gd name="T69" fmla="*/ 223 h 244"/>
                <a:gd name="T70" fmla="*/ 205 w 303"/>
                <a:gd name="T71" fmla="*/ 211 h 244"/>
                <a:gd name="T72" fmla="*/ 190 w 303"/>
                <a:gd name="T73" fmla="*/ 213 h 244"/>
                <a:gd name="T74" fmla="*/ 168 w 303"/>
                <a:gd name="T75" fmla="*/ 218 h 244"/>
                <a:gd name="T76" fmla="*/ 153 w 303"/>
                <a:gd name="T77" fmla="*/ 213 h 244"/>
                <a:gd name="T78" fmla="*/ 144 w 303"/>
                <a:gd name="T79" fmla="*/ 204 h 244"/>
                <a:gd name="T80" fmla="*/ 128 w 303"/>
                <a:gd name="T81" fmla="*/ 201 h 244"/>
                <a:gd name="T82" fmla="*/ 116 w 303"/>
                <a:gd name="T83" fmla="*/ 185 h 244"/>
                <a:gd name="T84" fmla="*/ 115 w 303"/>
                <a:gd name="T85" fmla="*/ 182 h 244"/>
                <a:gd name="T86" fmla="*/ 104 w 303"/>
                <a:gd name="T87" fmla="*/ 163 h 244"/>
                <a:gd name="T88" fmla="*/ 93 w 303"/>
                <a:gd name="T89" fmla="*/ 164 h 244"/>
                <a:gd name="T90" fmla="*/ 88 w 303"/>
                <a:gd name="T91" fmla="*/ 160 h 244"/>
                <a:gd name="T92" fmla="*/ 85 w 303"/>
                <a:gd name="T93" fmla="*/ 166 h 244"/>
                <a:gd name="T94" fmla="*/ 77 w 303"/>
                <a:gd name="T95" fmla="*/ 160 h 244"/>
                <a:gd name="T96" fmla="*/ 68 w 303"/>
                <a:gd name="T97" fmla="*/ 141 h 244"/>
                <a:gd name="T98" fmla="*/ 61 w 303"/>
                <a:gd name="T99" fmla="*/ 124 h 244"/>
                <a:gd name="T100" fmla="*/ 41 w 303"/>
                <a:gd name="T101" fmla="*/ 116 h 244"/>
                <a:gd name="T102" fmla="*/ 38 w 303"/>
                <a:gd name="T103" fmla="*/ 105 h 244"/>
                <a:gd name="T104" fmla="*/ 33 w 303"/>
                <a:gd name="T105" fmla="*/ 99 h 244"/>
                <a:gd name="T106" fmla="*/ 35 w 303"/>
                <a:gd name="T107" fmla="*/ 84 h 244"/>
                <a:gd name="T108" fmla="*/ 37 w 303"/>
                <a:gd name="T109" fmla="*/ 73 h 244"/>
                <a:gd name="T110" fmla="*/ 39 w 303"/>
                <a:gd name="T111" fmla="*/ 69 h 244"/>
                <a:gd name="T112" fmla="*/ 24 w 303"/>
                <a:gd name="T113" fmla="*/ 64 h 244"/>
                <a:gd name="T114" fmla="*/ 18 w 303"/>
                <a:gd name="T115" fmla="*/ 52 h 244"/>
                <a:gd name="T116" fmla="*/ 12 w 303"/>
                <a:gd name="T117" fmla="*/ 42 h 244"/>
                <a:gd name="T118" fmla="*/ 7 w 303"/>
                <a:gd name="T119" fmla="*/ 25 h 244"/>
                <a:gd name="T120" fmla="*/ 2 w 303"/>
                <a:gd name="T121" fmla="*/ 10 h 244"/>
                <a:gd name="T122" fmla="*/ 8 w 303"/>
                <a:gd name="T123"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03" h="244">
                  <a:moveTo>
                    <a:pt x="8" y="0"/>
                  </a:moveTo>
                  <a:lnTo>
                    <a:pt x="8" y="0"/>
                  </a:lnTo>
                  <a:lnTo>
                    <a:pt x="10" y="3"/>
                  </a:lnTo>
                  <a:lnTo>
                    <a:pt x="12" y="3"/>
                  </a:lnTo>
                  <a:lnTo>
                    <a:pt x="13" y="5"/>
                  </a:lnTo>
                  <a:lnTo>
                    <a:pt x="13" y="7"/>
                  </a:lnTo>
                  <a:lnTo>
                    <a:pt x="19" y="11"/>
                  </a:lnTo>
                  <a:lnTo>
                    <a:pt x="20" y="14"/>
                  </a:lnTo>
                  <a:lnTo>
                    <a:pt x="24" y="16"/>
                  </a:lnTo>
                  <a:lnTo>
                    <a:pt x="28" y="16"/>
                  </a:lnTo>
                  <a:lnTo>
                    <a:pt x="32" y="18"/>
                  </a:lnTo>
                  <a:lnTo>
                    <a:pt x="32" y="16"/>
                  </a:lnTo>
                  <a:lnTo>
                    <a:pt x="32" y="16"/>
                  </a:lnTo>
                  <a:lnTo>
                    <a:pt x="36" y="15"/>
                  </a:lnTo>
                  <a:lnTo>
                    <a:pt x="38" y="16"/>
                  </a:lnTo>
                  <a:lnTo>
                    <a:pt x="40" y="15"/>
                  </a:lnTo>
                  <a:lnTo>
                    <a:pt x="41" y="13"/>
                  </a:lnTo>
                  <a:lnTo>
                    <a:pt x="42" y="12"/>
                  </a:lnTo>
                  <a:lnTo>
                    <a:pt x="44" y="11"/>
                  </a:lnTo>
                  <a:lnTo>
                    <a:pt x="46" y="8"/>
                  </a:lnTo>
                  <a:lnTo>
                    <a:pt x="48" y="7"/>
                  </a:lnTo>
                  <a:lnTo>
                    <a:pt x="50" y="5"/>
                  </a:lnTo>
                  <a:lnTo>
                    <a:pt x="52" y="4"/>
                  </a:lnTo>
                  <a:lnTo>
                    <a:pt x="55" y="2"/>
                  </a:lnTo>
                  <a:lnTo>
                    <a:pt x="56" y="2"/>
                  </a:lnTo>
                  <a:lnTo>
                    <a:pt x="56" y="3"/>
                  </a:lnTo>
                  <a:lnTo>
                    <a:pt x="58" y="3"/>
                  </a:lnTo>
                  <a:lnTo>
                    <a:pt x="59" y="6"/>
                  </a:lnTo>
                  <a:lnTo>
                    <a:pt x="61" y="8"/>
                  </a:lnTo>
                  <a:lnTo>
                    <a:pt x="59" y="9"/>
                  </a:lnTo>
                  <a:lnTo>
                    <a:pt x="60" y="11"/>
                  </a:lnTo>
                  <a:lnTo>
                    <a:pt x="63" y="13"/>
                  </a:lnTo>
                  <a:lnTo>
                    <a:pt x="59" y="16"/>
                  </a:lnTo>
                  <a:lnTo>
                    <a:pt x="64" y="21"/>
                  </a:lnTo>
                  <a:lnTo>
                    <a:pt x="66" y="23"/>
                  </a:lnTo>
                  <a:lnTo>
                    <a:pt x="67" y="24"/>
                  </a:lnTo>
                  <a:lnTo>
                    <a:pt x="69" y="25"/>
                  </a:lnTo>
                  <a:lnTo>
                    <a:pt x="71" y="24"/>
                  </a:lnTo>
                  <a:lnTo>
                    <a:pt x="71" y="25"/>
                  </a:lnTo>
                  <a:lnTo>
                    <a:pt x="73" y="28"/>
                  </a:lnTo>
                  <a:lnTo>
                    <a:pt x="73" y="31"/>
                  </a:lnTo>
                  <a:lnTo>
                    <a:pt x="72" y="35"/>
                  </a:lnTo>
                  <a:lnTo>
                    <a:pt x="73" y="36"/>
                  </a:lnTo>
                  <a:lnTo>
                    <a:pt x="76" y="37"/>
                  </a:lnTo>
                  <a:lnTo>
                    <a:pt x="79" y="40"/>
                  </a:lnTo>
                  <a:lnTo>
                    <a:pt x="82" y="40"/>
                  </a:lnTo>
                  <a:lnTo>
                    <a:pt x="84" y="41"/>
                  </a:lnTo>
                  <a:lnTo>
                    <a:pt x="88" y="39"/>
                  </a:lnTo>
                  <a:lnTo>
                    <a:pt x="91" y="42"/>
                  </a:lnTo>
                  <a:lnTo>
                    <a:pt x="94" y="42"/>
                  </a:lnTo>
                  <a:lnTo>
                    <a:pt x="95" y="45"/>
                  </a:lnTo>
                  <a:lnTo>
                    <a:pt x="97" y="48"/>
                  </a:lnTo>
                  <a:lnTo>
                    <a:pt x="104" y="51"/>
                  </a:lnTo>
                  <a:lnTo>
                    <a:pt x="108" y="51"/>
                  </a:lnTo>
                  <a:lnTo>
                    <a:pt x="117" y="53"/>
                  </a:lnTo>
                  <a:lnTo>
                    <a:pt x="121" y="53"/>
                  </a:lnTo>
                  <a:lnTo>
                    <a:pt x="131" y="51"/>
                  </a:lnTo>
                  <a:lnTo>
                    <a:pt x="138" y="50"/>
                  </a:lnTo>
                  <a:lnTo>
                    <a:pt x="147" y="50"/>
                  </a:lnTo>
                  <a:lnTo>
                    <a:pt x="150" y="51"/>
                  </a:lnTo>
                  <a:lnTo>
                    <a:pt x="151" y="47"/>
                  </a:lnTo>
                  <a:lnTo>
                    <a:pt x="149" y="44"/>
                  </a:lnTo>
                  <a:lnTo>
                    <a:pt x="147" y="40"/>
                  </a:lnTo>
                  <a:lnTo>
                    <a:pt x="150" y="38"/>
                  </a:lnTo>
                  <a:lnTo>
                    <a:pt x="158" y="38"/>
                  </a:lnTo>
                  <a:lnTo>
                    <a:pt x="159" y="34"/>
                  </a:lnTo>
                  <a:lnTo>
                    <a:pt x="161" y="31"/>
                  </a:lnTo>
                  <a:lnTo>
                    <a:pt x="163" y="31"/>
                  </a:lnTo>
                  <a:lnTo>
                    <a:pt x="169" y="26"/>
                  </a:lnTo>
                  <a:lnTo>
                    <a:pt x="176" y="25"/>
                  </a:lnTo>
                  <a:lnTo>
                    <a:pt x="181" y="26"/>
                  </a:lnTo>
                  <a:lnTo>
                    <a:pt x="182" y="23"/>
                  </a:lnTo>
                  <a:lnTo>
                    <a:pt x="185" y="22"/>
                  </a:lnTo>
                  <a:lnTo>
                    <a:pt x="188" y="23"/>
                  </a:lnTo>
                  <a:lnTo>
                    <a:pt x="192" y="23"/>
                  </a:lnTo>
                  <a:lnTo>
                    <a:pt x="197" y="27"/>
                  </a:lnTo>
                  <a:lnTo>
                    <a:pt x="201" y="29"/>
                  </a:lnTo>
                  <a:lnTo>
                    <a:pt x="210" y="34"/>
                  </a:lnTo>
                  <a:lnTo>
                    <a:pt x="212" y="34"/>
                  </a:lnTo>
                  <a:lnTo>
                    <a:pt x="215" y="32"/>
                  </a:lnTo>
                  <a:lnTo>
                    <a:pt x="221" y="35"/>
                  </a:lnTo>
                  <a:lnTo>
                    <a:pt x="224" y="35"/>
                  </a:lnTo>
                  <a:lnTo>
                    <a:pt x="225" y="40"/>
                  </a:lnTo>
                  <a:lnTo>
                    <a:pt x="226" y="41"/>
                  </a:lnTo>
                  <a:lnTo>
                    <a:pt x="229" y="40"/>
                  </a:lnTo>
                  <a:lnTo>
                    <a:pt x="235" y="41"/>
                  </a:lnTo>
                  <a:lnTo>
                    <a:pt x="241" y="49"/>
                  </a:lnTo>
                  <a:lnTo>
                    <a:pt x="247" y="50"/>
                  </a:lnTo>
                  <a:lnTo>
                    <a:pt x="251" y="52"/>
                  </a:lnTo>
                  <a:lnTo>
                    <a:pt x="253" y="56"/>
                  </a:lnTo>
                  <a:lnTo>
                    <a:pt x="252" y="58"/>
                  </a:lnTo>
                  <a:lnTo>
                    <a:pt x="254" y="62"/>
                  </a:lnTo>
                  <a:lnTo>
                    <a:pt x="253" y="64"/>
                  </a:lnTo>
                  <a:lnTo>
                    <a:pt x="255" y="67"/>
                  </a:lnTo>
                  <a:lnTo>
                    <a:pt x="255" y="71"/>
                  </a:lnTo>
                  <a:lnTo>
                    <a:pt x="255" y="73"/>
                  </a:lnTo>
                  <a:lnTo>
                    <a:pt x="254" y="75"/>
                  </a:lnTo>
                  <a:lnTo>
                    <a:pt x="256" y="78"/>
                  </a:lnTo>
                  <a:lnTo>
                    <a:pt x="255" y="78"/>
                  </a:lnTo>
                  <a:lnTo>
                    <a:pt x="255" y="80"/>
                  </a:lnTo>
                  <a:lnTo>
                    <a:pt x="251" y="83"/>
                  </a:lnTo>
                  <a:lnTo>
                    <a:pt x="248" y="84"/>
                  </a:lnTo>
                  <a:lnTo>
                    <a:pt x="249" y="86"/>
                  </a:lnTo>
                  <a:lnTo>
                    <a:pt x="252" y="88"/>
                  </a:lnTo>
                  <a:lnTo>
                    <a:pt x="249" y="92"/>
                  </a:lnTo>
                  <a:lnTo>
                    <a:pt x="250" y="92"/>
                  </a:lnTo>
                  <a:lnTo>
                    <a:pt x="251" y="98"/>
                  </a:lnTo>
                  <a:lnTo>
                    <a:pt x="251" y="101"/>
                  </a:lnTo>
                  <a:lnTo>
                    <a:pt x="256" y="102"/>
                  </a:lnTo>
                  <a:lnTo>
                    <a:pt x="257" y="102"/>
                  </a:lnTo>
                  <a:lnTo>
                    <a:pt x="252" y="107"/>
                  </a:lnTo>
                  <a:lnTo>
                    <a:pt x="252" y="111"/>
                  </a:lnTo>
                  <a:lnTo>
                    <a:pt x="256" y="119"/>
                  </a:lnTo>
                  <a:lnTo>
                    <a:pt x="258" y="126"/>
                  </a:lnTo>
                  <a:lnTo>
                    <a:pt x="257" y="128"/>
                  </a:lnTo>
                  <a:lnTo>
                    <a:pt x="258" y="130"/>
                  </a:lnTo>
                  <a:lnTo>
                    <a:pt x="259" y="136"/>
                  </a:lnTo>
                  <a:lnTo>
                    <a:pt x="271" y="136"/>
                  </a:lnTo>
                  <a:lnTo>
                    <a:pt x="274" y="141"/>
                  </a:lnTo>
                  <a:lnTo>
                    <a:pt x="274" y="145"/>
                  </a:lnTo>
                  <a:lnTo>
                    <a:pt x="275" y="151"/>
                  </a:lnTo>
                  <a:lnTo>
                    <a:pt x="274" y="153"/>
                  </a:lnTo>
                  <a:lnTo>
                    <a:pt x="263" y="168"/>
                  </a:lnTo>
                  <a:lnTo>
                    <a:pt x="270" y="178"/>
                  </a:lnTo>
                  <a:lnTo>
                    <a:pt x="272" y="182"/>
                  </a:lnTo>
                  <a:lnTo>
                    <a:pt x="276" y="186"/>
                  </a:lnTo>
                  <a:lnTo>
                    <a:pt x="280" y="188"/>
                  </a:lnTo>
                  <a:lnTo>
                    <a:pt x="281" y="189"/>
                  </a:lnTo>
                  <a:lnTo>
                    <a:pt x="286" y="190"/>
                  </a:lnTo>
                  <a:lnTo>
                    <a:pt x="289" y="191"/>
                  </a:lnTo>
                  <a:lnTo>
                    <a:pt x="289" y="193"/>
                  </a:lnTo>
                  <a:lnTo>
                    <a:pt x="293" y="193"/>
                  </a:lnTo>
                  <a:lnTo>
                    <a:pt x="293" y="198"/>
                  </a:lnTo>
                  <a:lnTo>
                    <a:pt x="294" y="201"/>
                  </a:lnTo>
                  <a:lnTo>
                    <a:pt x="295" y="205"/>
                  </a:lnTo>
                  <a:lnTo>
                    <a:pt x="295" y="208"/>
                  </a:lnTo>
                  <a:lnTo>
                    <a:pt x="299" y="208"/>
                  </a:lnTo>
                  <a:lnTo>
                    <a:pt x="303" y="210"/>
                  </a:lnTo>
                  <a:lnTo>
                    <a:pt x="303" y="216"/>
                  </a:lnTo>
                  <a:lnTo>
                    <a:pt x="301" y="218"/>
                  </a:lnTo>
                  <a:lnTo>
                    <a:pt x="297" y="217"/>
                  </a:lnTo>
                  <a:lnTo>
                    <a:pt x="290" y="219"/>
                  </a:lnTo>
                  <a:lnTo>
                    <a:pt x="289" y="220"/>
                  </a:lnTo>
                  <a:lnTo>
                    <a:pt x="284" y="222"/>
                  </a:lnTo>
                  <a:lnTo>
                    <a:pt x="283" y="225"/>
                  </a:lnTo>
                  <a:lnTo>
                    <a:pt x="283" y="228"/>
                  </a:lnTo>
                  <a:lnTo>
                    <a:pt x="281" y="231"/>
                  </a:lnTo>
                  <a:lnTo>
                    <a:pt x="283" y="234"/>
                  </a:lnTo>
                  <a:lnTo>
                    <a:pt x="282" y="240"/>
                  </a:lnTo>
                  <a:lnTo>
                    <a:pt x="282" y="242"/>
                  </a:lnTo>
                  <a:lnTo>
                    <a:pt x="281" y="242"/>
                  </a:lnTo>
                  <a:lnTo>
                    <a:pt x="281" y="243"/>
                  </a:lnTo>
                  <a:lnTo>
                    <a:pt x="278" y="244"/>
                  </a:lnTo>
                  <a:lnTo>
                    <a:pt x="273" y="243"/>
                  </a:lnTo>
                  <a:lnTo>
                    <a:pt x="270" y="241"/>
                  </a:lnTo>
                  <a:lnTo>
                    <a:pt x="268" y="239"/>
                  </a:lnTo>
                  <a:lnTo>
                    <a:pt x="266" y="239"/>
                  </a:lnTo>
                  <a:lnTo>
                    <a:pt x="266" y="242"/>
                  </a:lnTo>
                  <a:lnTo>
                    <a:pt x="265" y="242"/>
                  </a:lnTo>
                  <a:lnTo>
                    <a:pt x="263" y="240"/>
                  </a:lnTo>
                  <a:lnTo>
                    <a:pt x="261" y="240"/>
                  </a:lnTo>
                  <a:lnTo>
                    <a:pt x="259" y="240"/>
                  </a:lnTo>
                  <a:lnTo>
                    <a:pt x="252" y="239"/>
                  </a:lnTo>
                  <a:lnTo>
                    <a:pt x="248" y="237"/>
                  </a:lnTo>
                  <a:lnTo>
                    <a:pt x="239" y="238"/>
                  </a:lnTo>
                  <a:lnTo>
                    <a:pt x="235" y="234"/>
                  </a:lnTo>
                  <a:lnTo>
                    <a:pt x="234" y="234"/>
                  </a:lnTo>
                  <a:lnTo>
                    <a:pt x="231" y="237"/>
                  </a:lnTo>
                  <a:lnTo>
                    <a:pt x="228" y="235"/>
                  </a:lnTo>
                  <a:lnTo>
                    <a:pt x="225" y="235"/>
                  </a:lnTo>
                  <a:lnTo>
                    <a:pt x="217" y="235"/>
                  </a:lnTo>
                  <a:lnTo>
                    <a:pt x="216" y="234"/>
                  </a:lnTo>
                  <a:lnTo>
                    <a:pt x="215" y="232"/>
                  </a:lnTo>
                  <a:lnTo>
                    <a:pt x="215" y="228"/>
                  </a:lnTo>
                  <a:lnTo>
                    <a:pt x="212" y="223"/>
                  </a:lnTo>
                  <a:lnTo>
                    <a:pt x="210" y="217"/>
                  </a:lnTo>
                  <a:lnTo>
                    <a:pt x="207" y="214"/>
                  </a:lnTo>
                  <a:lnTo>
                    <a:pt x="207" y="212"/>
                  </a:lnTo>
                  <a:lnTo>
                    <a:pt x="205" y="212"/>
                  </a:lnTo>
                  <a:lnTo>
                    <a:pt x="205" y="211"/>
                  </a:lnTo>
                  <a:lnTo>
                    <a:pt x="201" y="210"/>
                  </a:lnTo>
                  <a:lnTo>
                    <a:pt x="197" y="212"/>
                  </a:lnTo>
                  <a:lnTo>
                    <a:pt x="194" y="215"/>
                  </a:lnTo>
                  <a:lnTo>
                    <a:pt x="190" y="215"/>
                  </a:lnTo>
                  <a:lnTo>
                    <a:pt x="190" y="213"/>
                  </a:lnTo>
                  <a:lnTo>
                    <a:pt x="190" y="215"/>
                  </a:lnTo>
                  <a:lnTo>
                    <a:pt x="184" y="219"/>
                  </a:lnTo>
                  <a:lnTo>
                    <a:pt x="179" y="223"/>
                  </a:lnTo>
                  <a:lnTo>
                    <a:pt x="173" y="219"/>
                  </a:lnTo>
                  <a:lnTo>
                    <a:pt x="168" y="218"/>
                  </a:lnTo>
                  <a:lnTo>
                    <a:pt x="165" y="218"/>
                  </a:lnTo>
                  <a:lnTo>
                    <a:pt x="163" y="219"/>
                  </a:lnTo>
                  <a:lnTo>
                    <a:pt x="158" y="215"/>
                  </a:lnTo>
                  <a:lnTo>
                    <a:pt x="156" y="214"/>
                  </a:lnTo>
                  <a:lnTo>
                    <a:pt x="153" y="213"/>
                  </a:lnTo>
                  <a:lnTo>
                    <a:pt x="150" y="212"/>
                  </a:lnTo>
                  <a:lnTo>
                    <a:pt x="145" y="207"/>
                  </a:lnTo>
                  <a:lnTo>
                    <a:pt x="147" y="206"/>
                  </a:lnTo>
                  <a:lnTo>
                    <a:pt x="147" y="204"/>
                  </a:lnTo>
                  <a:lnTo>
                    <a:pt x="144" y="204"/>
                  </a:lnTo>
                  <a:lnTo>
                    <a:pt x="143" y="203"/>
                  </a:lnTo>
                  <a:lnTo>
                    <a:pt x="138" y="203"/>
                  </a:lnTo>
                  <a:lnTo>
                    <a:pt x="137" y="201"/>
                  </a:lnTo>
                  <a:lnTo>
                    <a:pt x="133" y="200"/>
                  </a:lnTo>
                  <a:lnTo>
                    <a:pt x="128" y="201"/>
                  </a:lnTo>
                  <a:lnTo>
                    <a:pt x="125" y="199"/>
                  </a:lnTo>
                  <a:lnTo>
                    <a:pt x="120" y="189"/>
                  </a:lnTo>
                  <a:lnTo>
                    <a:pt x="120" y="186"/>
                  </a:lnTo>
                  <a:lnTo>
                    <a:pt x="118" y="187"/>
                  </a:lnTo>
                  <a:lnTo>
                    <a:pt x="116" y="185"/>
                  </a:lnTo>
                  <a:lnTo>
                    <a:pt x="116" y="184"/>
                  </a:lnTo>
                  <a:lnTo>
                    <a:pt x="117" y="185"/>
                  </a:lnTo>
                  <a:lnTo>
                    <a:pt x="118" y="185"/>
                  </a:lnTo>
                  <a:lnTo>
                    <a:pt x="117" y="182"/>
                  </a:lnTo>
                  <a:lnTo>
                    <a:pt x="115" y="182"/>
                  </a:lnTo>
                  <a:lnTo>
                    <a:pt x="113" y="181"/>
                  </a:lnTo>
                  <a:lnTo>
                    <a:pt x="112" y="177"/>
                  </a:lnTo>
                  <a:lnTo>
                    <a:pt x="107" y="170"/>
                  </a:lnTo>
                  <a:lnTo>
                    <a:pt x="107" y="167"/>
                  </a:lnTo>
                  <a:lnTo>
                    <a:pt x="104" y="163"/>
                  </a:lnTo>
                  <a:lnTo>
                    <a:pt x="102" y="162"/>
                  </a:lnTo>
                  <a:lnTo>
                    <a:pt x="98" y="166"/>
                  </a:lnTo>
                  <a:lnTo>
                    <a:pt x="96" y="166"/>
                  </a:lnTo>
                  <a:lnTo>
                    <a:pt x="95" y="163"/>
                  </a:lnTo>
                  <a:lnTo>
                    <a:pt x="93" y="164"/>
                  </a:lnTo>
                  <a:lnTo>
                    <a:pt x="90" y="162"/>
                  </a:lnTo>
                  <a:lnTo>
                    <a:pt x="91" y="160"/>
                  </a:lnTo>
                  <a:lnTo>
                    <a:pt x="91" y="159"/>
                  </a:lnTo>
                  <a:lnTo>
                    <a:pt x="90" y="160"/>
                  </a:lnTo>
                  <a:lnTo>
                    <a:pt x="88" y="160"/>
                  </a:lnTo>
                  <a:lnTo>
                    <a:pt x="86" y="160"/>
                  </a:lnTo>
                  <a:lnTo>
                    <a:pt x="89" y="162"/>
                  </a:lnTo>
                  <a:lnTo>
                    <a:pt x="88" y="164"/>
                  </a:lnTo>
                  <a:lnTo>
                    <a:pt x="87" y="166"/>
                  </a:lnTo>
                  <a:lnTo>
                    <a:pt x="85" y="166"/>
                  </a:lnTo>
                  <a:lnTo>
                    <a:pt x="83" y="163"/>
                  </a:lnTo>
                  <a:lnTo>
                    <a:pt x="83" y="162"/>
                  </a:lnTo>
                  <a:lnTo>
                    <a:pt x="82" y="163"/>
                  </a:lnTo>
                  <a:lnTo>
                    <a:pt x="80" y="162"/>
                  </a:lnTo>
                  <a:lnTo>
                    <a:pt x="77" y="160"/>
                  </a:lnTo>
                  <a:lnTo>
                    <a:pt x="75" y="159"/>
                  </a:lnTo>
                  <a:lnTo>
                    <a:pt x="74" y="149"/>
                  </a:lnTo>
                  <a:lnTo>
                    <a:pt x="69" y="149"/>
                  </a:lnTo>
                  <a:lnTo>
                    <a:pt x="68" y="145"/>
                  </a:lnTo>
                  <a:lnTo>
                    <a:pt x="68" y="141"/>
                  </a:lnTo>
                  <a:lnTo>
                    <a:pt x="71" y="138"/>
                  </a:lnTo>
                  <a:lnTo>
                    <a:pt x="68" y="132"/>
                  </a:lnTo>
                  <a:lnTo>
                    <a:pt x="65" y="130"/>
                  </a:lnTo>
                  <a:lnTo>
                    <a:pt x="63" y="125"/>
                  </a:lnTo>
                  <a:lnTo>
                    <a:pt x="61" y="124"/>
                  </a:lnTo>
                  <a:lnTo>
                    <a:pt x="59" y="124"/>
                  </a:lnTo>
                  <a:lnTo>
                    <a:pt x="48" y="117"/>
                  </a:lnTo>
                  <a:lnTo>
                    <a:pt x="46" y="117"/>
                  </a:lnTo>
                  <a:lnTo>
                    <a:pt x="44" y="118"/>
                  </a:lnTo>
                  <a:lnTo>
                    <a:pt x="41" y="116"/>
                  </a:lnTo>
                  <a:lnTo>
                    <a:pt x="42" y="114"/>
                  </a:lnTo>
                  <a:lnTo>
                    <a:pt x="41" y="113"/>
                  </a:lnTo>
                  <a:lnTo>
                    <a:pt x="42" y="110"/>
                  </a:lnTo>
                  <a:lnTo>
                    <a:pt x="39" y="107"/>
                  </a:lnTo>
                  <a:lnTo>
                    <a:pt x="38" y="105"/>
                  </a:lnTo>
                  <a:lnTo>
                    <a:pt x="35" y="105"/>
                  </a:lnTo>
                  <a:lnTo>
                    <a:pt x="33" y="102"/>
                  </a:lnTo>
                  <a:lnTo>
                    <a:pt x="31" y="102"/>
                  </a:lnTo>
                  <a:lnTo>
                    <a:pt x="31" y="100"/>
                  </a:lnTo>
                  <a:lnTo>
                    <a:pt x="33" y="99"/>
                  </a:lnTo>
                  <a:lnTo>
                    <a:pt x="32" y="97"/>
                  </a:lnTo>
                  <a:lnTo>
                    <a:pt x="32" y="95"/>
                  </a:lnTo>
                  <a:lnTo>
                    <a:pt x="33" y="90"/>
                  </a:lnTo>
                  <a:lnTo>
                    <a:pt x="34" y="88"/>
                  </a:lnTo>
                  <a:lnTo>
                    <a:pt x="35" y="84"/>
                  </a:lnTo>
                  <a:lnTo>
                    <a:pt x="37" y="84"/>
                  </a:lnTo>
                  <a:lnTo>
                    <a:pt x="39" y="83"/>
                  </a:lnTo>
                  <a:lnTo>
                    <a:pt x="39" y="78"/>
                  </a:lnTo>
                  <a:lnTo>
                    <a:pt x="37" y="77"/>
                  </a:lnTo>
                  <a:lnTo>
                    <a:pt x="37" y="73"/>
                  </a:lnTo>
                  <a:lnTo>
                    <a:pt x="39" y="73"/>
                  </a:lnTo>
                  <a:lnTo>
                    <a:pt x="42" y="72"/>
                  </a:lnTo>
                  <a:lnTo>
                    <a:pt x="43" y="71"/>
                  </a:lnTo>
                  <a:lnTo>
                    <a:pt x="41" y="70"/>
                  </a:lnTo>
                  <a:lnTo>
                    <a:pt x="39" y="69"/>
                  </a:lnTo>
                  <a:lnTo>
                    <a:pt x="36" y="69"/>
                  </a:lnTo>
                  <a:lnTo>
                    <a:pt x="34" y="69"/>
                  </a:lnTo>
                  <a:lnTo>
                    <a:pt x="29" y="66"/>
                  </a:lnTo>
                  <a:lnTo>
                    <a:pt x="27" y="66"/>
                  </a:lnTo>
                  <a:lnTo>
                    <a:pt x="24" y="64"/>
                  </a:lnTo>
                  <a:lnTo>
                    <a:pt x="22" y="61"/>
                  </a:lnTo>
                  <a:lnTo>
                    <a:pt x="21" y="59"/>
                  </a:lnTo>
                  <a:lnTo>
                    <a:pt x="19" y="58"/>
                  </a:lnTo>
                  <a:lnTo>
                    <a:pt x="17" y="55"/>
                  </a:lnTo>
                  <a:lnTo>
                    <a:pt x="18" y="52"/>
                  </a:lnTo>
                  <a:lnTo>
                    <a:pt x="16" y="49"/>
                  </a:lnTo>
                  <a:lnTo>
                    <a:pt x="13" y="48"/>
                  </a:lnTo>
                  <a:lnTo>
                    <a:pt x="13" y="49"/>
                  </a:lnTo>
                  <a:lnTo>
                    <a:pt x="14" y="46"/>
                  </a:lnTo>
                  <a:lnTo>
                    <a:pt x="12" y="42"/>
                  </a:lnTo>
                  <a:lnTo>
                    <a:pt x="9" y="37"/>
                  </a:lnTo>
                  <a:lnTo>
                    <a:pt x="5" y="35"/>
                  </a:lnTo>
                  <a:lnTo>
                    <a:pt x="6" y="34"/>
                  </a:lnTo>
                  <a:lnTo>
                    <a:pt x="5" y="29"/>
                  </a:lnTo>
                  <a:lnTo>
                    <a:pt x="7" y="25"/>
                  </a:lnTo>
                  <a:lnTo>
                    <a:pt x="6" y="23"/>
                  </a:lnTo>
                  <a:lnTo>
                    <a:pt x="3" y="23"/>
                  </a:lnTo>
                  <a:lnTo>
                    <a:pt x="3" y="19"/>
                  </a:lnTo>
                  <a:lnTo>
                    <a:pt x="3" y="16"/>
                  </a:lnTo>
                  <a:lnTo>
                    <a:pt x="2" y="10"/>
                  </a:lnTo>
                  <a:lnTo>
                    <a:pt x="0" y="7"/>
                  </a:lnTo>
                  <a:lnTo>
                    <a:pt x="0" y="6"/>
                  </a:lnTo>
                  <a:lnTo>
                    <a:pt x="4" y="6"/>
                  </a:lnTo>
                  <a:lnTo>
                    <a:pt x="6" y="2"/>
                  </a:lnTo>
                  <a:lnTo>
                    <a:pt x="8"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02" name="Freeform 84"/>
            <p:cNvSpPr>
              <a:spLocks/>
            </p:cNvSpPr>
            <p:nvPr/>
          </p:nvSpPr>
          <p:spPr bwMode="auto">
            <a:xfrm>
              <a:off x="4524123" y="1862623"/>
              <a:ext cx="79724" cy="63301"/>
            </a:xfrm>
            <a:custGeom>
              <a:avLst/>
              <a:gdLst>
                <a:gd name="T0" fmla="*/ 0 w 54"/>
                <a:gd name="T1" fmla="*/ 3 h 45"/>
                <a:gd name="T2" fmla="*/ 5 w 54"/>
                <a:gd name="T3" fmla="*/ 1 h 45"/>
                <a:gd name="T4" fmla="*/ 12 w 54"/>
                <a:gd name="T5" fmla="*/ 0 h 45"/>
                <a:gd name="T6" fmla="*/ 13 w 54"/>
                <a:gd name="T7" fmla="*/ 0 h 45"/>
                <a:gd name="T8" fmla="*/ 22 w 54"/>
                <a:gd name="T9" fmla="*/ 0 h 45"/>
                <a:gd name="T10" fmla="*/ 25 w 54"/>
                <a:gd name="T11" fmla="*/ 3 h 45"/>
                <a:gd name="T12" fmla="*/ 31 w 54"/>
                <a:gd name="T13" fmla="*/ 4 h 45"/>
                <a:gd name="T14" fmla="*/ 34 w 54"/>
                <a:gd name="T15" fmla="*/ 7 h 45"/>
                <a:gd name="T16" fmla="*/ 33 w 54"/>
                <a:gd name="T17" fmla="*/ 10 h 45"/>
                <a:gd name="T18" fmla="*/ 33 w 54"/>
                <a:gd name="T19" fmla="*/ 13 h 45"/>
                <a:gd name="T20" fmla="*/ 39 w 54"/>
                <a:gd name="T21" fmla="*/ 18 h 45"/>
                <a:gd name="T22" fmla="*/ 39 w 54"/>
                <a:gd name="T23" fmla="*/ 21 h 45"/>
                <a:gd name="T24" fmla="*/ 37 w 54"/>
                <a:gd name="T25" fmla="*/ 23 h 45"/>
                <a:gd name="T26" fmla="*/ 39 w 54"/>
                <a:gd name="T27" fmla="*/ 28 h 45"/>
                <a:gd name="T28" fmla="*/ 46 w 54"/>
                <a:gd name="T29" fmla="*/ 32 h 45"/>
                <a:gd name="T30" fmla="*/ 50 w 54"/>
                <a:gd name="T31" fmla="*/ 32 h 45"/>
                <a:gd name="T32" fmla="*/ 54 w 54"/>
                <a:gd name="T33" fmla="*/ 35 h 45"/>
                <a:gd name="T34" fmla="*/ 50 w 54"/>
                <a:gd name="T35" fmla="*/ 36 h 45"/>
                <a:gd name="T36" fmla="*/ 52 w 54"/>
                <a:gd name="T37" fmla="*/ 40 h 45"/>
                <a:gd name="T38" fmla="*/ 51 w 54"/>
                <a:gd name="T39" fmla="*/ 41 h 45"/>
                <a:gd name="T40" fmla="*/ 51 w 54"/>
                <a:gd name="T41" fmla="*/ 44 h 45"/>
                <a:gd name="T42" fmla="*/ 47 w 54"/>
                <a:gd name="T43" fmla="*/ 45 h 45"/>
                <a:gd name="T44" fmla="*/ 41 w 54"/>
                <a:gd name="T45" fmla="*/ 35 h 45"/>
                <a:gd name="T46" fmla="*/ 37 w 54"/>
                <a:gd name="T47" fmla="*/ 34 h 45"/>
                <a:gd name="T48" fmla="*/ 35 w 54"/>
                <a:gd name="T49" fmla="*/ 29 h 45"/>
                <a:gd name="T50" fmla="*/ 32 w 54"/>
                <a:gd name="T51" fmla="*/ 29 h 45"/>
                <a:gd name="T52" fmla="*/ 31 w 54"/>
                <a:gd name="T53" fmla="*/ 31 h 45"/>
                <a:gd name="T54" fmla="*/ 27 w 54"/>
                <a:gd name="T55" fmla="*/ 27 h 45"/>
                <a:gd name="T56" fmla="*/ 24 w 54"/>
                <a:gd name="T57" fmla="*/ 28 h 45"/>
                <a:gd name="T58" fmla="*/ 22 w 54"/>
                <a:gd name="T59" fmla="*/ 28 h 45"/>
                <a:gd name="T60" fmla="*/ 21 w 54"/>
                <a:gd name="T61" fmla="*/ 27 h 45"/>
                <a:gd name="T62" fmla="*/ 18 w 54"/>
                <a:gd name="T63" fmla="*/ 24 h 45"/>
                <a:gd name="T64" fmla="*/ 15 w 54"/>
                <a:gd name="T65" fmla="*/ 24 h 45"/>
                <a:gd name="T66" fmla="*/ 11 w 54"/>
                <a:gd name="T67" fmla="*/ 24 h 45"/>
                <a:gd name="T68" fmla="*/ 6 w 54"/>
                <a:gd name="T69" fmla="*/ 21 h 45"/>
                <a:gd name="T70" fmla="*/ 6 w 54"/>
                <a:gd name="T71" fmla="*/ 16 h 45"/>
                <a:gd name="T72" fmla="*/ 7 w 54"/>
                <a:gd name="T73" fmla="*/ 11 h 45"/>
                <a:gd name="T74" fmla="*/ 6 w 54"/>
                <a:gd name="T75" fmla="*/ 8 h 45"/>
                <a:gd name="T76" fmla="*/ 3 w 54"/>
                <a:gd name="T77" fmla="*/ 7 h 45"/>
                <a:gd name="T78" fmla="*/ 3 w 54"/>
                <a:gd name="T79" fmla="*/ 5 h 45"/>
                <a:gd name="T80" fmla="*/ 0 w 54"/>
                <a:gd name="T81" fmla="*/ 3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4" h="45">
                  <a:moveTo>
                    <a:pt x="0" y="3"/>
                  </a:moveTo>
                  <a:lnTo>
                    <a:pt x="5" y="1"/>
                  </a:lnTo>
                  <a:lnTo>
                    <a:pt x="12" y="0"/>
                  </a:lnTo>
                  <a:lnTo>
                    <a:pt x="13" y="0"/>
                  </a:lnTo>
                  <a:lnTo>
                    <a:pt x="22" y="0"/>
                  </a:lnTo>
                  <a:lnTo>
                    <a:pt x="25" y="3"/>
                  </a:lnTo>
                  <a:lnTo>
                    <a:pt x="31" y="4"/>
                  </a:lnTo>
                  <a:lnTo>
                    <a:pt x="34" y="7"/>
                  </a:lnTo>
                  <a:lnTo>
                    <a:pt x="33" y="10"/>
                  </a:lnTo>
                  <a:lnTo>
                    <a:pt x="33" y="13"/>
                  </a:lnTo>
                  <a:lnTo>
                    <a:pt x="39" y="18"/>
                  </a:lnTo>
                  <a:lnTo>
                    <a:pt x="39" y="21"/>
                  </a:lnTo>
                  <a:lnTo>
                    <a:pt x="37" y="23"/>
                  </a:lnTo>
                  <a:lnTo>
                    <a:pt x="39" y="28"/>
                  </a:lnTo>
                  <a:lnTo>
                    <a:pt x="46" y="32"/>
                  </a:lnTo>
                  <a:lnTo>
                    <a:pt x="50" y="32"/>
                  </a:lnTo>
                  <a:lnTo>
                    <a:pt x="54" y="35"/>
                  </a:lnTo>
                  <a:lnTo>
                    <a:pt x="50" y="36"/>
                  </a:lnTo>
                  <a:lnTo>
                    <a:pt x="52" y="40"/>
                  </a:lnTo>
                  <a:lnTo>
                    <a:pt x="51" y="41"/>
                  </a:lnTo>
                  <a:lnTo>
                    <a:pt x="51" y="44"/>
                  </a:lnTo>
                  <a:lnTo>
                    <a:pt x="47" y="45"/>
                  </a:lnTo>
                  <a:lnTo>
                    <a:pt x="41" y="35"/>
                  </a:lnTo>
                  <a:lnTo>
                    <a:pt x="37" y="34"/>
                  </a:lnTo>
                  <a:lnTo>
                    <a:pt x="35" y="29"/>
                  </a:lnTo>
                  <a:lnTo>
                    <a:pt x="32" y="29"/>
                  </a:lnTo>
                  <a:lnTo>
                    <a:pt x="31" y="31"/>
                  </a:lnTo>
                  <a:lnTo>
                    <a:pt x="27" y="27"/>
                  </a:lnTo>
                  <a:lnTo>
                    <a:pt x="24" y="28"/>
                  </a:lnTo>
                  <a:lnTo>
                    <a:pt x="22" y="28"/>
                  </a:lnTo>
                  <a:lnTo>
                    <a:pt x="21" y="27"/>
                  </a:lnTo>
                  <a:lnTo>
                    <a:pt x="18" y="24"/>
                  </a:lnTo>
                  <a:lnTo>
                    <a:pt x="15" y="24"/>
                  </a:lnTo>
                  <a:lnTo>
                    <a:pt x="11" y="24"/>
                  </a:lnTo>
                  <a:lnTo>
                    <a:pt x="6" y="21"/>
                  </a:lnTo>
                  <a:lnTo>
                    <a:pt x="6" y="16"/>
                  </a:lnTo>
                  <a:lnTo>
                    <a:pt x="7" y="11"/>
                  </a:lnTo>
                  <a:lnTo>
                    <a:pt x="6" y="8"/>
                  </a:lnTo>
                  <a:lnTo>
                    <a:pt x="3" y="7"/>
                  </a:lnTo>
                  <a:lnTo>
                    <a:pt x="3" y="5"/>
                  </a:lnTo>
                  <a:lnTo>
                    <a:pt x="0" y="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03" name="Freeform 85"/>
            <p:cNvSpPr>
              <a:spLocks noEditPoints="1"/>
            </p:cNvSpPr>
            <p:nvPr/>
          </p:nvSpPr>
          <p:spPr bwMode="auto">
            <a:xfrm>
              <a:off x="4160937" y="1847149"/>
              <a:ext cx="406001" cy="154737"/>
            </a:xfrm>
            <a:custGeom>
              <a:avLst/>
              <a:gdLst>
                <a:gd name="T0" fmla="*/ 46 w 1028"/>
                <a:gd name="T1" fmla="*/ 54 h 413"/>
                <a:gd name="T2" fmla="*/ 56 w 1028"/>
                <a:gd name="T3" fmla="*/ 10 h 413"/>
                <a:gd name="T4" fmla="*/ 114 w 1028"/>
                <a:gd name="T5" fmla="*/ 12 h 413"/>
                <a:gd name="T6" fmla="*/ 168 w 1028"/>
                <a:gd name="T7" fmla="*/ 67 h 413"/>
                <a:gd name="T8" fmla="*/ 125 w 1028"/>
                <a:gd name="T9" fmla="*/ 78 h 413"/>
                <a:gd name="T10" fmla="*/ 55 w 1028"/>
                <a:gd name="T11" fmla="*/ 117 h 413"/>
                <a:gd name="T12" fmla="*/ 54 w 1028"/>
                <a:gd name="T13" fmla="*/ 105 h 413"/>
                <a:gd name="T14" fmla="*/ 17 w 1028"/>
                <a:gd name="T15" fmla="*/ 91 h 413"/>
                <a:gd name="T16" fmla="*/ 805 w 1028"/>
                <a:gd name="T17" fmla="*/ 49 h 413"/>
                <a:gd name="T18" fmla="*/ 737 w 1028"/>
                <a:gd name="T19" fmla="*/ 69 h 413"/>
                <a:gd name="T20" fmla="*/ 688 w 1028"/>
                <a:gd name="T21" fmla="*/ 67 h 413"/>
                <a:gd name="T22" fmla="*/ 605 w 1028"/>
                <a:gd name="T23" fmla="*/ 58 h 413"/>
                <a:gd name="T24" fmla="*/ 554 w 1028"/>
                <a:gd name="T25" fmla="*/ 49 h 413"/>
                <a:gd name="T26" fmla="*/ 514 w 1028"/>
                <a:gd name="T27" fmla="*/ 29 h 413"/>
                <a:gd name="T28" fmla="*/ 479 w 1028"/>
                <a:gd name="T29" fmla="*/ 0 h 413"/>
                <a:gd name="T30" fmla="*/ 402 w 1028"/>
                <a:gd name="T31" fmla="*/ 5 h 413"/>
                <a:gd name="T32" fmla="*/ 325 w 1028"/>
                <a:gd name="T33" fmla="*/ 33 h 413"/>
                <a:gd name="T34" fmla="*/ 290 w 1028"/>
                <a:gd name="T35" fmla="*/ 65 h 413"/>
                <a:gd name="T36" fmla="*/ 226 w 1028"/>
                <a:gd name="T37" fmla="*/ 66 h 413"/>
                <a:gd name="T38" fmla="*/ 173 w 1028"/>
                <a:gd name="T39" fmla="*/ 76 h 413"/>
                <a:gd name="T40" fmla="*/ 186 w 1028"/>
                <a:gd name="T41" fmla="*/ 101 h 413"/>
                <a:gd name="T42" fmla="*/ 178 w 1028"/>
                <a:gd name="T43" fmla="*/ 125 h 413"/>
                <a:gd name="T44" fmla="*/ 114 w 1028"/>
                <a:gd name="T45" fmla="*/ 119 h 413"/>
                <a:gd name="T46" fmla="*/ 61 w 1028"/>
                <a:gd name="T47" fmla="*/ 119 h 413"/>
                <a:gd name="T48" fmla="*/ 32 w 1028"/>
                <a:gd name="T49" fmla="*/ 177 h 413"/>
                <a:gd name="T50" fmla="*/ 62 w 1028"/>
                <a:gd name="T51" fmla="*/ 182 h 413"/>
                <a:gd name="T52" fmla="*/ 69 w 1028"/>
                <a:gd name="T53" fmla="*/ 219 h 413"/>
                <a:gd name="T54" fmla="*/ 76 w 1028"/>
                <a:gd name="T55" fmla="*/ 232 h 413"/>
                <a:gd name="T56" fmla="*/ 62 w 1028"/>
                <a:gd name="T57" fmla="*/ 260 h 413"/>
                <a:gd name="T58" fmla="*/ 48 w 1028"/>
                <a:gd name="T59" fmla="*/ 262 h 413"/>
                <a:gd name="T60" fmla="*/ 67 w 1028"/>
                <a:gd name="T61" fmla="*/ 286 h 413"/>
                <a:gd name="T62" fmla="*/ 90 w 1028"/>
                <a:gd name="T63" fmla="*/ 320 h 413"/>
                <a:gd name="T64" fmla="*/ 97 w 1028"/>
                <a:gd name="T65" fmla="*/ 347 h 413"/>
                <a:gd name="T66" fmla="*/ 141 w 1028"/>
                <a:gd name="T67" fmla="*/ 357 h 413"/>
                <a:gd name="T68" fmla="*/ 108 w 1028"/>
                <a:gd name="T69" fmla="*/ 375 h 413"/>
                <a:gd name="T70" fmla="*/ 139 w 1028"/>
                <a:gd name="T71" fmla="*/ 380 h 413"/>
                <a:gd name="T72" fmla="*/ 173 w 1028"/>
                <a:gd name="T73" fmla="*/ 369 h 413"/>
                <a:gd name="T74" fmla="*/ 191 w 1028"/>
                <a:gd name="T75" fmla="*/ 377 h 413"/>
                <a:gd name="T76" fmla="*/ 226 w 1028"/>
                <a:gd name="T77" fmla="*/ 405 h 413"/>
                <a:gd name="T78" fmla="*/ 273 w 1028"/>
                <a:gd name="T79" fmla="*/ 397 h 413"/>
                <a:gd name="T80" fmla="*/ 301 w 1028"/>
                <a:gd name="T81" fmla="*/ 360 h 413"/>
                <a:gd name="T82" fmla="*/ 391 w 1028"/>
                <a:gd name="T83" fmla="*/ 408 h 413"/>
                <a:gd name="T84" fmla="*/ 471 w 1028"/>
                <a:gd name="T85" fmla="*/ 393 h 413"/>
                <a:gd name="T86" fmla="*/ 539 w 1028"/>
                <a:gd name="T87" fmla="*/ 370 h 413"/>
                <a:gd name="T88" fmla="*/ 580 w 1028"/>
                <a:gd name="T89" fmla="*/ 364 h 413"/>
                <a:gd name="T90" fmla="*/ 569 w 1028"/>
                <a:gd name="T91" fmla="*/ 411 h 413"/>
                <a:gd name="T92" fmla="*/ 609 w 1028"/>
                <a:gd name="T93" fmla="*/ 390 h 413"/>
                <a:gd name="T94" fmla="*/ 665 w 1028"/>
                <a:gd name="T95" fmla="*/ 356 h 413"/>
                <a:gd name="T96" fmla="*/ 724 w 1028"/>
                <a:gd name="T97" fmla="*/ 356 h 413"/>
                <a:gd name="T98" fmla="*/ 792 w 1028"/>
                <a:gd name="T99" fmla="*/ 342 h 413"/>
                <a:gd name="T100" fmla="*/ 886 w 1028"/>
                <a:gd name="T101" fmla="*/ 328 h 413"/>
                <a:gd name="T102" fmla="*/ 940 w 1028"/>
                <a:gd name="T103" fmla="*/ 315 h 413"/>
                <a:gd name="T104" fmla="*/ 1003 w 1028"/>
                <a:gd name="T105" fmla="*/ 331 h 413"/>
                <a:gd name="T106" fmla="*/ 1010 w 1028"/>
                <a:gd name="T107" fmla="*/ 288 h 413"/>
                <a:gd name="T108" fmla="*/ 1000 w 1028"/>
                <a:gd name="T109" fmla="*/ 236 h 413"/>
                <a:gd name="T110" fmla="*/ 977 w 1028"/>
                <a:gd name="T111" fmla="*/ 178 h 413"/>
                <a:gd name="T112" fmla="*/ 997 w 1028"/>
                <a:gd name="T113" fmla="*/ 141 h 413"/>
                <a:gd name="T114" fmla="*/ 943 w 1028"/>
                <a:gd name="T115" fmla="*/ 100 h 413"/>
                <a:gd name="T116" fmla="*/ 920 w 1028"/>
                <a:gd name="T117" fmla="*/ 51 h 413"/>
                <a:gd name="T118" fmla="*/ 863 w 1028"/>
                <a:gd name="T119" fmla="*/ 35 h 413"/>
                <a:gd name="T120" fmla="*/ 828 w 1028"/>
                <a:gd name="T121" fmla="*/ 23 h 413"/>
                <a:gd name="T122" fmla="*/ 127 w 1028"/>
                <a:gd name="T123" fmla="*/ 383 h 413"/>
                <a:gd name="T124" fmla="*/ 21 w 1028"/>
                <a:gd name="T125" fmla="*/ 129 h 4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028" h="413">
                  <a:moveTo>
                    <a:pt x="16" y="91"/>
                  </a:moveTo>
                  <a:lnTo>
                    <a:pt x="28" y="88"/>
                  </a:lnTo>
                  <a:lnTo>
                    <a:pt x="34" y="75"/>
                  </a:lnTo>
                  <a:lnTo>
                    <a:pt x="32" y="63"/>
                  </a:lnTo>
                  <a:lnTo>
                    <a:pt x="46" y="54"/>
                  </a:lnTo>
                  <a:lnTo>
                    <a:pt x="47" y="41"/>
                  </a:lnTo>
                  <a:lnTo>
                    <a:pt x="36" y="36"/>
                  </a:lnTo>
                  <a:lnTo>
                    <a:pt x="38" y="21"/>
                  </a:lnTo>
                  <a:lnTo>
                    <a:pt x="47" y="11"/>
                  </a:lnTo>
                  <a:lnTo>
                    <a:pt x="56" y="10"/>
                  </a:lnTo>
                  <a:lnTo>
                    <a:pt x="62" y="3"/>
                  </a:lnTo>
                  <a:lnTo>
                    <a:pt x="78" y="3"/>
                  </a:lnTo>
                  <a:lnTo>
                    <a:pt x="94" y="15"/>
                  </a:lnTo>
                  <a:lnTo>
                    <a:pt x="102" y="9"/>
                  </a:lnTo>
                  <a:lnTo>
                    <a:pt x="114" y="12"/>
                  </a:lnTo>
                  <a:lnTo>
                    <a:pt x="116" y="31"/>
                  </a:lnTo>
                  <a:lnTo>
                    <a:pt x="132" y="46"/>
                  </a:lnTo>
                  <a:lnTo>
                    <a:pt x="144" y="48"/>
                  </a:lnTo>
                  <a:lnTo>
                    <a:pt x="157" y="61"/>
                  </a:lnTo>
                  <a:lnTo>
                    <a:pt x="168" y="67"/>
                  </a:lnTo>
                  <a:lnTo>
                    <a:pt x="168" y="74"/>
                  </a:lnTo>
                  <a:lnTo>
                    <a:pt x="159" y="84"/>
                  </a:lnTo>
                  <a:lnTo>
                    <a:pt x="145" y="83"/>
                  </a:lnTo>
                  <a:lnTo>
                    <a:pt x="137" y="78"/>
                  </a:lnTo>
                  <a:lnTo>
                    <a:pt x="125" y="78"/>
                  </a:lnTo>
                  <a:lnTo>
                    <a:pt x="120" y="83"/>
                  </a:lnTo>
                  <a:lnTo>
                    <a:pt x="101" y="83"/>
                  </a:lnTo>
                  <a:lnTo>
                    <a:pt x="90" y="87"/>
                  </a:lnTo>
                  <a:lnTo>
                    <a:pt x="84" y="102"/>
                  </a:lnTo>
                  <a:lnTo>
                    <a:pt x="55" y="117"/>
                  </a:lnTo>
                  <a:lnTo>
                    <a:pt x="32" y="137"/>
                  </a:lnTo>
                  <a:lnTo>
                    <a:pt x="31" y="129"/>
                  </a:lnTo>
                  <a:lnTo>
                    <a:pt x="36" y="113"/>
                  </a:lnTo>
                  <a:lnTo>
                    <a:pt x="43" y="112"/>
                  </a:lnTo>
                  <a:lnTo>
                    <a:pt x="54" y="105"/>
                  </a:lnTo>
                  <a:lnTo>
                    <a:pt x="43" y="106"/>
                  </a:lnTo>
                  <a:lnTo>
                    <a:pt x="36" y="104"/>
                  </a:lnTo>
                  <a:lnTo>
                    <a:pt x="30" y="106"/>
                  </a:lnTo>
                  <a:lnTo>
                    <a:pt x="21" y="101"/>
                  </a:lnTo>
                  <a:lnTo>
                    <a:pt x="17" y="91"/>
                  </a:lnTo>
                  <a:lnTo>
                    <a:pt x="16" y="91"/>
                  </a:lnTo>
                  <a:close/>
                  <a:moveTo>
                    <a:pt x="828" y="23"/>
                  </a:moveTo>
                  <a:lnTo>
                    <a:pt x="825" y="27"/>
                  </a:lnTo>
                  <a:lnTo>
                    <a:pt x="819" y="41"/>
                  </a:lnTo>
                  <a:lnTo>
                    <a:pt x="805" y="49"/>
                  </a:lnTo>
                  <a:lnTo>
                    <a:pt x="786" y="59"/>
                  </a:lnTo>
                  <a:lnTo>
                    <a:pt x="783" y="67"/>
                  </a:lnTo>
                  <a:lnTo>
                    <a:pt x="766" y="68"/>
                  </a:lnTo>
                  <a:lnTo>
                    <a:pt x="759" y="74"/>
                  </a:lnTo>
                  <a:lnTo>
                    <a:pt x="737" y="69"/>
                  </a:lnTo>
                  <a:lnTo>
                    <a:pt x="730" y="65"/>
                  </a:lnTo>
                  <a:lnTo>
                    <a:pt x="722" y="65"/>
                  </a:lnTo>
                  <a:lnTo>
                    <a:pt x="719" y="62"/>
                  </a:lnTo>
                  <a:lnTo>
                    <a:pt x="708" y="66"/>
                  </a:lnTo>
                  <a:lnTo>
                    <a:pt x="688" y="67"/>
                  </a:lnTo>
                  <a:lnTo>
                    <a:pt x="664" y="77"/>
                  </a:lnTo>
                  <a:lnTo>
                    <a:pt x="645" y="73"/>
                  </a:lnTo>
                  <a:lnTo>
                    <a:pt x="633" y="64"/>
                  </a:lnTo>
                  <a:lnTo>
                    <a:pt x="626" y="69"/>
                  </a:lnTo>
                  <a:lnTo>
                    <a:pt x="605" y="58"/>
                  </a:lnTo>
                  <a:lnTo>
                    <a:pt x="594" y="57"/>
                  </a:lnTo>
                  <a:lnTo>
                    <a:pt x="575" y="44"/>
                  </a:lnTo>
                  <a:lnTo>
                    <a:pt x="569" y="44"/>
                  </a:lnTo>
                  <a:lnTo>
                    <a:pt x="564" y="51"/>
                  </a:lnTo>
                  <a:lnTo>
                    <a:pt x="554" y="49"/>
                  </a:lnTo>
                  <a:lnTo>
                    <a:pt x="545" y="36"/>
                  </a:lnTo>
                  <a:lnTo>
                    <a:pt x="542" y="22"/>
                  </a:lnTo>
                  <a:lnTo>
                    <a:pt x="534" y="15"/>
                  </a:lnTo>
                  <a:lnTo>
                    <a:pt x="527" y="16"/>
                  </a:lnTo>
                  <a:lnTo>
                    <a:pt x="514" y="29"/>
                  </a:lnTo>
                  <a:lnTo>
                    <a:pt x="509" y="27"/>
                  </a:lnTo>
                  <a:lnTo>
                    <a:pt x="504" y="31"/>
                  </a:lnTo>
                  <a:lnTo>
                    <a:pt x="484" y="12"/>
                  </a:lnTo>
                  <a:lnTo>
                    <a:pt x="482" y="1"/>
                  </a:lnTo>
                  <a:lnTo>
                    <a:pt x="479" y="0"/>
                  </a:lnTo>
                  <a:lnTo>
                    <a:pt x="466" y="7"/>
                  </a:lnTo>
                  <a:lnTo>
                    <a:pt x="448" y="7"/>
                  </a:lnTo>
                  <a:lnTo>
                    <a:pt x="440" y="4"/>
                  </a:lnTo>
                  <a:lnTo>
                    <a:pt x="429" y="7"/>
                  </a:lnTo>
                  <a:lnTo>
                    <a:pt x="402" y="5"/>
                  </a:lnTo>
                  <a:lnTo>
                    <a:pt x="388" y="8"/>
                  </a:lnTo>
                  <a:lnTo>
                    <a:pt x="363" y="20"/>
                  </a:lnTo>
                  <a:lnTo>
                    <a:pt x="351" y="21"/>
                  </a:lnTo>
                  <a:lnTo>
                    <a:pt x="330" y="25"/>
                  </a:lnTo>
                  <a:lnTo>
                    <a:pt x="325" y="33"/>
                  </a:lnTo>
                  <a:lnTo>
                    <a:pt x="315" y="35"/>
                  </a:lnTo>
                  <a:lnTo>
                    <a:pt x="306" y="45"/>
                  </a:lnTo>
                  <a:lnTo>
                    <a:pt x="301" y="48"/>
                  </a:lnTo>
                  <a:lnTo>
                    <a:pt x="295" y="61"/>
                  </a:lnTo>
                  <a:lnTo>
                    <a:pt x="290" y="65"/>
                  </a:lnTo>
                  <a:lnTo>
                    <a:pt x="291" y="70"/>
                  </a:lnTo>
                  <a:lnTo>
                    <a:pt x="271" y="72"/>
                  </a:lnTo>
                  <a:lnTo>
                    <a:pt x="242" y="61"/>
                  </a:lnTo>
                  <a:lnTo>
                    <a:pt x="233" y="61"/>
                  </a:lnTo>
                  <a:lnTo>
                    <a:pt x="226" y="66"/>
                  </a:lnTo>
                  <a:lnTo>
                    <a:pt x="214" y="63"/>
                  </a:lnTo>
                  <a:lnTo>
                    <a:pt x="197" y="67"/>
                  </a:lnTo>
                  <a:lnTo>
                    <a:pt x="189" y="65"/>
                  </a:lnTo>
                  <a:lnTo>
                    <a:pt x="175" y="68"/>
                  </a:lnTo>
                  <a:lnTo>
                    <a:pt x="173" y="76"/>
                  </a:lnTo>
                  <a:lnTo>
                    <a:pt x="183" y="93"/>
                  </a:lnTo>
                  <a:lnTo>
                    <a:pt x="198" y="93"/>
                  </a:lnTo>
                  <a:lnTo>
                    <a:pt x="211" y="95"/>
                  </a:lnTo>
                  <a:lnTo>
                    <a:pt x="209" y="101"/>
                  </a:lnTo>
                  <a:lnTo>
                    <a:pt x="186" y="101"/>
                  </a:lnTo>
                  <a:lnTo>
                    <a:pt x="167" y="107"/>
                  </a:lnTo>
                  <a:lnTo>
                    <a:pt x="159" y="117"/>
                  </a:lnTo>
                  <a:lnTo>
                    <a:pt x="163" y="122"/>
                  </a:lnTo>
                  <a:lnTo>
                    <a:pt x="174" y="119"/>
                  </a:lnTo>
                  <a:lnTo>
                    <a:pt x="178" y="125"/>
                  </a:lnTo>
                  <a:lnTo>
                    <a:pt x="170" y="128"/>
                  </a:lnTo>
                  <a:lnTo>
                    <a:pt x="144" y="128"/>
                  </a:lnTo>
                  <a:lnTo>
                    <a:pt x="133" y="122"/>
                  </a:lnTo>
                  <a:lnTo>
                    <a:pt x="120" y="128"/>
                  </a:lnTo>
                  <a:lnTo>
                    <a:pt x="114" y="119"/>
                  </a:lnTo>
                  <a:lnTo>
                    <a:pt x="107" y="119"/>
                  </a:lnTo>
                  <a:lnTo>
                    <a:pt x="97" y="130"/>
                  </a:lnTo>
                  <a:lnTo>
                    <a:pt x="88" y="130"/>
                  </a:lnTo>
                  <a:lnTo>
                    <a:pt x="74" y="119"/>
                  </a:lnTo>
                  <a:lnTo>
                    <a:pt x="61" y="119"/>
                  </a:lnTo>
                  <a:lnTo>
                    <a:pt x="36" y="139"/>
                  </a:lnTo>
                  <a:lnTo>
                    <a:pt x="33" y="149"/>
                  </a:lnTo>
                  <a:lnTo>
                    <a:pt x="28" y="158"/>
                  </a:lnTo>
                  <a:lnTo>
                    <a:pt x="33" y="165"/>
                  </a:lnTo>
                  <a:lnTo>
                    <a:pt x="32" y="177"/>
                  </a:lnTo>
                  <a:lnTo>
                    <a:pt x="28" y="181"/>
                  </a:lnTo>
                  <a:lnTo>
                    <a:pt x="32" y="188"/>
                  </a:lnTo>
                  <a:lnTo>
                    <a:pt x="47" y="183"/>
                  </a:lnTo>
                  <a:lnTo>
                    <a:pt x="51" y="185"/>
                  </a:lnTo>
                  <a:lnTo>
                    <a:pt x="62" y="182"/>
                  </a:lnTo>
                  <a:lnTo>
                    <a:pt x="75" y="183"/>
                  </a:lnTo>
                  <a:lnTo>
                    <a:pt x="62" y="195"/>
                  </a:lnTo>
                  <a:lnTo>
                    <a:pt x="64" y="203"/>
                  </a:lnTo>
                  <a:lnTo>
                    <a:pt x="69" y="212"/>
                  </a:lnTo>
                  <a:lnTo>
                    <a:pt x="69" y="219"/>
                  </a:lnTo>
                  <a:lnTo>
                    <a:pt x="68" y="223"/>
                  </a:lnTo>
                  <a:lnTo>
                    <a:pt x="72" y="226"/>
                  </a:lnTo>
                  <a:lnTo>
                    <a:pt x="82" y="219"/>
                  </a:lnTo>
                  <a:lnTo>
                    <a:pt x="83" y="225"/>
                  </a:lnTo>
                  <a:lnTo>
                    <a:pt x="76" y="232"/>
                  </a:lnTo>
                  <a:lnTo>
                    <a:pt x="62" y="241"/>
                  </a:lnTo>
                  <a:lnTo>
                    <a:pt x="67" y="244"/>
                  </a:lnTo>
                  <a:lnTo>
                    <a:pt x="75" y="245"/>
                  </a:lnTo>
                  <a:lnTo>
                    <a:pt x="67" y="250"/>
                  </a:lnTo>
                  <a:lnTo>
                    <a:pt x="62" y="260"/>
                  </a:lnTo>
                  <a:lnTo>
                    <a:pt x="56" y="260"/>
                  </a:lnTo>
                  <a:lnTo>
                    <a:pt x="50" y="245"/>
                  </a:lnTo>
                  <a:lnTo>
                    <a:pt x="46" y="243"/>
                  </a:lnTo>
                  <a:lnTo>
                    <a:pt x="44" y="252"/>
                  </a:lnTo>
                  <a:lnTo>
                    <a:pt x="48" y="262"/>
                  </a:lnTo>
                  <a:lnTo>
                    <a:pt x="43" y="268"/>
                  </a:lnTo>
                  <a:lnTo>
                    <a:pt x="45" y="276"/>
                  </a:lnTo>
                  <a:lnTo>
                    <a:pt x="54" y="281"/>
                  </a:lnTo>
                  <a:lnTo>
                    <a:pt x="56" y="277"/>
                  </a:lnTo>
                  <a:lnTo>
                    <a:pt x="67" y="286"/>
                  </a:lnTo>
                  <a:lnTo>
                    <a:pt x="75" y="284"/>
                  </a:lnTo>
                  <a:lnTo>
                    <a:pt x="88" y="292"/>
                  </a:lnTo>
                  <a:lnTo>
                    <a:pt x="91" y="305"/>
                  </a:lnTo>
                  <a:lnTo>
                    <a:pt x="82" y="314"/>
                  </a:lnTo>
                  <a:lnTo>
                    <a:pt x="90" y="320"/>
                  </a:lnTo>
                  <a:lnTo>
                    <a:pt x="90" y="327"/>
                  </a:lnTo>
                  <a:lnTo>
                    <a:pt x="97" y="328"/>
                  </a:lnTo>
                  <a:lnTo>
                    <a:pt x="111" y="341"/>
                  </a:lnTo>
                  <a:lnTo>
                    <a:pt x="106" y="350"/>
                  </a:lnTo>
                  <a:lnTo>
                    <a:pt x="97" y="347"/>
                  </a:lnTo>
                  <a:lnTo>
                    <a:pt x="95" y="354"/>
                  </a:lnTo>
                  <a:lnTo>
                    <a:pt x="102" y="356"/>
                  </a:lnTo>
                  <a:lnTo>
                    <a:pt x="119" y="352"/>
                  </a:lnTo>
                  <a:lnTo>
                    <a:pt x="142" y="352"/>
                  </a:lnTo>
                  <a:lnTo>
                    <a:pt x="141" y="357"/>
                  </a:lnTo>
                  <a:lnTo>
                    <a:pt x="135" y="363"/>
                  </a:lnTo>
                  <a:lnTo>
                    <a:pt x="123" y="368"/>
                  </a:lnTo>
                  <a:lnTo>
                    <a:pt x="105" y="367"/>
                  </a:lnTo>
                  <a:lnTo>
                    <a:pt x="101" y="373"/>
                  </a:lnTo>
                  <a:lnTo>
                    <a:pt x="108" y="375"/>
                  </a:lnTo>
                  <a:lnTo>
                    <a:pt x="117" y="372"/>
                  </a:lnTo>
                  <a:lnTo>
                    <a:pt x="129" y="372"/>
                  </a:lnTo>
                  <a:lnTo>
                    <a:pt x="135" y="369"/>
                  </a:lnTo>
                  <a:lnTo>
                    <a:pt x="135" y="377"/>
                  </a:lnTo>
                  <a:lnTo>
                    <a:pt x="139" y="380"/>
                  </a:lnTo>
                  <a:lnTo>
                    <a:pt x="145" y="372"/>
                  </a:lnTo>
                  <a:lnTo>
                    <a:pt x="152" y="363"/>
                  </a:lnTo>
                  <a:lnTo>
                    <a:pt x="160" y="362"/>
                  </a:lnTo>
                  <a:lnTo>
                    <a:pt x="166" y="369"/>
                  </a:lnTo>
                  <a:lnTo>
                    <a:pt x="173" y="369"/>
                  </a:lnTo>
                  <a:lnTo>
                    <a:pt x="183" y="375"/>
                  </a:lnTo>
                  <a:lnTo>
                    <a:pt x="188" y="368"/>
                  </a:lnTo>
                  <a:lnTo>
                    <a:pt x="197" y="369"/>
                  </a:lnTo>
                  <a:lnTo>
                    <a:pt x="196" y="375"/>
                  </a:lnTo>
                  <a:lnTo>
                    <a:pt x="191" y="377"/>
                  </a:lnTo>
                  <a:lnTo>
                    <a:pt x="196" y="385"/>
                  </a:lnTo>
                  <a:lnTo>
                    <a:pt x="198" y="392"/>
                  </a:lnTo>
                  <a:lnTo>
                    <a:pt x="209" y="402"/>
                  </a:lnTo>
                  <a:lnTo>
                    <a:pt x="214" y="400"/>
                  </a:lnTo>
                  <a:lnTo>
                    <a:pt x="226" y="405"/>
                  </a:lnTo>
                  <a:lnTo>
                    <a:pt x="240" y="403"/>
                  </a:lnTo>
                  <a:lnTo>
                    <a:pt x="246" y="398"/>
                  </a:lnTo>
                  <a:lnTo>
                    <a:pt x="257" y="398"/>
                  </a:lnTo>
                  <a:lnTo>
                    <a:pt x="263" y="392"/>
                  </a:lnTo>
                  <a:lnTo>
                    <a:pt x="273" y="397"/>
                  </a:lnTo>
                  <a:lnTo>
                    <a:pt x="279" y="394"/>
                  </a:lnTo>
                  <a:lnTo>
                    <a:pt x="278" y="381"/>
                  </a:lnTo>
                  <a:lnTo>
                    <a:pt x="280" y="374"/>
                  </a:lnTo>
                  <a:lnTo>
                    <a:pt x="278" y="362"/>
                  </a:lnTo>
                  <a:lnTo>
                    <a:pt x="301" y="360"/>
                  </a:lnTo>
                  <a:lnTo>
                    <a:pt x="322" y="361"/>
                  </a:lnTo>
                  <a:lnTo>
                    <a:pt x="348" y="375"/>
                  </a:lnTo>
                  <a:lnTo>
                    <a:pt x="358" y="375"/>
                  </a:lnTo>
                  <a:lnTo>
                    <a:pt x="376" y="399"/>
                  </a:lnTo>
                  <a:lnTo>
                    <a:pt x="391" y="408"/>
                  </a:lnTo>
                  <a:lnTo>
                    <a:pt x="441" y="402"/>
                  </a:lnTo>
                  <a:lnTo>
                    <a:pt x="456" y="396"/>
                  </a:lnTo>
                  <a:lnTo>
                    <a:pt x="461" y="396"/>
                  </a:lnTo>
                  <a:lnTo>
                    <a:pt x="464" y="398"/>
                  </a:lnTo>
                  <a:lnTo>
                    <a:pt x="471" y="393"/>
                  </a:lnTo>
                  <a:lnTo>
                    <a:pt x="473" y="384"/>
                  </a:lnTo>
                  <a:lnTo>
                    <a:pt x="497" y="357"/>
                  </a:lnTo>
                  <a:lnTo>
                    <a:pt x="503" y="356"/>
                  </a:lnTo>
                  <a:lnTo>
                    <a:pt x="526" y="364"/>
                  </a:lnTo>
                  <a:lnTo>
                    <a:pt x="539" y="370"/>
                  </a:lnTo>
                  <a:lnTo>
                    <a:pt x="557" y="367"/>
                  </a:lnTo>
                  <a:lnTo>
                    <a:pt x="558" y="361"/>
                  </a:lnTo>
                  <a:lnTo>
                    <a:pt x="570" y="353"/>
                  </a:lnTo>
                  <a:lnTo>
                    <a:pt x="579" y="356"/>
                  </a:lnTo>
                  <a:lnTo>
                    <a:pt x="580" y="364"/>
                  </a:lnTo>
                  <a:lnTo>
                    <a:pt x="572" y="377"/>
                  </a:lnTo>
                  <a:lnTo>
                    <a:pt x="561" y="386"/>
                  </a:lnTo>
                  <a:lnTo>
                    <a:pt x="562" y="391"/>
                  </a:lnTo>
                  <a:lnTo>
                    <a:pt x="572" y="403"/>
                  </a:lnTo>
                  <a:lnTo>
                    <a:pt x="569" y="411"/>
                  </a:lnTo>
                  <a:lnTo>
                    <a:pt x="580" y="413"/>
                  </a:lnTo>
                  <a:lnTo>
                    <a:pt x="592" y="411"/>
                  </a:lnTo>
                  <a:lnTo>
                    <a:pt x="603" y="407"/>
                  </a:lnTo>
                  <a:lnTo>
                    <a:pt x="601" y="394"/>
                  </a:lnTo>
                  <a:lnTo>
                    <a:pt x="609" y="390"/>
                  </a:lnTo>
                  <a:lnTo>
                    <a:pt x="609" y="369"/>
                  </a:lnTo>
                  <a:lnTo>
                    <a:pt x="612" y="360"/>
                  </a:lnTo>
                  <a:lnTo>
                    <a:pt x="628" y="364"/>
                  </a:lnTo>
                  <a:lnTo>
                    <a:pt x="638" y="367"/>
                  </a:lnTo>
                  <a:lnTo>
                    <a:pt x="665" y="356"/>
                  </a:lnTo>
                  <a:lnTo>
                    <a:pt x="671" y="356"/>
                  </a:lnTo>
                  <a:lnTo>
                    <a:pt x="679" y="351"/>
                  </a:lnTo>
                  <a:lnTo>
                    <a:pt x="708" y="348"/>
                  </a:lnTo>
                  <a:lnTo>
                    <a:pt x="718" y="351"/>
                  </a:lnTo>
                  <a:lnTo>
                    <a:pt x="724" y="356"/>
                  </a:lnTo>
                  <a:lnTo>
                    <a:pt x="742" y="360"/>
                  </a:lnTo>
                  <a:lnTo>
                    <a:pt x="767" y="360"/>
                  </a:lnTo>
                  <a:lnTo>
                    <a:pt x="769" y="356"/>
                  </a:lnTo>
                  <a:lnTo>
                    <a:pt x="783" y="351"/>
                  </a:lnTo>
                  <a:lnTo>
                    <a:pt x="792" y="342"/>
                  </a:lnTo>
                  <a:lnTo>
                    <a:pt x="811" y="336"/>
                  </a:lnTo>
                  <a:lnTo>
                    <a:pt x="825" y="336"/>
                  </a:lnTo>
                  <a:lnTo>
                    <a:pt x="836" y="334"/>
                  </a:lnTo>
                  <a:lnTo>
                    <a:pt x="864" y="336"/>
                  </a:lnTo>
                  <a:lnTo>
                    <a:pt x="886" y="328"/>
                  </a:lnTo>
                  <a:lnTo>
                    <a:pt x="902" y="328"/>
                  </a:lnTo>
                  <a:lnTo>
                    <a:pt x="906" y="331"/>
                  </a:lnTo>
                  <a:lnTo>
                    <a:pt x="921" y="319"/>
                  </a:lnTo>
                  <a:lnTo>
                    <a:pt x="934" y="319"/>
                  </a:lnTo>
                  <a:lnTo>
                    <a:pt x="940" y="315"/>
                  </a:lnTo>
                  <a:lnTo>
                    <a:pt x="963" y="315"/>
                  </a:lnTo>
                  <a:lnTo>
                    <a:pt x="982" y="319"/>
                  </a:lnTo>
                  <a:lnTo>
                    <a:pt x="996" y="315"/>
                  </a:lnTo>
                  <a:lnTo>
                    <a:pt x="1004" y="320"/>
                  </a:lnTo>
                  <a:lnTo>
                    <a:pt x="1003" y="331"/>
                  </a:lnTo>
                  <a:lnTo>
                    <a:pt x="1012" y="335"/>
                  </a:lnTo>
                  <a:lnTo>
                    <a:pt x="1025" y="332"/>
                  </a:lnTo>
                  <a:lnTo>
                    <a:pt x="1028" y="322"/>
                  </a:lnTo>
                  <a:lnTo>
                    <a:pt x="1022" y="309"/>
                  </a:lnTo>
                  <a:lnTo>
                    <a:pt x="1010" y="288"/>
                  </a:lnTo>
                  <a:lnTo>
                    <a:pt x="996" y="282"/>
                  </a:lnTo>
                  <a:lnTo>
                    <a:pt x="997" y="276"/>
                  </a:lnTo>
                  <a:lnTo>
                    <a:pt x="996" y="260"/>
                  </a:lnTo>
                  <a:lnTo>
                    <a:pt x="1003" y="243"/>
                  </a:lnTo>
                  <a:lnTo>
                    <a:pt x="1000" y="236"/>
                  </a:lnTo>
                  <a:lnTo>
                    <a:pt x="987" y="235"/>
                  </a:lnTo>
                  <a:lnTo>
                    <a:pt x="987" y="220"/>
                  </a:lnTo>
                  <a:lnTo>
                    <a:pt x="988" y="209"/>
                  </a:lnTo>
                  <a:lnTo>
                    <a:pt x="983" y="188"/>
                  </a:lnTo>
                  <a:lnTo>
                    <a:pt x="977" y="178"/>
                  </a:lnTo>
                  <a:lnTo>
                    <a:pt x="977" y="172"/>
                  </a:lnTo>
                  <a:lnTo>
                    <a:pt x="992" y="171"/>
                  </a:lnTo>
                  <a:lnTo>
                    <a:pt x="998" y="156"/>
                  </a:lnTo>
                  <a:lnTo>
                    <a:pt x="1004" y="151"/>
                  </a:lnTo>
                  <a:lnTo>
                    <a:pt x="997" y="141"/>
                  </a:lnTo>
                  <a:lnTo>
                    <a:pt x="988" y="131"/>
                  </a:lnTo>
                  <a:lnTo>
                    <a:pt x="977" y="132"/>
                  </a:lnTo>
                  <a:lnTo>
                    <a:pt x="960" y="131"/>
                  </a:lnTo>
                  <a:lnTo>
                    <a:pt x="944" y="121"/>
                  </a:lnTo>
                  <a:lnTo>
                    <a:pt x="943" y="100"/>
                  </a:lnTo>
                  <a:lnTo>
                    <a:pt x="947" y="82"/>
                  </a:lnTo>
                  <a:lnTo>
                    <a:pt x="941" y="71"/>
                  </a:lnTo>
                  <a:lnTo>
                    <a:pt x="931" y="68"/>
                  </a:lnTo>
                  <a:lnTo>
                    <a:pt x="930" y="62"/>
                  </a:lnTo>
                  <a:lnTo>
                    <a:pt x="920" y="51"/>
                  </a:lnTo>
                  <a:lnTo>
                    <a:pt x="910" y="49"/>
                  </a:lnTo>
                  <a:lnTo>
                    <a:pt x="887" y="29"/>
                  </a:lnTo>
                  <a:lnTo>
                    <a:pt x="878" y="27"/>
                  </a:lnTo>
                  <a:lnTo>
                    <a:pt x="870" y="34"/>
                  </a:lnTo>
                  <a:lnTo>
                    <a:pt x="863" y="35"/>
                  </a:lnTo>
                  <a:lnTo>
                    <a:pt x="849" y="29"/>
                  </a:lnTo>
                  <a:lnTo>
                    <a:pt x="844" y="36"/>
                  </a:lnTo>
                  <a:lnTo>
                    <a:pt x="837" y="34"/>
                  </a:lnTo>
                  <a:lnTo>
                    <a:pt x="835" y="24"/>
                  </a:lnTo>
                  <a:lnTo>
                    <a:pt x="828" y="23"/>
                  </a:lnTo>
                  <a:close/>
                  <a:moveTo>
                    <a:pt x="122" y="382"/>
                  </a:moveTo>
                  <a:lnTo>
                    <a:pt x="126" y="378"/>
                  </a:lnTo>
                  <a:lnTo>
                    <a:pt x="130" y="378"/>
                  </a:lnTo>
                  <a:lnTo>
                    <a:pt x="132" y="382"/>
                  </a:lnTo>
                  <a:lnTo>
                    <a:pt x="127" y="383"/>
                  </a:lnTo>
                  <a:lnTo>
                    <a:pt x="122" y="382"/>
                  </a:lnTo>
                  <a:close/>
                  <a:moveTo>
                    <a:pt x="0" y="135"/>
                  </a:moveTo>
                  <a:lnTo>
                    <a:pt x="9" y="138"/>
                  </a:lnTo>
                  <a:lnTo>
                    <a:pt x="20" y="135"/>
                  </a:lnTo>
                  <a:lnTo>
                    <a:pt x="21" y="129"/>
                  </a:lnTo>
                  <a:lnTo>
                    <a:pt x="16" y="126"/>
                  </a:lnTo>
                  <a:lnTo>
                    <a:pt x="10" y="130"/>
                  </a:lnTo>
                  <a:lnTo>
                    <a:pt x="2" y="130"/>
                  </a:lnTo>
                  <a:lnTo>
                    <a:pt x="0" y="13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04" name="Freeform 86"/>
            <p:cNvSpPr>
              <a:spLocks/>
            </p:cNvSpPr>
            <p:nvPr/>
          </p:nvSpPr>
          <p:spPr bwMode="auto">
            <a:xfrm>
              <a:off x="4454733" y="1965313"/>
              <a:ext cx="212597" cy="194124"/>
            </a:xfrm>
            <a:custGeom>
              <a:avLst/>
              <a:gdLst>
                <a:gd name="T0" fmla="*/ 142 w 144"/>
                <a:gd name="T1" fmla="*/ 118 h 138"/>
                <a:gd name="T2" fmla="*/ 137 w 144"/>
                <a:gd name="T3" fmla="*/ 115 h 138"/>
                <a:gd name="T4" fmla="*/ 131 w 144"/>
                <a:gd name="T5" fmla="*/ 105 h 138"/>
                <a:gd name="T6" fmla="*/ 130 w 144"/>
                <a:gd name="T7" fmla="*/ 97 h 138"/>
                <a:gd name="T8" fmla="*/ 130 w 144"/>
                <a:gd name="T9" fmla="*/ 88 h 138"/>
                <a:gd name="T10" fmla="*/ 125 w 144"/>
                <a:gd name="T11" fmla="*/ 81 h 138"/>
                <a:gd name="T12" fmla="*/ 121 w 144"/>
                <a:gd name="T13" fmla="*/ 80 h 138"/>
                <a:gd name="T14" fmla="*/ 108 w 144"/>
                <a:gd name="T15" fmla="*/ 73 h 138"/>
                <a:gd name="T16" fmla="*/ 103 w 144"/>
                <a:gd name="T17" fmla="*/ 72 h 138"/>
                <a:gd name="T18" fmla="*/ 103 w 144"/>
                <a:gd name="T19" fmla="*/ 69 h 138"/>
                <a:gd name="T20" fmla="*/ 101 w 144"/>
                <a:gd name="T21" fmla="*/ 63 h 138"/>
                <a:gd name="T22" fmla="*/ 97 w 144"/>
                <a:gd name="T23" fmla="*/ 61 h 138"/>
                <a:gd name="T24" fmla="*/ 93 w 144"/>
                <a:gd name="T25" fmla="*/ 58 h 138"/>
                <a:gd name="T26" fmla="*/ 95 w 144"/>
                <a:gd name="T27" fmla="*/ 55 h 138"/>
                <a:gd name="T28" fmla="*/ 94 w 144"/>
                <a:gd name="T29" fmla="*/ 51 h 138"/>
                <a:gd name="T30" fmla="*/ 96 w 144"/>
                <a:gd name="T31" fmla="*/ 44 h 138"/>
                <a:gd name="T32" fmla="*/ 99 w 144"/>
                <a:gd name="T33" fmla="*/ 40 h 138"/>
                <a:gd name="T34" fmla="*/ 101 w 144"/>
                <a:gd name="T35" fmla="*/ 34 h 138"/>
                <a:gd name="T36" fmla="*/ 99 w 144"/>
                <a:gd name="T37" fmla="*/ 29 h 138"/>
                <a:gd name="T38" fmla="*/ 104 w 144"/>
                <a:gd name="T39" fmla="*/ 28 h 138"/>
                <a:gd name="T40" fmla="*/ 103 w 144"/>
                <a:gd name="T41" fmla="*/ 26 h 138"/>
                <a:gd name="T42" fmla="*/ 98 w 144"/>
                <a:gd name="T43" fmla="*/ 25 h 138"/>
                <a:gd name="T44" fmla="*/ 91 w 144"/>
                <a:gd name="T45" fmla="*/ 22 h 138"/>
                <a:gd name="T46" fmla="*/ 86 w 144"/>
                <a:gd name="T47" fmla="*/ 20 h 138"/>
                <a:gd name="T48" fmla="*/ 83 w 144"/>
                <a:gd name="T49" fmla="*/ 15 h 138"/>
                <a:gd name="T50" fmla="*/ 79 w 144"/>
                <a:gd name="T51" fmla="*/ 11 h 138"/>
                <a:gd name="T52" fmla="*/ 78 w 144"/>
                <a:gd name="T53" fmla="*/ 5 h 138"/>
                <a:gd name="T54" fmla="*/ 72 w 144"/>
                <a:gd name="T55" fmla="*/ 5 h 138"/>
                <a:gd name="T56" fmla="*/ 70 w 144"/>
                <a:gd name="T57" fmla="*/ 1 h 138"/>
                <a:gd name="T58" fmla="*/ 64 w 144"/>
                <a:gd name="T59" fmla="*/ 1 h 138"/>
                <a:gd name="T60" fmla="*/ 52 w 144"/>
                <a:gd name="T61" fmla="*/ 0 h 138"/>
                <a:gd name="T62" fmla="*/ 47 w 144"/>
                <a:gd name="T63" fmla="*/ 1 h 138"/>
                <a:gd name="T64" fmla="*/ 44 w 144"/>
                <a:gd name="T65" fmla="*/ 5 h 138"/>
                <a:gd name="T66" fmla="*/ 41 w 144"/>
                <a:gd name="T67" fmla="*/ 8 h 138"/>
                <a:gd name="T68" fmla="*/ 32 w 144"/>
                <a:gd name="T69" fmla="*/ 12 h 138"/>
                <a:gd name="T70" fmla="*/ 29 w 144"/>
                <a:gd name="T71" fmla="*/ 22 h 138"/>
                <a:gd name="T72" fmla="*/ 32 w 144"/>
                <a:gd name="T73" fmla="*/ 32 h 138"/>
                <a:gd name="T74" fmla="*/ 30 w 144"/>
                <a:gd name="T75" fmla="*/ 40 h 138"/>
                <a:gd name="T76" fmla="*/ 27 w 144"/>
                <a:gd name="T77" fmla="*/ 47 h 138"/>
                <a:gd name="T78" fmla="*/ 0 w 144"/>
                <a:gd name="T79" fmla="*/ 68 h 138"/>
                <a:gd name="T80" fmla="*/ 0 w 144"/>
                <a:gd name="T81" fmla="*/ 68 h 138"/>
                <a:gd name="T82" fmla="*/ 20 w 144"/>
                <a:gd name="T83" fmla="*/ 89 h 138"/>
                <a:gd name="T84" fmla="*/ 117 w 144"/>
                <a:gd name="T85" fmla="*/ 138 h 138"/>
                <a:gd name="T86" fmla="*/ 124 w 144"/>
                <a:gd name="T87" fmla="*/ 124 h 138"/>
                <a:gd name="T88" fmla="*/ 136 w 144"/>
                <a:gd name="T89" fmla="*/ 123 h 138"/>
                <a:gd name="T90" fmla="*/ 141 w 144"/>
                <a:gd name="T91" fmla="*/ 123 h 138"/>
                <a:gd name="T92" fmla="*/ 144 w 144"/>
                <a:gd name="T93" fmla="*/ 119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44" h="138">
                  <a:moveTo>
                    <a:pt x="144" y="119"/>
                  </a:moveTo>
                  <a:lnTo>
                    <a:pt x="142" y="118"/>
                  </a:lnTo>
                  <a:lnTo>
                    <a:pt x="139" y="116"/>
                  </a:lnTo>
                  <a:lnTo>
                    <a:pt x="137" y="115"/>
                  </a:lnTo>
                  <a:lnTo>
                    <a:pt x="136" y="105"/>
                  </a:lnTo>
                  <a:lnTo>
                    <a:pt x="131" y="105"/>
                  </a:lnTo>
                  <a:lnTo>
                    <a:pt x="130" y="101"/>
                  </a:lnTo>
                  <a:lnTo>
                    <a:pt x="130" y="97"/>
                  </a:lnTo>
                  <a:lnTo>
                    <a:pt x="133" y="94"/>
                  </a:lnTo>
                  <a:lnTo>
                    <a:pt x="130" y="88"/>
                  </a:lnTo>
                  <a:lnTo>
                    <a:pt x="127" y="86"/>
                  </a:lnTo>
                  <a:lnTo>
                    <a:pt x="125" y="81"/>
                  </a:lnTo>
                  <a:lnTo>
                    <a:pt x="123" y="80"/>
                  </a:lnTo>
                  <a:lnTo>
                    <a:pt x="121" y="80"/>
                  </a:lnTo>
                  <a:lnTo>
                    <a:pt x="110" y="73"/>
                  </a:lnTo>
                  <a:lnTo>
                    <a:pt x="108" y="73"/>
                  </a:lnTo>
                  <a:lnTo>
                    <a:pt x="106" y="74"/>
                  </a:lnTo>
                  <a:lnTo>
                    <a:pt x="103" y="72"/>
                  </a:lnTo>
                  <a:lnTo>
                    <a:pt x="104" y="70"/>
                  </a:lnTo>
                  <a:lnTo>
                    <a:pt x="103" y="69"/>
                  </a:lnTo>
                  <a:lnTo>
                    <a:pt x="104" y="66"/>
                  </a:lnTo>
                  <a:lnTo>
                    <a:pt x="101" y="63"/>
                  </a:lnTo>
                  <a:lnTo>
                    <a:pt x="100" y="61"/>
                  </a:lnTo>
                  <a:lnTo>
                    <a:pt x="97" y="61"/>
                  </a:lnTo>
                  <a:lnTo>
                    <a:pt x="95" y="58"/>
                  </a:lnTo>
                  <a:lnTo>
                    <a:pt x="93" y="58"/>
                  </a:lnTo>
                  <a:lnTo>
                    <a:pt x="93" y="56"/>
                  </a:lnTo>
                  <a:lnTo>
                    <a:pt x="95" y="55"/>
                  </a:lnTo>
                  <a:lnTo>
                    <a:pt x="94" y="53"/>
                  </a:lnTo>
                  <a:lnTo>
                    <a:pt x="94" y="51"/>
                  </a:lnTo>
                  <a:lnTo>
                    <a:pt x="95" y="46"/>
                  </a:lnTo>
                  <a:lnTo>
                    <a:pt x="96" y="44"/>
                  </a:lnTo>
                  <a:lnTo>
                    <a:pt x="97" y="40"/>
                  </a:lnTo>
                  <a:lnTo>
                    <a:pt x="99" y="40"/>
                  </a:lnTo>
                  <a:lnTo>
                    <a:pt x="101" y="39"/>
                  </a:lnTo>
                  <a:lnTo>
                    <a:pt x="101" y="34"/>
                  </a:lnTo>
                  <a:lnTo>
                    <a:pt x="99" y="33"/>
                  </a:lnTo>
                  <a:lnTo>
                    <a:pt x="99" y="29"/>
                  </a:lnTo>
                  <a:lnTo>
                    <a:pt x="101" y="29"/>
                  </a:lnTo>
                  <a:lnTo>
                    <a:pt x="104" y="28"/>
                  </a:lnTo>
                  <a:lnTo>
                    <a:pt x="105" y="27"/>
                  </a:lnTo>
                  <a:lnTo>
                    <a:pt x="103" y="26"/>
                  </a:lnTo>
                  <a:lnTo>
                    <a:pt x="101" y="25"/>
                  </a:lnTo>
                  <a:lnTo>
                    <a:pt x="98" y="25"/>
                  </a:lnTo>
                  <a:lnTo>
                    <a:pt x="96" y="25"/>
                  </a:lnTo>
                  <a:lnTo>
                    <a:pt x="91" y="22"/>
                  </a:lnTo>
                  <a:lnTo>
                    <a:pt x="89" y="22"/>
                  </a:lnTo>
                  <a:lnTo>
                    <a:pt x="86" y="20"/>
                  </a:lnTo>
                  <a:lnTo>
                    <a:pt x="84" y="17"/>
                  </a:lnTo>
                  <a:lnTo>
                    <a:pt x="83" y="15"/>
                  </a:lnTo>
                  <a:lnTo>
                    <a:pt x="81" y="14"/>
                  </a:lnTo>
                  <a:lnTo>
                    <a:pt x="79" y="11"/>
                  </a:lnTo>
                  <a:lnTo>
                    <a:pt x="80" y="8"/>
                  </a:lnTo>
                  <a:lnTo>
                    <a:pt x="78" y="5"/>
                  </a:lnTo>
                  <a:lnTo>
                    <a:pt x="75" y="4"/>
                  </a:lnTo>
                  <a:lnTo>
                    <a:pt x="72" y="5"/>
                  </a:lnTo>
                  <a:lnTo>
                    <a:pt x="69" y="4"/>
                  </a:lnTo>
                  <a:lnTo>
                    <a:pt x="70" y="1"/>
                  </a:lnTo>
                  <a:lnTo>
                    <a:pt x="67" y="0"/>
                  </a:lnTo>
                  <a:lnTo>
                    <a:pt x="64" y="1"/>
                  </a:lnTo>
                  <a:lnTo>
                    <a:pt x="59" y="0"/>
                  </a:lnTo>
                  <a:lnTo>
                    <a:pt x="52" y="0"/>
                  </a:lnTo>
                  <a:lnTo>
                    <a:pt x="51" y="1"/>
                  </a:lnTo>
                  <a:lnTo>
                    <a:pt x="47" y="1"/>
                  </a:lnTo>
                  <a:lnTo>
                    <a:pt x="43" y="4"/>
                  </a:lnTo>
                  <a:lnTo>
                    <a:pt x="44" y="5"/>
                  </a:lnTo>
                  <a:lnTo>
                    <a:pt x="42" y="8"/>
                  </a:lnTo>
                  <a:lnTo>
                    <a:pt x="41" y="8"/>
                  </a:lnTo>
                  <a:lnTo>
                    <a:pt x="37" y="11"/>
                  </a:lnTo>
                  <a:lnTo>
                    <a:pt x="32" y="12"/>
                  </a:lnTo>
                  <a:lnTo>
                    <a:pt x="29" y="17"/>
                  </a:lnTo>
                  <a:lnTo>
                    <a:pt x="29" y="22"/>
                  </a:lnTo>
                  <a:lnTo>
                    <a:pt x="32" y="27"/>
                  </a:lnTo>
                  <a:lnTo>
                    <a:pt x="32" y="32"/>
                  </a:lnTo>
                  <a:lnTo>
                    <a:pt x="29" y="37"/>
                  </a:lnTo>
                  <a:lnTo>
                    <a:pt x="30" y="40"/>
                  </a:lnTo>
                  <a:lnTo>
                    <a:pt x="30" y="44"/>
                  </a:lnTo>
                  <a:lnTo>
                    <a:pt x="27" y="47"/>
                  </a:lnTo>
                  <a:lnTo>
                    <a:pt x="26" y="49"/>
                  </a:lnTo>
                  <a:lnTo>
                    <a:pt x="0" y="68"/>
                  </a:lnTo>
                  <a:lnTo>
                    <a:pt x="0" y="68"/>
                  </a:lnTo>
                  <a:lnTo>
                    <a:pt x="0" y="68"/>
                  </a:lnTo>
                  <a:lnTo>
                    <a:pt x="7" y="88"/>
                  </a:lnTo>
                  <a:lnTo>
                    <a:pt x="20" y="89"/>
                  </a:lnTo>
                  <a:lnTo>
                    <a:pt x="90" y="137"/>
                  </a:lnTo>
                  <a:lnTo>
                    <a:pt x="117" y="138"/>
                  </a:lnTo>
                  <a:lnTo>
                    <a:pt x="121" y="131"/>
                  </a:lnTo>
                  <a:lnTo>
                    <a:pt x="124" y="124"/>
                  </a:lnTo>
                  <a:lnTo>
                    <a:pt x="130" y="121"/>
                  </a:lnTo>
                  <a:lnTo>
                    <a:pt x="136" y="123"/>
                  </a:lnTo>
                  <a:lnTo>
                    <a:pt x="139" y="122"/>
                  </a:lnTo>
                  <a:lnTo>
                    <a:pt x="141" y="123"/>
                  </a:lnTo>
                  <a:lnTo>
                    <a:pt x="142" y="119"/>
                  </a:lnTo>
                  <a:lnTo>
                    <a:pt x="144" y="11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05" name="Freeform 87"/>
            <p:cNvSpPr>
              <a:spLocks/>
            </p:cNvSpPr>
            <p:nvPr/>
          </p:nvSpPr>
          <p:spPr bwMode="auto">
            <a:xfrm>
              <a:off x="4627468" y="2135521"/>
              <a:ext cx="38385" cy="36574"/>
            </a:xfrm>
            <a:custGeom>
              <a:avLst/>
              <a:gdLst>
                <a:gd name="T0" fmla="*/ 0 w 26"/>
                <a:gd name="T1" fmla="*/ 17 h 26"/>
                <a:gd name="T2" fmla="*/ 4 w 26"/>
                <a:gd name="T3" fmla="*/ 10 h 26"/>
                <a:gd name="T4" fmla="*/ 7 w 26"/>
                <a:gd name="T5" fmla="*/ 3 h 26"/>
                <a:gd name="T6" fmla="*/ 13 w 26"/>
                <a:gd name="T7" fmla="*/ 0 h 26"/>
                <a:gd name="T8" fmla="*/ 19 w 26"/>
                <a:gd name="T9" fmla="*/ 2 h 26"/>
                <a:gd name="T10" fmla="*/ 22 w 26"/>
                <a:gd name="T11" fmla="*/ 1 h 26"/>
                <a:gd name="T12" fmla="*/ 24 w 26"/>
                <a:gd name="T13" fmla="*/ 2 h 26"/>
                <a:gd name="T14" fmla="*/ 23 w 26"/>
                <a:gd name="T15" fmla="*/ 2 h 26"/>
                <a:gd name="T16" fmla="*/ 25 w 26"/>
                <a:gd name="T17" fmla="*/ 9 h 26"/>
                <a:gd name="T18" fmla="*/ 16 w 26"/>
                <a:gd name="T19" fmla="*/ 11 h 26"/>
                <a:gd name="T20" fmla="*/ 22 w 26"/>
                <a:gd name="T21" fmla="*/ 15 h 26"/>
                <a:gd name="T22" fmla="*/ 23 w 26"/>
                <a:gd name="T23" fmla="*/ 13 h 26"/>
                <a:gd name="T24" fmla="*/ 24 w 26"/>
                <a:gd name="T25" fmla="*/ 16 h 26"/>
                <a:gd name="T26" fmla="*/ 24 w 26"/>
                <a:gd name="T27" fmla="*/ 18 h 26"/>
                <a:gd name="T28" fmla="*/ 25 w 26"/>
                <a:gd name="T29" fmla="*/ 20 h 26"/>
                <a:gd name="T30" fmla="*/ 25 w 26"/>
                <a:gd name="T31" fmla="*/ 20 h 26"/>
                <a:gd name="T32" fmla="*/ 24 w 26"/>
                <a:gd name="T33" fmla="*/ 20 h 26"/>
                <a:gd name="T34" fmla="*/ 26 w 26"/>
                <a:gd name="T35" fmla="*/ 22 h 26"/>
                <a:gd name="T36" fmla="*/ 17 w 26"/>
                <a:gd name="T37" fmla="*/ 26 h 26"/>
                <a:gd name="T38" fmla="*/ 16 w 26"/>
                <a:gd name="T39" fmla="*/ 21 h 26"/>
                <a:gd name="T40" fmla="*/ 2 w 26"/>
                <a:gd name="T41" fmla="*/ 17 h 26"/>
                <a:gd name="T42" fmla="*/ 0 w 26"/>
                <a:gd name="T43" fmla="*/ 17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6" h="26">
                  <a:moveTo>
                    <a:pt x="0" y="17"/>
                  </a:moveTo>
                  <a:lnTo>
                    <a:pt x="4" y="10"/>
                  </a:lnTo>
                  <a:lnTo>
                    <a:pt x="7" y="3"/>
                  </a:lnTo>
                  <a:lnTo>
                    <a:pt x="13" y="0"/>
                  </a:lnTo>
                  <a:lnTo>
                    <a:pt x="19" y="2"/>
                  </a:lnTo>
                  <a:lnTo>
                    <a:pt x="22" y="1"/>
                  </a:lnTo>
                  <a:lnTo>
                    <a:pt x="24" y="2"/>
                  </a:lnTo>
                  <a:lnTo>
                    <a:pt x="23" y="2"/>
                  </a:lnTo>
                  <a:lnTo>
                    <a:pt x="25" y="9"/>
                  </a:lnTo>
                  <a:lnTo>
                    <a:pt x="16" y="11"/>
                  </a:lnTo>
                  <a:lnTo>
                    <a:pt x="22" y="15"/>
                  </a:lnTo>
                  <a:lnTo>
                    <a:pt x="23" y="13"/>
                  </a:lnTo>
                  <a:lnTo>
                    <a:pt x="24" y="16"/>
                  </a:lnTo>
                  <a:lnTo>
                    <a:pt x="24" y="18"/>
                  </a:lnTo>
                  <a:lnTo>
                    <a:pt x="25" y="20"/>
                  </a:lnTo>
                  <a:lnTo>
                    <a:pt x="25" y="20"/>
                  </a:lnTo>
                  <a:lnTo>
                    <a:pt x="24" y="20"/>
                  </a:lnTo>
                  <a:lnTo>
                    <a:pt x="26" y="22"/>
                  </a:lnTo>
                  <a:lnTo>
                    <a:pt x="17" y="26"/>
                  </a:lnTo>
                  <a:lnTo>
                    <a:pt x="16" y="21"/>
                  </a:lnTo>
                  <a:lnTo>
                    <a:pt x="2" y="17"/>
                  </a:lnTo>
                  <a:lnTo>
                    <a:pt x="0" y="1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06" name="Freeform 88"/>
            <p:cNvSpPr>
              <a:spLocks/>
            </p:cNvSpPr>
            <p:nvPr/>
          </p:nvSpPr>
          <p:spPr bwMode="auto">
            <a:xfrm>
              <a:off x="4311526" y="2010325"/>
              <a:ext cx="47243" cy="26727"/>
            </a:xfrm>
            <a:custGeom>
              <a:avLst/>
              <a:gdLst>
                <a:gd name="T0" fmla="*/ 5 w 32"/>
                <a:gd name="T1" fmla="*/ 18 h 19"/>
                <a:gd name="T2" fmla="*/ 2 w 32"/>
                <a:gd name="T3" fmla="*/ 16 h 19"/>
                <a:gd name="T4" fmla="*/ 0 w 32"/>
                <a:gd name="T5" fmla="*/ 13 h 19"/>
                <a:gd name="T6" fmla="*/ 0 w 32"/>
                <a:gd name="T7" fmla="*/ 10 h 19"/>
                <a:gd name="T8" fmla="*/ 1 w 32"/>
                <a:gd name="T9" fmla="*/ 9 h 19"/>
                <a:gd name="T10" fmla="*/ 3 w 32"/>
                <a:gd name="T11" fmla="*/ 7 h 19"/>
                <a:gd name="T12" fmla="*/ 6 w 32"/>
                <a:gd name="T13" fmla="*/ 8 h 19"/>
                <a:gd name="T14" fmla="*/ 8 w 32"/>
                <a:gd name="T15" fmla="*/ 8 h 19"/>
                <a:gd name="T16" fmla="*/ 9 w 32"/>
                <a:gd name="T17" fmla="*/ 6 h 19"/>
                <a:gd name="T18" fmla="*/ 9 w 32"/>
                <a:gd name="T19" fmla="*/ 4 h 19"/>
                <a:gd name="T20" fmla="*/ 12 w 32"/>
                <a:gd name="T21" fmla="*/ 4 h 19"/>
                <a:gd name="T22" fmla="*/ 15 w 32"/>
                <a:gd name="T23" fmla="*/ 5 h 19"/>
                <a:gd name="T24" fmla="*/ 19 w 32"/>
                <a:gd name="T25" fmla="*/ 5 h 19"/>
                <a:gd name="T26" fmla="*/ 25 w 32"/>
                <a:gd name="T27" fmla="*/ 3 h 19"/>
                <a:gd name="T28" fmla="*/ 30 w 32"/>
                <a:gd name="T29" fmla="*/ 0 h 19"/>
                <a:gd name="T30" fmla="*/ 32 w 32"/>
                <a:gd name="T31" fmla="*/ 0 h 19"/>
                <a:gd name="T32" fmla="*/ 32 w 32"/>
                <a:gd name="T33" fmla="*/ 0 h 19"/>
                <a:gd name="T34" fmla="*/ 31 w 32"/>
                <a:gd name="T35" fmla="*/ 2 h 19"/>
                <a:gd name="T36" fmla="*/ 28 w 32"/>
                <a:gd name="T37" fmla="*/ 4 h 19"/>
                <a:gd name="T38" fmla="*/ 24 w 32"/>
                <a:gd name="T39" fmla="*/ 7 h 19"/>
                <a:gd name="T40" fmla="*/ 25 w 32"/>
                <a:gd name="T41" fmla="*/ 10 h 19"/>
                <a:gd name="T42" fmla="*/ 25 w 32"/>
                <a:gd name="T43" fmla="*/ 13 h 19"/>
                <a:gd name="T44" fmla="*/ 21 w 32"/>
                <a:gd name="T45" fmla="*/ 12 h 19"/>
                <a:gd name="T46" fmla="*/ 19 w 32"/>
                <a:gd name="T47" fmla="*/ 14 h 19"/>
                <a:gd name="T48" fmla="*/ 16 w 32"/>
                <a:gd name="T49" fmla="*/ 16 h 19"/>
                <a:gd name="T50" fmla="*/ 12 w 32"/>
                <a:gd name="T51" fmla="*/ 17 h 19"/>
                <a:gd name="T52" fmla="*/ 11 w 32"/>
                <a:gd name="T53" fmla="*/ 19 h 19"/>
                <a:gd name="T54" fmla="*/ 9 w 32"/>
                <a:gd name="T55" fmla="*/ 18 h 19"/>
                <a:gd name="T56" fmla="*/ 5 w 32"/>
                <a:gd name="T57"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2" h="19">
                  <a:moveTo>
                    <a:pt x="5" y="18"/>
                  </a:moveTo>
                  <a:lnTo>
                    <a:pt x="2" y="16"/>
                  </a:lnTo>
                  <a:lnTo>
                    <a:pt x="0" y="13"/>
                  </a:lnTo>
                  <a:lnTo>
                    <a:pt x="0" y="10"/>
                  </a:lnTo>
                  <a:lnTo>
                    <a:pt x="1" y="9"/>
                  </a:lnTo>
                  <a:lnTo>
                    <a:pt x="3" y="7"/>
                  </a:lnTo>
                  <a:lnTo>
                    <a:pt x="6" y="8"/>
                  </a:lnTo>
                  <a:lnTo>
                    <a:pt x="8" y="8"/>
                  </a:lnTo>
                  <a:lnTo>
                    <a:pt x="9" y="6"/>
                  </a:lnTo>
                  <a:lnTo>
                    <a:pt x="9" y="4"/>
                  </a:lnTo>
                  <a:lnTo>
                    <a:pt x="12" y="4"/>
                  </a:lnTo>
                  <a:lnTo>
                    <a:pt x="15" y="5"/>
                  </a:lnTo>
                  <a:lnTo>
                    <a:pt x="19" y="5"/>
                  </a:lnTo>
                  <a:lnTo>
                    <a:pt x="25" y="3"/>
                  </a:lnTo>
                  <a:lnTo>
                    <a:pt x="30" y="0"/>
                  </a:lnTo>
                  <a:lnTo>
                    <a:pt x="32" y="0"/>
                  </a:lnTo>
                  <a:lnTo>
                    <a:pt x="32" y="0"/>
                  </a:lnTo>
                  <a:lnTo>
                    <a:pt x="31" y="2"/>
                  </a:lnTo>
                  <a:lnTo>
                    <a:pt x="28" y="4"/>
                  </a:lnTo>
                  <a:lnTo>
                    <a:pt x="24" y="7"/>
                  </a:lnTo>
                  <a:lnTo>
                    <a:pt x="25" y="10"/>
                  </a:lnTo>
                  <a:lnTo>
                    <a:pt x="25" y="13"/>
                  </a:lnTo>
                  <a:lnTo>
                    <a:pt x="21" y="12"/>
                  </a:lnTo>
                  <a:lnTo>
                    <a:pt x="19" y="14"/>
                  </a:lnTo>
                  <a:lnTo>
                    <a:pt x="16" y="16"/>
                  </a:lnTo>
                  <a:lnTo>
                    <a:pt x="12" y="17"/>
                  </a:lnTo>
                  <a:lnTo>
                    <a:pt x="11" y="19"/>
                  </a:lnTo>
                  <a:lnTo>
                    <a:pt x="9" y="18"/>
                  </a:lnTo>
                  <a:lnTo>
                    <a:pt x="5" y="1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07" name="Freeform 89"/>
            <p:cNvSpPr>
              <a:spLocks/>
            </p:cNvSpPr>
            <p:nvPr/>
          </p:nvSpPr>
          <p:spPr bwMode="auto">
            <a:xfrm>
              <a:off x="4382391" y="1970939"/>
              <a:ext cx="137302" cy="115349"/>
            </a:xfrm>
            <a:custGeom>
              <a:avLst/>
              <a:gdLst>
                <a:gd name="T0" fmla="*/ 75 w 93"/>
                <a:gd name="T1" fmla="*/ 45 h 82"/>
                <a:gd name="T2" fmla="*/ 79 w 93"/>
                <a:gd name="T3" fmla="*/ 40 h 82"/>
                <a:gd name="T4" fmla="*/ 78 w 93"/>
                <a:gd name="T5" fmla="*/ 33 h 82"/>
                <a:gd name="T6" fmla="*/ 81 w 93"/>
                <a:gd name="T7" fmla="*/ 23 h 82"/>
                <a:gd name="T8" fmla="*/ 78 w 93"/>
                <a:gd name="T9" fmla="*/ 13 h 82"/>
                <a:gd name="T10" fmla="*/ 86 w 93"/>
                <a:gd name="T11" fmla="*/ 7 h 82"/>
                <a:gd name="T12" fmla="*/ 91 w 93"/>
                <a:gd name="T13" fmla="*/ 4 h 82"/>
                <a:gd name="T14" fmla="*/ 91 w 93"/>
                <a:gd name="T15" fmla="*/ 0 h 82"/>
                <a:gd name="T16" fmla="*/ 81 w 93"/>
                <a:gd name="T17" fmla="*/ 2 h 82"/>
                <a:gd name="T18" fmla="*/ 71 w 93"/>
                <a:gd name="T19" fmla="*/ 2 h 82"/>
                <a:gd name="T20" fmla="*/ 62 w 93"/>
                <a:gd name="T21" fmla="*/ 3 h 82"/>
                <a:gd name="T22" fmla="*/ 56 w 93"/>
                <a:gd name="T23" fmla="*/ 7 h 82"/>
                <a:gd name="T24" fmla="*/ 49 w 93"/>
                <a:gd name="T25" fmla="*/ 8 h 82"/>
                <a:gd name="T26" fmla="*/ 42 w 93"/>
                <a:gd name="T27" fmla="*/ 6 h 82"/>
                <a:gd name="T28" fmla="*/ 32 w 93"/>
                <a:gd name="T29" fmla="*/ 6 h 82"/>
                <a:gd name="T30" fmla="*/ 28 w 93"/>
                <a:gd name="T31" fmla="*/ 7 h 82"/>
                <a:gd name="T32" fmla="*/ 18 w 93"/>
                <a:gd name="T33" fmla="*/ 9 h 82"/>
                <a:gd name="T34" fmla="*/ 13 w 93"/>
                <a:gd name="T35" fmla="*/ 11 h 82"/>
                <a:gd name="T36" fmla="*/ 11 w 93"/>
                <a:gd name="T37" fmla="*/ 17 h 82"/>
                <a:gd name="T38" fmla="*/ 8 w 93"/>
                <a:gd name="T39" fmla="*/ 22 h 82"/>
                <a:gd name="T40" fmla="*/ 2 w 93"/>
                <a:gd name="T41" fmla="*/ 22 h 82"/>
                <a:gd name="T42" fmla="*/ 0 w 93"/>
                <a:gd name="T43" fmla="*/ 23 h 82"/>
                <a:gd name="T44" fmla="*/ 3 w 93"/>
                <a:gd name="T45" fmla="*/ 32 h 82"/>
                <a:gd name="T46" fmla="*/ 4 w 93"/>
                <a:gd name="T47" fmla="*/ 39 h 82"/>
                <a:gd name="T48" fmla="*/ 10 w 93"/>
                <a:gd name="T49" fmla="*/ 45 h 82"/>
                <a:gd name="T50" fmla="*/ 14 w 93"/>
                <a:gd name="T51" fmla="*/ 50 h 82"/>
                <a:gd name="T52" fmla="*/ 14 w 93"/>
                <a:gd name="T53" fmla="*/ 56 h 82"/>
                <a:gd name="T54" fmla="*/ 11 w 93"/>
                <a:gd name="T55" fmla="*/ 57 h 82"/>
                <a:gd name="T56" fmla="*/ 7 w 93"/>
                <a:gd name="T57" fmla="*/ 62 h 82"/>
                <a:gd name="T58" fmla="*/ 5 w 93"/>
                <a:gd name="T59" fmla="*/ 66 h 82"/>
                <a:gd name="T60" fmla="*/ 8 w 93"/>
                <a:gd name="T61" fmla="*/ 69 h 82"/>
                <a:gd name="T62" fmla="*/ 7 w 93"/>
                <a:gd name="T63" fmla="*/ 77 h 82"/>
                <a:gd name="T64" fmla="*/ 14 w 93"/>
                <a:gd name="T65" fmla="*/ 79 h 82"/>
                <a:gd name="T66" fmla="*/ 18 w 93"/>
                <a:gd name="T67" fmla="*/ 81 h 82"/>
                <a:gd name="T68" fmla="*/ 49 w 93"/>
                <a:gd name="T69" fmla="*/ 64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93" h="82">
                  <a:moveTo>
                    <a:pt x="49" y="64"/>
                  </a:moveTo>
                  <a:lnTo>
                    <a:pt x="75" y="45"/>
                  </a:lnTo>
                  <a:lnTo>
                    <a:pt x="76" y="43"/>
                  </a:lnTo>
                  <a:lnTo>
                    <a:pt x="79" y="40"/>
                  </a:lnTo>
                  <a:lnTo>
                    <a:pt x="79" y="36"/>
                  </a:lnTo>
                  <a:lnTo>
                    <a:pt x="78" y="33"/>
                  </a:lnTo>
                  <a:lnTo>
                    <a:pt x="81" y="28"/>
                  </a:lnTo>
                  <a:lnTo>
                    <a:pt x="81" y="23"/>
                  </a:lnTo>
                  <a:lnTo>
                    <a:pt x="78" y="18"/>
                  </a:lnTo>
                  <a:lnTo>
                    <a:pt x="78" y="13"/>
                  </a:lnTo>
                  <a:lnTo>
                    <a:pt x="81" y="8"/>
                  </a:lnTo>
                  <a:lnTo>
                    <a:pt x="86" y="7"/>
                  </a:lnTo>
                  <a:lnTo>
                    <a:pt x="90" y="4"/>
                  </a:lnTo>
                  <a:lnTo>
                    <a:pt x="91" y="4"/>
                  </a:lnTo>
                  <a:lnTo>
                    <a:pt x="93" y="1"/>
                  </a:lnTo>
                  <a:lnTo>
                    <a:pt x="91" y="0"/>
                  </a:lnTo>
                  <a:lnTo>
                    <a:pt x="87" y="0"/>
                  </a:lnTo>
                  <a:lnTo>
                    <a:pt x="81" y="2"/>
                  </a:lnTo>
                  <a:lnTo>
                    <a:pt x="74" y="1"/>
                  </a:lnTo>
                  <a:lnTo>
                    <a:pt x="71" y="2"/>
                  </a:lnTo>
                  <a:lnTo>
                    <a:pt x="67" y="2"/>
                  </a:lnTo>
                  <a:lnTo>
                    <a:pt x="62" y="3"/>
                  </a:lnTo>
                  <a:lnTo>
                    <a:pt x="59" y="6"/>
                  </a:lnTo>
                  <a:lnTo>
                    <a:pt x="56" y="7"/>
                  </a:lnTo>
                  <a:lnTo>
                    <a:pt x="55" y="8"/>
                  </a:lnTo>
                  <a:lnTo>
                    <a:pt x="49" y="8"/>
                  </a:lnTo>
                  <a:lnTo>
                    <a:pt x="44" y="7"/>
                  </a:lnTo>
                  <a:lnTo>
                    <a:pt x="42" y="6"/>
                  </a:lnTo>
                  <a:lnTo>
                    <a:pt x="39" y="5"/>
                  </a:lnTo>
                  <a:lnTo>
                    <a:pt x="32" y="6"/>
                  </a:lnTo>
                  <a:lnTo>
                    <a:pt x="30" y="7"/>
                  </a:lnTo>
                  <a:lnTo>
                    <a:pt x="28" y="7"/>
                  </a:lnTo>
                  <a:lnTo>
                    <a:pt x="21" y="10"/>
                  </a:lnTo>
                  <a:lnTo>
                    <a:pt x="18" y="9"/>
                  </a:lnTo>
                  <a:lnTo>
                    <a:pt x="14" y="8"/>
                  </a:lnTo>
                  <a:lnTo>
                    <a:pt x="13" y="11"/>
                  </a:lnTo>
                  <a:lnTo>
                    <a:pt x="13" y="16"/>
                  </a:lnTo>
                  <a:lnTo>
                    <a:pt x="11" y="17"/>
                  </a:lnTo>
                  <a:lnTo>
                    <a:pt x="11" y="21"/>
                  </a:lnTo>
                  <a:lnTo>
                    <a:pt x="8" y="22"/>
                  </a:lnTo>
                  <a:lnTo>
                    <a:pt x="5" y="22"/>
                  </a:lnTo>
                  <a:lnTo>
                    <a:pt x="2" y="22"/>
                  </a:lnTo>
                  <a:lnTo>
                    <a:pt x="2" y="22"/>
                  </a:lnTo>
                  <a:lnTo>
                    <a:pt x="0" y="23"/>
                  </a:lnTo>
                  <a:lnTo>
                    <a:pt x="1" y="27"/>
                  </a:lnTo>
                  <a:lnTo>
                    <a:pt x="3" y="32"/>
                  </a:lnTo>
                  <a:lnTo>
                    <a:pt x="4" y="36"/>
                  </a:lnTo>
                  <a:lnTo>
                    <a:pt x="4" y="39"/>
                  </a:lnTo>
                  <a:lnTo>
                    <a:pt x="3" y="45"/>
                  </a:lnTo>
                  <a:lnTo>
                    <a:pt x="10" y="45"/>
                  </a:lnTo>
                  <a:lnTo>
                    <a:pt x="11" y="48"/>
                  </a:lnTo>
                  <a:lnTo>
                    <a:pt x="14" y="50"/>
                  </a:lnTo>
                  <a:lnTo>
                    <a:pt x="13" y="54"/>
                  </a:lnTo>
                  <a:lnTo>
                    <a:pt x="14" y="56"/>
                  </a:lnTo>
                  <a:lnTo>
                    <a:pt x="13" y="57"/>
                  </a:lnTo>
                  <a:lnTo>
                    <a:pt x="11" y="57"/>
                  </a:lnTo>
                  <a:lnTo>
                    <a:pt x="8" y="58"/>
                  </a:lnTo>
                  <a:lnTo>
                    <a:pt x="7" y="62"/>
                  </a:lnTo>
                  <a:lnTo>
                    <a:pt x="5" y="66"/>
                  </a:lnTo>
                  <a:lnTo>
                    <a:pt x="5" y="66"/>
                  </a:lnTo>
                  <a:lnTo>
                    <a:pt x="6" y="67"/>
                  </a:lnTo>
                  <a:lnTo>
                    <a:pt x="8" y="69"/>
                  </a:lnTo>
                  <a:lnTo>
                    <a:pt x="8" y="74"/>
                  </a:lnTo>
                  <a:lnTo>
                    <a:pt x="7" y="77"/>
                  </a:lnTo>
                  <a:lnTo>
                    <a:pt x="8" y="77"/>
                  </a:lnTo>
                  <a:lnTo>
                    <a:pt x="14" y="79"/>
                  </a:lnTo>
                  <a:lnTo>
                    <a:pt x="16" y="81"/>
                  </a:lnTo>
                  <a:lnTo>
                    <a:pt x="18" y="81"/>
                  </a:lnTo>
                  <a:lnTo>
                    <a:pt x="19" y="82"/>
                  </a:lnTo>
                  <a:lnTo>
                    <a:pt x="49" y="64"/>
                  </a:lnTo>
                  <a:lnTo>
                    <a:pt x="49" y="6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08" name="Freeform 90"/>
            <p:cNvSpPr>
              <a:spLocks/>
            </p:cNvSpPr>
            <p:nvPr/>
          </p:nvSpPr>
          <p:spPr bwMode="auto">
            <a:xfrm>
              <a:off x="4355817" y="2063780"/>
              <a:ext cx="33958" cy="91435"/>
            </a:xfrm>
            <a:custGeom>
              <a:avLst/>
              <a:gdLst>
                <a:gd name="T0" fmla="*/ 14 w 23"/>
                <a:gd name="T1" fmla="*/ 65 h 65"/>
                <a:gd name="T2" fmla="*/ 16 w 23"/>
                <a:gd name="T3" fmla="*/ 62 h 65"/>
                <a:gd name="T4" fmla="*/ 16 w 23"/>
                <a:gd name="T5" fmla="*/ 62 h 65"/>
                <a:gd name="T6" fmla="*/ 16 w 23"/>
                <a:gd name="T7" fmla="*/ 60 h 65"/>
                <a:gd name="T8" fmla="*/ 17 w 23"/>
                <a:gd name="T9" fmla="*/ 59 h 65"/>
                <a:gd name="T10" fmla="*/ 17 w 23"/>
                <a:gd name="T11" fmla="*/ 55 h 65"/>
                <a:gd name="T12" fmla="*/ 18 w 23"/>
                <a:gd name="T13" fmla="*/ 52 h 65"/>
                <a:gd name="T14" fmla="*/ 18 w 23"/>
                <a:gd name="T15" fmla="*/ 47 h 65"/>
                <a:gd name="T16" fmla="*/ 19 w 23"/>
                <a:gd name="T17" fmla="*/ 46 h 65"/>
                <a:gd name="T18" fmla="*/ 19 w 23"/>
                <a:gd name="T19" fmla="*/ 43 h 65"/>
                <a:gd name="T20" fmla="*/ 20 w 23"/>
                <a:gd name="T21" fmla="*/ 40 h 65"/>
                <a:gd name="T22" fmla="*/ 20 w 23"/>
                <a:gd name="T23" fmla="*/ 38 h 65"/>
                <a:gd name="T24" fmla="*/ 20 w 23"/>
                <a:gd name="T25" fmla="*/ 31 h 65"/>
                <a:gd name="T26" fmla="*/ 19 w 23"/>
                <a:gd name="T27" fmla="*/ 31 h 65"/>
                <a:gd name="T28" fmla="*/ 17 w 23"/>
                <a:gd name="T29" fmla="*/ 31 h 65"/>
                <a:gd name="T30" fmla="*/ 15 w 23"/>
                <a:gd name="T31" fmla="*/ 33 h 65"/>
                <a:gd name="T32" fmla="*/ 14 w 23"/>
                <a:gd name="T33" fmla="*/ 31 h 65"/>
                <a:gd name="T34" fmla="*/ 14 w 23"/>
                <a:gd name="T35" fmla="*/ 27 h 65"/>
                <a:gd name="T36" fmla="*/ 14 w 23"/>
                <a:gd name="T37" fmla="*/ 20 h 65"/>
                <a:gd name="T38" fmla="*/ 13 w 23"/>
                <a:gd name="T39" fmla="*/ 18 h 65"/>
                <a:gd name="T40" fmla="*/ 14 w 23"/>
                <a:gd name="T41" fmla="*/ 14 h 65"/>
                <a:gd name="T42" fmla="*/ 18 w 23"/>
                <a:gd name="T43" fmla="*/ 14 h 65"/>
                <a:gd name="T44" fmla="*/ 18 w 23"/>
                <a:gd name="T45" fmla="*/ 17 h 65"/>
                <a:gd name="T46" fmla="*/ 20 w 23"/>
                <a:gd name="T47" fmla="*/ 17 h 65"/>
                <a:gd name="T48" fmla="*/ 21 w 23"/>
                <a:gd name="T49" fmla="*/ 15 h 65"/>
                <a:gd name="T50" fmla="*/ 21 w 23"/>
                <a:gd name="T51" fmla="*/ 14 h 65"/>
                <a:gd name="T52" fmla="*/ 21 w 23"/>
                <a:gd name="T53" fmla="*/ 14 h 65"/>
                <a:gd name="T54" fmla="*/ 21 w 23"/>
                <a:gd name="T55" fmla="*/ 12 h 65"/>
                <a:gd name="T56" fmla="*/ 20 w 23"/>
                <a:gd name="T57" fmla="*/ 10 h 65"/>
                <a:gd name="T58" fmla="*/ 21 w 23"/>
                <a:gd name="T59" fmla="*/ 6 h 65"/>
                <a:gd name="T60" fmla="*/ 22 w 23"/>
                <a:gd name="T61" fmla="*/ 2 h 65"/>
                <a:gd name="T62" fmla="*/ 23 w 23"/>
                <a:gd name="T63" fmla="*/ 0 h 65"/>
                <a:gd name="T64" fmla="*/ 21 w 23"/>
                <a:gd name="T65" fmla="*/ 0 h 65"/>
                <a:gd name="T66" fmla="*/ 20 w 23"/>
                <a:gd name="T67" fmla="*/ 3 h 65"/>
                <a:gd name="T68" fmla="*/ 15 w 23"/>
                <a:gd name="T69" fmla="*/ 3 h 65"/>
                <a:gd name="T70" fmla="*/ 13 w 23"/>
                <a:gd name="T71" fmla="*/ 3 h 65"/>
                <a:gd name="T72" fmla="*/ 10 w 23"/>
                <a:gd name="T73" fmla="*/ 6 h 65"/>
                <a:gd name="T74" fmla="*/ 9 w 23"/>
                <a:gd name="T75" fmla="*/ 17 h 65"/>
                <a:gd name="T76" fmla="*/ 5 w 23"/>
                <a:gd name="T77" fmla="*/ 26 h 65"/>
                <a:gd name="T78" fmla="*/ 0 w 23"/>
                <a:gd name="T79" fmla="*/ 32 h 65"/>
                <a:gd name="T80" fmla="*/ 2 w 23"/>
                <a:gd name="T81" fmla="*/ 33 h 65"/>
                <a:gd name="T82" fmla="*/ 5 w 23"/>
                <a:gd name="T83" fmla="*/ 37 h 65"/>
                <a:gd name="T84" fmla="*/ 6 w 23"/>
                <a:gd name="T85" fmla="*/ 42 h 65"/>
                <a:gd name="T86" fmla="*/ 10 w 23"/>
                <a:gd name="T87" fmla="*/ 49 h 65"/>
                <a:gd name="T88" fmla="*/ 13 w 23"/>
                <a:gd name="T89" fmla="*/ 56 h 65"/>
                <a:gd name="T90" fmla="*/ 12 w 23"/>
                <a:gd name="T91" fmla="*/ 60 h 65"/>
                <a:gd name="T92" fmla="*/ 14 w 23"/>
                <a:gd name="T93" fmla="*/ 65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3" h="65">
                  <a:moveTo>
                    <a:pt x="14" y="65"/>
                  </a:moveTo>
                  <a:lnTo>
                    <a:pt x="16" y="62"/>
                  </a:lnTo>
                  <a:lnTo>
                    <a:pt x="16" y="62"/>
                  </a:lnTo>
                  <a:lnTo>
                    <a:pt x="16" y="60"/>
                  </a:lnTo>
                  <a:lnTo>
                    <a:pt x="17" y="59"/>
                  </a:lnTo>
                  <a:lnTo>
                    <a:pt x="17" y="55"/>
                  </a:lnTo>
                  <a:lnTo>
                    <a:pt x="18" y="52"/>
                  </a:lnTo>
                  <a:lnTo>
                    <a:pt x="18" y="47"/>
                  </a:lnTo>
                  <a:lnTo>
                    <a:pt x="19" y="46"/>
                  </a:lnTo>
                  <a:lnTo>
                    <a:pt x="19" y="43"/>
                  </a:lnTo>
                  <a:lnTo>
                    <a:pt x="20" y="40"/>
                  </a:lnTo>
                  <a:lnTo>
                    <a:pt x="20" y="38"/>
                  </a:lnTo>
                  <a:lnTo>
                    <a:pt x="20" y="31"/>
                  </a:lnTo>
                  <a:lnTo>
                    <a:pt x="19" y="31"/>
                  </a:lnTo>
                  <a:lnTo>
                    <a:pt x="17" y="31"/>
                  </a:lnTo>
                  <a:lnTo>
                    <a:pt x="15" y="33"/>
                  </a:lnTo>
                  <a:lnTo>
                    <a:pt x="14" y="31"/>
                  </a:lnTo>
                  <a:lnTo>
                    <a:pt x="14" y="27"/>
                  </a:lnTo>
                  <a:lnTo>
                    <a:pt x="14" y="20"/>
                  </a:lnTo>
                  <a:lnTo>
                    <a:pt x="13" y="18"/>
                  </a:lnTo>
                  <a:lnTo>
                    <a:pt x="14" y="14"/>
                  </a:lnTo>
                  <a:lnTo>
                    <a:pt x="18" y="14"/>
                  </a:lnTo>
                  <a:lnTo>
                    <a:pt x="18" y="17"/>
                  </a:lnTo>
                  <a:lnTo>
                    <a:pt x="20" y="17"/>
                  </a:lnTo>
                  <a:lnTo>
                    <a:pt x="21" y="15"/>
                  </a:lnTo>
                  <a:lnTo>
                    <a:pt x="21" y="14"/>
                  </a:lnTo>
                  <a:lnTo>
                    <a:pt x="21" y="14"/>
                  </a:lnTo>
                  <a:lnTo>
                    <a:pt x="21" y="12"/>
                  </a:lnTo>
                  <a:lnTo>
                    <a:pt x="20" y="10"/>
                  </a:lnTo>
                  <a:lnTo>
                    <a:pt x="21" y="6"/>
                  </a:lnTo>
                  <a:lnTo>
                    <a:pt x="22" y="2"/>
                  </a:lnTo>
                  <a:lnTo>
                    <a:pt x="23" y="0"/>
                  </a:lnTo>
                  <a:lnTo>
                    <a:pt x="21" y="0"/>
                  </a:lnTo>
                  <a:lnTo>
                    <a:pt x="20" y="3"/>
                  </a:lnTo>
                  <a:lnTo>
                    <a:pt x="15" y="3"/>
                  </a:lnTo>
                  <a:lnTo>
                    <a:pt x="13" y="3"/>
                  </a:lnTo>
                  <a:lnTo>
                    <a:pt x="10" y="6"/>
                  </a:lnTo>
                  <a:lnTo>
                    <a:pt x="9" y="17"/>
                  </a:lnTo>
                  <a:lnTo>
                    <a:pt x="5" y="26"/>
                  </a:lnTo>
                  <a:lnTo>
                    <a:pt x="0" y="32"/>
                  </a:lnTo>
                  <a:lnTo>
                    <a:pt x="2" y="33"/>
                  </a:lnTo>
                  <a:lnTo>
                    <a:pt x="5" y="37"/>
                  </a:lnTo>
                  <a:lnTo>
                    <a:pt x="6" y="42"/>
                  </a:lnTo>
                  <a:lnTo>
                    <a:pt x="10" y="49"/>
                  </a:lnTo>
                  <a:lnTo>
                    <a:pt x="13" y="56"/>
                  </a:lnTo>
                  <a:lnTo>
                    <a:pt x="12" y="60"/>
                  </a:lnTo>
                  <a:lnTo>
                    <a:pt x="14" y="6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09" name="Freeform 91"/>
            <p:cNvSpPr>
              <a:spLocks/>
            </p:cNvSpPr>
            <p:nvPr/>
          </p:nvSpPr>
          <p:spPr bwMode="auto">
            <a:xfrm>
              <a:off x="4385345" y="2063780"/>
              <a:ext cx="8858" cy="19694"/>
            </a:xfrm>
            <a:custGeom>
              <a:avLst/>
              <a:gdLst>
                <a:gd name="T0" fmla="*/ 1 w 6"/>
                <a:gd name="T1" fmla="*/ 14 h 14"/>
                <a:gd name="T2" fmla="*/ 1 w 6"/>
                <a:gd name="T3" fmla="*/ 12 h 14"/>
                <a:gd name="T4" fmla="*/ 0 w 6"/>
                <a:gd name="T5" fmla="*/ 10 h 14"/>
                <a:gd name="T6" fmla="*/ 1 w 6"/>
                <a:gd name="T7" fmla="*/ 6 h 14"/>
                <a:gd name="T8" fmla="*/ 2 w 6"/>
                <a:gd name="T9" fmla="*/ 2 h 14"/>
                <a:gd name="T10" fmla="*/ 3 w 6"/>
                <a:gd name="T11" fmla="*/ 0 h 14"/>
                <a:gd name="T12" fmla="*/ 3 w 6"/>
                <a:gd name="T13" fmla="*/ 0 h 14"/>
                <a:gd name="T14" fmla="*/ 4 w 6"/>
                <a:gd name="T15" fmla="*/ 1 h 14"/>
                <a:gd name="T16" fmla="*/ 6 w 6"/>
                <a:gd name="T17" fmla="*/ 3 h 14"/>
                <a:gd name="T18" fmla="*/ 6 w 6"/>
                <a:gd name="T19" fmla="*/ 8 h 14"/>
                <a:gd name="T20" fmla="*/ 5 w 6"/>
                <a:gd name="T21" fmla="*/ 11 h 14"/>
                <a:gd name="T22" fmla="*/ 5 w 6"/>
                <a:gd name="T23" fmla="*/ 11 h 14"/>
                <a:gd name="T24" fmla="*/ 3 w 6"/>
                <a:gd name="T25" fmla="*/ 12 h 14"/>
                <a:gd name="T26" fmla="*/ 2 w 6"/>
                <a:gd name="T27" fmla="*/ 14 h 14"/>
                <a:gd name="T28" fmla="*/ 1 w 6"/>
                <a:gd name="T29"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 h="14">
                  <a:moveTo>
                    <a:pt x="1" y="14"/>
                  </a:moveTo>
                  <a:lnTo>
                    <a:pt x="1" y="12"/>
                  </a:lnTo>
                  <a:lnTo>
                    <a:pt x="0" y="10"/>
                  </a:lnTo>
                  <a:lnTo>
                    <a:pt x="1" y="6"/>
                  </a:lnTo>
                  <a:lnTo>
                    <a:pt x="2" y="2"/>
                  </a:lnTo>
                  <a:lnTo>
                    <a:pt x="3" y="0"/>
                  </a:lnTo>
                  <a:lnTo>
                    <a:pt x="3" y="0"/>
                  </a:lnTo>
                  <a:lnTo>
                    <a:pt x="4" y="1"/>
                  </a:lnTo>
                  <a:lnTo>
                    <a:pt x="6" y="3"/>
                  </a:lnTo>
                  <a:lnTo>
                    <a:pt x="6" y="8"/>
                  </a:lnTo>
                  <a:lnTo>
                    <a:pt x="5" y="11"/>
                  </a:lnTo>
                  <a:lnTo>
                    <a:pt x="5" y="11"/>
                  </a:lnTo>
                  <a:lnTo>
                    <a:pt x="3" y="12"/>
                  </a:lnTo>
                  <a:lnTo>
                    <a:pt x="2" y="14"/>
                  </a:lnTo>
                  <a:lnTo>
                    <a:pt x="1" y="1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10" name="Freeform 92"/>
            <p:cNvSpPr>
              <a:spLocks/>
            </p:cNvSpPr>
            <p:nvPr/>
          </p:nvSpPr>
          <p:spPr bwMode="auto">
            <a:xfrm>
              <a:off x="4375009" y="2083473"/>
              <a:ext cx="13288" cy="26727"/>
            </a:xfrm>
            <a:custGeom>
              <a:avLst/>
              <a:gdLst>
                <a:gd name="T0" fmla="*/ 6 w 9"/>
                <a:gd name="T1" fmla="*/ 17 h 19"/>
                <a:gd name="T2" fmla="*/ 4 w 9"/>
                <a:gd name="T3" fmla="*/ 17 h 19"/>
                <a:gd name="T4" fmla="*/ 2 w 9"/>
                <a:gd name="T5" fmla="*/ 19 h 19"/>
                <a:gd name="T6" fmla="*/ 1 w 9"/>
                <a:gd name="T7" fmla="*/ 17 h 19"/>
                <a:gd name="T8" fmla="*/ 1 w 9"/>
                <a:gd name="T9" fmla="*/ 13 h 19"/>
                <a:gd name="T10" fmla="*/ 1 w 9"/>
                <a:gd name="T11" fmla="*/ 6 h 19"/>
                <a:gd name="T12" fmla="*/ 0 w 9"/>
                <a:gd name="T13" fmla="*/ 4 h 19"/>
                <a:gd name="T14" fmla="*/ 1 w 9"/>
                <a:gd name="T15" fmla="*/ 0 h 19"/>
                <a:gd name="T16" fmla="*/ 5 w 9"/>
                <a:gd name="T17" fmla="*/ 0 h 19"/>
                <a:gd name="T18" fmla="*/ 5 w 9"/>
                <a:gd name="T19" fmla="*/ 3 h 19"/>
                <a:gd name="T20" fmla="*/ 7 w 9"/>
                <a:gd name="T21" fmla="*/ 3 h 19"/>
                <a:gd name="T22" fmla="*/ 8 w 9"/>
                <a:gd name="T23" fmla="*/ 1 h 19"/>
                <a:gd name="T24" fmla="*/ 8 w 9"/>
                <a:gd name="T25" fmla="*/ 2 h 19"/>
                <a:gd name="T26" fmla="*/ 9 w 9"/>
                <a:gd name="T27" fmla="*/ 4 h 19"/>
                <a:gd name="T28" fmla="*/ 8 w 9"/>
                <a:gd name="T29" fmla="*/ 5 h 19"/>
                <a:gd name="T30" fmla="*/ 8 w 9"/>
                <a:gd name="T31" fmla="*/ 9 h 19"/>
                <a:gd name="T32" fmla="*/ 8 w 9"/>
                <a:gd name="T33" fmla="*/ 12 h 19"/>
                <a:gd name="T34" fmla="*/ 7 w 9"/>
                <a:gd name="T35" fmla="*/ 17 h 19"/>
                <a:gd name="T36" fmla="*/ 6 w 9"/>
                <a:gd name="T37" fmla="*/ 17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 h="19">
                  <a:moveTo>
                    <a:pt x="6" y="17"/>
                  </a:moveTo>
                  <a:lnTo>
                    <a:pt x="4" y="17"/>
                  </a:lnTo>
                  <a:lnTo>
                    <a:pt x="2" y="19"/>
                  </a:lnTo>
                  <a:lnTo>
                    <a:pt x="1" y="17"/>
                  </a:lnTo>
                  <a:lnTo>
                    <a:pt x="1" y="13"/>
                  </a:lnTo>
                  <a:lnTo>
                    <a:pt x="1" y="6"/>
                  </a:lnTo>
                  <a:lnTo>
                    <a:pt x="0" y="4"/>
                  </a:lnTo>
                  <a:lnTo>
                    <a:pt x="1" y="0"/>
                  </a:lnTo>
                  <a:lnTo>
                    <a:pt x="5" y="0"/>
                  </a:lnTo>
                  <a:lnTo>
                    <a:pt x="5" y="3"/>
                  </a:lnTo>
                  <a:lnTo>
                    <a:pt x="7" y="3"/>
                  </a:lnTo>
                  <a:lnTo>
                    <a:pt x="8" y="1"/>
                  </a:lnTo>
                  <a:lnTo>
                    <a:pt x="8" y="2"/>
                  </a:lnTo>
                  <a:lnTo>
                    <a:pt x="9" y="4"/>
                  </a:lnTo>
                  <a:lnTo>
                    <a:pt x="8" y="5"/>
                  </a:lnTo>
                  <a:lnTo>
                    <a:pt x="8" y="9"/>
                  </a:lnTo>
                  <a:lnTo>
                    <a:pt x="8" y="12"/>
                  </a:lnTo>
                  <a:lnTo>
                    <a:pt x="7" y="17"/>
                  </a:lnTo>
                  <a:lnTo>
                    <a:pt x="6" y="1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11" name="Freeform 93"/>
            <p:cNvSpPr>
              <a:spLocks/>
            </p:cNvSpPr>
            <p:nvPr/>
          </p:nvSpPr>
          <p:spPr bwMode="auto">
            <a:xfrm>
              <a:off x="4375009" y="2034239"/>
              <a:ext cx="28051" cy="33761"/>
            </a:xfrm>
            <a:custGeom>
              <a:avLst/>
              <a:gdLst>
                <a:gd name="T0" fmla="*/ 0 w 19"/>
                <a:gd name="T1" fmla="*/ 24 h 24"/>
                <a:gd name="T2" fmla="*/ 2 w 19"/>
                <a:gd name="T3" fmla="*/ 24 h 24"/>
                <a:gd name="T4" fmla="*/ 7 w 19"/>
                <a:gd name="T5" fmla="*/ 24 h 24"/>
                <a:gd name="T6" fmla="*/ 8 w 19"/>
                <a:gd name="T7" fmla="*/ 21 h 24"/>
                <a:gd name="T8" fmla="*/ 10 w 19"/>
                <a:gd name="T9" fmla="*/ 21 h 24"/>
                <a:gd name="T10" fmla="*/ 12 w 19"/>
                <a:gd name="T11" fmla="*/ 17 h 24"/>
                <a:gd name="T12" fmla="*/ 13 w 19"/>
                <a:gd name="T13" fmla="*/ 13 h 24"/>
                <a:gd name="T14" fmla="*/ 16 w 19"/>
                <a:gd name="T15" fmla="*/ 12 h 24"/>
                <a:gd name="T16" fmla="*/ 18 w 19"/>
                <a:gd name="T17" fmla="*/ 12 h 24"/>
                <a:gd name="T18" fmla="*/ 19 w 19"/>
                <a:gd name="T19" fmla="*/ 11 h 24"/>
                <a:gd name="T20" fmla="*/ 18 w 19"/>
                <a:gd name="T21" fmla="*/ 9 h 24"/>
                <a:gd name="T22" fmla="*/ 19 w 19"/>
                <a:gd name="T23" fmla="*/ 5 h 24"/>
                <a:gd name="T24" fmla="*/ 16 w 19"/>
                <a:gd name="T25" fmla="*/ 3 h 24"/>
                <a:gd name="T26" fmla="*/ 15 w 19"/>
                <a:gd name="T27" fmla="*/ 0 h 24"/>
                <a:gd name="T28" fmla="*/ 8 w 19"/>
                <a:gd name="T29" fmla="*/ 0 h 24"/>
                <a:gd name="T30" fmla="*/ 8 w 19"/>
                <a:gd name="T31" fmla="*/ 1 h 24"/>
                <a:gd name="T32" fmla="*/ 6 w 19"/>
                <a:gd name="T33" fmla="*/ 1 h 24"/>
                <a:gd name="T34" fmla="*/ 6 w 19"/>
                <a:gd name="T35" fmla="*/ 12 h 24"/>
                <a:gd name="T36" fmla="*/ 3 w 19"/>
                <a:gd name="T37" fmla="*/ 16 h 24"/>
                <a:gd name="T38" fmla="*/ 0 w 19"/>
                <a:gd name="T39" fmla="*/ 19 h 24"/>
                <a:gd name="T40" fmla="*/ 0 w 19"/>
                <a:gd name="T41" fmla="*/ 23 h 24"/>
                <a:gd name="T42" fmla="*/ 0 w 19"/>
                <a:gd name="T43" fmla="*/ 24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9" h="24">
                  <a:moveTo>
                    <a:pt x="0" y="24"/>
                  </a:moveTo>
                  <a:lnTo>
                    <a:pt x="2" y="24"/>
                  </a:lnTo>
                  <a:lnTo>
                    <a:pt x="7" y="24"/>
                  </a:lnTo>
                  <a:lnTo>
                    <a:pt x="8" y="21"/>
                  </a:lnTo>
                  <a:lnTo>
                    <a:pt x="10" y="21"/>
                  </a:lnTo>
                  <a:lnTo>
                    <a:pt x="12" y="17"/>
                  </a:lnTo>
                  <a:lnTo>
                    <a:pt x="13" y="13"/>
                  </a:lnTo>
                  <a:lnTo>
                    <a:pt x="16" y="12"/>
                  </a:lnTo>
                  <a:lnTo>
                    <a:pt x="18" y="12"/>
                  </a:lnTo>
                  <a:lnTo>
                    <a:pt x="19" y="11"/>
                  </a:lnTo>
                  <a:lnTo>
                    <a:pt x="18" y="9"/>
                  </a:lnTo>
                  <a:lnTo>
                    <a:pt x="19" y="5"/>
                  </a:lnTo>
                  <a:lnTo>
                    <a:pt x="16" y="3"/>
                  </a:lnTo>
                  <a:lnTo>
                    <a:pt x="15" y="0"/>
                  </a:lnTo>
                  <a:lnTo>
                    <a:pt x="8" y="0"/>
                  </a:lnTo>
                  <a:lnTo>
                    <a:pt x="8" y="1"/>
                  </a:lnTo>
                  <a:lnTo>
                    <a:pt x="6" y="1"/>
                  </a:lnTo>
                  <a:lnTo>
                    <a:pt x="6" y="12"/>
                  </a:lnTo>
                  <a:lnTo>
                    <a:pt x="3" y="16"/>
                  </a:lnTo>
                  <a:lnTo>
                    <a:pt x="0" y="19"/>
                  </a:lnTo>
                  <a:lnTo>
                    <a:pt x="0" y="23"/>
                  </a:lnTo>
                  <a:lnTo>
                    <a:pt x="0" y="2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12" name="Freeform 94"/>
            <p:cNvSpPr>
              <a:spLocks/>
            </p:cNvSpPr>
            <p:nvPr/>
          </p:nvSpPr>
          <p:spPr bwMode="auto">
            <a:xfrm>
              <a:off x="4377961" y="2060967"/>
              <a:ext cx="87106" cy="104095"/>
            </a:xfrm>
            <a:custGeom>
              <a:avLst/>
              <a:gdLst>
                <a:gd name="T0" fmla="*/ 1 w 59"/>
                <a:gd name="T1" fmla="*/ 64 h 74"/>
                <a:gd name="T2" fmla="*/ 1 w 59"/>
                <a:gd name="T3" fmla="*/ 64 h 74"/>
                <a:gd name="T4" fmla="*/ 1 w 59"/>
                <a:gd name="T5" fmla="*/ 62 h 74"/>
                <a:gd name="T6" fmla="*/ 2 w 59"/>
                <a:gd name="T7" fmla="*/ 61 h 74"/>
                <a:gd name="T8" fmla="*/ 2 w 59"/>
                <a:gd name="T9" fmla="*/ 57 h 74"/>
                <a:gd name="T10" fmla="*/ 3 w 59"/>
                <a:gd name="T11" fmla="*/ 54 h 74"/>
                <a:gd name="T12" fmla="*/ 3 w 59"/>
                <a:gd name="T13" fmla="*/ 49 h 74"/>
                <a:gd name="T14" fmla="*/ 4 w 59"/>
                <a:gd name="T15" fmla="*/ 48 h 74"/>
                <a:gd name="T16" fmla="*/ 4 w 59"/>
                <a:gd name="T17" fmla="*/ 45 h 74"/>
                <a:gd name="T18" fmla="*/ 5 w 59"/>
                <a:gd name="T19" fmla="*/ 42 h 74"/>
                <a:gd name="T20" fmla="*/ 5 w 59"/>
                <a:gd name="T21" fmla="*/ 40 h 74"/>
                <a:gd name="T22" fmla="*/ 6 w 59"/>
                <a:gd name="T23" fmla="*/ 28 h 74"/>
                <a:gd name="T24" fmla="*/ 6 w 59"/>
                <a:gd name="T25" fmla="*/ 25 h 74"/>
                <a:gd name="T26" fmla="*/ 6 w 59"/>
                <a:gd name="T27" fmla="*/ 21 h 74"/>
                <a:gd name="T28" fmla="*/ 7 w 59"/>
                <a:gd name="T29" fmla="*/ 20 h 74"/>
                <a:gd name="T30" fmla="*/ 6 w 59"/>
                <a:gd name="T31" fmla="*/ 18 h 74"/>
                <a:gd name="T32" fmla="*/ 6 w 59"/>
                <a:gd name="T33" fmla="*/ 16 h 74"/>
                <a:gd name="T34" fmla="*/ 7 w 59"/>
                <a:gd name="T35" fmla="*/ 16 h 74"/>
                <a:gd name="T36" fmla="*/ 8 w 59"/>
                <a:gd name="T37" fmla="*/ 14 h 74"/>
                <a:gd name="T38" fmla="*/ 10 w 59"/>
                <a:gd name="T39" fmla="*/ 13 h 74"/>
                <a:gd name="T40" fmla="*/ 11 w 59"/>
                <a:gd name="T41" fmla="*/ 13 h 74"/>
                <a:gd name="T42" fmla="*/ 17 w 59"/>
                <a:gd name="T43" fmla="*/ 15 h 74"/>
                <a:gd name="T44" fmla="*/ 19 w 59"/>
                <a:gd name="T45" fmla="*/ 17 h 74"/>
                <a:gd name="T46" fmla="*/ 21 w 59"/>
                <a:gd name="T47" fmla="*/ 17 h 74"/>
                <a:gd name="T48" fmla="*/ 22 w 59"/>
                <a:gd name="T49" fmla="*/ 18 h 74"/>
                <a:gd name="T50" fmla="*/ 52 w 59"/>
                <a:gd name="T51" fmla="*/ 0 h 74"/>
                <a:gd name="T52" fmla="*/ 59 w 59"/>
                <a:gd name="T53" fmla="*/ 20 h 74"/>
                <a:gd name="T54" fmla="*/ 58 w 59"/>
                <a:gd name="T55" fmla="*/ 20 h 74"/>
                <a:gd name="T56" fmla="*/ 53 w 59"/>
                <a:gd name="T57" fmla="*/ 25 h 74"/>
                <a:gd name="T58" fmla="*/ 31 w 59"/>
                <a:gd name="T59" fmla="*/ 32 h 74"/>
                <a:gd name="T60" fmla="*/ 48 w 59"/>
                <a:gd name="T61" fmla="*/ 50 h 74"/>
                <a:gd name="T62" fmla="*/ 42 w 59"/>
                <a:gd name="T63" fmla="*/ 58 h 74"/>
                <a:gd name="T64" fmla="*/ 41 w 59"/>
                <a:gd name="T65" fmla="*/ 62 h 74"/>
                <a:gd name="T66" fmla="*/ 30 w 59"/>
                <a:gd name="T67" fmla="*/ 63 h 74"/>
                <a:gd name="T68" fmla="*/ 19 w 59"/>
                <a:gd name="T69" fmla="*/ 74 h 74"/>
                <a:gd name="T70" fmla="*/ 4 w 59"/>
                <a:gd name="T71" fmla="*/ 70 h 74"/>
                <a:gd name="T72" fmla="*/ 0 w 59"/>
                <a:gd name="T73" fmla="*/ 70 h 74"/>
                <a:gd name="T74" fmla="*/ 0 w 59"/>
                <a:gd name="T75" fmla="*/ 69 h 74"/>
                <a:gd name="T76" fmla="*/ 1 w 59"/>
                <a:gd name="T77" fmla="*/ 66 h 74"/>
                <a:gd name="T78" fmla="*/ 1 w 59"/>
                <a:gd name="T79" fmla="*/ 64 h 74"/>
                <a:gd name="T80" fmla="*/ 1 w 59"/>
                <a:gd name="T81" fmla="*/ 64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59" h="74">
                  <a:moveTo>
                    <a:pt x="1" y="64"/>
                  </a:moveTo>
                  <a:lnTo>
                    <a:pt x="1" y="64"/>
                  </a:lnTo>
                  <a:lnTo>
                    <a:pt x="1" y="62"/>
                  </a:lnTo>
                  <a:lnTo>
                    <a:pt x="2" y="61"/>
                  </a:lnTo>
                  <a:lnTo>
                    <a:pt x="2" y="57"/>
                  </a:lnTo>
                  <a:lnTo>
                    <a:pt x="3" y="54"/>
                  </a:lnTo>
                  <a:lnTo>
                    <a:pt x="3" y="49"/>
                  </a:lnTo>
                  <a:lnTo>
                    <a:pt x="4" y="48"/>
                  </a:lnTo>
                  <a:lnTo>
                    <a:pt x="4" y="45"/>
                  </a:lnTo>
                  <a:lnTo>
                    <a:pt x="5" y="42"/>
                  </a:lnTo>
                  <a:lnTo>
                    <a:pt x="5" y="40"/>
                  </a:lnTo>
                  <a:lnTo>
                    <a:pt x="6" y="28"/>
                  </a:lnTo>
                  <a:lnTo>
                    <a:pt x="6" y="25"/>
                  </a:lnTo>
                  <a:lnTo>
                    <a:pt x="6" y="21"/>
                  </a:lnTo>
                  <a:lnTo>
                    <a:pt x="7" y="20"/>
                  </a:lnTo>
                  <a:lnTo>
                    <a:pt x="6" y="18"/>
                  </a:lnTo>
                  <a:lnTo>
                    <a:pt x="6" y="16"/>
                  </a:lnTo>
                  <a:lnTo>
                    <a:pt x="7" y="16"/>
                  </a:lnTo>
                  <a:lnTo>
                    <a:pt x="8" y="14"/>
                  </a:lnTo>
                  <a:lnTo>
                    <a:pt x="10" y="13"/>
                  </a:lnTo>
                  <a:lnTo>
                    <a:pt x="11" y="13"/>
                  </a:lnTo>
                  <a:lnTo>
                    <a:pt x="17" y="15"/>
                  </a:lnTo>
                  <a:lnTo>
                    <a:pt x="19" y="17"/>
                  </a:lnTo>
                  <a:lnTo>
                    <a:pt x="21" y="17"/>
                  </a:lnTo>
                  <a:lnTo>
                    <a:pt x="22" y="18"/>
                  </a:lnTo>
                  <a:lnTo>
                    <a:pt x="52" y="0"/>
                  </a:lnTo>
                  <a:lnTo>
                    <a:pt x="59" y="20"/>
                  </a:lnTo>
                  <a:lnTo>
                    <a:pt x="58" y="20"/>
                  </a:lnTo>
                  <a:lnTo>
                    <a:pt x="53" y="25"/>
                  </a:lnTo>
                  <a:lnTo>
                    <a:pt x="31" y="32"/>
                  </a:lnTo>
                  <a:lnTo>
                    <a:pt x="48" y="50"/>
                  </a:lnTo>
                  <a:lnTo>
                    <a:pt x="42" y="58"/>
                  </a:lnTo>
                  <a:lnTo>
                    <a:pt x="41" y="62"/>
                  </a:lnTo>
                  <a:lnTo>
                    <a:pt x="30" y="63"/>
                  </a:lnTo>
                  <a:lnTo>
                    <a:pt x="19" y="74"/>
                  </a:lnTo>
                  <a:lnTo>
                    <a:pt x="4" y="70"/>
                  </a:lnTo>
                  <a:lnTo>
                    <a:pt x="0" y="70"/>
                  </a:lnTo>
                  <a:lnTo>
                    <a:pt x="0" y="69"/>
                  </a:lnTo>
                  <a:lnTo>
                    <a:pt x="1" y="66"/>
                  </a:lnTo>
                  <a:lnTo>
                    <a:pt x="1" y="64"/>
                  </a:lnTo>
                  <a:lnTo>
                    <a:pt x="1" y="6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13" name="Freeform 95"/>
            <p:cNvSpPr>
              <a:spLocks/>
            </p:cNvSpPr>
            <p:nvPr/>
          </p:nvSpPr>
          <p:spPr bwMode="auto">
            <a:xfrm>
              <a:off x="4375009" y="2089100"/>
              <a:ext cx="454720" cy="364334"/>
            </a:xfrm>
            <a:custGeom>
              <a:avLst/>
              <a:gdLst>
                <a:gd name="T0" fmla="*/ 187 w 308"/>
                <a:gd name="T1" fmla="*/ 54 h 259"/>
                <a:gd name="T2" fmla="*/ 74 w 308"/>
                <a:gd name="T3" fmla="*/ 1 h 259"/>
                <a:gd name="T4" fmla="*/ 33 w 308"/>
                <a:gd name="T5" fmla="*/ 12 h 259"/>
                <a:gd name="T6" fmla="*/ 43 w 308"/>
                <a:gd name="T7" fmla="*/ 42 h 259"/>
                <a:gd name="T8" fmla="*/ 6 w 308"/>
                <a:gd name="T9" fmla="*/ 50 h 259"/>
                <a:gd name="T10" fmla="*/ 1 w 308"/>
                <a:gd name="T11" fmla="*/ 62 h 259"/>
                <a:gd name="T12" fmla="*/ 3 w 308"/>
                <a:gd name="T13" fmla="*/ 67 h 259"/>
                <a:gd name="T14" fmla="*/ 8 w 308"/>
                <a:gd name="T15" fmla="*/ 68 h 259"/>
                <a:gd name="T16" fmla="*/ 15 w 308"/>
                <a:gd name="T17" fmla="*/ 79 h 259"/>
                <a:gd name="T18" fmla="*/ 20 w 308"/>
                <a:gd name="T19" fmla="*/ 86 h 259"/>
                <a:gd name="T20" fmla="*/ 26 w 308"/>
                <a:gd name="T21" fmla="*/ 96 h 259"/>
                <a:gd name="T22" fmla="*/ 30 w 308"/>
                <a:gd name="T23" fmla="*/ 102 h 259"/>
                <a:gd name="T24" fmla="*/ 37 w 308"/>
                <a:gd name="T25" fmla="*/ 113 h 259"/>
                <a:gd name="T26" fmla="*/ 40 w 308"/>
                <a:gd name="T27" fmla="*/ 121 h 259"/>
                <a:gd name="T28" fmla="*/ 43 w 308"/>
                <a:gd name="T29" fmla="*/ 128 h 259"/>
                <a:gd name="T30" fmla="*/ 50 w 308"/>
                <a:gd name="T31" fmla="*/ 129 h 259"/>
                <a:gd name="T32" fmla="*/ 60 w 308"/>
                <a:gd name="T33" fmla="*/ 138 h 259"/>
                <a:gd name="T34" fmla="*/ 63 w 308"/>
                <a:gd name="T35" fmla="*/ 144 h 259"/>
                <a:gd name="T36" fmla="*/ 68 w 308"/>
                <a:gd name="T37" fmla="*/ 156 h 259"/>
                <a:gd name="T38" fmla="*/ 66 w 308"/>
                <a:gd name="T39" fmla="*/ 164 h 259"/>
                <a:gd name="T40" fmla="*/ 70 w 308"/>
                <a:gd name="T41" fmla="*/ 177 h 259"/>
                <a:gd name="T42" fmla="*/ 80 w 308"/>
                <a:gd name="T43" fmla="*/ 190 h 259"/>
                <a:gd name="T44" fmla="*/ 88 w 308"/>
                <a:gd name="T45" fmla="*/ 194 h 259"/>
                <a:gd name="T46" fmla="*/ 94 w 308"/>
                <a:gd name="T47" fmla="*/ 200 h 259"/>
                <a:gd name="T48" fmla="*/ 99 w 308"/>
                <a:gd name="T49" fmla="*/ 203 h 259"/>
                <a:gd name="T50" fmla="*/ 106 w 308"/>
                <a:gd name="T51" fmla="*/ 222 h 259"/>
                <a:gd name="T52" fmla="*/ 120 w 308"/>
                <a:gd name="T53" fmla="*/ 240 h 259"/>
                <a:gd name="T54" fmla="*/ 129 w 308"/>
                <a:gd name="T55" fmla="*/ 249 h 259"/>
                <a:gd name="T56" fmla="*/ 137 w 308"/>
                <a:gd name="T57" fmla="*/ 244 h 259"/>
                <a:gd name="T58" fmla="*/ 141 w 308"/>
                <a:gd name="T59" fmla="*/ 230 h 259"/>
                <a:gd name="T60" fmla="*/ 167 w 308"/>
                <a:gd name="T61" fmla="*/ 240 h 259"/>
                <a:gd name="T62" fmla="*/ 208 w 308"/>
                <a:gd name="T63" fmla="*/ 223 h 259"/>
                <a:gd name="T64" fmla="*/ 304 w 308"/>
                <a:gd name="T65" fmla="*/ 149 h 259"/>
                <a:gd name="T66" fmla="*/ 256 w 308"/>
                <a:gd name="T67" fmla="*/ 147 h 259"/>
                <a:gd name="T68" fmla="*/ 249 w 308"/>
                <a:gd name="T69" fmla="*/ 126 h 259"/>
                <a:gd name="T70" fmla="*/ 247 w 308"/>
                <a:gd name="T71" fmla="*/ 124 h 259"/>
                <a:gd name="T72" fmla="*/ 246 w 308"/>
                <a:gd name="T73" fmla="*/ 121 h 259"/>
                <a:gd name="T74" fmla="*/ 239 w 308"/>
                <a:gd name="T75" fmla="*/ 118 h 259"/>
                <a:gd name="T76" fmla="*/ 235 w 308"/>
                <a:gd name="T77" fmla="*/ 114 h 259"/>
                <a:gd name="T78" fmla="*/ 224 w 308"/>
                <a:gd name="T79" fmla="*/ 97 h 259"/>
                <a:gd name="T80" fmla="*/ 224 w 308"/>
                <a:gd name="T81" fmla="*/ 89 h 259"/>
                <a:gd name="T82" fmla="*/ 220 w 308"/>
                <a:gd name="T83" fmla="*/ 84 h 259"/>
                <a:gd name="T84" fmla="*/ 212 w 308"/>
                <a:gd name="T85" fmla="*/ 74 h 259"/>
                <a:gd name="T86" fmla="*/ 214 w 308"/>
                <a:gd name="T87" fmla="*/ 74 h 259"/>
                <a:gd name="T88" fmla="*/ 205 w 308"/>
                <a:gd name="T89" fmla="*/ 70 h 259"/>
                <a:gd name="T90" fmla="*/ 199 w 308"/>
                <a:gd name="T91" fmla="*/ 58 h 259"/>
                <a:gd name="T92" fmla="*/ 197 w 308"/>
                <a:gd name="T93" fmla="*/ 55 h 2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08" h="259">
                  <a:moveTo>
                    <a:pt x="197" y="55"/>
                  </a:moveTo>
                  <a:lnTo>
                    <a:pt x="188" y="59"/>
                  </a:lnTo>
                  <a:lnTo>
                    <a:pt x="187" y="54"/>
                  </a:lnTo>
                  <a:lnTo>
                    <a:pt x="173" y="50"/>
                  </a:lnTo>
                  <a:lnTo>
                    <a:pt x="144" y="49"/>
                  </a:lnTo>
                  <a:lnTo>
                    <a:pt x="74" y="1"/>
                  </a:lnTo>
                  <a:lnTo>
                    <a:pt x="60" y="0"/>
                  </a:lnTo>
                  <a:lnTo>
                    <a:pt x="55" y="5"/>
                  </a:lnTo>
                  <a:lnTo>
                    <a:pt x="33" y="12"/>
                  </a:lnTo>
                  <a:lnTo>
                    <a:pt x="50" y="30"/>
                  </a:lnTo>
                  <a:lnTo>
                    <a:pt x="44" y="38"/>
                  </a:lnTo>
                  <a:lnTo>
                    <a:pt x="43" y="42"/>
                  </a:lnTo>
                  <a:lnTo>
                    <a:pt x="32" y="43"/>
                  </a:lnTo>
                  <a:lnTo>
                    <a:pt x="21" y="54"/>
                  </a:lnTo>
                  <a:lnTo>
                    <a:pt x="6" y="50"/>
                  </a:lnTo>
                  <a:lnTo>
                    <a:pt x="2" y="50"/>
                  </a:lnTo>
                  <a:lnTo>
                    <a:pt x="1" y="55"/>
                  </a:lnTo>
                  <a:lnTo>
                    <a:pt x="1" y="62"/>
                  </a:lnTo>
                  <a:lnTo>
                    <a:pt x="0" y="66"/>
                  </a:lnTo>
                  <a:lnTo>
                    <a:pt x="0" y="68"/>
                  </a:lnTo>
                  <a:lnTo>
                    <a:pt x="3" y="67"/>
                  </a:lnTo>
                  <a:lnTo>
                    <a:pt x="3" y="68"/>
                  </a:lnTo>
                  <a:lnTo>
                    <a:pt x="5" y="66"/>
                  </a:lnTo>
                  <a:lnTo>
                    <a:pt x="8" y="68"/>
                  </a:lnTo>
                  <a:lnTo>
                    <a:pt x="7" y="69"/>
                  </a:lnTo>
                  <a:lnTo>
                    <a:pt x="14" y="76"/>
                  </a:lnTo>
                  <a:lnTo>
                    <a:pt x="15" y="79"/>
                  </a:lnTo>
                  <a:lnTo>
                    <a:pt x="16" y="80"/>
                  </a:lnTo>
                  <a:lnTo>
                    <a:pt x="17" y="83"/>
                  </a:lnTo>
                  <a:lnTo>
                    <a:pt x="20" y="86"/>
                  </a:lnTo>
                  <a:lnTo>
                    <a:pt x="21" y="86"/>
                  </a:lnTo>
                  <a:lnTo>
                    <a:pt x="26" y="93"/>
                  </a:lnTo>
                  <a:lnTo>
                    <a:pt x="26" y="96"/>
                  </a:lnTo>
                  <a:lnTo>
                    <a:pt x="27" y="98"/>
                  </a:lnTo>
                  <a:lnTo>
                    <a:pt x="29" y="99"/>
                  </a:lnTo>
                  <a:lnTo>
                    <a:pt x="30" y="102"/>
                  </a:lnTo>
                  <a:lnTo>
                    <a:pt x="31" y="104"/>
                  </a:lnTo>
                  <a:lnTo>
                    <a:pt x="35" y="106"/>
                  </a:lnTo>
                  <a:lnTo>
                    <a:pt x="37" y="113"/>
                  </a:lnTo>
                  <a:lnTo>
                    <a:pt x="40" y="114"/>
                  </a:lnTo>
                  <a:lnTo>
                    <a:pt x="40" y="119"/>
                  </a:lnTo>
                  <a:lnTo>
                    <a:pt x="40" y="121"/>
                  </a:lnTo>
                  <a:lnTo>
                    <a:pt x="40" y="123"/>
                  </a:lnTo>
                  <a:lnTo>
                    <a:pt x="43" y="125"/>
                  </a:lnTo>
                  <a:lnTo>
                    <a:pt x="43" y="128"/>
                  </a:lnTo>
                  <a:lnTo>
                    <a:pt x="45" y="129"/>
                  </a:lnTo>
                  <a:lnTo>
                    <a:pt x="47" y="127"/>
                  </a:lnTo>
                  <a:lnTo>
                    <a:pt x="50" y="129"/>
                  </a:lnTo>
                  <a:lnTo>
                    <a:pt x="55" y="131"/>
                  </a:lnTo>
                  <a:lnTo>
                    <a:pt x="59" y="135"/>
                  </a:lnTo>
                  <a:lnTo>
                    <a:pt x="60" y="138"/>
                  </a:lnTo>
                  <a:lnTo>
                    <a:pt x="61" y="139"/>
                  </a:lnTo>
                  <a:lnTo>
                    <a:pt x="61" y="142"/>
                  </a:lnTo>
                  <a:lnTo>
                    <a:pt x="63" y="144"/>
                  </a:lnTo>
                  <a:lnTo>
                    <a:pt x="64" y="149"/>
                  </a:lnTo>
                  <a:lnTo>
                    <a:pt x="67" y="151"/>
                  </a:lnTo>
                  <a:lnTo>
                    <a:pt x="68" y="156"/>
                  </a:lnTo>
                  <a:lnTo>
                    <a:pt x="69" y="158"/>
                  </a:lnTo>
                  <a:lnTo>
                    <a:pt x="67" y="163"/>
                  </a:lnTo>
                  <a:lnTo>
                    <a:pt x="66" y="164"/>
                  </a:lnTo>
                  <a:lnTo>
                    <a:pt x="67" y="166"/>
                  </a:lnTo>
                  <a:lnTo>
                    <a:pt x="69" y="172"/>
                  </a:lnTo>
                  <a:lnTo>
                    <a:pt x="70" y="177"/>
                  </a:lnTo>
                  <a:lnTo>
                    <a:pt x="72" y="180"/>
                  </a:lnTo>
                  <a:lnTo>
                    <a:pt x="73" y="182"/>
                  </a:lnTo>
                  <a:lnTo>
                    <a:pt x="80" y="190"/>
                  </a:lnTo>
                  <a:lnTo>
                    <a:pt x="83" y="191"/>
                  </a:lnTo>
                  <a:lnTo>
                    <a:pt x="86" y="191"/>
                  </a:lnTo>
                  <a:lnTo>
                    <a:pt x="88" y="194"/>
                  </a:lnTo>
                  <a:lnTo>
                    <a:pt x="89" y="194"/>
                  </a:lnTo>
                  <a:lnTo>
                    <a:pt x="94" y="198"/>
                  </a:lnTo>
                  <a:lnTo>
                    <a:pt x="94" y="200"/>
                  </a:lnTo>
                  <a:lnTo>
                    <a:pt x="97" y="201"/>
                  </a:lnTo>
                  <a:lnTo>
                    <a:pt x="97" y="203"/>
                  </a:lnTo>
                  <a:lnTo>
                    <a:pt x="99" y="203"/>
                  </a:lnTo>
                  <a:lnTo>
                    <a:pt x="102" y="216"/>
                  </a:lnTo>
                  <a:lnTo>
                    <a:pt x="105" y="218"/>
                  </a:lnTo>
                  <a:lnTo>
                    <a:pt x="106" y="222"/>
                  </a:lnTo>
                  <a:lnTo>
                    <a:pt x="117" y="233"/>
                  </a:lnTo>
                  <a:lnTo>
                    <a:pt x="118" y="233"/>
                  </a:lnTo>
                  <a:lnTo>
                    <a:pt x="120" y="240"/>
                  </a:lnTo>
                  <a:lnTo>
                    <a:pt x="124" y="241"/>
                  </a:lnTo>
                  <a:lnTo>
                    <a:pt x="127" y="248"/>
                  </a:lnTo>
                  <a:lnTo>
                    <a:pt x="129" y="249"/>
                  </a:lnTo>
                  <a:lnTo>
                    <a:pt x="132" y="250"/>
                  </a:lnTo>
                  <a:lnTo>
                    <a:pt x="133" y="247"/>
                  </a:lnTo>
                  <a:lnTo>
                    <a:pt x="137" y="244"/>
                  </a:lnTo>
                  <a:lnTo>
                    <a:pt x="135" y="239"/>
                  </a:lnTo>
                  <a:lnTo>
                    <a:pt x="137" y="232"/>
                  </a:lnTo>
                  <a:lnTo>
                    <a:pt x="141" y="230"/>
                  </a:lnTo>
                  <a:lnTo>
                    <a:pt x="145" y="234"/>
                  </a:lnTo>
                  <a:lnTo>
                    <a:pt x="154" y="234"/>
                  </a:lnTo>
                  <a:lnTo>
                    <a:pt x="167" y="240"/>
                  </a:lnTo>
                  <a:lnTo>
                    <a:pt x="180" y="246"/>
                  </a:lnTo>
                  <a:lnTo>
                    <a:pt x="181" y="259"/>
                  </a:lnTo>
                  <a:lnTo>
                    <a:pt x="208" y="223"/>
                  </a:lnTo>
                  <a:lnTo>
                    <a:pt x="306" y="194"/>
                  </a:lnTo>
                  <a:lnTo>
                    <a:pt x="308" y="161"/>
                  </a:lnTo>
                  <a:lnTo>
                    <a:pt x="304" y="149"/>
                  </a:lnTo>
                  <a:lnTo>
                    <a:pt x="304" y="149"/>
                  </a:lnTo>
                  <a:lnTo>
                    <a:pt x="299" y="154"/>
                  </a:lnTo>
                  <a:lnTo>
                    <a:pt x="256" y="147"/>
                  </a:lnTo>
                  <a:lnTo>
                    <a:pt x="253" y="136"/>
                  </a:lnTo>
                  <a:lnTo>
                    <a:pt x="249" y="131"/>
                  </a:lnTo>
                  <a:lnTo>
                    <a:pt x="249" y="126"/>
                  </a:lnTo>
                  <a:lnTo>
                    <a:pt x="249" y="126"/>
                  </a:lnTo>
                  <a:lnTo>
                    <a:pt x="249" y="127"/>
                  </a:lnTo>
                  <a:lnTo>
                    <a:pt x="247" y="124"/>
                  </a:lnTo>
                  <a:lnTo>
                    <a:pt x="247" y="123"/>
                  </a:lnTo>
                  <a:lnTo>
                    <a:pt x="249" y="121"/>
                  </a:lnTo>
                  <a:lnTo>
                    <a:pt x="246" y="121"/>
                  </a:lnTo>
                  <a:lnTo>
                    <a:pt x="246" y="121"/>
                  </a:lnTo>
                  <a:lnTo>
                    <a:pt x="243" y="121"/>
                  </a:lnTo>
                  <a:lnTo>
                    <a:pt x="239" y="118"/>
                  </a:lnTo>
                  <a:lnTo>
                    <a:pt x="238" y="117"/>
                  </a:lnTo>
                  <a:lnTo>
                    <a:pt x="237" y="117"/>
                  </a:lnTo>
                  <a:lnTo>
                    <a:pt x="235" y="114"/>
                  </a:lnTo>
                  <a:lnTo>
                    <a:pt x="234" y="110"/>
                  </a:lnTo>
                  <a:lnTo>
                    <a:pt x="227" y="100"/>
                  </a:lnTo>
                  <a:lnTo>
                    <a:pt x="224" y="97"/>
                  </a:lnTo>
                  <a:lnTo>
                    <a:pt x="226" y="97"/>
                  </a:lnTo>
                  <a:lnTo>
                    <a:pt x="226" y="96"/>
                  </a:lnTo>
                  <a:lnTo>
                    <a:pt x="224" y="89"/>
                  </a:lnTo>
                  <a:lnTo>
                    <a:pt x="224" y="87"/>
                  </a:lnTo>
                  <a:lnTo>
                    <a:pt x="222" y="84"/>
                  </a:lnTo>
                  <a:lnTo>
                    <a:pt x="220" y="84"/>
                  </a:lnTo>
                  <a:lnTo>
                    <a:pt x="216" y="77"/>
                  </a:lnTo>
                  <a:lnTo>
                    <a:pt x="214" y="77"/>
                  </a:lnTo>
                  <a:lnTo>
                    <a:pt x="212" y="74"/>
                  </a:lnTo>
                  <a:lnTo>
                    <a:pt x="212" y="73"/>
                  </a:lnTo>
                  <a:lnTo>
                    <a:pt x="213" y="73"/>
                  </a:lnTo>
                  <a:lnTo>
                    <a:pt x="214" y="74"/>
                  </a:lnTo>
                  <a:lnTo>
                    <a:pt x="213" y="72"/>
                  </a:lnTo>
                  <a:lnTo>
                    <a:pt x="210" y="72"/>
                  </a:lnTo>
                  <a:lnTo>
                    <a:pt x="205" y="70"/>
                  </a:lnTo>
                  <a:lnTo>
                    <a:pt x="202" y="63"/>
                  </a:lnTo>
                  <a:lnTo>
                    <a:pt x="201" y="59"/>
                  </a:lnTo>
                  <a:lnTo>
                    <a:pt x="199" y="58"/>
                  </a:lnTo>
                  <a:lnTo>
                    <a:pt x="199" y="56"/>
                  </a:lnTo>
                  <a:lnTo>
                    <a:pt x="198" y="57"/>
                  </a:lnTo>
                  <a:lnTo>
                    <a:pt x="197" y="5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14" name="Freeform 96"/>
            <p:cNvSpPr>
              <a:spLocks/>
            </p:cNvSpPr>
            <p:nvPr/>
          </p:nvSpPr>
          <p:spPr bwMode="auto">
            <a:xfrm>
              <a:off x="4724909" y="2224143"/>
              <a:ext cx="17716" cy="35168"/>
            </a:xfrm>
            <a:custGeom>
              <a:avLst/>
              <a:gdLst>
                <a:gd name="T0" fmla="*/ 9 w 12"/>
                <a:gd name="T1" fmla="*/ 25 h 25"/>
                <a:gd name="T2" fmla="*/ 6 w 12"/>
                <a:gd name="T3" fmla="*/ 25 h 25"/>
                <a:gd name="T4" fmla="*/ 2 w 12"/>
                <a:gd name="T5" fmla="*/ 22 h 25"/>
                <a:gd name="T6" fmla="*/ 1 w 12"/>
                <a:gd name="T7" fmla="*/ 21 h 25"/>
                <a:gd name="T8" fmla="*/ 2 w 12"/>
                <a:gd name="T9" fmla="*/ 20 h 25"/>
                <a:gd name="T10" fmla="*/ 2 w 12"/>
                <a:gd name="T11" fmla="*/ 17 h 25"/>
                <a:gd name="T12" fmla="*/ 1 w 12"/>
                <a:gd name="T13" fmla="*/ 16 h 25"/>
                <a:gd name="T14" fmla="*/ 0 w 12"/>
                <a:gd name="T15" fmla="*/ 14 h 25"/>
                <a:gd name="T16" fmla="*/ 1 w 12"/>
                <a:gd name="T17" fmla="*/ 9 h 25"/>
                <a:gd name="T18" fmla="*/ 2 w 12"/>
                <a:gd name="T19" fmla="*/ 9 h 25"/>
                <a:gd name="T20" fmla="*/ 2 w 12"/>
                <a:gd name="T21" fmla="*/ 10 h 25"/>
                <a:gd name="T22" fmla="*/ 2 w 12"/>
                <a:gd name="T23" fmla="*/ 6 h 25"/>
                <a:gd name="T24" fmla="*/ 2 w 12"/>
                <a:gd name="T25" fmla="*/ 6 h 25"/>
                <a:gd name="T26" fmla="*/ 2 w 12"/>
                <a:gd name="T27" fmla="*/ 3 h 25"/>
                <a:gd name="T28" fmla="*/ 3 w 12"/>
                <a:gd name="T29" fmla="*/ 2 h 25"/>
                <a:gd name="T30" fmla="*/ 3 w 12"/>
                <a:gd name="T31" fmla="*/ 1 h 25"/>
                <a:gd name="T32" fmla="*/ 4 w 12"/>
                <a:gd name="T33" fmla="*/ 1 h 25"/>
                <a:gd name="T34" fmla="*/ 4 w 12"/>
                <a:gd name="T35" fmla="*/ 0 h 25"/>
                <a:gd name="T36" fmla="*/ 5 w 12"/>
                <a:gd name="T37" fmla="*/ 0 h 25"/>
                <a:gd name="T38" fmla="*/ 8 w 12"/>
                <a:gd name="T39" fmla="*/ 1 h 25"/>
                <a:gd name="T40" fmla="*/ 8 w 12"/>
                <a:gd name="T41" fmla="*/ 3 h 25"/>
                <a:gd name="T42" fmla="*/ 9 w 12"/>
                <a:gd name="T43" fmla="*/ 3 h 25"/>
                <a:gd name="T44" fmla="*/ 10 w 12"/>
                <a:gd name="T45" fmla="*/ 4 h 25"/>
                <a:gd name="T46" fmla="*/ 9 w 12"/>
                <a:gd name="T47" fmla="*/ 9 h 25"/>
                <a:gd name="T48" fmla="*/ 8 w 12"/>
                <a:gd name="T49" fmla="*/ 9 h 25"/>
                <a:gd name="T50" fmla="*/ 9 w 12"/>
                <a:gd name="T51" fmla="*/ 14 h 25"/>
                <a:gd name="T52" fmla="*/ 10 w 12"/>
                <a:gd name="T53" fmla="*/ 14 h 25"/>
                <a:gd name="T54" fmla="*/ 12 w 12"/>
                <a:gd name="T55" fmla="*/ 17 h 25"/>
                <a:gd name="T56" fmla="*/ 10 w 12"/>
                <a:gd name="T57" fmla="*/ 24 h 25"/>
                <a:gd name="T58" fmla="*/ 9 w 12"/>
                <a:gd name="T59" fmla="*/ 25 h 25"/>
                <a:gd name="T60" fmla="*/ 9 w 12"/>
                <a:gd name="T61" fmla="*/ 25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12" h="25">
                  <a:moveTo>
                    <a:pt x="9" y="25"/>
                  </a:moveTo>
                  <a:lnTo>
                    <a:pt x="6" y="25"/>
                  </a:lnTo>
                  <a:lnTo>
                    <a:pt x="2" y="22"/>
                  </a:lnTo>
                  <a:lnTo>
                    <a:pt x="1" y="21"/>
                  </a:lnTo>
                  <a:lnTo>
                    <a:pt x="2" y="20"/>
                  </a:lnTo>
                  <a:lnTo>
                    <a:pt x="2" y="17"/>
                  </a:lnTo>
                  <a:lnTo>
                    <a:pt x="1" y="16"/>
                  </a:lnTo>
                  <a:lnTo>
                    <a:pt x="0" y="14"/>
                  </a:lnTo>
                  <a:lnTo>
                    <a:pt x="1" y="9"/>
                  </a:lnTo>
                  <a:lnTo>
                    <a:pt x="2" y="9"/>
                  </a:lnTo>
                  <a:lnTo>
                    <a:pt x="2" y="10"/>
                  </a:lnTo>
                  <a:lnTo>
                    <a:pt x="2" y="6"/>
                  </a:lnTo>
                  <a:lnTo>
                    <a:pt x="2" y="6"/>
                  </a:lnTo>
                  <a:lnTo>
                    <a:pt x="2" y="3"/>
                  </a:lnTo>
                  <a:lnTo>
                    <a:pt x="3" y="2"/>
                  </a:lnTo>
                  <a:lnTo>
                    <a:pt x="3" y="1"/>
                  </a:lnTo>
                  <a:lnTo>
                    <a:pt x="4" y="1"/>
                  </a:lnTo>
                  <a:lnTo>
                    <a:pt x="4" y="0"/>
                  </a:lnTo>
                  <a:lnTo>
                    <a:pt x="5" y="0"/>
                  </a:lnTo>
                  <a:lnTo>
                    <a:pt x="8" y="1"/>
                  </a:lnTo>
                  <a:lnTo>
                    <a:pt x="8" y="3"/>
                  </a:lnTo>
                  <a:lnTo>
                    <a:pt x="9" y="3"/>
                  </a:lnTo>
                  <a:lnTo>
                    <a:pt x="10" y="4"/>
                  </a:lnTo>
                  <a:lnTo>
                    <a:pt x="9" y="9"/>
                  </a:lnTo>
                  <a:lnTo>
                    <a:pt x="8" y="9"/>
                  </a:lnTo>
                  <a:lnTo>
                    <a:pt x="9" y="14"/>
                  </a:lnTo>
                  <a:lnTo>
                    <a:pt x="10" y="14"/>
                  </a:lnTo>
                  <a:lnTo>
                    <a:pt x="12" y="17"/>
                  </a:lnTo>
                  <a:lnTo>
                    <a:pt x="10" y="24"/>
                  </a:lnTo>
                  <a:lnTo>
                    <a:pt x="9" y="25"/>
                  </a:lnTo>
                  <a:lnTo>
                    <a:pt x="9" y="2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15" name="Freeform 97"/>
            <p:cNvSpPr>
              <a:spLocks/>
            </p:cNvSpPr>
            <p:nvPr/>
          </p:nvSpPr>
          <p:spPr bwMode="auto">
            <a:xfrm>
              <a:off x="4742625" y="2225550"/>
              <a:ext cx="104822" cy="80182"/>
            </a:xfrm>
            <a:custGeom>
              <a:avLst/>
              <a:gdLst>
                <a:gd name="T0" fmla="*/ 0 w 71"/>
                <a:gd name="T1" fmla="*/ 29 h 57"/>
                <a:gd name="T2" fmla="*/ 0 w 71"/>
                <a:gd name="T3" fmla="*/ 34 h 57"/>
                <a:gd name="T4" fmla="*/ 4 w 71"/>
                <a:gd name="T5" fmla="*/ 39 h 57"/>
                <a:gd name="T6" fmla="*/ 7 w 71"/>
                <a:gd name="T7" fmla="*/ 50 h 57"/>
                <a:gd name="T8" fmla="*/ 50 w 71"/>
                <a:gd name="T9" fmla="*/ 57 h 57"/>
                <a:gd name="T10" fmla="*/ 55 w 71"/>
                <a:gd name="T11" fmla="*/ 52 h 57"/>
                <a:gd name="T12" fmla="*/ 68 w 71"/>
                <a:gd name="T13" fmla="*/ 13 h 57"/>
                <a:gd name="T14" fmla="*/ 71 w 71"/>
                <a:gd name="T15" fmla="*/ 13 h 57"/>
                <a:gd name="T16" fmla="*/ 71 w 71"/>
                <a:gd name="T17" fmla="*/ 9 h 57"/>
                <a:gd name="T18" fmla="*/ 70 w 71"/>
                <a:gd name="T19" fmla="*/ 7 h 57"/>
                <a:gd name="T20" fmla="*/ 69 w 71"/>
                <a:gd name="T21" fmla="*/ 7 h 57"/>
                <a:gd name="T22" fmla="*/ 68 w 71"/>
                <a:gd name="T23" fmla="*/ 7 h 57"/>
                <a:gd name="T24" fmla="*/ 68 w 71"/>
                <a:gd name="T25" fmla="*/ 6 h 57"/>
                <a:gd name="T26" fmla="*/ 67 w 71"/>
                <a:gd name="T27" fmla="*/ 6 h 57"/>
                <a:gd name="T28" fmla="*/ 66 w 71"/>
                <a:gd name="T29" fmla="*/ 1 h 57"/>
                <a:gd name="T30" fmla="*/ 64 w 71"/>
                <a:gd name="T31" fmla="*/ 0 h 57"/>
                <a:gd name="T32" fmla="*/ 64 w 71"/>
                <a:gd name="T33" fmla="*/ 3 h 57"/>
                <a:gd name="T34" fmla="*/ 63 w 71"/>
                <a:gd name="T35" fmla="*/ 4 h 57"/>
                <a:gd name="T36" fmla="*/ 54 w 71"/>
                <a:gd name="T37" fmla="*/ 10 h 57"/>
                <a:gd name="T38" fmla="*/ 54 w 71"/>
                <a:gd name="T39" fmla="*/ 14 h 57"/>
                <a:gd name="T40" fmla="*/ 46 w 71"/>
                <a:gd name="T41" fmla="*/ 21 h 57"/>
                <a:gd name="T42" fmla="*/ 44 w 71"/>
                <a:gd name="T43" fmla="*/ 23 h 57"/>
                <a:gd name="T44" fmla="*/ 46 w 71"/>
                <a:gd name="T45" fmla="*/ 24 h 57"/>
                <a:gd name="T46" fmla="*/ 47 w 71"/>
                <a:gd name="T47" fmla="*/ 25 h 57"/>
                <a:gd name="T48" fmla="*/ 43 w 71"/>
                <a:gd name="T49" fmla="*/ 29 h 57"/>
                <a:gd name="T50" fmla="*/ 41 w 71"/>
                <a:gd name="T51" fmla="*/ 28 h 57"/>
                <a:gd name="T52" fmla="*/ 40 w 71"/>
                <a:gd name="T53" fmla="*/ 28 h 57"/>
                <a:gd name="T54" fmla="*/ 38 w 71"/>
                <a:gd name="T55" fmla="*/ 28 h 57"/>
                <a:gd name="T56" fmla="*/ 38 w 71"/>
                <a:gd name="T57" fmla="*/ 31 h 57"/>
                <a:gd name="T58" fmla="*/ 37 w 71"/>
                <a:gd name="T59" fmla="*/ 31 h 57"/>
                <a:gd name="T60" fmla="*/ 37 w 71"/>
                <a:gd name="T61" fmla="*/ 32 h 57"/>
                <a:gd name="T62" fmla="*/ 32 w 71"/>
                <a:gd name="T63" fmla="*/ 33 h 57"/>
                <a:gd name="T64" fmla="*/ 29 w 71"/>
                <a:gd name="T65" fmla="*/ 33 h 57"/>
                <a:gd name="T66" fmla="*/ 28 w 71"/>
                <a:gd name="T67" fmla="*/ 32 h 57"/>
                <a:gd name="T68" fmla="*/ 25 w 71"/>
                <a:gd name="T69" fmla="*/ 32 h 57"/>
                <a:gd name="T70" fmla="*/ 24 w 71"/>
                <a:gd name="T71" fmla="*/ 31 h 57"/>
                <a:gd name="T72" fmla="*/ 22 w 71"/>
                <a:gd name="T73" fmla="*/ 32 h 57"/>
                <a:gd name="T74" fmla="*/ 17 w 71"/>
                <a:gd name="T75" fmla="*/ 31 h 57"/>
                <a:gd name="T76" fmla="*/ 10 w 71"/>
                <a:gd name="T77" fmla="*/ 35 h 57"/>
                <a:gd name="T78" fmla="*/ 8 w 71"/>
                <a:gd name="T79" fmla="*/ 35 h 57"/>
                <a:gd name="T80" fmla="*/ 6 w 71"/>
                <a:gd name="T81" fmla="*/ 34 h 57"/>
                <a:gd name="T82" fmla="*/ 4 w 71"/>
                <a:gd name="T83" fmla="*/ 36 h 57"/>
                <a:gd name="T84" fmla="*/ 3 w 71"/>
                <a:gd name="T85" fmla="*/ 29 h 57"/>
                <a:gd name="T86" fmla="*/ 2 w 71"/>
                <a:gd name="T87" fmla="*/ 30 h 57"/>
                <a:gd name="T88" fmla="*/ 0 w 71"/>
                <a:gd name="T89" fmla="*/ 29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71" h="57">
                  <a:moveTo>
                    <a:pt x="0" y="29"/>
                  </a:moveTo>
                  <a:lnTo>
                    <a:pt x="0" y="34"/>
                  </a:lnTo>
                  <a:lnTo>
                    <a:pt x="4" y="39"/>
                  </a:lnTo>
                  <a:lnTo>
                    <a:pt x="7" y="50"/>
                  </a:lnTo>
                  <a:lnTo>
                    <a:pt x="50" y="57"/>
                  </a:lnTo>
                  <a:lnTo>
                    <a:pt x="55" y="52"/>
                  </a:lnTo>
                  <a:lnTo>
                    <a:pt x="68" y="13"/>
                  </a:lnTo>
                  <a:lnTo>
                    <a:pt x="71" y="13"/>
                  </a:lnTo>
                  <a:lnTo>
                    <a:pt x="71" y="9"/>
                  </a:lnTo>
                  <a:lnTo>
                    <a:pt x="70" y="7"/>
                  </a:lnTo>
                  <a:lnTo>
                    <a:pt x="69" y="7"/>
                  </a:lnTo>
                  <a:lnTo>
                    <a:pt x="68" y="7"/>
                  </a:lnTo>
                  <a:lnTo>
                    <a:pt x="68" y="6"/>
                  </a:lnTo>
                  <a:lnTo>
                    <a:pt x="67" y="6"/>
                  </a:lnTo>
                  <a:lnTo>
                    <a:pt x="66" y="1"/>
                  </a:lnTo>
                  <a:lnTo>
                    <a:pt x="64" y="0"/>
                  </a:lnTo>
                  <a:lnTo>
                    <a:pt x="64" y="3"/>
                  </a:lnTo>
                  <a:lnTo>
                    <a:pt x="63" y="4"/>
                  </a:lnTo>
                  <a:lnTo>
                    <a:pt x="54" y="10"/>
                  </a:lnTo>
                  <a:lnTo>
                    <a:pt x="54" y="14"/>
                  </a:lnTo>
                  <a:lnTo>
                    <a:pt x="46" y="21"/>
                  </a:lnTo>
                  <a:lnTo>
                    <a:pt x="44" y="23"/>
                  </a:lnTo>
                  <a:lnTo>
                    <a:pt x="46" y="24"/>
                  </a:lnTo>
                  <a:lnTo>
                    <a:pt x="47" y="25"/>
                  </a:lnTo>
                  <a:lnTo>
                    <a:pt x="43" y="29"/>
                  </a:lnTo>
                  <a:lnTo>
                    <a:pt x="41" y="28"/>
                  </a:lnTo>
                  <a:lnTo>
                    <a:pt x="40" y="28"/>
                  </a:lnTo>
                  <a:lnTo>
                    <a:pt x="38" y="28"/>
                  </a:lnTo>
                  <a:lnTo>
                    <a:pt x="38" y="31"/>
                  </a:lnTo>
                  <a:lnTo>
                    <a:pt x="37" y="31"/>
                  </a:lnTo>
                  <a:lnTo>
                    <a:pt x="37" y="32"/>
                  </a:lnTo>
                  <a:lnTo>
                    <a:pt x="32" y="33"/>
                  </a:lnTo>
                  <a:lnTo>
                    <a:pt x="29" y="33"/>
                  </a:lnTo>
                  <a:lnTo>
                    <a:pt x="28" y="32"/>
                  </a:lnTo>
                  <a:lnTo>
                    <a:pt x="25" y="32"/>
                  </a:lnTo>
                  <a:lnTo>
                    <a:pt x="24" y="31"/>
                  </a:lnTo>
                  <a:lnTo>
                    <a:pt x="22" y="32"/>
                  </a:lnTo>
                  <a:lnTo>
                    <a:pt x="17" y="31"/>
                  </a:lnTo>
                  <a:lnTo>
                    <a:pt x="10" y="35"/>
                  </a:lnTo>
                  <a:lnTo>
                    <a:pt x="8" y="35"/>
                  </a:lnTo>
                  <a:lnTo>
                    <a:pt x="6" y="34"/>
                  </a:lnTo>
                  <a:lnTo>
                    <a:pt x="4" y="36"/>
                  </a:lnTo>
                  <a:lnTo>
                    <a:pt x="3" y="29"/>
                  </a:lnTo>
                  <a:lnTo>
                    <a:pt x="2" y="30"/>
                  </a:lnTo>
                  <a:lnTo>
                    <a:pt x="0" y="2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16" name="Freeform 98"/>
            <p:cNvSpPr>
              <a:spLocks noEditPoints="1"/>
            </p:cNvSpPr>
            <p:nvPr/>
          </p:nvSpPr>
          <p:spPr bwMode="auto">
            <a:xfrm>
              <a:off x="3040376" y="1931550"/>
              <a:ext cx="64960" cy="28134"/>
            </a:xfrm>
            <a:custGeom>
              <a:avLst/>
              <a:gdLst>
                <a:gd name="T0" fmla="*/ 67 w 162"/>
                <a:gd name="T1" fmla="*/ 1 h 72"/>
                <a:gd name="T2" fmla="*/ 75 w 162"/>
                <a:gd name="T3" fmla="*/ 7 h 72"/>
                <a:gd name="T4" fmla="*/ 75 w 162"/>
                <a:gd name="T5" fmla="*/ 3 h 72"/>
                <a:gd name="T6" fmla="*/ 70 w 162"/>
                <a:gd name="T7" fmla="*/ 0 h 72"/>
                <a:gd name="T8" fmla="*/ 67 w 162"/>
                <a:gd name="T9" fmla="*/ 1 h 72"/>
                <a:gd name="T10" fmla="*/ 20 w 162"/>
                <a:gd name="T11" fmla="*/ 1 h 72"/>
                <a:gd name="T12" fmla="*/ 30 w 162"/>
                <a:gd name="T13" fmla="*/ 9 h 72"/>
                <a:gd name="T14" fmla="*/ 27 w 162"/>
                <a:gd name="T15" fmla="*/ 3 h 72"/>
                <a:gd name="T16" fmla="*/ 20 w 162"/>
                <a:gd name="T17" fmla="*/ 1 h 72"/>
                <a:gd name="T18" fmla="*/ 0 w 162"/>
                <a:gd name="T19" fmla="*/ 12 h 72"/>
                <a:gd name="T20" fmla="*/ 1 w 162"/>
                <a:gd name="T21" fmla="*/ 22 h 72"/>
                <a:gd name="T22" fmla="*/ 12 w 162"/>
                <a:gd name="T23" fmla="*/ 23 h 72"/>
                <a:gd name="T24" fmla="*/ 19 w 162"/>
                <a:gd name="T25" fmla="*/ 21 h 72"/>
                <a:gd name="T26" fmla="*/ 9 w 162"/>
                <a:gd name="T27" fmla="*/ 13 h 72"/>
                <a:gd name="T28" fmla="*/ 0 w 162"/>
                <a:gd name="T29" fmla="*/ 12 h 72"/>
                <a:gd name="T30" fmla="*/ 152 w 162"/>
                <a:gd name="T31" fmla="*/ 62 h 72"/>
                <a:gd name="T32" fmla="*/ 142 w 162"/>
                <a:gd name="T33" fmla="*/ 65 h 72"/>
                <a:gd name="T34" fmla="*/ 144 w 162"/>
                <a:gd name="T35" fmla="*/ 69 h 72"/>
                <a:gd name="T36" fmla="*/ 158 w 162"/>
                <a:gd name="T37" fmla="*/ 72 h 72"/>
                <a:gd name="T38" fmla="*/ 162 w 162"/>
                <a:gd name="T39" fmla="*/ 69 h 72"/>
                <a:gd name="T40" fmla="*/ 158 w 162"/>
                <a:gd name="T41" fmla="*/ 63 h 72"/>
                <a:gd name="T42" fmla="*/ 152 w 162"/>
                <a:gd name="T43" fmla="*/ 6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62" h="72">
                  <a:moveTo>
                    <a:pt x="67" y="1"/>
                  </a:moveTo>
                  <a:lnTo>
                    <a:pt x="75" y="7"/>
                  </a:lnTo>
                  <a:lnTo>
                    <a:pt x="75" y="3"/>
                  </a:lnTo>
                  <a:lnTo>
                    <a:pt x="70" y="0"/>
                  </a:lnTo>
                  <a:lnTo>
                    <a:pt x="67" y="1"/>
                  </a:lnTo>
                  <a:close/>
                  <a:moveTo>
                    <a:pt x="20" y="1"/>
                  </a:moveTo>
                  <a:lnTo>
                    <a:pt x="30" y="9"/>
                  </a:lnTo>
                  <a:lnTo>
                    <a:pt x="27" y="3"/>
                  </a:lnTo>
                  <a:lnTo>
                    <a:pt x="20" y="1"/>
                  </a:lnTo>
                  <a:close/>
                  <a:moveTo>
                    <a:pt x="0" y="12"/>
                  </a:moveTo>
                  <a:lnTo>
                    <a:pt x="1" y="22"/>
                  </a:lnTo>
                  <a:lnTo>
                    <a:pt x="12" y="23"/>
                  </a:lnTo>
                  <a:lnTo>
                    <a:pt x="19" y="21"/>
                  </a:lnTo>
                  <a:lnTo>
                    <a:pt x="9" y="13"/>
                  </a:lnTo>
                  <a:lnTo>
                    <a:pt x="0" y="12"/>
                  </a:lnTo>
                  <a:close/>
                  <a:moveTo>
                    <a:pt x="152" y="62"/>
                  </a:moveTo>
                  <a:lnTo>
                    <a:pt x="142" y="65"/>
                  </a:lnTo>
                  <a:lnTo>
                    <a:pt x="144" y="69"/>
                  </a:lnTo>
                  <a:lnTo>
                    <a:pt x="158" y="72"/>
                  </a:lnTo>
                  <a:lnTo>
                    <a:pt x="162" y="69"/>
                  </a:lnTo>
                  <a:lnTo>
                    <a:pt x="158" y="63"/>
                  </a:lnTo>
                  <a:lnTo>
                    <a:pt x="152" y="6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17" name="Freeform 99"/>
            <p:cNvSpPr>
              <a:spLocks/>
            </p:cNvSpPr>
            <p:nvPr/>
          </p:nvSpPr>
          <p:spPr bwMode="auto">
            <a:xfrm>
              <a:off x="3275118" y="2077847"/>
              <a:ext cx="7382" cy="4221"/>
            </a:xfrm>
            <a:custGeom>
              <a:avLst/>
              <a:gdLst>
                <a:gd name="T0" fmla="*/ 13 w 20"/>
                <a:gd name="T1" fmla="*/ 12 h 12"/>
                <a:gd name="T2" fmla="*/ 3 w 20"/>
                <a:gd name="T3" fmla="*/ 8 h 12"/>
                <a:gd name="T4" fmla="*/ 0 w 20"/>
                <a:gd name="T5" fmla="*/ 2 h 12"/>
                <a:gd name="T6" fmla="*/ 15 w 20"/>
                <a:gd name="T7" fmla="*/ 0 h 12"/>
                <a:gd name="T8" fmla="*/ 20 w 20"/>
                <a:gd name="T9" fmla="*/ 9 h 12"/>
                <a:gd name="T10" fmla="*/ 13 w 20"/>
                <a:gd name="T11" fmla="*/ 12 h 12"/>
              </a:gdLst>
              <a:ahLst/>
              <a:cxnLst>
                <a:cxn ang="0">
                  <a:pos x="T0" y="T1"/>
                </a:cxn>
                <a:cxn ang="0">
                  <a:pos x="T2" y="T3"/>
                </a:cxn>
                <a:cxn ang="0">
                  <a:pos x="T4" y="T5"/>
                </a:cxn>
                <a:cxn ang="0">
                  <a:pos x="T6" y="T7"/>
                </a:cxn>
                <a:cxn ang="0">
                  <a:pos x="T8" y="T9"/>
                </a:cxn>
                <a:cxn ang="0">
                  <a:pos x="T10" y="T11"/>
                </a:cxn>
              </a:cxnLst>
              <a:rect l="0" t="0" r="r" b="b"/>
              <a:pathLst>
                <a:path w="20" h="12">
                  <a:moveTo>
                    <a:pt x="13" y="12"/>
                  </a:moveTo>
                  <a:lnTo>
                    <a:pt x="3" y="8"/>
                  </a:lnTo>
                  <a:lnTo>
                    <a:pt x="0" y="2"/>
                  </a:lnTo>
                  <a:lnTo>
                    <a:pt x="15" y="0"/>
                  </a:lnTo>
                  <a:lnTo>
                    <a:pt x="20" y="9"/>
                  </a:lnTo>
                  <a:cubicBezTo>
                    <a:pt x="20" y="9"/>
                    <a:pt x="13" y="12"/>
                    <a:pt x="13" y="12"/>
                  </a:cubicBez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18" name="Freeform 100"/>
            <p:cNvSpPr>
              <a:spLocks noEditPoints="1"/>
            </p:cNvSpPr>
            <p:nvPr/>
          </p:nvSpPr>
          <p:spPr bwMode="auto">
            <a:xfrm>
              <a:off x="3252972" y="2165062"/>
              <a:ext cx="98917" cy="32354"/>
            </a:xfrm>
            <a:custGeom>
              <a:avLst/>
              <a:gdLst>
                <a:gd name="T0" fmla="*/ 44 w 250"/>
                <a:gd name="T1" fmla="*/ 64 h 88"/>
                <a:gd name="T2" fmla="*/ 40 w 250"/>
                <a:gd name="T3" fmla="*/ 61 h 88"/>
                <a:gd name="T4" fmla="*/ 41 w 250"/>
                <a:gd name="T5" fmla="*/ 56 h 88"/>
                <a:gd name="T6" fmla="*/ 45 w 250"/>
                <a:gd name="T7" fmla="*/ 57 h 88"/>
                <a:gd name="T8" fmla="*/ 46 w 250"/>
                <a:gd name="T9" fmla="*/ 62 h 88"/>
                <a:gd name="T10" fmla="*/ 44 w 250"/>
                <a:gd name="T11" fmla="*/ 64 h 88"/>
                <a:gd name="T12" fmla="*/ 3 w 250"/>
                <a:gd name="T13" fmla="*/ 86 h 88"/>
                <a:gd name="T14" fmla="*/ 0 w 250"/>
                <a:gd name="T15" fmla="*/ 81 h 88"/>
                <a:gd name="T16" fmla="*/ 6 w 250"/>
                <a:gd name="T17" fmla="*/ 77 h 88"/>
                <a:gd name="T18" fmla="*/ 10 w 250"/>
                <a:gd name="T19" fmla="*/ 78 h 88"/>
                <a:gd name="T20" fmla="*/ 10 w 250"/>
                <a:gd name="T21" fmla="*/ 85 h 88"/>
                <a:gd name="T22" fmla="*/ 6 w 250"/>
                <a:gd name="T23" fmla="*/ 88 h 88"/>
                <a:gd name="T24" fmla="*/ 3 w 250"/>
                <a:gd name="T25" fmla="*/ 86 h 88"/>
                <a:gd name="T26" fmla="*/ 15 w 250"/>
                <a:gd name="T27" fmla="*/ 38 h 88"/>
                <a:gd name="T28" fmla="*/ 14 w 250"/>
                <a:gd name="T29" fmla="*/ 26 h 88"/>
                <a:gd name="T30" fmla="*/ 11 w 250"/>
                <a:gd name="T31" fmla="*/ 20 h 88"/>
                <a:gd name="T32" fmla="*/ 14 w 250"/>
                <a:gd name="T33" fmla="*/ 13 h 88"/>
                <a:gd name="T34" fmla="*/ 22 w 250"/>
                <a:gd name="T35" fmla="*/ 18 h 88"/>
                <a:gd name="T36" fmla="*/ 21 w 250"/>
                <a:gd name="T37" fmla="*/ 34 h 88"/>
                <a:gd name="T38" fmla="*/ 15 w 250"/>
                <a:gd name="T39" fmla="*/ 38 h 88"/>
                <a:gd name="T40" fmla="*/ 100 w 250"/>
                <a:gd name="T41" fmla="*/ 54 h 88"/>
                <a:gd name="T42" fmla="*/ 89 w 250"/>
                <a:gd name="T43" fmla="*/ 54 h 88"/>
                <a:gd name="T44" fmla="*/ 71 w 250"/>
                <a:gd name="T45" fmla="*/ 67 h 88"/>
                <a:gd name="T46" fmla="*/ 62 w 250"/>
                <a:gd name="T47" fmla="*/ 61 h 88"/>
                <a:gd name="T48" fmla="*/ 56 w 250"/>
                <a:gd name="T49" fmla="*/ 52 h 88"/>
                <a:gd name="T50" fmla="*/ 65 w 250"/>
                <a:gd name="T51" fmla="*/ 45 h 88"/>
                <a:gd name="T52" fmla="*/ 75 w 250"/>
                <a:gd name="T53" fmla="*/ 46 h 88"/>
                <a:gd name="T54" fmla="*/ 88 w 250"/>
                <a:gd name="T55" fmla="*/ 41 h 88"/>
                <a:gd name="T56" fmla="*/ 92 w 250"/>
                <a:gd name="T57" fmla="*/ 37 h 88"/>
                <a:gd name="T58" fmla="*/ 103 w 250"/>
                <a:gd name="T59" fmla="*/ 40 h 88"/>
                <a:gd name="T60" fmla="*/ 100 w 250"/>
                <a:gd name="T61" fmla="*/ 54 h 88"/>
                <a:gd name="T62" fmla="*/ 123 w 250"/>
                <a:gd name="T63" fmla="*/ 56 h 88"/>
                <a:gd name="T64" fmla="*/ 118 w 250"/>
                <a:gd name="T65" fmla="*/ 72 h 88"/>
                <a:gd name="T66" fmla="*/ 128 w 250"/>
                <a:gd name="T67" fmla="*/ 81 h 88"/>
                <a:gd name="T68" fmla="*/ 138 w 250"/>
                <a:gd name="T69" fmla="*/ 74 h 88"/>
                <a:gd name="T70" fmla="*/ 144 w 250"/>
                <a:gd name="T71" fmla="*/ 72 h 88"/>
                <a:gd name="T72" fmla="*/ 142 w 250"/>
                <a:gd name="T73" fmla="*/ 59 h 88"/>
                <a:gd name="T74" fmla="*/ 133 w 250"/>
                <a:gd name="T75" fmla="*/ 56 h 88"/>
                <a:gd name="T76" fmla="*/ 123 w 250"/>
                <a:gd name="T77" fmla="*/ 56 h 88"/>
                <a:gd name="T78" fmla="*/ 227 w 250"/>
                <a:gd name="T79" fmla="*/ 15 h 88"/>
                <a:gd name="T80" fmla="*/ 232 w 250"/>
                <a:gd name="T81" fmla="*/ 0 h 88"/>
                <a:gd name="T82" fmla="*/ 241 w 250"/>
                <a:gd name="T83" fmla="*/ 0 h 88"/>
                <a:gd name="T84" fmla="*/ 250 w 250"/>
                <a:gd name="T85" fmla="*/ 6 h 88"/>
                <a:gd name="T86" fmla="*/ 239 w 250"/>
                <a:gd name="T87" fmla="*/ 8 h 88"/>
                <a:gd name="T88" fmla="*/ 227 w 250"/>
                <a:gd name="T89" fmla="*/ 15 h 88"/>
                <a:gd name="T90" fmla="*/ 193 w 250"/>
                <a:gd name="T91" fmla="*/ 60 h 88"/>
                <a:gd name="T92" fmla="*/ 205 w 250"/>
                <a:gd name="T93" fmla="*/ 46 h 88"/>
                <a:gd name="T94" fmla="*/ 206 w 250"/>
                <a:gd name="T95" fmla="*/ 38 h 88"/>
                <a:gd name="T96" fmla="*/ 223 w 250"/>
                <a:gd name="T97" fmla="*/ 29 h 88"/>
                <a:gd name="T98" fmla="*/ 224 w 250"/>
                <a:gd name="T99" fmla="*/ 42 h 88"/>
                <a:gd name="T100" fmla="*/ 212 w 250"/>
                <a:gd name="T101" fmla="*/ 59 h 88"/>
                <a:gd name="T102" fmla="*/ 201 w 250"/>
                <a:gd name="T103" fmla="*/ 62 h 88"/>
                <a:gd name="T104" fmla="*/ 193 w 250"/>
                <a:gd name="T105" fmla="*/ 6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250" h="88">
                  <a:moveTo>
                    <a:pt x="44" y="64"/>
                  </a:moveTo>
                  <a:lnTo>
                    <a:pt x="40" y="61"/>
                  </a:lnTo>
                  <a:lnTo>
                    <a:pt x="41" y="56"/>
                  </a:lnTo>
                  <a:lnTo>
                    <a:pt x="45" y="57"/>
                  </a:lnTo>
                  <a:lnTo>
                    <a:pt x="46" y="62"/>
                  </a:lnTo>
                  <a:cubicBezTo>
                    <a:pt x="46" y="62"/>
                    <a:pt x="43" y="64"/>
                    <a:pt x="44" y="64"/>
                  </a:cubicBezTo>
                  <a:close/>
                  <a:moveTo>
                    <a:pt x="3" y="86"/>
                  </a:moveTo>
                  <a:lnTo>
                    <a:pt x="0" y="81"/>
                  </a:lnTo>
                  <a:lnTo>
                    <a:pt x="6" y="77"/>
                  </a:lnTo>
                  <a:lnTo>
                    <a:pt x="10" y="78"/>
                  </a:lnTo>
                  <a:lnTo>
                    <a:pt x="10" y="85"/>
                  </a:lnTo>
                  <a:lnTo>
                    <a:pt x="6" y="88"/>
                  </a:lnTo>
                  <a:lnTo>
                    <a:pt x="3" y="86"/>
                  </a:lnTo>
                  <a:close/>
                  <a:moveTo>
                    <a:pt x="15" y="38"/>
                  </a:moveTo>
                  <a:lnTo>
                    <a:pt x="14" y="26"/>
                  </a:lnTo>
                  <a:lnTo>
                    <a:pt x="11" y="20"/>
                  </a:lnTo>
                  <a:cubicBezTo>
                    <a:pt x="11" y="20"/>
                    <a:pt x="12" y="13"/>
                    <a:pt x="14" y="13"/>
                  </a:cubicBezTo>
                  <a:cubicBezTo>
                    <a:pt x="16" y="14"/>
                    <a:pt x="22" y="18"/>
                    <a:pt x="22" y="18"/>
                  </a:cubicBezTo>
                  <a:lnTo>
                    <a:pt x="21" y="34"/>
                  </a:lnTo>
                  <a:cubicBezTo>
                    <a:pt x="21" y="34"/>
                    <a:pt x="15" y="38"/>
                    <a:pt x="15" y="38"/>
                  </a:cubicBezTo>
                  <a:close/>
                  <a:moveTo>
                    <a:pt x="100" y="54"/>
                  </a:moveTo>
                  <a:lnTo>
                    <a:pt x="89" y="54"/>
                  </a:lnTo>
                  <a:lnTo>
                    <a:pt x="71" y="67"/>
                  </a:lnTo>
                  <a:lnTo>
                    <a:pt x="62" y="61"/>
                  </a:lnTo>
                  <a:lnTo>
                    <a:pt x="56" y="52"/>
                  </a:lnTo>
                  <a:lnTo>
                    <a:pt x="65" y="45"/>
                  </a:lnTo>
                  <a:lnTo>
                    <a:pt x="75" y="46"/>
                  </a:lnTo>
                  <a:lnTo>
                    <a:pt x="88" y="41"/>
                  </a:lnTo>
                  <a:lnTo>
                    <a:pt x="92" y="37"/>
                  </a:lnTo>
                  <a:lnTo>
                    <a:pt x="103" y="40"/>
                  </a:lnTo>
                  <a:lnTo>
                    <a:pt x="100" y="54"/>
                  </a:lnTo>
                  <a:close/>
                  <a:moveTo>
                    <a:pt x="123" y="56"/>
                  </a:moveTo>
                  <a:lnTo>
                    <a:pt x="118" y="72"/>
                  </a:lnTo>
                  <a:lnTo>
                    <a:pt x="128" y="81"/>
                  </a:lnTo>
                  <a:lnTo>
                    <a:pt x="138" y="74"/>
                  </a:lnTo>
                  <a:lnTo>
                    <a:pt x="144" y="72"/>
                  </a:lnTo>
                  <a:lnTo>
                    <a:pt x="142" y="59"/>
                  </a:lnTo>
                  <a:lnTo>
                    <a:pt x="133" y="56"/>
                  </a:lnTo>
                  <a:lnTo>
                    <a:pt x="123" y="56"/>
                  </a:lnTo>
                  <a:close/>
                  <a:moveTo>
                    <a:pt x="227" y="15"/>
                  </a:moveTo>
                  <a:lnTo>
                    <a:pt x="232" y="0"/>
                  </a:lnTo>
                  <a:lnTo>
                    <a:pt x="241" y="0"/>
                  </a:lnTo>
                  <a:lnTo>
                    <a:pt x="250" y="6"/>
                  </a:lnTo>
                  <a:lnTo>
                    <a:pt x="239" y="8"/>
                  </a:lnTo>
                  <a:lnTo>
                    <a:pt x="227" y="15"/>
                  </a:lnTo>
                  <a:close/>
                  <a:moveTo>
                    <a:pt x="193" y="60"/>
                  </a:moveTo>
                  <a:lnTo>
                    <a:pt x="205" y="46"/>
                  </a:lnTo>
                  <a:lnTo>
                    <a:pt x="206" y="38"/>
                  </a:lnTo>
                  <a:lnTo>
                    <a:pt x="223" y="29"/>
                  </a:lnTo>
                  <a:lnTo>
                    <a:pt x="224" y="42"/>
                  </a:lnTo>
                  <a:lnTo>
                    <a:pt x="212" y="59"/>
                  </a:lnTo>
                  <a:lnTo>
                    <a:pt x="201" y="62"/>
                  </a:lnTo>
                  <a:lnTo>
                    <a:pt x="193" y="6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19" name="Freeform 101"/>
            <p:cNvSpPr>
              <a:spLocks noEditPoints="1"/>
            </p:cNvSpPr>
            <p:nvPr/>
          </p:nvSpPr>
          <p:spPr bwMode="auto">
            <a:xfrm>
              <a:off x="3090573" y="2422486"/>
              <a:ext cx="54625" cy="50641"/>
            </a:xfrm>
            <a:custGeom>
              <a:avLst/>
              <a:gdLst>
                <a:gd name="T0" fmla="*/ 11 w 141"/>
                <a:gd name="T1" fmla="*/ 14 h 133"/>
                <a:gd name="T2" fmla="*/ 23 w 141"/>
                <a:gd name="T3" fmla="*/ 6 h 133"/>
                <a:gd name="T4" fmla="*/ 20 w 141"/>
                <a:gd name="T5" fmla="*/ 1 h 133"/>
                <a:gd name="T6" fmla="*/ 12 w 141"/>
                <a:gd name="T7" fmla="*/ 0 h 133"/>
                <a:gd name="T8" fmla="*/ 5 w 141"/>
                <a:gd name="T9" fmla="*/ 4 h 133"/>
                <a:gd name="T10" fmla="*/ 0 w 141"/>
                <a:gd name="T11" fmla="*/ 5 h 133"/>
                <a:gd name="T12" fmla="*/ 3 w 141"/>
                <a:gd name="T13" fmla="*/ 13 h 133"/>
                <a:gd name="T14" fmla="*/ 11 w 141"/>
                <a:gd name="T15" fmla="*/ 14 h 133"/>
                <a:gd name="T16" fmla="*/ 26 w 141"/>
                <a:gd name="T17" fmla="*/ 23 h 133"/>
                <a:gd name="T18" fmla="*/ 22 w 141"/>
                <a:gd name="T19" fmla="*/ 16 h 133"/>
                <a:gd name="T20" fmla="*/ 27 w 141"/>
                <a:gd name="T21" fmla="*/ 12 h 133"/>
                <a:gd name="T22" fmla="*/ 32 w 141"/>
                <a:gd name="T23" fmla="*/ 13 h 133"/>
                <a:gd name="T24" fmla="*/ 31 w 141"/>
                <a:gd name="T25" fmla="*/ 20 h 133"/>
                <a:gd name="T26" fmla="*/ 26 w 141"/>
                <a:gd name="T27" fmla="*/ 23 h 133"/>
                <a:gd name="T28" fmla="*/ 67 w 141"/>
                <a:gd name="T29" fmla="*/ 36 h 133"/>
                <a:gd name="T30" fmla="*/ 64 w 141"/>
                <a:gd name="T31" fmla="*/ 36 h 133"/>
                <a:gd name="T32" fmla="*/ 61 w 141"/>
                <a:gd name="T33" fmla="*/ 37 h 133"/>
                <a:gd name="T34" fmla="*/ 55 w 141"/>
                <a:gd name="T35" fmla="*/ 33 h 133"/>
                <a:gd name="T36" fmla="*/ 58 w 141"/>
                <a:gd name="T37" fmla="*/ 29 h 133"/>
                <a:gd name="T38" fmla="*/ 64 w 141"/>
                <a:gd name="T39" fmla="*/ 28 h 133"/>
                <a:gd name="T40" fmla="*/ 69 w 141"/>
                <a:gd name="T41" fmla="*/ 32 h 133"/>
                <a:gd name="T42" fmla="*/ 70 w 141"/>
                <a:gd name="T43" fmla="*/ 35 h 133"/>
                <a:gd name="T44" fmla="*/ 67 w 141"/>
                <a:gd name="T45" fmla="*/ 36 h 133"/>
                <a:gd name="T46" fmla="*/ 87 w 141"/>
                <a:gd name="T47" fmla="*/ 35 h 133"/>
                <a:gd name="T48" fmla="*/ 79 w 141"/>
                <a:gd name="T49" fmla="*/ 38 h 133"/>
                <a:gd name="T50" fmla="*/ 75 w 141"/>
                <a:gd name="T51" fmla="*/ 33 h 133"/>
                <a:gd name="T52" fmla="*/ 79 w 141"/>
                <a:gd name="T53" fmla="*/ 29 h 133"/>
                <a:gd name="T54" fmla="*/ 87 w 141"/>
                <a:gd name="T55" fmla="*/ 35 h 133"/>
                <a:gd name="T56" fmla="*/ 134 w 141"/>
                <a:gd name="T57" fmla="*/ 31 h 133"/>
                <a:gd name="T58" fmla="*/ 132 w 141"/>
                <a:gd name="T59" fmla="*/ 22 h 133"/>
                <a:gd name="T60" fmla="*/ 137 w 141"/>
                <a:gd name="T61" fmla="*/ 16 h 133"/>
                <a:gd name="T62" fmla="*/ 137 w 141"/>
                <a:gd name="T63" fmla="*/ 26 h 133"/>
                <a:gd name="T64" fmla="*/ 134 w 141"/>
                <a:gd name="T65" fmla="*/ 31 h 133"/>
                <a:gd name="T66" fmla="*/ 131 w 141"/>
                <a:gd name="T67" fmla="*/ 69 h 133"/>
                <a:gd name="T68" fmla="*/ 125 w 141"/>
                <a:gd name="T69" fmla="*/ 61 h 133"/>
                <a:gd name="T70" fmla="*/ 133 w 141"/>
                <a:gd name="T71" fmla="*/ 53 h 133"/>
                <a:gd name="T72" fmla="*/ 139 w 141"/>
                <a:gd name="T73" fmla="*/ 56 h 133"/>
                <a:gd name="T74" fmla="*/ 141 w 141"/>
                <a:gd name="T75" fmla="*/ 65 h 133"/>
                <a:gd name="T76" fmla="*/ 137 w 141"/>
                <a:gd name="T77" fmla="*/ 69 h 133"/>
                <a:gd name="T78" fmla="*/ 131 w 141"/>
                <a:gd name="T79" fmla="*/ 69 h 133"/>
                <a:gd name="T80" fmla="*/ 117 w 141"/>
                <a:gd name="T81" fmla="*/ 119 h 133"/>
                <a:gd name="T82" fmla="*/ 115 w 141"/>
                <a:gd name="T83" fmla="*/ 113 h 133"/>
                <a:gd name="T84" fmla="*/ 119 w 141"/>
                <a:gd name="T85" fmla="*/ 110 h 133"/>
                <a:gd name="T86" fmla="*/ 124 w 141"/>
                <a:gd name="T87" fmla="*/ 116 h 133"/>
                <a:gd name="T88" fmla="*/ 117 w 141"/>
                <a:gd name="T89" fmla="*/ 119 h 133"/>
                <a:gd name="T90" fmla="*/ 90 w 141"/>
                <a:gd name="T91" fmla="*/ 130 h 133"/>
                <a:gd name="T92" fmla="*/ 89 w 141"/>
                <a:gd name="T93" fmla="*/ 118 h 133"/>
                <a:gd name="T94" fmla="*/ 85 w 141"/>
                <a:gd name="T95" fmla="*/ 110 h 133"/>
                <a:gd name="T96" fmla="*/ 94 w 141"/>
                <a:gd name="T97" fmla="*/ 112 h 133"/>
                <a:gd name="T98" fmla="*/ 105 w 141"/>
                <a:gd name="T99" fmla="*/ 124 h 133"/>
                <a:gd name="T100" fmla="*/ 102 w 141"/>
                <a:gd name="T101" fmla="*/ 133 h 133"/>
                <a:gd name="T102" fmla="*/ 90 w 141"/>
                <a:gd name="T103" fmla="*/ 13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141" h="133">
                  <a:moveTo>
                    <a:pt x="11" y="14"/>
                  </a:moveTo>
                  <a:lnTo>
                    <a:pt x="23" y="6"/>
                  </a:lnTo>
                  <a:lnTo>
                    <a:pt x="20" y="1"/>
                  </a:lnTo>
                  <a:lnTo>
                    <a:pt x="12" y="0"/>
                  </a:lnTo>
                  <a:lnTo>
                    <a:pt x="5" y="4"/>
                  </a:lnTo>
                  <a:lnTo>
                    <a:pt x="0" y="5"/>
                  </a:lnTo>
                  <a:lnTo>
                    <a:pt x="3" y="13"/>
                  </a:lnTo>
                  <a:cubicBezTo>
                    <a:pt x="3" y="13"/>
                    <a:pt x="10" y="14"/>
                    <a:pt x="11" y="14"/>
                  </a:cubicBezTo>
                  <a:close/>
                  <a:moveTo>
                    <a:pt x="26" y="23"/>
                  </a:moveTo>
                  <a:lnTo>
                    <a:pt x="22" y="16"/>
                  </a:lnTo>
                  <a:lnTo>
                    <a:pt x="27" y="12"/>
                  </a:lnTo>
                  <a:lnTo>
                    <a:pt x="32" y="13"/>
                  </a:lnTo>
                  <a:lnTo>
                    <a:pt x="31" y="20"/>
                  </a:lnTo>
                  <a:cubicBezTo>
                    <a:pt x="31" y="20"/>
                    <a:pt x="26" y="23"/>
                    <a:pt x="26" y="23"/>
                  </a:cubicBezTo>
                  <a:close/>
                  <a:moveTo>
                    <a:pt x="67" y="36"/>
                  </a:moveTo>
                  <a:lnTo>
                    <a:pt x="64" y="36"/>
                  </a:lnTo>
                  <a:lnTo>
                    <a:pt x="61" y="37"/>
                  </a:lnTo>
                  <a:lnTo>
                    <a:pt x="55" y="33"/>
                  </a:lnTo>
                  <a:lnTo>
                    <a:pt x="58" y="29"/>
                  </a:lnTo>
                  <a:lnTo>
                    <a:pt x="64" y="28"/>
                  </a:lnTo>
                  <a:lnTo>
                    <a:pt x="69" y="32"/>
                  </a:lnTo>
                  <a:lnTo>
                    <a:pt x="70" y="35"/>
                  </a:lnTo>
                  <a:cubicBezTo>
                    <a:pt x="70" y="35"/>
                    <a:pt x="67" y="36"/>
                    <a:pt x="67" y="36"/>
                  </a:cubicBezTo>
                  <a:close/>
                  <a:moveTo>
                    <a:pt x="87" y="35"/>
                  </a:moveTo>
                  <a:lnTo>
                    <a:pt x="79" y="38"/>
                  </a:lnTo>
                  <a:lnTo>
                    <a:pt x="75" y="33"/>
                  </a:lnTo>
                  <a:lnTo>
                    <a:pt x="79" y="29"/>
                  </a:lnTo>
                  <a:lnTo>
                    <a:pt x="87" y="35"/>
                  </a:lnTo>
                  <a:close/>
                  <a:moveTo>
                    <a:pt x="134" y="31"/>
                  </a:moveTo>
                  <a:lnTo>
                    <a:pt x="132" y="22"/>
                  </a:lnTo>
                  <a:lnTo>
                    <a:pt x="137" y="16"/>
                  </a:lnTo>
                  <a:lnTo>
                    <a:pt x="137" y="26"/>
                  </a:lnTo>
                  <a:lnTo>
                    <a:pt x="134" y="31"/>
                  </a:lnTo>
                  <a:close/>
                  <a:moveTo>
                    <a:pt x="131" y="69"/>
                  </a:moveTo>
                  <a:lnTo>
                    <a:pt x="125" y="61"/>
                  </a:lnTo>
                  <a:lnTo>
                    <a:pt x="133" y="53"/>
                  </a:lnTo>
                  <a:lnTo>
                    <a:pt x="139" y="56"/>
                  </a:lnTo>
                  <a:lnTo>
                    <a:pt x="141" y="65"/>
                  </a:lnTo>
                  <a:lnTo>
                    <a:pt x="137" y="69"/>
                  </a:lnTo>
                  <a:lnTo>
                    <a:pt x="131" y="69"/>
                  </a:lnTo>
                  <a:close/>
                  <a:moveTo>
                    <a:pt x="117" y="119"/>
                  </a:moveTo>
                  <a:lnTo>
                    <a:pt x="115" y="113"/>
                  </a:lnTo>
                  <a:lnTo>
                    <a:pt x="119" y="110"/>
                  </a:lnTo>
                  <a:lnTo>
                    <a:pt x="124" y="116"/>
                  </a:lnTo>
                  <a:lnTo>
                    <a:pt x="117" y="119"/>
                  </a:lnTo>
                  <a:close/>
                  <a:moveTo>
                    <a:pt x="90" y="130"/>
                  </a:moveTo>
                  <a:lnTo>
                    <a:pt x="89" y="118"/>
                  </a:lnTo>
                  <a:lnTo>
                    <a:pt x="85" y="110"/>
                  </a:lnTo>
                  <a:lnTo>
                    <a:pt x="94" y="112"/>
                  </a:lnTo>
                  <a:lnTo>
                    <a:pt x="105" y="124"/>
                  </a:lnTo>
                  <a:lnTo>
                    <a:pt x="102" y="133"/>
                  </a:lnTo>
                  <a:lnTo>
                    <a:pt x="90" y="13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20" name="Freeform 102"/>
            <p:cNvSpPr>
              <a:spLocks noEditPoints="1"/>
            </p:cNvSpPr>
            <p:nvPr/>
          </p:nvSpPr>
          <p:spPr bwMode="auto">
            <a:xfrm>
              <a:off x="4763294" y="2217110"/>
              <a:ext cx="162400" cy="219444"/>
            </a:xfrm>
            <a:custGeom>
              <a:avLst/>
              <a:gdLst>
                <a:gd name="T0" fmla="*/ 161 w 414"/>
                <a:gd name="T1" fmla="*/ 385 h 586"/>
                <a:gd name="T2" fmla="*/ 156 w 414"/>
                <a:gd name="T3" fmla="*/ 220 h 586"/>
                <a:gd name="T4" fmla="*/ 214 w 414"/>
                <a:gd name="T5" fmla="*/ 72 h 586"/>
                <a:gd name="T6" fmla="*/ 235 w 414"/>
                <a:gd name="T7" fmla="*/ 128 h 586"/>
                <a:gd name="T8" fmla="*/ 268 w 414"/>
                <a:gd name="T9" fmla="*/ 161 h 586"/>
                <a:gd name="T10" fmla="*/ 289 w 414"/>
                <a:gd name="T11" fmla="*/ 162 h 586"/>
                <a:gd name="T12" fmla="*/ 324 w 414"/>
                <a:gd name="T13" fmla="*/ 166 h 586"/>
                <a:gd name="T14" fmla="*/ 345 w 414"/>
                <a:gd name="T15" fmla="*/ 163 h 586"/>
                <a:gd name="T16" fmla="*/ 365 w 414"/>
                <a:gd name="T17" fmla="*/ 198 h 586"/>
                <a:gd name="T18" fmla="*/ 380 w 414"/>
                <a:gd name="T19" fmla="*/ 217 h 586"/>
                <a:gd name="T20" fmla="*/ 410 w 414"/>
                <a:gd name="T21" fmla="*/ 236 h 586"/>
                <a:gd name="T22" fmla="*/ 413 w 414"/>
                <a:gd name="T23" fmla="*/ 250 h 586"/>
                <a:gd name="T24" fmla="*/ 408 w 414"/>
                <a:gd name="T25" fmla="*/ 269 h 586"/>
                <a:gd name="T26" fmla="*/ 385 w 414"/>
                <a:gd name="T27" fmla="*/ 310 h 586"/>
                <a:gd name="T28" fmla="*/ 366 w 414"/>
                <a:gd name="T29" fmla="*/ 335 h 586"/>
                <a:gd name="T30" fmla="*/ 353 w 414"/>
                <a:gd name="T31" fmla="*/ 362 h 586"/>
                <a:gd name="T32" fmla="*/ 341 w 414"/>
                <a:gd name="T33" fmla="*/ 358 h 586"/>
                <a:gd name="T34" fmla="*/ 344 w 414"/>
                <a:gd name="T35" fmla="*/ 347 h 586"/>
                <a:gd name="T36" fmla="*/ 334 w 414"/>
                <a:gd name="T37" fmla="*/ 349 h 586"/>
                <a:gd name="T38" fmla="*/ 325 w 414"/>
                <a:gd name="T39" fmla="*/ 362 h 586"/>
                <a:gd name="T40" fmla="*/ 322 w 414"/>
                <a:gd name="T41" fmla="*/ 371 h 586"/>
                <a:gd name="T42" fmla="*/ 313 w 414"/>
                <a:gd name="T43" fmla="*/ 398 h 586"/>
                <a:gd name="T44" fmla="*/ 311 w 414"/>
                <a:gd name="T45" fmla="*/ 408 h 586"/>
                <a:gd name="T46" fmla="*/ 314 w 414"/>
                <a:gd name="T47" fmla="*/ 418 h 586"/>
                <a:gd name="T48" fmla="*/ 325 w 414"/>
                <a:gd name="T49" fmla="*/ 443 h 586"/>
                <a:gd name="T50" fmla="*/ 295 w 414"/>
                <a:gd name="T51" fmla="*/ 450 h 586"/>
                <a:gd name="T52" fmla="*/ 282 w 414"/>
                <a:gd name="T53" fmla="*/ 450 h 586"/>
                <a:gd name="T54" fmla="*/ 249 w 414"/>
                <a:gd name="T55" fmla="*/ 478 h 586"/>
                <a:gd name="T56" fmla="*/ 244 w 414"/>
                <a:gd name="T57" fmla="*/ 500 h 586"/>
                <a:gd name="T58" fmla="*/ 227 w 414"/>
                <a:gd name="T59" fmla="*/ 508 h 586"/>
                <a:gd name="T60" fmla="*/ 194 w 414"/>
                <a:gd name="T61" fmla="*/ 510 h 586"/>
                <a:gd name="T62" fmla="*/ 181 w 414"/>
                <a:gd name="T63" fmla="*/ 523 h 586"/>
                <a:gd name="T64" fmla="*/ 182 w 414"/>
                <a:gd name="T65" fmla="*/ 535 h 586"/>
                <a:gd name="T66" fmla="*/ 186 w 414"/>
                <a:gd name="T67" fmla="*/ 545 h 586"/>
                <a:gd name="T68" fmla="*/ 184 w 414"/>
                <a:gd name="T69" fmla="*/ 548 h 586"/>
                <a:gd name="T70" fmla="*/ 164 w 414"/>
                <a:gd name="T71" fmla="*/ 568 h 586"/>
                <a:gd name="T72" fmla="*/ 146 w 414"/>
                <a:gd name="T73" fmla="*/ 564 h 586"/>
                <a:gd name="T74" fmla="*/ 115 w 414"/>
                <a:gd name="T75" fmla="*/ 574 h 586"/>
                <a:gd name="T76" fmla="*/ 96 w 414"/>
                <a:gd name="T77" fmla="*/ 586 h 586"/>
                <a:gd name="T78" fmla="*/ 82 w 414"/>
                <a:gd name="T79" fmla="*/ 583 h 586"/>
                <a:gd name="T80" fmla="*/ 43 w 414"/>
                <a:gd name="T81" fmla="*/ 547 h 586"/>
                <a:gd name="T82" fmla="*/ 0 w 414"/>
                <a:gd name="T83" fmla="*/ 460 h 586"/>
                <a:gd name="T84" fmla="*/ 203 w 414"/>
                <a:gd name="T85" fmla="*/ 48 h 586"/>
                <a:gd name="T86" fmla="*/ 208 w 414"/>
                <a:gd name="T87" fmla="*/ 33 h 586"/>
                <a:gd name="T88" fmla="*/ 207 w 414"/>
                <a:gd name="T89" fmla="*/ 16 h 586"/>
                <a:gd name="T90" fmla="*/ 206 w 414"/>
                <a:gd name="T91" fmla="*/ 6 h 586"/>
                <a:gd name="T92" fmla="*/ 211 w 414"/>
                <a:gd name="T93" fmla="*/ 5 h 586"/>
                <a:gd name="T94" fmla="*/ 204 w 414"/>
                <a:gd name="T95" fmla="*/ 1 h 586"/>
                <a:gd name="T96" fmla="*/ 197 w 414"/>
                <a:gd name="T97" fmla="*/ 16 h 586"/>
                <a:gd name="T98" fmla="*/ 191 w 414"/>
                <a:gd name="T99" fmla="*/ 16 h 586"/>
                <a:gd name="T100" fmla="*/ 189 w 414"/>
                <a:gd name="T101" fmla="*/ 26 h 586"/>
                <a:gd name="T102" fmla="*/ 198 w 414"/>
                <a:gd name="T103" fmla="*/ 48 h 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14" h="586">
                  <a:moveTo>
                    <a:pt x="3" y="432"/>
                  </a:moveTo>
                  <a:lnTo>
                    <a:pt x="161" y="385"/>
                  </a:lnTo>
                  <a:lnTo>
                    <a:pt x="169" y="265"/>
                  </a:lnTo>
                  <a:lnTo>
                    <a:pt x="156" y="220"/>
                  </a:lnTo>
                  <a:lnTo>
                    <a:pt x="203" y="74"/>
                  </a:lnTo>
                  <a:lnTo>
                    <a:pt x="214" y="72"/>
                  </a:lnTo>
                  <a:lnTo>
                    <a:pt x="217" y="105"/>
                  </a:lnTo>
                  <a:lnTo>
                    <a:pt x="235" y="128"/>
                  </a:lnTo>
                  <a:lnTo>
                    <a:pt x="237" y="135"/>
                  </a:lnTo>
                  <a:lnTo>
                    <a:pt x="268" y="161"/>
                  </a:lnTo>
                  <a:lnTo>
                    <a:pt x="282" y="165"/>
                  </a:lnTo>
                  <a:lnTo>
                    <a:pt x="289" y="162"/>
                  </a:lnTo>
                  <a:lnTo>
                    <a:pt x="299" y="161"/>
                  </a:lnTo>
                  <a:lnTo>
                    <a:pt x="324" y="166"/>
                  </a:lnTo>
                  <a:lnTo>
                    <a:pt x="338" y="163"/>
                  </a:lnTo>
                  <a:lnTo>
                    <a:pt x="345" y="163"/>
                  </a:lnTo>
                  <a:lnTo>
                    <a:pt x="361" y="184"/>
                  </a:lnTo>
                  <a:lnTo>
                    <a:pt x="365" y="198"/>
                  </a:lnTo>
                  <a:lnTo>
                    <a:pt x="375" y="207"/>
                  </a:lnTo>
                  <a:lnTo>
                    <a:pt x="380" y="217"/>
                  </a:lnTo>
                  <a:lnTo>
                    <a:pt x="400" y="234"/>
                  </a:lnTo>
                  <a:lnTo>
                    <a:pt x="410" y="236"/>
                  </a:lnTo>
                  <a:lnTo>
                    <a:pt x="414" y="240"/>
                  </a:lnTo>
                  <a:lnTo>
                    <a:pt x="413" y="250"/>
                  </a:lnTo>
                  <a:lnTo>
                    <a:pt x="407" y="262"/>
                  </a:lnTo>
                  <a:lnTo>
                    <a:pt x="408" y="269"/>
                  </a:lnTo>
                  <a:lnTo>
                    <a:pt x="406" y="278"/>
                  </a:lnTo>
                  <a:lnTo>
                    <a:pt x="385" y="310"/>
                  </a:lnTo>
                  <a:lnTo>
                    <a:pt x="372" y="323"/>
                  </a:lnTo>
                  <a:lnTo>
                    <a:pt x="366" y="335"/>
                  </a:lnTo>
                  <a:lnTo>
                    <a:pt x="359" y="341"/>
                  </a:lnTo>
                  <a:lnTo>
                    <a:pt x="353" y="362"/>
                  </a:lnTo>
                  <a:lnTo>
                    <a:pt x="346" y="361"/>
                  </a:lnTo>
                  <a:lnTo>
                    <a:pt x="341" y="358"/>
                  </a:lnTo>
                  <a:lnTo>
                    <a:pt x="342" y="352"/>
                  </a:lnTo>
                  <a:lnTo>
                    <a:pt x="344" y="347"/>
                  </a:lnTo>
                  <a:lnTo>
                    <a:pt x="339" y="345"/>
                  </a:lnTo>
                  <a:lnTo>
                    <a:pt x="334" y="349"/>
                  </a:lnTo>
                  <a:lnTo>
                    <a:pt x="327" y="361"/>
                  </a:lnTo>
                  <a:lnTo>
                    <a:pt x="325" y="362"/>
                  </a:lnTo>
                  <a:lnTo>
                    <a:pt x="329" y="369"/>
                  </a:lnTo>
                  <a:lnTo>
                    <a:pt x="322" y="371"/>
                  </a:lnTo>
                  <a:lnTo>
                    <a:pt x="313" y="389"/>
                  </a:lnTo>
                  <a:lnTo>
                    <a:pt x="313" y="398"/>
                  </a:lnTo>
                  <a:lnTo>
                    <a:pt x="309" y="407"/>
                  </a:lnTo>
                  <a:lnTo>
                    <a:pt x="311" y="408"/>
                  </a:lnTo>
                  <a:lnTo>
                    <a:pt x="317" y="418"/>
                  </a:lnTo>
                  <a:lnTo>
                    <a:pt x="314" y="418"/>
                  </a:lnTo>
                  <a:lnTo>
                    <a:pt x="320" y="438"/>
                  </a:lnTo>
                  <a:lnTo>
                    <a:pt x="325" y="443"/>
                  </a:lnTo>
                  <a:lnTo>
                    <a:pt x="323" y="448"/>
                  </a:lnTo>
                  <a:lnTo>
                    <a:pt x="295" y="450"/>
                  </a:lnTo>
                  <a:lnTo>
                    <a:pt x="290" y="454"/>
                  </a:lnTo>
                  <a:lnTo>
                    <a:pt x="282" y="450"/>
                  </a:lnTo>
                  <a:lnTo>
                    <a:pt x="270" y="454"/>
                  </a:lnTo>
                  <a:lnTo>
                    <a:pt x="249" y="478"/>
                  </a:lnTo>
                  <a:lnTo>
                    <a:pt x="249" y="496"/>
                  </a:lnTo>
                  <a:lnTo>
                    <a:pt x="244" y="500"/>
                  </a:lnTo>
                  <a:lnTo>
                    <a:pt x="234" y="511"/>
                  </a:lnTo>
                  <a:lnTo>
                    <a:pt x="227" y="508"/>
                  </a:lnTo>
                  <a:lnTo>
                    <a:pt x="213" y="510"/>
                  </a:lnTo>
                  <a:lnTo>
                    <a:pt x="194" y="510"/>
                  </a:lnTo>
                  <a:lnTo>
                    <a:pt x="189" y="515"/>
                  </a:lnTo>
                  <a:lnTo>
                    <a:pt x="181" y="523"/>
                  </a:lnTo>
                  <a:lnTo>
                    <a:pt x="183" y="528"/>
                  </a:lnTo>
                  <a:lnTo>
                    <a:pt x="182" y="535"/>
                  </a:lnTo>
                  <a:lnTo>
                    <a:pt x="187" y="538"/>
                  </a:lnTo>
                  <a:lnTo>
                    <a:pt x="186" y="545"/>
                  </a:lnTo>
                  <a:lnTo>
                    <a:pt x="184" y="545"/>
                  </a:lnTo>
                  <a:lnTo>
                    <a:pt x="184" y="548"/>
                  </a:lnTo>
                  <a:lnTo>
                    <a:pt x="171" y="567"/>
                  </a:lnTo>
                  <a:lnTo>
                    <a:pt x="164" y="568"/>
                  </a:lnTo>
                  <a:lnTo>
                    <a:pt x="155" y="563"/>
                  </a:lnTo>
                  <a:lnTo>
                    <a:pt x="146" y="564"/>
                  </a:lnTo>
                  <a:lnTo>
                    <a:pt x="135" y="564"/>
                  </a:lnTo>
                  <a:lnTo>
                    <a:pt x="115" y="574"/>
                  </a:lnTo>
                  <a:lnTo>
                    <a:pt x="103" y="574"/>
                  </a:lnTo>
                  <a:lnTo>
                    <a:pt x="96" y="586"/>
                  </a:lnTo>
                  <a:lnTo>
                    <a:pt x="85" y="586"/>
                  </a:lnTo>
                  <a:lnTo>
                    <a:pt x="82" y="583"/>
                  </a:lnTo>
                  <a:lnTo>
                    <a:pt x="75" y="585"/>
                  </a:lnTo>
                  <a:lnTo>
                    <a:pt x="43" y="547"/>
                  </a:lnTo>
                  <a:lnTo>
                    <a:pt x="50" y="524"/>
                  </a:lnTo>
                  <a:lnTo>
                    <a:pt x="0" y="460"/>
                  </a:lnTo>
                  <a:lnTo>
                    <a:pt x="3" y="432"/>
                  </a:lnTo>
                  <a:close/>
                  <a:moveTo>
                    <a:pt x="203" y="48"/>
                  </a:moveTo>
                  <a:lnTo>
                    <a:pt x="203" y="42"/>
                  </a:lnTo>
                  <a:lnTo>
                    <a:pt x="208" y="33"/>
                  </a:lnTo>
                  <a:lnTo>
                    <a:pt x="209" y="17"/>
                  </a:lnTo>
                  <a:lnTo>
                    <a:pt x="207" y="16"/>
                  </a:lnTo>
                  <a:lnTo>
                    <a:pt x="209" y="9"/>
                  </a:lnTo>
                  <a:lnTo>
                    <a:pt x="206" y="6"/>
                  </a:lnTo>
                  <a:lnTo>
                    <a:pt x="209" y="4"/>
                  </a:lnTo>
                  <a:lnTo>
                    <a:pt x="211" y="5"/>
                  </a:lnTo>
                  <a:lnTo>
                    <a:pt x="208" y="0"/>
                  </a:lnTo>
                  <a:lnTo>
                    <a:pt x="204" y="1"/>
                  </a:lnTo>
                  <a:lnTo>
                    <a:pt x="200" y="1"/>
                  </a:lnTo>
                  <a:lnTo>
                    <a:pt x="197" y="16"/>
                  </a:lnTo>
                  <a:lnTo>
                    <a:pt x="194" y="20"/>
                  </a:lnTo>
                  <a:lnTo>
                    <a:pt x="191" y="16"/>
                  </a:lnTo>
                  <a:lnTo>
                    <a:pt x="190" y="21"/>
                  </a:lnTo>
                  <a:lnTo>
                    <a:pt x="189" y="26"/>
                  </a:lnTo>
                  <a:lnTo>
                    <a:pt x="196" y="28"/>
                  </a:lnTo>
                  <a:lnTo>
                    <a:pt x="198" y="48"/>
                  </a:lnTo>
                  <a:lnTo>
                    <a:pt x="203" y="4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21" name="Freeform 103"/>
            <p:cNvSpPr>
              <a:spLocks noEditPoints="1"/>
            </p:cNvSpPr>
            <p:nvPr/>
          </p:nvSpPr>
          <p:spPr bwMode="auto">
            <a:xfrm>
              <a:off x="4559556" y="2378880"/>
              <a:ext cx="265745" cy="156143"/>
            </a:xfrm>
            <a:custGeom>
              <a:avLst/>
              <a:gdLst>
                <a:gd name="T0" fmla="*/ 17 w 674"/>
                <a:gd name="T1" fmla="*/ 159 h 415"/>
                <a:gd name="T2" fmla="*/ 32 w 674"/>
                <a:gd name="T3" fmla="*/ 152 h 415"/>
                <a:gd name="T4" fmla="*/ 37 w 674"/>
                <a:gd name="T5" fmla="*/ 124 h 415"/>
                <a:gd name="T6" fmla="*/ 59 w 674"/>
                <a:gd name="T7" fmla="*/ 91 h 415"/>
                <a:gd name="T8" fmla="*/ 110 w 674"/>
                <a:gd name="T9" fmla="*/ 106 h 415"/>
                <a:gd name="T10" fmla="*/ 207 w 674"/>
                <a:gd name="T11" fmla="*/ 149 h 415"/>
                <a:gd name="T12" fmla="*/ 310 w 674"/>
                <a:gd name="T13" fmla="*/ 63 h 415"/>
                <a:gd name="T14" fmla="*/ 516 w 674"/>
                <a:gd name="T15" fmla="*/ 28 h 415"/>
                <a:gd name="T16" fmla="*/ 559 w 674"/>
                <a:gd name="T17" fmla="*/ 115 h 415"/>
                <a:gd name="T18" fmla="*/ 579 w 674"/>
                <a:gd name="T19" fmla="*/ 156 h 415"/>
                <a:gd name="T20" fmla="*/ 538 w 674"/>
                <a:gd name="T21" fmla="*/ 184 h 415"/>
                <a:gd name="T22" fmla="*/ 541 w 674"/>
                <a:gd name="T23" fmla="*/ 203 h 415"/>
                <a:gd name="T24" fmla="*/ 542 w 674"/>
                <a:gd name="T25" fmla="*/ 212 h 415"/>
                <a:gd name="T26" fmla="*/ 507 w 674"/>
                <a:gd name="T27" fmla="*/ 227 h 415"/>
                <a:gd name="T28" fmla="*/ 451 w 674"/>
                <a:gd name="T29" fmla="*/ 244 h 415"/>
                <a:gd name="T30" fmla="*/ 384 w 674"/>
                <a:gd name="T31" fmla="*/ 268 h 415"/>
                <a:gd name="T32" fmla="*/ 368 w 674"/>
                <a:gd name="T33" fmla="*/ 273 h 415"/>
                <a:gd name="T34" fmla="*/ 341 w 674"/>
                <a:gd name="T35" fmla="*/ 305 h 415"/>
                <a:gd name="T36" fmla="*/ 330 w 674"/>
                <a:gd name="T37" fmla="*/ 302 h 415"/>
                <a:gd name="T38" fmla="*/ 316 w 674"/>
                <a:gd name="T39" fmla="*/ 308 h 415"/>
                <a:gd name="T40" fmla="*/ 301 w 674"/>
                <a:gd name="T41" fmla="*/ 303 h 415"/>
                <a:gd name="T42" fmla="*/ 280 w 674"/>
                <a:gd name="T43" fmla="*/ 325 h 415"/>
                <a:gd name="T44" fmla="*/ 252 w 674"/>
                <a:gd name="T45" fmla="*/ 333 h 415"/>
                <a:gd name="T46" fmla="*/ 215 w 674"/>
                <a:gd name="T47" fmla="*/ 340 h 415"/>
                <a:gd name="T48" fmla="*/ 196 w 674"/>
                <a:gd name="T49" fmla="*/ 337 h 415"/>
                <a:gd name="T50" fmla="*/ 185 w 674"/>
                <a:gd name="T51" fmla="*/ 333 h 415"/>
                <a:gd name="T52" fmla="*/ 164 w 674"/>
                <a:gd name="T53" fmla="*/ 344 h 415"/>
                <a:gd name="T54" fmla="*/ 152 w 674"/>
                <a:gd name="T55" fmla="*/ 360 h 415"/>
                <a:gd name="T56" fmla="*/ 131 w 674"/>
                <a:gd name="T57" fmla="*/ 378 h 415"/>
                <a:gd name="T58" fmla="*/ 115 w 674"/>
                <a:gd name="T59" fmla="*/ 373 h 415"/>
                <a:gd name="T60" fmla="*/ 94 w 674"/>
                <a:gd name="T61" fmla="*/ 384 h 415"/>
                <a:gd name="T62" fmla="*/ 76 w 674"/>
                <a:gd name="T63" fmla="*/ 383 h 415"/>
                <a:gd name="T64" fmla="*/ 60 w 674"/>
                <a:gd name="T65" fmla="*/ 375 h 415"/>
                <a:gd name="T66" fmla="*/ 46 w 674"/>
                <a:gd name="T67" fmla="*/ 349 h 415"/>
                <a:gd name="T68" fmla="*/ 46 w 674"/>
                <a:gd name="T69" fmla="*/ 330 h 415"/>
                <a:gd name="T70" fmla="*/ 31 w 674"/>
                <a:gd name="T71" fmla="*/ 302 h 415"/>
                <a:gd name="T72" fmla="*/ 10 w 674"/>
                <a:gd name="T73" fmla="*/ 233 h 415"/>
                <a:gd name="T74" fmla="*/ 4 w 674"/>
                <a:gd name="T75" fmla="*/ 225 h 415"/>
                <a:gd name="T76" fmla="*/ 9 w 674"/>
                <a:gd name="T77" fmla="*/ 219 h 415"/>
                <a:gd name="T78" fmla="*/ 15 w 674"/>
                <a:gd name="T79" fmla="*/ 213 h 415"/>
                <a:gd name="T80" fmla="*/ 11 w 674"/>
                <a:gd name="T81" fmla="*/ 169 h 415"/>
                <a:gd name="T82" fmla="*/ 538 w 674"/>
                <a:gd name="T83" fmla="*/ 412 h 415"/>
                <a:gd name="T84" fmla="*/ 565 w 674"/>
                <a:gd name="T85" fmla="*/ 413 h 415"/>
                <a:gd name="T86" fmla="*/ 538 w 674"/>
                <a:gd name="T87" fmla="*/ 412 h 415"/>
                <a:gd name="T88" fmla="*/ 614 w 674"/>
                <a:gd name="T89" fmla="*/ 391 h 415"/>
                <a:gd name="T90" fmla="*/ 621 w 674"/>
                <a:gd name="T91" fmla="*/ 377 h 415"/>
                <a:gd name="T92" fmla="*/ 631 w 674"/>
                <a:gd name="T93" fmla="*/ 384 h 415"/>
                <a:gd name="T94" fmla="*/ 646 w 674"/>
                <a:gd name="T95" fmla="*/ 383 h 415"/>
                <a:gd name="T96" fmla="*/ 664 w 674"/>
                <a:gd name="T97" fmla="*/ 385 h 415"/>
                <a:gd name="T98" fmla="*/ 674 w 674"/>
                <a:gd name="T99" fmla="*/ 391 h 415"/>
                <a:gd name="T100" fmla="*/ 661 w 674"/>
                <a:gd name="T101" fmla="*/ 396 h 415"/>
                <a:gd name="T102" fmla="*/ 633 w 674"/>
                <a:gd name="T103" fmla="*/ 407 h 415"/>
                <a:gd name="T104" fmla="*/ 614 w 674"/>
                <a:gd name="T105" fmla="*/ 399 h 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674" h="415">
                  <a:moveTo>
                    <a:pt x="8" y="158"/>
                  </a:moveTo>
                  <a:lnTo>
                    <a:pt x="17" y="159"/>
                  </a:lnTo>
                  <a:lnTo>
                    <a:pt x="26" y="163"/>
                  </a:lnTo>
                  <a:lnTo>
                    <a:pt x="32" y="152"/>
                  </a:lnTo>
                  <a:lnTo>
                    <a:pt x="47" y="142"/>
                  </a:lnTo>
                  <a:lnTo>
                    <a:pt x="37" y="124"/>
                  </a:lnTo>
                  <a:lnTo>
                    <a:pt x="44" y="97"/>
                  </a:lnTo>
                  <a:lnTo>
                    <a:pt x="59" y="91"/>
                  </a:lnTo>
                  <a:lnTo>
                    <a:pt x="75" y="104"/>
                  </a:lnTo>
                  <a:lnTo>
                    <a:pt x="110" y="106"/>
                  </a:lnTo>
                  <a:lnTo>
                    <a:pt x="157" y="125"/>
                  </a:lnTo>
                  <a:lnTo>
                    <a:pt x="207" y="149"/>
                  </a:lnTo>
                  <a:lnTo>
                    <a:pt x="209" y="199"/>
                  </a:lnTo>
                  <a:lnTo>
                    <a:pt x="310" y="63"/>
                  </a:lnTo>
                  <a:lnTo>
                    <a:pt x="519" y="0"/>
                  </a:lnTo>
                  <a:lnTo>
                    <a:pt x="516" y="28"/>
                  </a:lnTo>
                  <a:lnTo>
                    <a:pt x="566" y="92"/>
                  </a:lnTo>
                  <a:lnTo>
                    <a:pt x="559" y="115"/>
                  </a:lnTo>
                  <a:lnTo>
                    <a:pt x="591" y="153"/>
                  </a:lnTo>
                  <a:lnTo>
                    <a:pt x="579" y="156"/>
                  </a:lnTo>
                  <a:lnTo>
                    <a:pt x="557" y="161"/>
                  </a:lnTo>
                  <a:lnTo>
                    <a:pt x="538" y="184"/>
                  </a:lnTo>
                  <a:lnTo>
                    <a:pt x="537" y="198"/>
                  </a:lnTo>
                  <a:lnTo>
                    <a:pt x="541" y="203"/>
                  </a:lnTo>
                  <a:lnTo>
                    <a:pt x="540" y="206"/>
                  </a:lnTo>
                  <a:lnTo>
                    <a:pt x="542" y="212"/>
                  </a:lnTo>
                  <a:lnTo>
                    <a:pt x="518" y="217"/>
                  </a:lnTo>
                  <a:lnTo>
                    <a:pt x="507" y="227"/>
                  </a:lnTo>
                  <a:lnTo>
                    <a:pt x="485" y="238"/>
                  </a:lnTo>
                  <a:lnTo>
                    <a:pt x="451" y="244"/>
                  </a:lnTo>
                  <a:lnTo>
                    <a:pt x="445" y="250"/>
                  </a:lnTo>
                  <a:lnTo>
                    <a:pt x="384" y="268"/>
                  </a:lnTo>
                  <a:lnTo>
                    <a:pt x="379" y="268"/>
                  </a:lnTo>
                  <a:lnTo>
                    <a:pt x="368" y="273"/>
                  </a:lnTo>
                  <a:lnTo>
                    <a:pt x="357" y="292"/>
                  </a:lnTo>
                  <a:lnTo>
                    <a:pt x="341" y="305"/>
                  </a:lnTo>
                  <a:lnTo>
                    <a:pt x="333" y="305"/>
                  </a:lnTo>
                  <a:lnTo>
                    <a:pt x="330" y="302"/>
                  </a:lnTo>
                  <a:lnTo>
                    <a:pt x="324" y="307"/>
                  </a:lnTo>
                  <a:lnTo>
                    <a:pt x="316" y="308"/>
                  </a:lnTo>
                  <a:lnTo>
                    <a:pt x="310" y="303"/>
                  </a:lnTo>
                  <a:lnTo>
                    <a:pt x="301" y="303"/>
                  </a:lnTo>
                  <a:lnTo>
                    <a:pt x="281" y="318"/>
                  </a:lnTo>
                  <a:lnTo>
                    <a:pt x="280" y="325"/>
                  </a:lnTo>
                  <a:lnTo>
                    <a:pt x="273" y="331"/>
                  </a:lnTo>
                  <a:lnTo>
                    <a:pt x="252" y="333"/>
                  </a:lnTo>
                  <a:lnTo>
                    <a:pt x="226" y="343"/>
                  </a:lnTo>
                  <a:lnTo>
                    <a:pt x="215" y="340"/>
                  </a:lnTo>
                  <a:lnTo>
                    <a:pt x="212" y="336"/>
                  </a:lnTo>
                  <a:lnTo>
                    <a:pt x="196" y="337"/>
                  </a:lnTo>
                  <a:lnTo>
                    <a:pt x="194" y="334"/>
                  </a:lnTo>
                  <a:lnTo>
                    <a:pt x="185" y="333"/>
                  </a:lnTo>
                  <a:lnTo>
                    <a:pt x="178" y="335"/>
                  </a:lnTo>
                  <a:lnTo>
                    <a:pt x="164" y="344"/>
                  </a:lnTo>
                  <a:lnTo>
                    <a:pt x="158" y="359"/>
                  </a:lnTo>
                  <a:lnTo>
                    <a:pt x="152" y="360"/>
                  </a:lnTo>
                  <a:lnTo>
                    <a:pt x="142" y="374"/>
                  </a:lnTo>
                  <a:lnTo>
                    <a:pt x="131" y="378"/>
                  </a:lnTo>
                  <a:lnTo>
                    <a:pt x="125" y="373"/>
                  </a:lnTo>
                  <a:lnTo>
                    <a:pt x="115" y="373"/>
                  </a:lnTo>
                  <a:lnTo>
                    <a:pt x="103" y="382"/>
                  </a:lnTo>
                  <a:lnTo>
                    <a:pt x="94" y="384"/>
                  </a:lnTo>
                  <a:lnTo>
                    <a:pt x="79" y="379"/>
                  </a:lnTo>
                  <a:lnTo>
                    <a:pt x="76" y="383"/>
                  </a:lnTo>
                  <a:lnTo>
                    <a:pt x="64" y="385"/>
                  </a:lnTo>
                  <a:lnTo>
                    <a:pt x="60" y="375"/>
                  </a:lnTo>
                  <a:lnTo>
                    <a:pt x="58" y="362"/>
                  </a:lnTo>
                  <a:lnTo>
                    <a:pt x="46" y="349"/>
                  </a:lnTo>
                  <a:lnTo>
                    <a:pt x="40" y="334"/>
                  </a:lnTo>
                  <a:lnTo>
                    <a:pt x="46" y="330"/>
                  </a:lnTo>
                  <a:lnTo>
                    <a:pt x="45" y="315"/>
                  </a:lnTo>
                  <a:lnTo>
                    <a:pt x="31" y="302"/>
                  </a:lnTo>
                  <a:lnTo>
                    <a:pt x="24" y="250"/>
                  </a:lnTo>
                  <a:lnTo>
                    <a:pt x="10" y="233"/>
                  </a:lnTo>
                  <a:lnTo>
                    <a:pt x="10" y="225"/>
                  </a:lnTo>
                  <a:lnTo>
                    <a:pt x="4" y="225"/>
                  </a:lnTo>
                  <a:lnTo>
                    <a:pt x="0" y="217"/>
                  </a:lnTo>
                  <a:lnTo>
                    <a:pt x="9" y="219"/>
                  </a:lnTo>
                  <a:lnTo>
                    <a:pt x="9" y="213"/>
                  </a:lnTo>
                  <a:lnTo>
                    <a:pt x="15" y="213"/>
                  </a:lnTo>
                  <a:lnTo>
                    <a:pt x="16" y="197"/>
                  </a:lnTo>
                  <a:lnTo>
                    <a:pt x="11" y="169"/>
                  </a:lnTo>
                  <a:lnTo>
                    <a:pt x="8" y="158"/>
                  </a:lnTo>
                  <a:close/>
                  <a:moveTo>
                    <a:pt x="538" y="412"/>
                  </a:moveTo>
                  <a:lnTo>
                    <a:pt x="550" y="409"/>
                  </a:lnTo>
                  <a:lnTo>
                    <a:pt x="565" y="413"/>
                  </a:lnTo>
                  <a:lnTo>
                    <a:pt x="553" y="415"/>
                  </a:lnTo>
                  <a:lnTo>
                    <a:pt x="538" y="412"/>
                  </a:lnTo>
                  <a:close/>
                  <a:moveTo>
                    <a:pt x="607" y="395"/>
                  </a:moveTo>
                  <a:lnTo>
                    <a:pt x="614" y="391"/>
                  </a:lnTo>
                  <a:lnTo>
                    <a:pt x="615" y="383"/>
                  </a:lnTo>
                  <a:lnTo>
                    <a:pt x="621" y="377"/>
                  </a:lnTo>
                  <a:lnTo>
                    <a:pt x="628" y="378"/>
                  </a:lnTo>
                  <a:lnTo>
                    <a:pt x="631" y="384"/>
                  </a:lnTo>
                  <a:lnTo>
                    <a:pt x="638" y="385"/>
                  </a:lnTo>
                  <a:lnTo>
                    <a:pt x="646" y="383"/>
                  </a:lnTo>
                  <a:lnTo>
                    <a:pt x="657" y="381"/>
                  </a:lnTo>
                  <a:lnTo>
                    <a:pt x="664" y="385"/>
                  </a:lnTo>
                  <a:lnTo>
                    <a:pt x="673" y="386"/>
                  </a:lnTo>
                  <a:lnTo>
                    <a:pt x="674" y="391"/>
                  </a:lnTo>
                  <a:lnTo>
                    <a:pt x="670" y="396"/>
                  </a:lnTo>
                  <a:lnTo>
                    <a:pt x="661" y="396"/>
                  </a:lnTo>
                  <a:lnTo>
                    <a:pt x="649" y="404"/>
                  </a:lnTo>
                  <a:lnTo>
                    <a:pt x="633" y="407"/>
                  </a:lnTo>
                  <a:lnTo>
                    <a:pt x="621" y="404"/>
                  </a:lnTo>
                  <a:lnTo>
                    <a:pt x="614" y="399"/>
                  </a:lnTo>
                  <a:lnTo>
                    <a:pt x="607" y="39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22" name="Freeform 104"/>
            <p:cNvSpPr>
              <a:spLocks/>
            </p:cNvSpPr>
            <p:nvPr/>
          </p:nvSpPr>
          <p:spPr bwMode="auto">
            <a:xfrm>
              <a:off x="4157984" y="2104574"/>
              <a:ext cx="273128" cy="218037"/>
            </a:xfrm>
            <a:custGeom>
              <a:avLst/>
              <a:gdLst>
                <a:gd name="T0" fmla="*/ 147 w 185"/>
                <a:gd name="T1" fmla="*/ 27 h 155"/>
                <a:gd name="T2" fmla="*/ 139 w 185"/>
                <a:gd name="T3" fmla="*/ 8 h 155"/>
                <a:gd name="T4" fmla="*/ 132 w 185"/>
                <a:gd name="T5" fmla="*/ 5 h 155"/>
                <a:gd name="T6" fmla="*/ 111 w 185"/>
                <a:gd name="T7" fmla="*/ 8 h 155"/>
                <a:gd name="T8" fmla="*/ 107 w 185"/>
                <a:gd name="T9" fmla="*/ 9 h 155"/>
                <a:gd name="T10" fmla="*/ 102 w 185"/>
                <a:gd name="T11" fmla="*/ 6 h 155"/>
                <a:gd name="T12" fmla="*/ 101 w 185"/>
                <a:gd name="T13" fmla="*/ 2 h 155"/>
                <a:gd name="T14" fmla="*/ 91 w 185"/>
                <a:gd name="T15" fmla="*/ 0 h 155"/>
                <a:gd name="T16" fmla="*/ 93 w 185"/>
                <a:gd name="T17" fmla="*/ 2 h 155"/>
                <a:gd name="T18" fmla="*/ 84 w 185"/>
                <a:gd name="T19" fmla="*/ 4 h 155"/>
                <a:gd name="T20" fmla="*/ 86 w 185"/>
                <a:gd name="T21" fmla="*/ 2 h 155"/>
                <a:gd name="T22" fmla="*/ 81 w 185"/>
                <a:gd name="T23" fmla="*/ 1 h 155"/>
                <a:gd name="T24" fmla="*/ 73 w 185"/>
                <a:gd name="T25" fmla="*/ 5 h 155"/>
                <a:gd name="T26" fmla="*/ 66 w 185"/>
                <a:gd name="T27" fmla="*/ 11 h 155"/>
                <a:gd name="T28" fmla="*/ 52 w 185"/>
                <a:gd name="T29" fmla="*/ 7 h 155"/>
                <a:gd name="T30" fmla="*/ 41 w 185"/>
                <a:gd name="T31" fmla="*/ 5 h 155"/>
                <a:gd name="T32" fmla="*/ 30 w 185"/>
                <a:gd name="T33" fmla="*/ 2 h 155"/>
                <a:gd name="T34" fmla="*/ 6 w 185"/>
                <a:gd name="T35" fmla="*/ 0 h 155"/>
                <a:gd name="T36" fmla="*/ 3 w 185"/>
                <a:gd name="T37" fmla="*/ 3 h 155"/>
                <a:gd name="T38" fmla="*/ 4 w 185"/>
                <a:gd name="T39" fmla="*/ 16 h 155"/>
                <a:gd name="T40" fmla="*/ 2 w 185"/>
                <a:gd name="T41" fmla="*/ 30 h 155"/>
                <a:gd name="T42" fmla="*/ 185 w 185"/>
                <a:gd name="T43" fmla="*/ 154 h 155"/>
                <a:gd name="T44" fmla="*/ 179 w 185"/>
                <a:gd name="T45" fmla="*/ 149 h 155"/>
                <a:gd name="T46" fmla="*/ 174 w 185"/>
                <a:gd name="T47" fmla="*/ 142 h 155"/>
                <a:gd name="T48" fmla="*/ 164 w 185"/>
                <a:gd name="T49" fmla="*/ 140 h 155"/>
                <a:gd name="T50" fmla="*/ 162 w 185"/>
                <a:gd name="T51" fmla="*/ 127 h 155"/>
                <a:gd name="T52" fmla="*/ 163 w 185"/>
                <a:gd name="T53" fmla="*/ 124 h 155"/>
                <a:gd name="T54" fmla="*/ 164 w 185"/>
                <a:gd name="T55" fmla="*/ 122 h 155"/>
                <a:gd name="T56" fmla="*/ 161 w 185"/>
                <a:gd name="T57" fmla="*/ 119 h 155"/>
                <a:gd name="T58" fmla="*/ 152 w 185"/>
                <a:gd name="T59" fmla="*/ 104 h 155"/>
                <a:gd name="T60" fmla="*/ 139 w 185"/>
                <a:gd name="T61" fmla="*/ 85 h 155"/>
                <a:gd name="T62" fmla="*/ 137 w 185"/>
                <a:gd name="T63" fmla="*/ 74 h 155"/>
                <a:gd name="T64" fmla="*/ 131 w 185"/>
                <a:gd name="T65" fmla="*/ 65 h 155"/>
                <a:gd name="T66" fmla="*/ 130 w 185"/>
                <a:gd name="T67" fmla="*/ 58 h 155"/>
                <a:gd name="T68" fmla="*/ 115 w 185"/>
                <a:gd name="T69" fmla="*/ 42 h 155"/>
                <a:gd name="T70" fmla="*/ 112 w 185"/>
                <a:gd name="T71" fmla="*/ 32 h 155"/>
                <a:gd name="T72" fmla="*/ 113 w 185"/>
                <a:gd name="T73" fmla="*/ 30 h 155"/>
                <a:gd name="T74" fmla="*/ 117 w 185"/>
                <a:gd name="T75" fmla="*/ 35 h 155"/>
                <a:gd name="T76" fmla="*/ 123 w 185"/>
                <a:gd name="T77" fmla="*/ 45 h 155"/>
                <a:gd name="T78" fmla="*/ 129 w 185"/>
                <a:gd name="T79" fmla="*/ 53 h 155"/>
                <a:gd name="T80" fmla="*/ 141 w 185"/>
                <a:gd name="T81" fmla="*/ 63 h 155"/>
                <a:gd name="T82" fmla="*/ 144 w 185"/>
                <a:gd name="T83" fmla="*/ 54 h 155"/>
                <a:gd name="T84" fmla="*/ 145 w 185"/>
                <a:gd name="T85" fmla="*/ 4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85" h="155">
                  <a:moveTo>
                    <a:pt x="148" y="36"/>
                  </a:moveTo>
                  <a:lnTo>
                    <a:pt x="146" y="31"/>
                  </a:lnTo>
                  <a:lnTo>
                    <a:pt x="147" y="27"/>
                  </a:lnTo>
                  <a:lnTo>
                    <a:pt x="144" y="20"/>
                  </a:lnTo>
                  <a:lnTo>
                    <a:pt x="140" y="13"/>
                  </a:lnTo>
                  <a:lnTo>
                    <a:pt x="139" y="8"/>
                  </a:lnTo>
                  <a:lnTo>
                    <a:pt x="136" y="4"/>
                  </a:lnTo>
                  <a:lnTo>
                    <a:pt x="134" y="3"/>
                  </a:lnTo>
                  <a:lnTo>
                    <a:pt x="132" y="5"/>
                  </a:lnTo>
                  <a:lnTo>
                    <a:pt x="128" y="7"/>
                  </a:lnTo>
                  <a:lnTo>
                    <a:pt x="119" y="5"/>
                  </a:lnTo>
                  <a:lnTo>
                    <a:pt x="111" y="8"/>
                  </a:lnTo>
                  <a:lnTo>
                    <a:pt x="106" y="4"/>
                  </a:lnTo>
                  <a:lnTo>
                    <a:pt x="105" y="6"/>
                  </a:lnTo>
                  <a:lnTo>
                    <a:pt x="107" y="9"/>
                  </a:lnTo>
                  <a:lnTo>
                    <a:pt x="107" y="11"/>
                  </a:lnTo>
                  <a:lnTo>
                    <a:pt x="105" y="8"/>
                  </a:lnTo>
                  <a:lnTo>
                    <a:pt x="102" y="6"/>
                  </a:lnTo>
                  <a:lnTo>
                    <a:pt x="101" y="4"/>
                  </a:lnTo>
                  <a:lnTo>
                    <a:pt x="103" y="3"/>
                  </a:lnTo>
                  <a:lnTo>
                    <a:pt x="101" y="2"/>
                  </a:lnTo>
                  <a:lnTo>
                    <a:pt x="99" y="2"/>
                  </a:lnTo>
                  <a:lnTo>
                    <a:pt x="96" y="1"/>
                  </a:lnTo>
                  <a:lnTo>
                    <a:pt x="91" y="0"/>
                  </a:lnTo>
                  <a:lnTo>
                    <a:pt x="90" y="1"/>
                  </a:lnTo>
                  <a:lnTo>
                    <a:pt x="92" y="1"/>
                  </a:lnTo>
                  <a:lnTo>
                    <a:pt x="93" y="2"/>
                  </a:lnTo>
                  <a:lnTo>
                    <a:pt x="90" y="2"/>
                  </a:lnTo>
                  <a:lnTo>
                    <a:pt x="87" y="2"/>
                  </a:lnTo>
                  <a:lnTo>
                    <a:pt x="84" y="4"/>
                  </a:lnTo>
                  <a:lnTo>
                    <a:pt x="83" y="2"/>
                  </a:lnTo>
                  <a:lnTo>
                    <a:pt x="83" y="2"/>
                  </a:lnTo>
                  <a:lnTo>
                    <a:pt x="86" y="2"/>
                  </a:lnTo>
                  <a:lnTo>
                    <a:pt x="88" y="1"/>
                  </a:lnTo>
                  <a:lnTo>
                    <a:pt x="85" y="1"/>
                  </a:lnTo>
                  <a:lnTo>
                    <a:pt x="81" y="1"/>
                  </a:lnTo>
                  <a:lnTo>
                    <a:pt x="79" y="2"/>
                  </a:lnTo>
                  <a:lnTo>
                    <a:pt x="75" y="5"/>
                  </a:lnTo>
                  <a:lnTo>
                    <a:pt x="73" y="5"/>
                  </a:lnTo>
                  <a:lnTo>
                    <a:pt x="70" y="7"/>
                  </a:lnTo>
                  <a:lnTo>
                    <a:pt x="66" y="10"/>
                  </a:lnTo>
                  <a:lnTo>
                    <a:pt x="66" y="11"/>
                  </a:lnTo>
                  <a:lnTo>
                    <a:pt x="61" y="11"/>
                  </a:lnTo>
                  <a:lnTo>
                    <a:pt x="56" y="8"/>
                  </a:lnTo>
                  <a:lnTo>
                    <a:pt x="52" y="7"/>
                  </a:lnTo>
                  <a:lnTo>
                    <a:pt x="47" y="8"/>
                  </a:lnTo>
                  <a:lnTo>
                    <a:pt x="43" y="5"/>
                  </a:lnTo>
                  <a:lnTo>
                    <a:pt x="41" y="5"/>
                  </a:lnTo>
                  <a:lnTo>
                    <a:pt x="39" y="6"/>
                  </a:lnTo>
                  <a:lnTo>
                    <a:pt x="35" y="3"/>
                  </a:lnTo>
                  <a:lnTo>
                    <a:pt x="30" y="2"/>
                  </a:lnTo>
                  <a:lnTo>
                    <a:pt x="19" y="1"/>
                  </a:lnTo>
                  <a:lnTo>
                    <a:pt x="13" y="0"/>
                  </a:lnTo>
                  <a:lnTo>
                    <a:pt x="6" y="0"/>
                  </a:lnTo>
                  <a:lnTo>
                    <a:pt x="4" y="0"/>
                  </a:lnTo>
                  <a:lnTo>
                    <a:pt x="4" y="0"/>
                  </a:lnTo>
                  <a:lnTo>
                    <a:pt x="3" y="3"/>
                  </a:lnTo>
                  <a:lnTo>
                    <a:pt x="2" y="9"/>
                  </a:lnTo>
                  <a:lnTo>
                    <a:pt x="4" y="13"/>
                  </a:lnTo>
                  <a:lnTo>
                    <a:pt x="4" y="16"/>
                  </a:lnTo>
                  <a:lnTo>
                    <a:pt x="2" y="21"/>
                  </a:lnTo>
                  <a:lnTo>
                    <a:pt x="0" y="26"/>
                  </a:lnTo>
                  <a:lnTo>
                    <a:pt x="2" y="30"/>
                  </a:lnTo>
                  <a:lnTo>
                    <a:pt x="3" y="38"/>
                  </a:lnTo>
                  <a:lnTo>
                    <a:pt x="8" y="155"/>
                  </a:lnTo>
                  <a:lnTo>
                    <a:pt x="185" y="154"/>
                  </a:lnTo>
                  <a:lnTo>
                    <a:pt x="185" y="153"/>
                  </a:lnTo>
                  <a:lnTo>
                    <a:pt x="183" y="152"/>
                  </a:lnTo>
                  <a:lnTo>
                    <a:pt x="179" y="149"/>
                  </a:lnTo>
                  <a:lnTo>
                    <a:pt x="179" y="147"/>
                  </a:lnTo>
                  <a:lnTo>
                    <a:pt x="175" y="146"/>
                  </a:lnTo>
                  <a:lnTo>
                    <a:pt x="174" y="142"/>
                  </a:lnTo>
                  <a:lnTo>
                    <a:pt x="172" y="143"/>
                  </a:lnTo>
                  <a:lnTo>
                    <a:pt x="169" y="143"/>
                  </a:lnTo>
                  <a:lnTo>
                    <a:pt x="164" y="140"/>
                  </a:lnTo>
                  <a:lnTo>
                    <a:pt x="162" y="132"/>
                  </a:lnTo>
                  <a:lnTo>
                    <a:pt x="163" y="130"/>
                  </a:lnTo>
                  <a:lnTo>
                    <a:pt x="162" y="127"/>
                  </a:lnTo>
                  <a:lnTo>
                    <a:pt x="162" y="124"/>
                  </a:lnTo>
                  <a:lnTo>
                    <a:pt x="162" y="123"/>
                  </a:lnTo>
                  <a:lnTo>
                    <a:pt x="163" y="124"/>
                  </a:lnTo>
                  <a:lnTo>
                    <a:pt x="167" y="124"/>
                  </a:lnTo>
                  <a:lnTo>
                    <a:pt x="166" y="123"/>
                  </a:lnTo>
                  <a:lnTo>
                    <a:pt x="164" y="122"/>
                  </a:lnTo>
                  <a:lnTo>
                    <a:pt x="162" y="119"/>
                  </a:lnTo>
                  <a:lnTo>
                    <a:pt x="161" y="118"/>
                  </a:lnTo>
                  <a:lnTo>
                    <a:pt x="161" y="119"/>
                  </a:lnTo>
                  <a:lnTo>
                    <a:pt x="159" y="117"/>
                  </a:lnTo>
                  <a:lnTo>
                    <a:pt x="158" y="113"/>
                  </a:lnTo>
                  <a:lnTo>
                    <a:pt x="152" y="104"/>
                  </a:lnTo>
                  <a:lnTo>
                    <a:pt x="149" y="103"/>
                  </a:lnTo>
                  <a:lnTo>
                    <a:pt x="149" y="99"/>
                  </a:lnTo>
                  <a:lnTo>
                    <a:pt x="139" y="85"/>
                  </a:lnTo>
                  <a:lnTo>
                    <a:pt x="139" y="82"/>
                  </a:lnTo>
                  <a:lnTo>
                    <a:pt x="138" y="79"/>
                  </a:lnTo>
                  <a:lnTo>
                    <a:pt x="137" y="74"/>
                  </a:lnTo>
                  <a:lnTo>
                    <a:pt x="136" y="72"/>
                  </a:lnTo>
                  <a:lnTo>
                    <a:pt x="136" y="70"/>
                  </a:lnTo>
                  <a:lnTo>
                    <a:pt x="131" y="65"/>
                  </a:lnTo>
                  <a:lnTo>
                    <a:pt x="131" y="62"/>
                  </a:lnTo>
                  <a:lnTo>
                    <a:pt x="131" y="60"/>
                  </a:lnTo>
                  <a:lnTo>
                    <a:pt x="130" y="58"/>
                  </a:lnTo>
                  <a:lnTo>
                    <a:pt x="121" y="50"/>
                  </a:lnTo>
                  <a:lnTo>
                    <a:pt x="121" y="48"/>
                  </a:lnTo>
                  <a:lnTo>
                    <a:pt x="115" y="42"/>
                  </a:lnTo>
                  <a:lnTo>
                    <a:pt x="115" y="38"/>
                  </a:lnTo>
                  <a:lnTo>
                    <a:pt x="112" y="34"/>
                  </a:lnTo>
                  <a:lnTo>
                    <a:pt x="112" y="32"/>
                  </a:lnTo>
                  <a:lnTo>
                    <a:pt x="112" y="30"/>
                  </a:lnTo>
                  <a:lnTo>
                    <a:pt x="113" y="29"/>
                  </a:lnTo>
                  <a:lnTo>
                    <a:pt x="113" y="30"/>
                  </a:lnTo>
                  <a:lnTo>
                    <a:pt x="115" y="30"/>
                  </a:lnTo>
                  <a:lnTo>
                    <a:pt x="116" y="34"/>
                  </a:lnTo>
                  <a:lnTo>
                    <a:pt x="117" y="35"/>
                  </a:lnTo>
                  <a:lnTo>
                    <a:pt x="117" y="37"/>
                  </a:lnTo>
                  <a:lnTo>
                    <a:pt x="123" y="42"/>
                  </a:lnTo>
                  <a:lnTo>
                    <a:pt x="123" y="45"/>
                  </a:lnTo>
                  <a:lnTo>
                    <a:pt x="125" y="48"/>
                  </a:lnTo>
                  <a:lnTo>
                    <a:pt x="128" y="50"/>
                  </a:lnTo>
                  <a:lnTo>
                    <a:pt x="129" y="53"/>
                  </a:lnTo>
                  <a:lnTo>
                    <a:pt x="136" y="60"/>
                  </a:lnTo>
                  <a:lnTo>
                    <a:pt x="140" y="62"/>
                  </a:lnTo>
                  <a:lnTo>
                    <a:pt x="141" y="63"/>
                  </a:lnTo>
                  <a:lnTo>
                    <a:pt x="141" y="61"/>
                  </a:lnTo>
                  <a:lnTo>
                    <a:pt x="143" y="59"/>
                  </a:lnTo>
                  <a:lnTo>
                    <a:pt x="144" y="54"/>
                  </a:lnTo>
                  <a:lnTo>
                    <a:pt x="143" y="53"/>
                  </a:lnTo>
                  <a:lnTo>
                    <a:pt x="145" y="48"/>
                  </a:lnTo>
                  <a:lnTo>
                    <a:pt x="145" y="45"/>
                  </a:lnTo>
                  <a:lnTo>
                    <a:pt x="147" y="37"/>
                  </a:lnTo>
                  <a:lnTo>
                    <a:pt x="148" y="3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23" name="Freeform 105"/>
            <p:cNvSpPr>
              <a:spLocks/>
            </p:cNvSpPr>
            <p:nvPr/>
          </p:nvSpPr>
          <p:spPr bwMode="auto">
            <a:xfrm>
              <a:off x="4109263" y="2321204"/>
              <a:ext cx="361710" cy="395281"/>
            </a:xfrm>
            <a:custGeom>
              <a:avLst/>
              <a:gdLst>
                <a:gd name="T0" fmla="*/ 219 w 245"/>
                <a:gd name="T1" fmla="*/ 3 h 281"/>
                <a:gd name="T2" fmla="*/ 220 w 245"/>
                <a:gd name="T3" fmla="*/ 10 h 281"/>
                <a:gd name="T4" fmla="*/ 221 w 245"/>
                <a:gd name="T5" fmla="*/ 13 h 281"/>
                <a:gd name="T6" fmla="*/ 224 w 245"/>
                <a:gd name="T7" fmla="*/ 38 h 281"/>
                <a:gd name="T8" fmla="*/ 238 w 245"/>
                <a:gd name="T9" fmla="*/ 57 h 281"/>
                <a:gd name="T10" fmla="*/ 243 w 245"/>
                <a:gd name="T11" fmla="*/ 64 h 281"/>
                <a:gd name="T12" fmla="*/ 232 w 245"/>
                <a:gd name="T13" fmla="*/ 69 h 281"/>
                <a:gd name="T14" fmla="*/ 225 w 245"/>
                <a:gd name="T15" fmla="*/ 74 h 281"/>
                <a:gd name="T16" fmla="*/ 224 w 245"/>
                <a:gd name="T17" fmla="*/ 84 h 281"/>
                <a:gd name="T18" fmla="*/ 218 w 245"/>
                <a:gd name="T19" fmla="*/ 103 h 281"/>
                <a:gd name="T20" fmla="*/ 219 w 245"/>
                <a:gd name="T21" fmla="*/ 118 h 281"/>
                <a:gd name="T22" fmla="*/ 211 w 245"/>
                <a:gd name="T23" fmla="*/ 141 h 281"/>
                <a:gd name="T24" fmla="*/ 203 w 245"/>
                <a:gd name="T25" fmla="*/ 152 h 281"/>
                <a:gd name="T26" fmla="*/ 191 w 245"/>
                <a:gd name="T27" fmla="*/ 170 h 281"/>
                <a:gd name="T28" fmla="*/ 187 w 245"/>
                <a:gd name="T29" fmla="*/ 184 h 281"/>
                <a:gd name="T30" fmla="*/ 182 w 245"/>
                <a:gd name="T31" fmla="*/ 206 h 281"/>
                <a:gd name="T32" fmla="*/ 172 w 245"/>
                <a:gd name="T33" fmla="*/ 206 h 281"/>
                <a:gd name="T34" fmla="*/ 171 w 245"/>
                <a:gd name="T35" fmla="*/ 217 h 281"/>
                <a:gd name="T36" fmla="*/ 183 w 245"/>
                <a:gd name="T37" fmla="*/ 224 h 281"/>
                <a:gd name="T38" fmla="*/ 192 w 245"/>
                <a:gd name="T39" fmla="*/ 232 h 281"/>
                <a:gd name="T40" fmla="*/ 200 w 245"/>
                <a:gd name="T41" fmla="*/ 247 h 281"/>
                <a:gd name="T42" fmla="*/ 188 w 245"/>
                <a:gd name="T43" fmla="*/ 265 h 281"/>
                <a:gd name="T44" fmla="*/ 180 w 245"/>
                <a:gd name="T45" fmla="*/ 272 h 281"/>
                <a:gd name="T46" fmla="*/ 163 w 245"/>
                <a:gd name="T47" fmla="*/ 277 h 281"/>
                <a:gd name="T48" fmla="*/ 156 w 245"/>
                <a:gd name="T49" fmla="*/ 281 h 281"/>
                <a:gd name="T50" fmla="*/ 146 w 245"/>
                <a:gd name="T51" fmla="*/ 278 h 281"/>
                <a:gd name="T52" fmla="*/ 138 w 245"/>
                <a:gd name="T53" fmla="*/ 280 h 281"/>
                <a:gd name="T54" fmla="*/ 132 w 245"/>
                <a:gd name="T55" fmla="*/ 279 h 281"/>
                <a:gd name="T56" fmla="*/ 123 w 245"/>
                <a:gd name="T57" fmla="*/ 270 h 281"/>
                <a:gd name="T58" fmla="*/ 115 w 245"/>
                <a:gd name="T59" fmla="*/ 262 h 281"/>
                <a:gd name="T60" fmla="*/ 107 w 245"/>
                <a:gd name="T61" fmla="*/ 266 h 281"/>
                <a:gd name="T62" fmla="*/ 97 w 245"/>
                <a:gd name="T63" fmla="*/ 269 h 281"/>
                <a:gd name="T64" fmla="*/ 86 w 245"/>
                <a:gd name="T65" fmla="*/ 261 h 281"/>
                <a:gd name="T66" fmla="*/ 82 w 245"/>
                <a:gd name="T67" fmla="*/ 255 h 281"/>
                <a:gd name="T68" fmla="*/ 72 w 245"/>
                <a:gd name="T69" fmla="*/ 244 h 281"/>
                <a:gd name="T70" fmla="*/ 66 w 245"/>
                <a:gd name="T71" fmla="*/ 236 h 281"/>
                <a:gd name="T72" fmla="*/ 56 w 245"/>
                <a:gd name="T73" fmla="*/ 227 h 281"/>
                <a:gd name="T74" fmla="*/ 51 w 245"/>
                <a:gd name="T75" fmla="*/ 221 h 281"/>
                <a:gd name="T76" fmla="*/ 47 w 245"/>
                <a:gd name="T77" fmla="*/ 214 h 281"/>
                <a:gd name="T78" fmla="*/ 36 w 245"/>
                <a:gd name="T79" fmla="*/ 207 h 281"/>
                <a:gd name="T80" fmla="*/ 29 w 245"/>
                <a:gd name="T81" fmla="*/ 203 h 281"/>
                <a:gd name="T82" fmla="*/ 25 w 245"/>
                <a:gd name="T83" fmla="*/ 192 h 281"/>
                <a:gd name="T84" fmla="*/ 18 w 245"/>
                <a:gd name="T85" fmla="*/ 174 h 281"/>
                <a:gd name="T86" fmla="*/ 14 w 245"/>
                <a:gd name="T87" fmla="*/ 166 h 281"/>
                <a:gd name="T88" fmla="*/ 8 w 245"/>
                <a:gd name="T89" fmla="*/ 155 h 281"/>
                <a:gd name="T90" fmla="*/ 7 w 245"/>
                <a:gd name="T91" fmla="*/ 145 h 281"/>
                <a:gd name="T92" fmla="*/ 0 w 245"/>
                <a:gd name="T93" fmla="*/ 139 h 281"/>
                <a:gd name="T94" fmla="*/ 4 w 245"/>
                <a:gd name="T95" fmla="*/ 125 h 281"/>
                <a:gd name="T96" fmla="*/ 9 w 245"/>
                <a:gd name="T97" fmla="*/ 114 h 281"/>
                <a:gd name="T98" fmla="*/ 16 w 245"/>
                <a:gd name="T99" fmla="*/ 99 h 281"/>
                <a:gd name="T100" fmla="*/ 30 w 245"/>
                <a:gd name="T101" fmla="*/ 95 h 281"/>
                <a:gd name="T102" fmla="*/ 41 w 245"/>
                <a:gd name="T103" fmla="*/ 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245" h="281">
                  <a:moveTo>
                    <a:pt x="41" y="1"/>
                  </a:moveTo>
                  <a:lnTo>
                    <a:pt x="218" y="0"/>
                  </a:lnTo>
                  <a:lnTo>
                    <a:pt x="218" y="1"/>
                  </a:lnTo>
                  <a:lnTo>
                    <a:pt x="218" y="2"/>
                  </a:lnTo>
                  <a:lnTo>
                    <a:pt x="219" y="3"/>
                  </a:lnTo>
                  <a:lnTo>
                    <a:pt x="218" y="4"/>
                  </a:lnTo>
                  <a:lnTo>
                    <a:pt x="219" y="5"/>
                  </a:lnTo>
                  <a:lnTo>
                    <a:pt x="219" y="6"/>
                  </a:lnTo>
                  <a:lnTo>
                    <a:pt x="219" y="6"/>
                  </a:lnTo>
                  <a:lnTo>
                    <a:pt x="220" y="10"/>
                  </a:lnTo>
                  <a:lnTo>
                    <a:pt x="223" y="14"/>
                  </a:lnTo>
                  <a:lnTo>
                    <a:pt x="223" y="15"/>
                  </a:lnTo>
                  <a:lnTo>
                    <a:pt x="222" y="15"/>
                  </a:lnTo>
                  <a:lnTo>
                    <a:pt x="222" y="14"/>
                  </a:lnTo>
                  <a:lnTo>
                    <a:pt x="221" y="13"/>
                  </a:lnTo>
                  <a:lnTo>
                    <a:pt x="220" y="13"/>
                  </a:lnTo>
                  <a:lnTo>
                    <a:pt x="221" y="16"/>
                  </a:lnTo>
                  <a:lnTo>
                    <a:pt x="224" y="27"/>
                  </a:lnTo>
                  <a:lnTo>
                    <a:pt x="225" y="33"/>
                  </a:lnTo>
                  <a:lnTo>
                    <a:pt x="224" y="38"/>
                  </a:lnTo>
                  <a:lnTo>
                    <a:pt x="226" y="44"/>
                  </a:lnTo>
                  <a:lnTo>
                    <a:pt x="229" y="49"/>
                  </a:lnTo>
                  <a:lnTo>
                    <a:pt x="231" y="50"/>
                  </a:lnTo>
                  <a:lnTo>
                    <a:pt x="238" y="55"/>
                  </a:lnTo>
                  <a:lnTo>
                    <a:pt x="238" y="57"/>
                  </a:lnTo>
                  <a:lnTo>
                    <a:pt x="241" y="57"/>
                  </a:lnTo>
                  <a:lnTo>
                    <a:pt x="244" y="59"/>
                  </a:lnTo>
                  <a:lnTo>
                    <a:pt x="244" y="61"/>
                  </a:lnTo>
                  <a:lnTo>
                    <a:pt x="245" y="61"/>
                  </a:lnTo>
                  <a:lnTo>
                    <a:pt x="243" y="64"/>
                  </a:lnTo>
                  <a:lnTo>
                    <a:pt x="241" y="65"/>
                  </a:lnTo>
                  <a:lnTo>
                    <a:pt x="238" y="66"/>
                  </a:lnTo>
                  <a:lnTo>
                    <a:pt x="237" y="68"/>
                  </a:lnTo>
                  <a:lnTo>
                    <a:pt x="234" y="68"/>
                  </a:lnTo>
                  <a:lnTo>
                    <a:pt x="232" y="69"/>
                  </a:lnTo>
                  <a:lnTo>
                    <a:pt x="229" y="70"/>
                  </a:lnTo>
                  <a:lnTo>
                    <a:pt x="229" y="71"/>
                  </a:lnTo>
                  <a:lnTo>
                    <a:pt x="230" y="73"/>
                  </a:lnTo>
                  <a:lnTo>
                    <a:pt x="229" y="74"/>
                  </a:lnTo>
                  <a:lnTo>
                    <a:pt x="225" y="74"/>
                  </a:lnTo>
                  <a:lnTo>
                    <a:pt x="224" y="75"/>
                  </a:lnTo>
                  <a:lnTo>
                    <a:pt x="224" y="78"/>
                  </a:lnTo>
                  <a:lnTo>
                    <a:pt x="222" y="82"/>
                  </a:lnTo>
                  <a:lnTo>
                    <a:pt x="224" y="83"/>
                  </a:lnTo>
                  <a:lnTo>
                    <a:pt x="224" y="84"/>
                  </a:lnTo>
                  <a:lnTo>
                    <a:pt x="223" y="86"/>
                  </a:lnTo>
                  <a:lnTo>
                    <a:pt x="222" y="90"/>
                  </a:lnTo>
                  <a:lnTo>
                    <a:pt x="220" y="98"/>
                  </a:lnTo>
                  <a:lnTo>
                    <a:pt x="218" y="101"/>
                  </a:lnTo>
                  <a:lnTo>
                    <a:pt x="218" y="103"/>
                  </a:lnTo>
                  <a:lnTo>
                    <a:pt x="216" y="105"/>
                  </a:lnTo>
                  <a:lnTo>
                    <a:pt x="216" y="109"/>
                  </a:lnTo>
                  <a:lnTo>
                    <a:pt x="218" y="115"/>
                  </a:lnTo>
                  <a:lnTo>
                    <a:pt x="218" y="118"/>
                  </a:lnTo>
                  <a:lnTo>
                    <a:pt x="219" y="118"/>
                  </a:lnTo>
                  <a:lnTo>
                    <a:pt x="218" y="120"/>
                  </a:lnTo>
                  <a:lnTo>
                    <a:pt x="217" y="124"/>
                  </a:lnTo>
                  <a:lnTo>
                    <a:pt x="217" y="129"/>
                  </a:lnTo>
                  <a:lnTo>
                    <a:pt x="213" y="136"/>
                  </a:lnTo>
                  <a:lnTo>
                    <a:pt x="211" y="141"/>
                  </a:lnTo>
                  <a:lnTo>
                    <a:pt x="210" y="140"/>
                  </a:lnTo>
                  <a:lnTo>
                    <a:pt x="207" y="141"/>
                  </a:lnTo>
                  <a:lnTo>
                    <a:pt x="207" y="144"/>
                  </a:lnTo>
                  <a:lnTo>
                    <a:pt x="203" y="150"/>
                  </a:lnTo>
                  <a:lnTo>
                    <a:pt x="203" y="152"/>
                  </a:lnTo>
                  <a:lnTo>
                    <a:pt x="199" y="155"/>
                  </a:lnTo>
                  <a:lnTo>
                    <a:pt x="197" y="159"/>
                  </a:lnTo>
                  <a:lnTo>
                    <a:pt x="194" y="171"/>
                  </a:lnTo>
                  <a:lnTo>
                    <a:pt x="192" y="170"/>
                  </a:lnTo>
                  <a:lnTo>
                    <a:pt x="191" y="170"/>
                  </a:lnTo>
                  <a:lnTo>
                    <a:pt x="191" y="172"/>
                  </a:lnTo>
                  <a:lnTo>
                    <a:pt x="187" y="176"/>
                  </a:lnTo>
                  <a:lnTo>
                    <a:pt x="186" y="179"/>
                  </a:lnTo>
                  <a:lnTo>
                    <a:pt x="187" y="181"/>
                  </a:lnTo>
                  <a:lnTo>
                    <a:pt x="187" y="184"/>
                  </a:lnTo>
                  <a:lnTo>
                    <a:pt x="185" y="188"/>
                  </a:lnTo>
                  <a:lnTo>
                    <a:pt x="184" y="192"/>
                  </a:lnTo>
                  <a:lnTo>
                    <a:pt x="184" y="198"/>
                  </a:lnTo>
                  <a:lnTo>
                    <a:pt x="184" y="205"/>
                  </a:lnTo>
                  <a:lnTo>
                    <a:pt x="182" y="206"/>
                  </a:lnTo>
                  <a:lnTo>
                    <a:pt x="181" y="208"/>
                  </a:lnTo>
                  <a:lnTo>
                    <a:pt x="179" y="208"/>
                  </a:lnTo>
                  <a:lnTo>
                    <a:pt x="177" y="206"/>
                  </a:lnTo>
                  <a:lnTo>
                    <a:pt x="175" y="207"/>
                  </a:lnTo>
                  <a:lnTo>
                    <a:pt x="172" y="206"/>
                  </a:lnTo>
                  <a:lnTo>
                    <a:pt x="171" y="210"/>
                  </a:lnTo>
                  <a:lnTo>
                    <a:pt x="170" y="211"/>
                  </a:lnTo>
                  <a:lnTo>
                    <a:pt x="168" y="214"/>
                  </a:lnTo>
                  <a:lnTo>
                    <a:pt x="169" y="216"/>
                  </a:lnTo>
                  <a:lnTo>
                    <a:pt x="171" y="217"/>
                  </a:lnTo>
                  <a:lnTo>
                    <a:pt x="177" y="217"/>
                  </a:lnTo>
                  <a:lnTo>
                    <a:pt x="179" y="218"/>
                  </a:lnTo>
                  <a:lnTo>
                    <a:pt x="181" y="221"/>
                  </a:lnTo>
                  <a:lnTo>
                    <a:pt x="182" y="223"/>
                  </a:lnTo>
                  <a:lnTo>
                    <a:pt x="183" y="224"/>
                  </a:lnTo>
                  <a:lnTo>
                    <a:pt x="186" y="229"/>
                  </a:lnTo>
                  <a:lnTo>
                    <a:pt x="189" y="230"/>
                  </a:lnTo>
                  <a:lnTo>
                    <a:pt x="188" y="231"/>
                  </a:lnTo>
                  <a:lnTo>
                    <a:pt x="189" y="232"/>
                  </a:lnTo>
                  <a:lnTo>
                    <a:pt x="192" y="232"/>
                  </a:lnTo>
                  <a:lnTo>
                    <a:pt x="194" y="235"/>
                  </a:lnTo>
                  <a:lnTo>
                    <a:pt x="195" y="237"/>
                  </a:lnTo>
                  <a:lnTo>
                    <a:pt x="198" y="240"/>
                  </a:lnTo>
                  <a:lnTo>
                    <a:pt x="199" y="245"/>
                  </a:lnTo>
                  <a:lnTo>
                    <a:pt x="200" y="247"/>
                  </a:lnTo>
                  <a:lnTo>
                    <a:pt x="201" y="252"/>
                  </a:lnTo>
                  <a:lnTo>
                    <a:pt x="196" y="258"/>
                  </a:lnTo>
                  <a:lnTo>
                    <a:pt x="192" y="263"/>
                  </a:lnTo>
                  <a:lnTo>
                    <a:pt x="191" y="263"/>
                  </a:lnTo>
                  <a:lnTo>
                    <a:pt x="188" y="265"/>
                  </a:lnTo>
                  <a:lnTo>
                    <a:pt x="187" y="267"/>
                  </a:lnTo>
                  <a:lnTo>
                    <a:pt x="185" y="268"/>
                  </a:lnTo>
                  <a:lnTo>
                    <a:pt x="184" y="270"/>
                  </a:lnTo>
                  <a:lnTo>
                    <a:pt x="184" y="270"/>
                  </a:lnTo>
                  <a:lnTo>
                    <a:pt x="180" y="272"/>
                  </a:lnTo>
                  <a:lnTo>
                    <a:pt x="178" y="275"/>
                  </a:lnTo>
                  <a:lnTo>
                    <a:pt x="175" y="276"/>
                  </a:lnTo>
                  <a:lnTo>
                    <a:pt x="172" y="275"/>
                  </a:lnTo>
                  <a:lnTo>
                    <a:pt x="167" y="276"/>
                  </a:lnTo>
                  <a:lnTo>
                    <a:pt x="163" y="277"/>
                  </a:lnTo>
                  <a:lnTo>
                    <a:pt x="161" y="277"/>
                  </a:lnTo>
                  <a:lnTo>
                    <a:pt x="160" y="278"/>
                  </a:lnTo>
                  <a:lnTo>
                    <a:pt x="158" y="277"/>
                  </a:lnTo>
                  <a:lnTo>
                    <a:pt x="156" y="279"/>
                  </a:lnTo>
                  <a:lnTo>
                    <a:pt x="156" y="281"/>
                  </a:lnTo>
                  <a:lnTo>
                    <a:pt x="154" y="281"/>
                  </a:lnTo>
                  <a:lnTo>
                    <a:pt x="151" y="280"/>
                  </a:lnTo>
                  <a:lnTo>
                    <a:pt x="151" y="278"/>
                  </a:lnTo>
                  <a:lnTo>
                    <a:pt x="148" y="277"/>
                  </a:lnTo>
                  <a:lnTo>
                    <a:pt x="146" y="278"/>
                  </a:lnTo>
                  <a:lnTo>
                    <a:pt x="142" y="277"/>
                  </a:lnTo>
                  <a:lnTo>
                    <a:pt x="139" y="275"/>
                  </a:lnTo>
                  <a:lnTo>
                    <a:pt x="137" y="277"/>
                  </a:lnTo>
                  <a:lnTo>
                    <a:pt x="137" y="279"/>
                  </a:lnTo>
                  <a:lnTo>
                    <a:pt x="138" y="280"/>
                  </a:lnTo>
                  <a:lnTo>
                    <a:pt x="138" y="281"/>
                  </a:lnTo>
                  <a:lnTo>
                    <a:pt x="136" y="280"/>
                  </a:lnTo>
                  <a:lnTo>
                    <a:pt x="133" y="280"/>
                  </a:lnTo>
                  <a:lnTo>
                    <a:pt x="132" y="280"/>
                  </a:lnTo>
                  <a:lnTo>
                    <a:pt x="132" y="279"/>
                  </a:lnTo>
                  <a:lnTo>
                    <a:pt x="131" y="277"/>
                  </a:lnTo>
                  <a:lnTo>
                    <a:pt x="130" y="275"/>
                  </a:lnTo>
                  <a:lnTo>
                    <a:pt x="129" y="273"/>
                  </a:lnTo>
                  <a:lnTo>
                    <a:pt x="127" y="272"/>
                  </a:lnTo>
                  <a:lnTo>
                    <a:pt x="123" y="270"/>
                  </a:lnTo>
                  <a:lnTo>
                    <a:pt x="123" y="269"/>
                  </a:lnTo>
                  <a:lnTo>
                    <a:pt x="121" y="267"/>
                  </a:lnTo>
                  <a:lnTo>
                    <a:pt x="119" y="263"/>
                  </a:lnTo>
                  <a:lnTo>
                    <a:pt x="118" y="262"/>
                  </a:lnTo>
                  <a:lnTo>
                    <a:pt x="115" y="262"/>
                  </a:lnTo>
                  <a:lnTo>
                    <a:pt x="113" y="264"/>
                  </a:lnTo>
                  <a:lnTo>
                    <a:pt x="112" y="266"/>
                  </a:lnTo>
                  <a:lnTo>
                    <a:pt x="109" y="267"/>
                  </a:lnTo>
                  <a:lnTo>
                    <a:pt x="108" y="267"/>
                  </a:lnTo>
                  <a:lnTo>
                    <a:pt x="107" y="266"/>
                  </a:lnTo>
                  <a:lnTo>
                    <a:pt x="105" y="266"/>
                  </a:lnTo>
                  <a:lnTo>
                    <a:pt x="102" y="266"/>
                  </a:lnTo>
                  <a:lnTo>
                    <a:pt x="100" y="267"/>
                  </a:lnTo>
                  <a:lnTo>
                    <a:pt x="99" y="269"/>
                  </a:lnTo>
                  <a:lnTo>
                    <a:pt x="97" y="269"/>
                  </a:lnTo>
                  <a:lnTo>
                    <a:pt x="94" y="268"/>
                  </a:lnTo>
                  <a:lnTo>
                    <a:pt x="91" y="265"/>
                  </a:lnTo>
                  <a:lnTo>
                    <a:pt x="90" y="263"/>
                  </a:lnTo>
                  <a:lnTo>
                    <a:pt x="88" y="263"/>
                  </a:lnTo>
                  <a:lnTo>
                    <a:pt x="86" y="261"/>
                  </a:lnTo>
                  <a:lnTo>
                    <a:pt x="86" y="259"/>
                  </a:lnTo>
                  <a:lnTo>
                    <a:pt x="85" y="259"/>
                  </a:lnTo>
                  <a:lnTo>
                    <a:pt x="85" y="258"/>
                  </a:lnTo>
                  <a:lnTo>
                    <a:pt x="84" y="256"/>
                  </a:lnTo>
                  <a:lnTo>
                    <a:pt x="82" y="255"/>
                  </a:lnTo>
                  <a:lnTo>
                    <a:pt x="80" y="253"/>
                  </a:lnTo>
                  <a:lnTo>
                    <a:pt x="79" y="249"/>
                  </a:lnTo>
                  <a:lnTo>
                    <a:pt x="80" y="247"/>
                  </a:lnTo>
                  <a:lnTo>
                    <a:pt x="78" y="246"/>
                  </a:lnTo>
                  <a:lnTo>
                    <a:pt x="72" y="244"/>
                  </a:lnTo>
                  <a:lnTo>
                    <a:pt x="71" y="243"/>
                  </a:lnTo>
                  <a:lnTo>
                    <a:pt x="71" y="240"/>
                  </a:lnTo>
                  <a:lnTo>
                    <a:pt x="71" y="239"/>
                  </a:lnTo>
                  <a:lnTo>
                    <a:pt x="67" y="238"/>
                  </a:lnTo>
                  <a:lnTo>
                    <a:pt x="66" y="236"/>
                  </a:lnTo>
                  <a:lnTo>
                    <a:pt x="66" y="232"/>
                  </a:lnTo>
                  <a:lnTo>
                    <a:pt x="65" y="230"/>
                  </a:lnTo>
                  <a:lnTo>
                    <a:pt x="60" y="228"/>
                  </a:lnTo>
                  <a:lnTo>
                    <a:pt x="59" y="228"/>
                  </a:lnTo>
                  <a:lnTo>
                    <a:pt x="56" y="227"/>
                  </a:lnTo>
                  <a:lnTo>
                    <a:pt x="55" y="227"/>
                  </a:lnTo>
                  <a:lnTo>
                    <a:pt x="53" y="226"/>
                  </a:lnTo>
                  <a:lnTo>
                    <a:pt x="50" y="224"/>
                  </a:lnTo>
                  <a:lnTo>
                    <a:pt x="51" y="223"/>
                  </a:lnTo>
                  <a:lnTo>
                    <a:pt x="51" y="221"/>
                  </a:lnTo>
                  <a:lnTo>
                    <a:pt x="53" y="220"/>
                  </a:lnTo>
                  <a:lnTo>
                    <a:pt x="54" y="217"/>
                  </a:lnTo>
                  <a:lnTo>
                    <a:pt x="52" y="216"/>
                  </a:lnTo>
                  <a:lnTo>
                    <a:pt x="50" y="216"/>
                  </a:lnTo>
                  <a:lnTo>
                    <a:pt x="47" y="214"/>
                  </a:lnTo>
                  <a:lnTo>
                    <a:pt x="46" y="212"/>
                  </a:lnTo>
                  <a:lnTo>
                    <a:pt x="44" y="211"/>
                  </a:lnTo>
                  <a:lnTo>
                    <a:pt x="41" y="211"/>
                  </a:lnTo>
                  <a:lnTo>
                    <a:pt x="38" y="209"/>
                  </a:lnTo>
                  <a:lnTo>
                    <a:pt x="36" y="207"/>
                  </a:lnTo>
                  <a:lnTo>
                    <a:pt x="35" y="205"/>
                  </a:lnTo>
                  <a:lnTo>
                    <a:pt x="36" y="203"/>
                  </a:lnTo>
                  <a:lnTo>
                    <a:pt x="35" y="202"/>
                  </a:lnTo>
                  <a:lnTo>
                    <a:pt x="30" y="201"/>
                  </a:lnTo>
                  <a:lnTo>
                    <a:pt x="29" y="203"/>
                  </a:lnTo>
                  <a:lnTo>
                    <a:pt x="25" y="203"/>
                  </a:lnTo>
                  <a:lnTo>
                    <a:pt x="24" y="201"/>
                  </a:lnTo>
                  <a:lnTo>
                    <a:pt x="23" y="197"/>
                  </a:lnTo>
                  <a:lnTo>
                    <a:pt x="24" y="194"/>
                  </a:lnTo>
                  <a:lnTo>
                    <a:pt x="25" y="192"/>
                  </a:lnTo>
                  <a:lnTo>
                    <a:pt x="26" y="189"/>
                  </a:lnTo>
                  <a:lnTo>
                    <a:pt x="25" y="187"/>
                  </a:lnTo>
                  <a:lnTo>
                    <a:pt x="22" y="181"/>
                  </a:lnTo>
                  <a:lnTo>
                    <a:pt x="18" y="176"/>
                  </a:lnTo>
                  <a:lnTo>
                    <a:pt x="18" y="174"/>
                  </a:lnTo>
                  <a:lnTo>
                    <a:pt x="15" y="172"/>
                  </a:lnTo>
                  <a:lnTo>
                    <a:pt x="16" y="171"/>
                  </a:lnTo>
                  <a:lnTo>
                    <a:pt x="16" y="169"/>
                  </a:lnTo>
                  <a:lnTo>
                    <a:pt x="14" y="167"/>
                  </a:lnTo>
                  <a:lnTo>
                    <a:pt x="14" y="166"/>
                  </a:lnTo>
                  <a:lnTo>
                    <a:pt x="14" y="164"/>
                  </a:lnTo>
                  <a:lnTo>
                    <a:pt x="16" y="162"/>
                  </a:lnTo>
                  <a:lnTo>
                    <a:pt x="14" y="160"/>
                  </a:lnTo>
                  <a:lnTo>
                    <a:pt x="9" y="158"/>
                  </a:lnTo>
                  <a:lnTo>
                    <a:pt x="8" y="155"/>
                  </a:lnTo>
                  <a:lnTo>
                    <a:pt x="8" y="152"/>
                  </a:lnTo>
                  <a:lnTo>
                    <a:pt x="6" y="149"/>
                  </a:lnTo>
                  <a:lnTo>
                    <a:pt x="8" y="147"/>
                  </a:lnTo>
                  <a:lnTo>
                    <a:pt x="6" y="146"/>
                  </a:lnTo>
                  <a:lnTo>
                    <a:pt x="7" y="145"/>
                  </a:lnTo>
                  <a:lnTo>
                    <a:pt x="7" y="143"/>
                  </a:lnTo>
                  <a:lnTo>
                    <a:pt x="6" y="142"/>
                  </a:lnTo>
                  <a:lnTo>
                    <a:pt x="2" y="145"/>
                  </a:lnTo>
                  <a:lnTo>
                    <a:pt x="0" y="143"/>
                  </a:lnTo>
                  <a:lnTo>
                    <a:pt x="0" y="139"/>
                  </a:lnTo>
                  <a:lnTo>
                    <a:pt x="5" y="135"/>
                  </a:lnTo>
                  <a:lnTo>
                    <a:pt x="6" y="132"/>
                  </a:lnTo>
                  <a:lnTo>
                    <a:pt x="6" y="129"/>
                  </a:lnTo>
                  <a:lnTo>
                    <a:pt x="3" y="127"/>
                  </a:lnTo>
                  <a:lnTo>
                    <a:pt x="4" y="125"/>
                  </a:lnTo>
                  <a:lnTo>
                    <a:pt x="7" y="124"/>
                  </a:lnTo>
                  <a:lnTo>
                    <a:pt x="9" y="120"/>
                  </a:lnTo>
                  <a:lnTo>
                    <a:pt x="7" y="119"/>
                  </a:lnTo>
                  <a:lnTo>
                    <a:pt x="7" y="117"/>
                  </a:lnTo>
                  <a:lnTo>
                    <a:pt x="9" y="114"/>
                  </a:lnTo>
                  <a:lnTo>
                    <a:pt x="11" y="114"/>
                  </a:lnTo>
                  <a:lnTo>
                    <a:pt x="16" y="108"/>
                  </a:lnTo>
                  <a:lnTo>
                    <a:pt x="17" y="104"/>
                  </a:lnTo>
                  <a:lnTo>
                    <a:pt x="16" y="102"/>
                  </a:lnTo>
                  <a:lnTo>
                    <a:pt x="16" y="99"/>
                  </a:lnTo>
                  <a:lnTo>
                    <a:pt x="18" y="97"/>
                  </a:lnTo>
                  <a:lnTo>
                    <a:pt x="22" y="97"/>
                  </a:lnTo>
                  <a:lnTo>
                    <a:pt x="25" y="98"/>
                  </a:lnTo>
                  <a:lnTo>
                    <a:pt x="27" y="97"/>
                  </a:lnTo>
                  <a:lnTo>
                    <a:pt x="30" y="95"/>
                  </a:lnTo>
                  <a:lnTo>
                    <a:pt x="29" y="37"/>
                  </a:lnTo>
                  <a:lnTo>
                    <a:pt x="29" y="37"/>
                  </a:lnTo>
                  <a:lnTo>
                    <a:pt x="29" y="32"/>
                  </a:lnTo>
                  <a:lnTo>
                    <a:pt x="43" y="30"/>
                  </a:lnTo>
                  <a:lnTo>
                    <a:pt x="41" y="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24" name="Freeform 106"/>
            <p:cNvSpPr>
              <a:spLocks/>
            </p:cNvSpPr>
            <p:nvPr/>
          </p:nvSpPr>
          <p:spPr bwMode="auto">
            <a:xfrm>
              <a:off x="4357293" y="2474534"/>
              <a:ext cx="332183" cy="241951"/>
            </a:xfrm>
            <a:custGeom>
              <a:avLst/>
              <a:gdLst>
                <a:gd name="T0" fmla="*/ 31 w 225"/>
                <a:gd name="T1" fmla="*/ 136 h 172"/>
                <a:gd name="T2" fmla="*/ 26 w 225"/>
                <a:gd name="T3" fmla="*/ 126 h 172"/>
                <a:gd name="T4" fmla="*/ 20 w 225"/>
                <a:gd name="T5" fmla="*/ 122 h 172"/>
                <a:gd name="T6" fmla="*/ 15 w 225"/>
                <a:gd name="T7" fmla="*/ 115 h 172"/>
                <a:gd name="T8" fmla="*/ 11 w 225"/>
                <a:gd name="T9" fmla="*/ 109 h 172"/>
                <a:gd name="T10" fmla="*/ 1 w 225"/>
                <a:gd name="T11" fmla="*/ 107 h 172"/>
                <a:gd name="T12" fmla="*/ 3 w 225"/>
                <a:gd name="T13" fmla="*/ 101 h 172"/>
                <a:gd name="T14" fmla="*/ 9 w 225"/>
                <a:gd name="T15" fmla="*/ 97 h 172"/>
                <a:gd name="T16" fmla="*/ 14 w 225"/>
                <a:gd name="T17" fmla="*/ 97 h 172"/>
                <a:gd name="T18" fmla="*/ 16 w 225"/>
                <a:gd name="T19" fmla="*/ 83 h 172"/>
                <a:gd name="T20" fmla="*/ 19 w 225"/>
                <a:gd name="T21" fmla="*/ 72 h 172"/>
                <a:gd name="T22" fmla="*/ 23 w 225"/>
                <a:gd name="T23" fmla="*/ 63 h 172"/>
                <a:gd name="T24" fmla="*/ 26 w 225"/>
                <a:gd name="T25" fmla="*/ 62 h 172"/>
                <a:gd name="T26" fmla="*/ 35 w 225"/>
                <a:gd name="T27" fmla="*/ 43 h 172"/>
                <a:gd name="T28" fmla="*/ 39 w 225"/>
                <a:gd name="T29" fmla="*/ 32 h 172"/>
                <a:gd name="T30" fmla="*/ 45 w 225"/>
                <a:gd name="T31" fmla="*/ 27 h 172"/>
                <a:gd name="T32" fmla="*/ 50 w 225"/>
                <a:gd name="T33" fmla="*/ 11 h 172"/>
                <a:gd name="T34" fmla="*/ 56 w 225"/>
                <a:gd name="T35" fmla="*/ 10 h 172"/>
                <a:gd name="T36" fmla="*/ 64 w 225"/>
                <a:gd name="T37" fmla="*/ 0 h 172"/>
                <a:gd name="T38" fmla="*/ 72 w 225"/>
                <a:gd name="T39" fmla="*/ 5 h 172"/>
                <a:gd name="T40" fmla="*/ 80 w 225"/>
                <a:gd name="T41" fmla="*/ 2 h 172"/>
                <a:gd name="T42" fmla="*/ 86 w 225"/>
                <a:gd name="T43" fmla="*/ 3 h 172"/>
                <a:gd name="T44" fmla="*/ 94 w 225"/>
                <a:gd name="T45" fmla="*/ 5 h 172"/>
                <a:gd name="T46" fmla="*/ 102 w 225"/>
                <a:gd name="T47" fmla="*/ 9 h 172"/>
                <a:gd name="T48" fmla="*/ 112 w 225"/>
                <a:gd name="T49" fmla="*/ 16 h 172"/>
                <a:gd name="T50" fmla="*/ 117 w 225"/>
                <a:gd name="T51" fmla="*/ 19 h 172"/>
                <a:gd name="T52" fmla="*/ 127 w 225"/>
                <a:gd name="T53" fmla="*/ 26 h 172"/>
                <a:gd name="T54" fmla="*/ 131 w 225"/>
                <a:gd name="T55" fmla="*/ 35 h 172"/>
                <a:gd name="T56" fmla="*/ 134 w 225"/>
                <a:gd name="T57" fmla="*/ 41 h 172"/>
                <a:gd name="T58" fmla="*/ 133 w 225"/>
                <a:gd name="T59" fmla="*/ 51 h 172"/>
                <a:gd name="T60" fmla="*/ 129 w 225"/>
                <a:gd name="T61" fmla="*/ 60 h 172"/>
                <a:gd name="T62" fmla="*/ 139 w 225"/>
                <a:gd name="T63" fmla="*/ 59 h 172"/>
                <a:gd name="T64" fmla="*/ 145 w 225"/>
                <a:gd name="T65" fmla="*/ 61 h 172"/>
                <a:gd name="T66" fmla="*/ 152 w 225"/>
                <a:gd name="T67" fmla="*/ 77 h 172"/>
                <a:gd name="T68" fmla="*/ 159 w 225"/>
                <a:gd name="T69" fmla="*/ 87 h 172"/>
                <a:gd name="T70" fmla="*/ 225 w 225"/>
                <a:gd name="T71" fmla="*/ 103 h 172"/>
                <a:gd name="T72" fmla="*/ 161 w 225"/>
                <a:gd name="T73" fmla="*/ 149 h 172"/>
                <a:gd name="T74" fmla="*/ 152 w 225"/>
                <a:gd name="T75" fmla="*/ 153 h 172"/>
                <a:gd name="T76" fmla="*/ 144 w 225"/>
                <a:gd name="T77" fmla="*/ 160 h 172"/>
                <a:gd name="T78" fmla="*/ 133 w 225"/>
                <a:gd name="T79" fmla="*/ 165 h 172"/>
                <a:gd name="T80" fmla="*/ 123 w 225"/>
                <a:gd name="T81" fmla="*/ 166 h 172"/>
                <a:gd name="T82" fmla="*/ 117 w 225"/>
                <a:gd name="T83" fmla="*/ 160 h 172"/>
                <a:gd name="T84" fmla="*/ 106 w 225"/>
                <a:gd name="T85" fmla="*/ 162 h 172"/>
                <a:gd name="T86" fmla="*/ 98 w 225"/>
                <a:gd name="T87" fmla="*/ 171 h 172"/>
                <a:gd name="T88" fmla="*/ 90 w 225"/>
                <a:gd name="T89" fmla="*/ 171 h 172"/>
                <a:gd name="T90" fmla="*/ 78 w 225"/>
                <a:gd name="T91" fmla="*/ 170 h 172"/>
                <a:gd name="T92" fmla="*/ 70 w 225"/>
                <a:gd name="T93" fmla="*/ 164 h 172"/>
                <a:gd name="T94" fmla="*/ 53 w 225"/>
                <a:gd name="T95" fmla="*/ 156 h 172"/>
                <a:gd name="T96" fmla="*/ 43 w 225"/>
                <a:gd name="T97" fmla="*/ 156 h 172"/>
                <a:gd name="T98" fmla="*/ 39 w 225"/>
                <a:gd name="T99" fmla="*/ 144 h 172"/>
                <a:gd name="T100" fmla="*/ 33 w 225"/>
                <a:gd name="T101" fmla="*/ 143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25" h="172">
                  <a:moveTo>
                    <a:pt x="33" y="143"/>
                  </a:moveTo>
                  <a:lnTo>
                    <a:pt x="32" y="138"/>
                  </a:lnTo>
                  <a:lnTo>
                    <a:pt x="31" y="136"/>
                  </a:lnTo>
                  <a:lnTo>
                    <a:pt x="30" y="131"/>
                  </a:lnTo>
                  <a:lnTo>
                    <a:pt x="27" y="128"/>
                  </a:lnTo>
                  <a:lnTo>
                    <a:pt x="26" y="126"/>
                  </a:lnTo>
                  <a:lnTo>
                    <a:pt x="24" y="123"/>
                  </a:lnTo>
                  <a:lnTo>
                    <a:pt x="21" y="123"/>
                  </a:lnTo>
                  <a:lnTo>
                    <a:pt x="20" y="122"/>
                  </a:lnTo>
                  <a:lnTo>
                    <a:pt x="21" y="121"/>
                  </a:lnTo>
                  <a:lnTo>
                    <a:pt x="18" y="120"/>
                  </a:lnTo>
                  <a:lnTo>
                    <a:pt x="15" y="115"/>
                  </a:lnTo>
                  <a:lnTo>
                    <a:pt x="14" y="114"/>
                  </a:lnTo>
                  <a:lnTo>
                    <a:pt x="13" y="112"/>
                  </a:lnTo>
                  <a:lnTo>
                    <a:pt x="11" y="109"/>
                  </a:lnTo>
                  <a:lnTo>
                    <a:pt x="9" y="108"/>
                  </a:lnTo>
                  <a:lnTo>
                    <a:pt x="3" y="108"/>
                  </a:lnTo>
                  <a:lnTo>
                    <a:pt x="1" y="107"/>
                  </a:lnTo>
                  <a:lnTo>
                    <a:pt x="0" y="105"/>
                  </a:lnTo>
                  <a:lnTo>
                    <a:pt x="2" y="102"/>
                  </a:lnTo>
                  <a:lnTo>
                    <a:pt x="3" y="101"/>
                  </a:lnTo>
                  <a:lnTo>
                    <a:pt x="4" y="97"/>
                  </a:lnTo>
                  <a:lnTo>
                    <a:pt x="7" y="98"/>
                  </a:lnTo>
                  <a:lnTo>
                    <a:pt x="9" y="97"/>
                  </a:lnTo>
                  <a:lnTo>
                    <a:pt x="11" y="99"/>
                  </a:lnTo>
                  <a:lnTo>
                    <a:pt x="13" y="99"/>
                  </a:lnTo>
                  <a:lnTo>
                    <a:pt x="14" y="97"/>
                  </a:lnTo>
                  <a:lnTo>
                    <a:pt x="16" y="96"/>
                  </a:lnTo>
                  <a:lnTo>
                    <a:pt x="16" y="89"/>
                  </a:lnTo>
                  <a:lnTo>
                    <a:pt x="16" y="83"/>
                  </a:lnTo>
                  <a:lnTo>
                    <a:pt x="17" y="79"/>
                  </a:lnTo>
                  <a:lnTo>
                    <a:pt x="19" y="75"/>
                  </a:lnTo>
                  <a:lnTo>
                    <a:pt x="19" y="72"/>
                  </a:lnTo>
                  <a:lnTo>
                    <a:pt x="18" y="70"/>
                  </a:lnTo>
                  <a:lnTo>
                    <a:pt x="19" y="67"/>
                  </a:lnTo>
                  <a:lnTo>
                    <a:pt x="23" y="63"/>
                  </a:lnTo>
                  <a:lnTo>
                    <a:pt x="23" y="61"/>
                  </a:lnTo>
                  <a:lnTo>
                    <a:pt x="24" y="61"/>
                  </a:lnTo>
                  <a:lnTo>
                    <a:pt x="26" y="62"/>
                  </a:lnTo>
                  <a:lnTo>
                    <a:pt x="29" y="50"/>
                  </a:lnTo>
                  <a:lnTo>
                    <a:pt x="31" y="46"/>
                  </a:lnTo>
                  <a:lnTo>
                    <a:pt x="35" y="43"/>
                  </a:lnTo>
                  <a:lnTo>
                    <a:pt x="35" y="41"/>
                  </a:lnTo>
                  <a:lnTo>
                    <a:pt x="39" y="35"/>
                  </a:lnTo>
                  <a:lnTo>
                    <a:pt x="39" y="32"/>
                  </a:lnTo>
                  <a:lnTo>
                    <a:pt x="42" y="31"/>
                  </a:lnTo>
                  <a:lnTo>
                    <a:pt x="43" y="32"/>
                  </a:lnTo>
                  <a:lnTo>
                    <a:pt x="45" y="27"/>
                  </a:lnTo>
                  <a:lnTo>
                    <a:pt x="49" y="20"/>
                  </a:lnTo>
                  <a:lnTo>
                    <a:pt x="49" y="15"/>
                  </a:lnTo>
                  <a:lnTo>
                    <a:pt x="50" y="11"/>
                  </a:lnTo>
                  <a:lnTo>
                    <a:pt x="51" y="9"/>
                  </a:lnTo>
                  <a:lnTo>
                    <a:pt x="53" y="10"/>
                  </a:lnTo>
                  <a:lnTo>
                    <a:pt x="56" y="10"/>
                  </a:lnTo>
                  <a:lnTo>
                    <a:pt x="57" y="9"/>
                  </a:lnTo>
                  <a:lnTo>
                    <a:pt x="60" y="8"/>
                  </a:lnTo>
                  <a:lnTo>
                    <a:pt x="64" y="0"/>
                  </a:lnTo>
                  <a:lnTo>
                    <a:pt x="65" y="1"/>
                  </a:lnTo>
                  <a:lnTo>
                    <a:pt x="66" y="3"/>
                  </a:lnTo>
                  <a:lnTo>
                    <a:pt x="72" y="5"/>
                  </a:lnTo>
                  <a:lnTo>
                    <a:pt x="75" y="5"/>
                  </a:lnTo>
                  <a:lnTo>
                    <a:pt x="78" y="2"/>
                  </a:lnTo>
                  <a:lnTo>
                    <a:pt x="80" y="2"/>
                  </a:lnTo>
                  <a:lnTo>
                    <a:pt x="82" y="4"/>
                  </a:lnTo>
                  <a:lnTo>
                    <a:pt x="83" y="3"/>
                  </a:lnTo>
                  <a:lnTo>
                    <a:pt x="86" y="3"/>
                  </a:lnTo>
                  <a:lnTo>
                    <a:pt x="91" y="7"/>
                  </a:lnTo>
                  <a:lnTo>
                    <a:pt x="91" y="6"/>
                  </a:lnTo>
                  <a:lnTo>
                    <a:pt x="94" y="5"/>
                  </a:lnTo>
                  <a:lnTo>
                    <a:pt x="97" y="6"/>
                  </a:lnTo>
                  <a:lnTo>
                    <a:pt x="99" y="8"/>
                  </a:lnTo>
                  <a:lnTo>
                    <a:pt x="102" y="9"/>
                  </a:lnTo>
                  <a:lnTo>
                    <a:pt x="107" y="13"/>
                  </a:lnTo>
                  <a:lnTo>
                    <a:pt x="108" y="16"/>
                  </a:lnTo>
                  <a:lnTo>
                    <a:pt x="112" y="16"/>
                  </a:lnTo>
                  <a:lnTo>
                    <a:pt x="113" y="17"/>
                  </a:lnTo>
                  <a:lnTo>
                    <a:pt x="115" y="18"/>
                  </a:lnTo>
                  <a:lnTo>
                    <a:pt x="117" y="19"/>
                  </a:lnTo>
                  <a:lnTo>
                    <a:pt x="120" y="21"/>
                  </a:lnTo>
                  <a:lnTo>
                    <a:pt x="124" y="26"/>
                  </a:lnTo>
                  <a:lnTo>
                    <a:pt x="127" y="26"/>
                  </a:lnTo>
                  <a:lnTo>
                    <a:pt x="130" y="30"/>
                  </a:lnTo>
                  <a:lnTo>
                    <a:pt x="130" y="33"/>
                  </a:lnTo>
                  <a:lnTo>
                    <a:pt x="131" y="35"/>
                  </a:lnTo>
                  <a:lnTo>
                    <a:pt x="133" y="35"/>
                  </a:lnTo>
                  <a:lnTo>
                    <a:pt x="137" y="40"/>
                  </a:lnTo>
                  <a:lnTo>
                    <a:pt x="134" y="41"/>
                  </a:lnTo>
                  <a:lnTo>
                    <a:pt x="133" y="45"/>
                  </a:lnTo>
                  <a:lnTo>
                    <a:pt x="132" y="47"/>
                  </a:lnTo>
                  <a:lnTo>
                    <a:pt x="133" y="51"/>
                  </a:lnTo>
                  <a:lnTo>
                    <a:pt x="131" y="54"/>
                  </a:lnTo>
                  <a:lnTo>
                    <a:pt x="131" y="56"/>
                  </a:lnTo>
                  <a:lnTo>
                    <a:pt x="129" y="60"/>
                  </a:lnTo>
                  <a:lnTo>
                    <a:pt x="130" y="61"/>
                  </a:lnTo>
                  <a:lnTo>
                    <a:pt x="136" y="61"/>
                  </a:lnTo>
                  <a:lnTo>
                    <a:pt x="139" y="59"/>
                  </a:lnTo>
                  <a:lnTo>
                    <a:pt x="143" y="58"/>
                  </a:lnTo>
                  <a:lnTo>
                    <a:pt x="146" y="60"/>
                  </a:lnTo>
                  <a:lnTo>
                    <a:pt x="145" y="61"/>
                  </a:lnTo>
                  <a:lnTo>
                    <a:pt x="146" y="67"/>
                  </a:lnTo>
                  <a:lnTo>
                    <a:pt x="148" y="75"/>
                  </a:lnTo>
                  <a:lnTo>
                    <a:pt x="152" y="77"/>
                  </a:lnTo>
                  <a:lnTo>
                    <a:pt x="152" y="81"/>
                  </a:lnTo>
                  <a:lnTo>
                    <a:pt x="154" y="86"/>
                  </a:lnTo>
                  <a:lnTo>
                    <a:pt x="159" y="87"/>
                  </a:lnTo>
                  <a:lnTo>
                    <a:pt x="163" y="90"/>
                  </a:lnTo>
                  <a:lnTo>
                    <a:pt x="206" y="103"/>
                  </a:lnTo>
                  <a:lnTo>
                    <a:pt x="225" y="103"/>
                  </a:lnTo>
                  <a:lnTo>
                    <a:pt x="179" y="149"/>
                  </a:lnTo>
                  <a:lnTo>
                    <a:pt x="170" y="149"/>
                  </a:lnTo>
                  <a:lnTo>
                    <a:pt x="161" y="149"/>
                  </a:lnTo>
                  <a:lnTo>
                    <a:pt x="158" y="151"/>
                  </a:lnTo>
                  <a:lnTo>
                    <a:pt x="156" y="151"/>
                  </a:lnTo>
                  <a:lnTo>
                    <a:pt x="152" y="153"/>
                  </a:lnTo>
                  <a:lnTo>
                    <a:pt x="150" y="156"/>
                  </a:lnTo>
                  <a:lnTo>
                    <a:pt x="148" y="158"/>
                  </a:lnTo>
                  <a:lnTo>
                    <a:pt x="144" y="160"/>
                  </a:lnTo>
                  <a:lnTo>
                    <a:pt x="140" y="161"/>
                  </a:lnTo>
                  <a:lnTo>
                    <a:pt x="135" y="163"/>
                  </a:lnTo>
                  <a:lnTo>
                    <a:pt x="133" y="165"/>
                  </a:lnTo>
                  <a:lnTo>
                    <a:pt x="133" y="165"/>
                  </a:lnTo>
                  <a:lnTo>
                    <a:pt x="129" y="165"/>
                  </a:lnTo>
                  <a:lnTo>
                    <a:pt x="123" y="166"/>
                  </a:lnTo>
                  <a:lnTo>
                    <a:pt x="121" y="165"/>
                  </a:lnTo>
                  <a:lnTo>
                    <a:pt x="119" y="161"/>
                  </a:lnTo>
                  <a:lnTo>
                    <a:pt x="117" y="160"/>
                  </a:lnTo>
                  <a:lnTo>
                    <a:pt x="110" y="161"/>
                  </a:lnTo>
                  <a:lnTo>
                    <a:pt x="109" y="162"/>
                  </a:lnTo>
                  <a:lnTo>
                    <a:pt x="106" y="162"/>
                  </a:lnTo>
                  <a:lnTo>
                    <a:pt x="103" y="163"/>
                  </a:lnTo>
                  <a:lnTo>
                    <a:pt x="102" y="165"/>
                  </a:lnTo>
                  <a:lnTo>
                    <a:pt x="98" y="171"/>
                  </a:lnTo>
                  <a:lnTo>
                    <a:pt x="95" y="172"/>
                  </a:lnTo>
                  <a:lnTo>
                    <a:pt x="93" y="172"/>
                  </a:lnTo>
                  <a:lnTo>
                    <a:pt x="90" y="171"/>
                  </a:lnTo>
                  <a:lnTo>
                    <a:pt x="86" y="171"/>
                  </a:lnTo>
                  <a:lnTo>
                    <a:pt x="83" y="170"/>
                  </a:lnTo>
                  <a:lnTo>
                    <a:pt x="78" y="170"/>
                  </a:lnTo>
                  <a:lnTo>
                    <a:pt x="75" y="169"/>
                  </a:lnTo>
                  <a:lnTo>
                    <a:pt x="73" y="166"/>
                  </a:lnTo>
                  <a:lnTo>
                    <a:pt x="70" y="164"/>
                  </a:lnTo>
                  <a:lnTo>
                    <a:pt x="63" y="158"/>
                  </a:lnTo>
                  <a:lnTo>
                    <a:pt x="60" y="156"/>
                  </a:lnTo>
                  <a:lnTo>
                    <a:pt x="53" y="156"/>
                  </a:lnTo>
                  <a:lnTo>
                    <a:pt x="49" y="156"/>
                  </a:lnTo>
                  <a:lnTo>
                    <a:pt x="46" y="157"/>
                  </a:lnTo>
                  <a:lnTo>
                    <a:pt x="43" y="156"/>
                  </a:lnTo>
                  <a:lnTo>
                    <a:pt x="41" y="153"/>
                  </a:lnTo>
                  <a:lnTo>
                    <a:pt x="41" y="144"/>
                  </a:lnTo>
                  <a:lnTo>
                    <a:pt x="39" y="144"/>
                  </a:lnTo>
                  <a:lnTo>
                    <a:pt x="36" y="145"/>
                  </a:lnTo>
                  <a:lnTo>
                    <a:pt x="34" y="142"/>
                  </a:lnTo>
                  <a:lnTo>
                    <a:pt x="33" y="14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25" name="Freeform 107"/>
            <p:cNvSpPr>
              <a:spLocks/>
            </p:cNvSpPr>
            <p:nvPr/>
          </p:nvSpPr>
          <p:spPr bwMode="auto">
            <a:xfrm>
              <a:off x="4428158" y="2407013"/>
              <a:ext cx="146160" cy="123790"/>
            </a:xfrm>
            <a:custGeom>
              <a:avLst/>
              <a:gdLst>
                <a:gd name="T0" fmla="*/ 85 w 99"/>
                <a:gd name="T1" fmla="*/ 83 h 88"/>
                <a:gd name="T2" fmla="*/ 82 w 99"/>
                <a:gd name="T3" fmla="*/ 81 h 88"/>
                <a:gd name="T4" fmla="*/ 79 w 99"/>
                <a:gd name="T5" fmla="*/ 74 h 88"/>
                <a:gd name="T6" fmla="*/ 72 w 99"/>
                <a:gd name="T7" fmla="*/ 69 h 88"/>
                <a:gd name="T8" fmla="*/ 67 w 99"/>
                <a:gd name="T9" fmla="*/ 66 h 88"/>
                <a:gd name="T10" fmla="*/ 64 w 99"/>
                <a:gd name="T11" fmla="*/ 64 h 88"/>
                <a:gd name="T12" fmla="*/ 59 w 99"/>
                <a:gd name="T13" fmla="*/ 61 h 88"/>
                <a:gd name="T14" fmla="*/ 51 w 99"/>
                <a:gd name="T15" fmla="*/ 56 h 88"/>
                <a:gd name="T16" fmla="*/ 46 w 99"/>
                <a:gd name="T17" fmla="*/ 53 h 88"/>
                <a:gd name="T18" fmla="*/ 43 w 99"/>
                <a:gd name="T19" fmla="*/ 55 h 88"/>
                <a:gd name="T20" fmla="*/ 35 w 99"/>
                <a:gd name="T21" fmla="*/ 51 h 88"/>
                <a:gd name="T22" fmla="*/ 32 w 99"/>
                <a:gd name="T23" fmla="*/ 50 h 88"/>
                <a:gd name="T24" fmla="*/ 27 w 99"/>
                <a:gd name="T25" fmla="*/ 53 h 88"/>
                <a:gd name="T26" fmla="*/ 18 w 99"/>
                <a:gd name="T27" fmla="*/ 51 h 88"/>
                <a:gd name="T28" fmla="*/ 16 w 99"/>
                <a:gd name="T29" fmla="*/ 48 h 88"/>
                <a:gd name="T30" fmla="*/ 9 w 99"/>
                <a:gd name="T31" fmla="*/ 57 h 88"/>
                <a:gd name="T32" fmla="*/ 5 w 99"/>
                <a:gd name="T33" fmla="*/ 58 h 88"/>
                <a:gd name="T34" fmla="*/ 2 w 99"/>
                <a:gd name="T35" fmla="*/ 54 h 88"/>
                <a:gd name="T36" fmla="*/ 0 w 99"/>
                <a:gd name="T37" fmla="*/ 44 h 88"/>
                <a:gd name="T38" fmla="*/ 2 w 99"/>
                <a:gd name="T39" fmla="*/ 40 h 88"/>
                <a:gd name="T40" fmla="*/ 6 w 99"/>
                <a:gd name="T41" fmla="*/ 29 h 88"/>
                <a:gd name="T42" fmla="*/ 8 w 99"/>
                <a:gd name="T43" fmla="*/ 23 h 88"/>
                <a:gd name="T44" fmla="*/ 6 w 99"/>
                <a:gd name="T45" fmla="*/ 21 h 88"/>
                <a:gd name="T46" fmla="*/ 8 w 99"/>
                <a:gd name="T47" fmla="*/ 14 h 88"/>
                <a:gd name="T48" fmla="*/ 13 w 99"/>
                <a:gd name="T49" fmla="*/ 13 h 88"/>
                <a:gd name="T50" fmla="*/ 13 w 99"/>
                <a:gd name="T51" fmla="*/ 10 h 88"/>
                <a:gd name="T52" fmla="*/ 16 w 99"/>
                <a:gd name="T53" fmla="*/ 8 h 88"/>
                <a:gd name="T54" fmla="*/ 21 w 99"/>
                <a:gd name="T55" fmla="*/ 7 h 88"/>
                <a:gd name="T56" fmla="*/ 25 w 99"/>
                <a:gd name="T57" fmla="*/ 4 h 88"/>
                <a:gd name="T58" fmla="*/ 29 w 99"/>
                <a:gd name="T59" fmla="*/ 0 h 88"/>
                <a:gd name="T60" fmla="*/ 33 w 99"/>
                <a:gd name="T61" fmla="*/ 4 h 88"/>
                <a:gd name="T62" fmla="*/ 41 w 99"/>
                <a:gd name="T63" fmla="*/ 31 h 88"/>
                <a:gd name="T64" fmla="*/ 43 w 99"/>
                <a:gd name="T65" fmla="*/ 35 h 88"/>
                <a:gd name="T66" fmla="*/ 45 w 99"/>
                <a:gd name="T67" fmla="*/ 37 h 88"/>
                <a:gd name="T68" fmla="*/ 47 w 99"/>
                <a:gd name="T69" fmla="*/ 45 h 88"/>
                <a:gd name="T70" fmla="*/ 49 w 99"/>
                <a:gd name="T71" fmla="*/ 41 h 88"/>
                <a:gd name="T72" fmla="*/ 49 w 99"/>
                <a:gd name="T73" fmla="*/ 38 h 88"/>
                <a:gd name="T74" fmla="*/ 53 w 99"/>
                <a:gd name="T75" fmla="*/ 42 h 88"/>
                <a:gd name="T76" fmla="*/ 54 w 99"/>
                <a:gd name="T77" fmla="*/ 46 h 88"/>
                <a:gd name="T78" fmla="*/ 57 w 99"/>
                <a:gd name="T79" fmla="*/ 47 h 88"/>
                <a:gd name="T80" fmla="*/ 60 w 99"/>
                <a:gd name="T81" fmla="*/ 48 h 88"/>
                <a:gd name="T82" fmla="*/ 65 w 99"/>
                <a:gd name="T83" fmla="*/ 50 h 88"/>
                <a:gd name="T84" fmla="*/ 70 w 99"/>
                <a:gd name="T85" fmla="*/ 53 h 88"/>
                <a:gd name="T86" fmla="*/ 76 w 99"/>
                <a:gd name="T87" fmla="*/ 60 h 88"/>
                <a:gd name="T88" fmla="*/ 82 w 99"/>
                <a:gd name="T89" fmla="*/ 65 h 88"/>
                <a:gd name="T90" fmla="*/ 85 w 99"/>
                <a:gd name="T91" fmla="*/ 67 h 88"/>
                <a:gd name="T92" fmla="*/ 86 w 99"/>
                <a:gd name="T93" fmla="*/ 68 h 88"/>
                <a:gd name="T94" fmla="*/ 90 w 99"/>
                <a:gd name="T95" fmla="*/ 75 h 88"/>
                <a:gd name="T96" fmla="*/ 92 w 99"/>
                <a:gd name="T97" fmla="*/ 78 h 88"/>
                <a:gd name="T98" fmla="*/ 95 w 99"/>
                <a:gd name="T99" fmla="*/ 81 h 88"/>
                <a:gd name="T100" fmla="*/ 98 w 99"/>
                <a:gd name="T101" fmla="*/ 81 h 88"/>
                <a:gd name="T102" fmla="*/ 99 w 99"/>
                <a:gd name="T103" fmla="*/ 82 h 88"/>
                <a:gd name="T104" fmla="*/ 94 w 99"/>
                <a:gd name="T105" fmla="*/ 86 h 88"/>
                <a:gd name="T106" fmla="*/ 89 w 99"/>
                <a:gd name="T107" fmla="*/ 88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9" h="88">
                  <a:moveTo>
                    <a:pt x="89" y="88"/>
                  </a:moveTo>
                  <a:lnTo>
                    <a:pt x="85" y="83"/>
                  </a:lnTo>
                  <a:lnTo>
                    <a:pt x="83" y="83"/>
                  </a:lnTo>
                  <a:lnTo>
                    <a:pt x="82" y="81"/>
                  </a:lnTo>
                  <a:lnTo>
                    <a:pt x="82" y="78"/>
                  </a:lnTo>
                  <a:lnTo>
                    <a:pt x="79" y="74"/>
                  </a:lnTo>
                  <a:lnTo>
                    <a:pt x="76" y="74"/>
                  </a:lnTo>
                  <a:lnTo>
                    <a:pt x="72" y="69"/>
                  </a:lnTo>
                  <a:lnTo>
                    <a:pt x="69" y="67"/>
                  </a:lnTo>
                  <a:lnTo>
                    <a:pt x="67" y="66"/>
                  </a:lnTo>
                  <a:lnTo>
                    <a:pt x="65" y="65"/>
                  </a:lnTo>
                  <a:lnTo>
                    <a:pt x="64" y="64"/>
                  </a:lnTo>
                  <a:lnTo>
                    <a:pt x="60" y="64"/>
                  </a:lnTo>
                  <a:lnTo>
                    <a:pt x="59" y="61"/>
                  </a:lnTo>
                  <a:lnTo>
                    <a:pt x="54" y="57"/>
                  </a:lnTo>
                  <a:lnTo>
                    <a:pt x="51" y="56"/>
                  </a:lnTo>
                  <a:lnTo>
                    <a:pt x="49" y="54"/>
                  </a:lnTo>
                  <a:lnTo>
                    <a:pt x="46" y="53"/>
                  </a:lnTo>
                  <a:lnTo>
                    <a:pt x="43" y="54"/>
                  </a:lnTo>
                  <a:lnTo>
                    <a:pt x="43" y="55"/>
                  </a:lnTo>
                  <a:lnTo>
                    <a:pt x="38" y="51"/>
                  </a:lnTo>
                  <a:lnTo>
                    <a:pt x="35" y="51"/>
                  </a:lnTo>
                  <a:lnTo>
                    <a:pt x="34" y="52"/>
                  </a:lnTo>
                  <a:lnTo>
                    <a:pt x="32" y="50"/>
                  </a:lnTo>
                  <a:lnTo>
                    <a:pt x="30" y="50"/>
                  </a:lnTo>
                  <a:lnTo>
                    <a:pt x="27" y="53"/>
                  </a:lnTo>
                  <a:lnTo>
                    <a:pt x="24" y="53"/>
                  </a:lnTo>
                  <a:lnTo>
                    <a:pt x="18" y="51"/>
                  </a:lnTo>
                  <a:lnTo>
                    <a:pt x="17" y="49"/>
                  </a:lnTo>
                  <a:lnTo>
                    <a:pt x="16" y="48"/>
                  </a:lnTo>
                  <a:lnTo>
                    <a:pt x="12" y="56"/>
                  </a:lnTo>
                  <a:lnTo>
                    <a:pt x="9" y="57"/>
                  </a:lnTo>
                  <a:lnTo>
                    <a:pt x="8" y="58"/>
                  </a:lnTo>
                  <a:lnTo>
                    <a:pt x="5" y="58"/>
                  </a:lnTo>
                  <a:lnTo>
                    <a:pt x="2" y="57"/>
                  </a:lnTo>
                  <a:lnTo>
                    <a:pt x="2" y="54"/>
                  </a:lnTo>
                  <a:lnTo>
                    <a:pt x="0" y="48"/>
                  </a:lnTo>
                  <a:lnTo>
                    <a:pt x="0" y="44"/>
                  </a:lnTo>
                  <a:lnTo>
                    <a:pt x="2" y="42"/>
                  </a:lnTo>
                  <a:lnTo>
                    <a:pt x="2" y="40"/>
                  </a:lnTo>
                  <a:lnTo>
                    <a:pt x="4" y="37"/>
                  </a:lnTo>
                  <a:lnTo>
                    <a:pt x="6" y="29"/>
                  </a:lnTo>
                  <a:lnTo>
                    <a:pt x="7" y="25"/>
                  </a:lnTo>
                  <a:lnTo>
                    <a:pt x="8" y="23"/>
                  </a:lnTo>
                  <a:lnTo>
                    <a:pt x="8" y="22"/>
                  </a:lnTo>
                  <a:lnTo>
                    <a:pt x="6" y="21"/>
                  </a:lnTo>
                  <a:lnTo>
                    <a:pt x="8" y="17"/>
                  </a:lnTo>
                  <a:lnTo>
                    <a:pt x="8" y="14"/>
                  </a:lnTo>
                  <a:lnTo>
                    <a:pt x="9" y="13"/>
                  </a:lnTo>
                  <a:lnTo>
                    <a:pt x="13" y="13"/>
                  </a:lnTo>
                  <a:lnTo>
                    <a:pt x="14" y="12"/>
                  </a:lnTo>
                  <a:lnTo>
                    <a:pt x="13" y="10"/>
                  </a:lnTo>
                  <a:lnTo>
                    <a:pt x="13" y="9"/>
                  </a:lnTo>
                  <a:lnTo>
                    <a:pt x="16" y="8"/>
                  </a:lnTo>
                  <a:lnTo>
                    <a:pt x="18" y="7"/>
                  </a:lnTo>
                  <a:lnTo>
                    <a:pt x="21" y="7"/>
                  </a:lnTo>
                  <a:lnTo>
                    <a:pt x="22" y="5"/>
                  </a:lnTo>
                  <a:lnTo>
                    <a:pt x="25" y="4"/>
                  </a:lnTo>
                  <a:lnTo>
                    <a:pt x="27" y="3"/>
                  </a:lnTo>
                  <a:lnTo>
                    <a:pt x="29" y="0"/>
                  </a:lnTo>
                  <a:lnTo>
                    <a:pt x="29" y="0"/>
                  </a:lnTo>
                  <a:lnTo>
                    <a:pt x="33" y="4"/>
                  </a:lnTo>
                  <a:lnTo>
                    <a:pt x="39" y="20"/>
                  </a:lnTo>
                  <a:lnTo>
                    <a:pt x="41" y="31"/>
                  </a:lnTo>
                  <a:lnTo>
                    <a:pt x="42" y="31"/>
                  </a:lnTo>
                  <a:lnTo>
                    <a:pt x="43" y="35"/>
                  </a:lnTo>
                  <a:lnTo>
                    <a:pt x="43" y="36"/>
                  </a:lnTo>
                  <a:lnTo>
                    <a:pt x="45" y="37"/>
                  </a:lnTo>
                  <a:lnTo>
                    <a:pt x="46" y="40"/>
                  </a:lnTo>
                  <a:lnTo>
                    <a:pt x="47" y="45"/>
                  </a:lnTo>
                  <a:lnTo>
                    <a:pt x="49" y="45"/>
                  </a:lnTo>
                  <a:lnTo>
                    <a:pt x="49" y="41"/>
                  </a:lnTo>
                  <a:lnTo>
                    <a:pt x="49" y="41"/>
                  </a:lnTo>
                  <a:lnTo>
                    <a:pt x="49" y="38"/>
                  </a:lnTo>
                  <a:lnTo>
                    <a:pt x="50" y="38"/>
                  </a:lnTo>
                  <a:lnTo>
                    <a:pt x="53" y="42"/>
                  </a:lnTo>
                  <a:lnTo>
                    <a:pt x="51" y="43"/>
                  </a:lnTo>
                  <a:lnTo>
                    <a:pt x="54" y="46"/>
                  </a:lnTo>
                  <a:lnTo>
                    <a:pt x="56" y="48"/>
                  </a:lnTo>
                  <a:lnTo>
                    <a:pt x="57" y="47"/>
                  </a:lnTo>
                  <a:lnTo>
                    <a:pt x="59" y="47"/>
                  </a:lnTo>
                  <a:lnTo>
                    <a:pt x="60" y="48"/>
                  </a:lnTo>
                  <a:lnTo>
                    <a:pt x="62" y="47"/>
                  </a:lnTo>
                  <a:lnTo>
                    <a:pt x="65" y="50"/>
                  </a:lnTo>
                  <a:lnTo>
                    <a:pt x="66" y="52"/>
                  </a:lnTo>
                  <a:lnTo>
                    <a:pt x="70" y="53"/>
                  </a:lnTo>
                  <a:lnTo>
                    <a:pt x="71" y="54"/>
                  </a:lnTo>
                  <a:lnTo>
                    <a:pt x="76" y="60"/>
                  </a:lnTo>
                  <a:lnTo>
                    <a:pt x="78" y="63"/>
                  </a:lnTo>
                  <a:lnTo>
                    <a:pt x="82" y="65"/>
                  </a:lnTo>
                  <a:lnTo>
                    <a:pt x="84" y="67"/>
                  </a:lnTo>
                  <a:lnTo>
                    <a:pt x="85" y="67"/>
                  </a:lnTo>
                  <a:lnTo>
                    <a:pt x="85" y="67"/>
                  </a:lnTo>
                  <a:lnTo>
                    <a:pt x="86" y="68"/>
                  </a:lnTo>
                  <a:lnTo>
                    <a:pt x="89" y="74"/>
                  </a:lnTo>
                  <a:lnTo>
                    <a:pt x="90" y="75"/>
                  </a:lnTo>
                  <a:lnTo>
                    <a:pt x="92" y="77"/>
                  </a:lnTo>
                  <a:lnTo>
                    <a:pt x="92" y="78"/>
                  </a:lnTo>
                  <a:lnTo>
                    <a:pt x="93" y="81"/>
                  </a:lnTo>
                  <a:lnTo>
                    <a:pt x="95" y="81"/>
                  </a:lnTo>
                  <a:lnTo>
                    <a:pt x="96" y="82"/>
                  </a:lnTo>
                  <a:lnTo>
                    <a:pt x="98" y="81"/>
                  </a:lnTo>
                  <a:lnTo>
                    <a:pt x="98" y="82"/>
                  </a:lnTo>
                  <a:lnTo>
                    <a:pt x="99" y="82"/>
                  </a:lnTo>
                  <a:lnTo>
                    <a:pt x="96" y="85"/>
                  </a:lnTo>
                  <a:lnTo>
                    <a:pt x="94" y="86"/>
                  </a:lnTo>
                  <a:lnTo>
                    <a:pt x="93" y="87"/>
                  </a:lnTo>
                  <a:lnTo>
                    <a:pt x="89" y="8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26" name="Freeform 108"/>
            <p:cNvSpPr>
              <a:spLocks/>
            </p:cNvSpPr>
            <p:nvPr/>
          </p:nvSpPr>
          <p:spPr bwMode="auto">
            <a:xfrm>
              <a:off x="4547744" y="2522362"/>
              <a:ext cx="32480" cy="37981"/>
            </a:xfrm>
            <a:custGeom>
              <a:avLst/>
              <a:gdLst>
                <a:gd name="T0" fmla="*/ 17 w 22"/>
                <a:gd name="T1" fmla="*/ 26 h 27"/>
                <a:gd name="T2" fmla="*/ 14 w 22"/>
                <a:gd name="T3" fmla="*/ 24 h 27"/>
                <a:gd name="T4" fmla="*/ 10 w 22"/>
                <a:gd name="T5" fmla="*/ 25 h 27"/>
                <a:gd name="T6" fmla="*/ 7 w 22"/>
                <a:gd name="T7" fmla="*/ 27 h 27"/>
                <a:gd name="T8" fmla="*/ 1 w 22"/>
                <a:gd name="T9" fmla="*/ 27 h 27"/>
                <a:gd name="T10" fmla="*/ 0 w 22"/>
                <a:gd name="T11" fmla="*/ 26 h 27"/>
                <a:gd name="T12" fmla="*/ 2 w 22"/>
                <a:gd name="T13" fmla="*/ 22 h 27"/>
                <a:gd name="T14" fmla="*/ 2 w 22"/>
                <a:gd name="T15" fmla="*/ 20 h 27"/>
                <a:gd name="T16" fmla="*/ 4 w 22"/>
                <a:gd name="T17" fmla="*/ 17 h 27"/>
                <a:gd name="T18" fmla="*/ 3 w 22"/>
                <a:gd name="T19" fmla="*/ 13 h 27"/>
                <a:gd name="T20" fmla="*/ 4 w 22"/>
                <a:gd name="T21" fmla="*/ 11 h 27"/>
                <a:gd name="T22" fmla="*/ 5 w 22"/>
                <a:gd name="T23" fmla="*/ 7 h 27"/>
                <a:gd name="T24" fmla="*/ 12 w 22"/>
                <a:gd name="T25" fmla="*/ 5 h 27"/>
                <a:gd name="T26" fmla="*/ 13 w 22"/>
                <a:gd name="T27" fmla="*/ 4 h 27"/>
                <a:gd name="T28" fmla="*/ 15 w 22"/>
                <a:gd name="T29" fmla="*/ 3 h 27"/>
                <a:gd name="T30" fmla="*/ 18 w 22"/>
                <a:gd name="T31" fmla="*/ 0 h 27"/>
                <a:gd name="T32" fmla="*/ 18 w 22"/>
                <a:gd name="T33" fmla="*/ 0 h 27"/>
                <a:gd name="T34" fmla="*/ 18 w 22"/>
                <a:gd name="T35" fmla="*/ 1 h 27"/>
                <a:gd name="T36" fmla="*/ 21 w 22"/>
                <a:gd name="T37" fmla="*/ 5 h 27"/>
                <a:gd name="T38" fmla="*/ 22 w 22"/>
                <a:gd name="T39" fmla="*/ 5 h 27"/>
                <a:gd name="T40" fmla="*/ 22 w 22"/>
                <a:gd name="T41" fmla="*/ 6 h 27"/>
                <a:gd name="T42" fmla="*/ 22 w 22"/>
                <a:gd name="T43" fmla="*/ 11 h 27"/>
                <a:gd name="T44" fmla="*/ 21 w 22"/>
                <a:gd name="T45" fmla="*/ 11 h 27"/>
                <a:gd name="T46" fmla="*/ 18 w 22"/>
                <a:gd name="T47" fmla="*/ 14 h 27"/>
                <a:gd name="T48" fmla="*/ 16 w 22"/>
                <a:gd name="T49" fmla="*/ 14 h 27"/>
                <a:gd name="T50" fmla="*/ 15 w 22"/>
                <a:gd name="T51" fmla="*/ 16 h 27"/>
                <a:gd name="T52" fmla="*/ 11 w 22"/>
                <a:gd name="T53" fmla="*/ 16 h 27"/>
                <a:gd name="T54" fmla="*/ 13 w 22"/>
                <a:gd name="T55" fmla="*/ 19 h 27"/>
                <a:gd name="T56" fmla="*/ 14 w 22"/>
                <a:gd name="T57" fmla="*/ 19 h 27"/>
                <a:gd name="T58" fmla="*/ 16 w 22"/>
                <a:gd name="T59" fmla="*/ 18 h 27"/>
                <a:gd name="T60" fmla="*/ 20 w 22"/>
                <a:gd name="T61" fmla="*/ 18 h 27"/>
                <a:gd name="T62" fmla="*/ 21 w 22"/>
                <a:gd name="T63" fmla="*/ 19 h 27"/>
                <a:gd name="T64" fmla="*/ 17 w 22"/>
                <a:gd name="T65" fmla="*/ 25 h 27"/>
                <a:gd name="T66" fmla="*/ 17 w 22"/>
                <a:gd name="T67" fmla="*/ 26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Lst>
              <a:rect l="0" t="0" r="r" b="b"/>
              <a:pathLst>
                <a:path w="22" h="27">
                  <a:moveTo>
                    <a:pt x="17" y="26"/>
                  </a:moveTo>
                  <a:lnTo>
                    <a:pt x="14" y="24"/>
                  </a:lnTo>
                  <a:lnTo>
                    <a:pt x="10" y="25"/>
                  </a:lnTo>
                  <a:lnTo>
                    <a:pt x="7" y="27"/>
                  </a:lnTo>
                  <a:lnTo>
                    <a:pt x="1" y="27"/>
                  </a:lnTo>
                  <a:lnTo>
                    <a:pt x="0" y="26"/>
                  </a:lnTo>
                  <a:lnTo>
                    <a:pt x="2" y="22"/>
                  </a:lnTo>
                  <a:lnTo>
                    <a:pt x="2" y="20"/>
                  </a:lnTo>
                  <a:lnTo>
                    <a:pt x="4" y="17"/>
                  </a:lnTo>
                  <a:lnTo>
                    <a:pt x="3" y="13"/>
                  </a:lnTo>
                  <a:lnTo>
                    <a:pt x="4" y="11"/>
                  </a:lnTo>
                  <a:lnTo>
                    <a:pt x="5" y="7"/>
                  </a:lnTo>
                  <a:lnTo>
                    <a:pt x="12" y="5"/>
                  </a:lnTo>
                  <a:lnTo>
                    <a:pt x="13" y="4"/>
                  </a:lnTo>
                  <a:lnTo>
                    <a:pt x="15" y="3"/>
                  </a:lnTo>
                  <a:lnTo>
                    <a:pt x="18" y="0"/>
                  </a:lnTo>
                  <a:lnTo>
                    <a:pt x="18" y="0"/>
                  </a:lnTo>
                  <a:lnTo>
                    <a:pt x="18" y="1"/>
                  </a:lnTo>
                  <a:lnTo>
                    <a:pt x="21" y="5"/>
                  </a:lnTo>
                  <a:lnTo>
                    <a:pt x="22" y="5"/>
                  </a:lnTo>
                  <a:lnTo>
                    <a:pt x="22" y="6"/>
                  </a:lnTo>
                  <a:lnTo>
                    <a:pt x="22" y="11"/>
                  </a:lnTo>
                  <a:lnTo>
                    <a:pt x="21" y="11"/>
                  </a:lnTo>
                  <a:lnTo>
                    <a:pt x="18" y="14"/>
                  </a:lnTo>
                  <a:lnTo>
                    <a:pt x="16" y="14"/>
                  </a:lnTo>
                  <a:lnTo>
                    <a:pt x="15" y="16"/>
                  </a:lnTo>
                  <a:lnTo>
                    <a:pt x="11" y="16"/>
                  </a:lnTo>
                  <a:lnTo>
                    <a:pt x="13" y="19"/>
                  </a:lnTo>
                  <a:lnTo>
                    <a:pt x="14" y="19"/>
                  </a:lnTo>
                  <a:lnTo>
                    <a:pt x="16" y="18"/>
                  </a:lnTo>
                  <a:lnTo>
                    <a:pt x="20" y="18"/>
                  </a:lnTo>
                  <a:lnTo>
                    <a:pt x="21" y="19"/>
                  </a:lnTo>
                  <a:lnTo>
                    <a:pt x="17" y="25"/>
                  </a:lnTo>
                  <a:lnTo>
                    <a:pt x="17" y="2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27" name="Freeform 109"/>
            <p:cNvSpPr>
              <a:spLocks/>
            </p:cNvSpPr>
            <p:nvPr/>
          </p:nvSpPr>
          <p:spPr bwMode="auto">
            <a:xfrm>
              <a:off x="4532981" y="2537836"/>
              <a:ext cx="224407" cy="284152"/>
            </a:xfrm>
            <a:custGeom>
              <a:avLst/>
              <a:gdLst>
                <a:gd name="T0" fmla="*/ 16 w 152"/>
                <a:gd name="T1" fmla="*/ 118 h 202"/>
                <a:gd name="T2" fmla="*/ 29 w 152"/>
                <a:gd name="T3" fmla="*/ 113 h 202"/>
                <a:gd name="T4" fmla="*/ 37 w 152"/>
                <a:gd name="T5" fmla="*/ 106 h 202"/>
                <a:gd name="T6" fmla="*/ 51 w 152"/>
                <a:gd name="T7" fmla="*/ 104 h 202"/>
                <a:gd name="T8" fmla="*/ 87 w 152"/>
                <a:gd name="T9" fmla="*/ 58 h 202"/>
                <a:gd name="T10" fmla="*/ 35 w 152"/>
                <a:gd name="T11" fmla="*/ 41 h 202"/>
                <a:gd name="T12" fmla="*/ 29 w 152"/>
                <a:gd name="T13" fmla="*/ 30 h 202"/>
                <a:gd name="T14" fmla="*/ 27 w 152"/>
                <a:gd name="T15" fmla="*/ 14 h 202"/>
                <a:gd name="T16" fmla="*/ 32 w 152"/>
                <a:gd name="T17" fmla="*/ 10 h 202"/>
                <a:gd name="T18" fmla="*/ 44 w 152"/>
                <a:gd name="T19" fmla="*/ 22 h 202"/>
                <a:gd name="T20" fmla="*/ 56 w 152"/>
                <a:gd name="T21" fmla="*/ 26 h 202"/>
                <a:gd name="T22" fmla="*/ 63 w 152"/>
                <a:gd name="T23" fmla="*/ 22 h 202"/>
                <a:gd name="T24" fmla="*/ 70 w 152"/>
                <a:gd name="T25" fmla="*/ 19 h 202"/>
                <a:gd name="T26" fmla="*/ 79 w 152"/>
                <a:gd name="T27" fmla="*/ 20 h 202"/>
                <a:gd name="T28" fmla="*/ 95 w 152"/>
                <a:gd name="T29" fmla="*/ 13 h 202"/>
                <a:gd name="T30" fmla="*/ 104 w 152"/>
                <a:gd name="T31" fmla="*/ 14 h 202"/>
                <a:gd name="T32" fmla="*/ 114 w 152"/>
                <a:gd name="T33" fmla="*/ 12 h 202"/>
                <a:gd name="T34" fmla="*/ 126 w 152"/>
                <a:gd name="T35" fmla="*/ 9 h 202"/>
                <a:gd name="T36" fmla="*/ 132 w 152"/>
                <a:gd name="T37" fmla="*/ 8 h 202"/>
                <a:gd name="T38" fmla="*/ 139 w 152"/>
                <a:gd name="T39" fmla="*/ 5 h 202"/>
                <a:gd name="T40" fmla="*/ 142 w 152"/>
                <a:gd name="T41" fmla="*/ 1 h 202"/>
                <a:gd name="T42" fmla="*/ 145 w 152"/>
                <a:gd name="T43" fmla="*/ 1 h 202"/>
                <a:gd name="T44" fmla="*/ 151 w 152"/>
                <a:gd name="T45" fmla="*/ 3 h 202"/>
                <a:gd name="T46" fmla="*/ 148 w 152"/>
                <a:gd name="T47" fmla="*/ 10 h 202"/>
                <a:gd name="T48" fmla="*/ 150 w 152"/>
                <a:gd name="T49" fmla="*/ 13 h 202"/>
                <a:gd name="T50" fmla="*/ 147 w 152"/>
                <a:gd name="T51" fmla="*/ 18 h 202"/>
                <a:gd name="T52" fmla="*/ 148 w 152"/>
                <a:gd name="T53" fmla="*/ 25 h 202"/>
                <a:gd name="T54" fmla="*/ 151 w 152"/>
                <a:gd name="T55" fmla="*/ 24 h 202"/>
                <a:gd name="T56" fmla="*/ 150 w 152"/>
                <a:gd name="T57" fmla="*/ 26 h 202"/>
                <a:gd name="T58" fmla="*/ 145 w 152"/>
                <a:gd name="T59" fmla="*/ 30 h 202"/>
                <a:gd name="T60" fmla="*/ 145 w 152"/>
                <a:gd name="T61" fmla="*/ 37 h 202"/>
                <a:gd name="T62" fmla="*/ 136 w 152"/>
                <a:gd name="T63" fmla="*/ 55 h 202"/>
                <a:gd name="T64" fmla="*/ 130 w 152"/>
                <a:gd name="T65" fmla="*/ 61 h 202"/>
                <a:gd name="T66" fmla="*/ 129 w 152"/>
                <a:gd name="T67" fmla="*/ 67 h 202"/>
                <a:gd name="T68" fmla="*/ 115 w 152"/>
                <a:gd name="T69" fmla="*/ 95 h 202"/>
                <a:gd name="T70" fmla="*/ 104 w 152"/>
                <a:gd name="T71" fmla="*/ 114 h 202"/>
                <a:gd name="T72" fmla="*/ 75 w 152"/>
                <a:gd name="T73" fmla="*/ 143 h 202"/>
                <a:gd name="T74" fmla="*/ 59 w 152"/>
                <a:gd name="T75" fmla="*/ 153 h 202"/>
                <a:gd name="T76" fmla="*/ 41 w 152"/>
                <a:gd name="T77" fmla="*/ 168 h 202"/>
                <a:gd name="T78" fmla="*/ 30 w 152"/>
                <a:gd name="T79" fmla="*/ 180 h 202"/>
                <a:gd name="T80" fmla="*/ 23 w 152"/>
                <a:gd name="T81" fmla="*/ 187 h 202"/>
                <a:gd name="T82" fmla="*/ 0 w 152"/>
                <a:gd name="T83" fmla="*/ 192 h 202"/>
                <a:gd name="T84" fmla="*/ 14 w 152"/>
                <a:gd name="T85" fmla="*/ 120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52" h="202">
                  <a:moveTo>
                    <a:pt x="14" y="120"/>
                  </a:moveTo>
                  <a:lnTo>
                    <a:pt x="14" y="120"/>
                  </a:lnTo>
                  <a:lnTo>
                    <a:pt x="16" y="118"/>
                  </a:lnTo>
                  <a:lnTo>
                    <a:pt x="21" y="116"/>
                  </a:lnTo>
                  <a:lnTo>
                    <a:pt x="25" y="115"/>
                  </a:lnTo>
                  <a:lnTo>
                    <a:pt x="29" y="113"/>
                  </a:lnTo>
                  <a:lnTo>
                    <a:pt x="31" y="111"/>
                  </a:lnTo>
                  <a:lnTo>
                    <a:pt x="33" y="108"/>
                  </a:lnTo>
                  <a:lnTo>
                    <a:pt x="37" y="106"/>
                  </a:lnTo>
                  <a:lnTo>
                    <a:pt x="39" y="106"/>
                  </a:lnTo>
                  <a:lnTo>
                    <a:pt x="42" y="104"/>
                  </a:lnTo>
                  <a:lnTo>
                    <a:pt x="51" y="104"/>
                  </a:lnTo>
                  <a:lnTo>
                    <a:pt x="60" y="104"/>
                  </a:lnTo>
                  <a:lnTo>
                    <a:pt x="106" y="58"/>
                  </a:lnTo>
                  <a:lnTo>
                    <a:pt x="87" y="58"/>
                  </a:lnTo>
                  <a:lnTo>
                    <a:pt x="44" y="45"/>
                  </a:lnTo>
                  <a:lnTo>
                    <a:pt x="40" y="42"/>
                  </a:lnTo>
                  <a:lnTo>
                    <a:pt x="35" y="41"/>
                  </a:lnTo>
                  <a:lnTo>
                    <a:pt x="33" y="36"/>
                  </a:lnTo>
                  <a:lnTo>
                    <a:pt x="33" y="32"/>
                  </a:lnTo>
                  <a:lnTo>
                    <a:pt x="29" y="30"/>
                  </a:lnTo>
                  <a:lnTo>
                    <a:pt x="27" y="22"/>
                  </a:lnTo>
                  <a:lnTo>
                    <a:pt x="26" y="16"/>
                  </a:lnTo>
                  <a:lnTo>
                    <a:pt x="27" y="14"/>
                  </a:lnTo>
                  <a:lnTo>
                    <a:pt x="31" y="8"/>
                  </a:lnTo>
                  <a:lnTo>
                    <a:pt x="31" y="10"/>
                  </a:lnTo>
                  <a:lnTo>
                    <a:pt x="32" y="10"/>
                  </a:lnTo>
                  <a:lnTo>
                    <a:pt x="41" y="20"/>
                  </a:lnTo>
                  <a:lnTo>
                    <a:pt x="42" y="22"/>
                  </a:lnTo>
                  <a:lnTo>
                    <a:pt x="44" y="22"/>
                  </a:lnTo>
                  <a:lnTo>
                    <a:pt x="48" y="26"/>
                  </a:lnTo>
                  <a:lnTo>
                    <a:pt x="51" y="27"/>
                  </a:lnTo>
                  <a:lnTo>
                    <a:pt x="56" y="26"/>
                  </a:lnTo>
                  <a:lnTo>
                    <a:pt x="57" y="24"/>
                  </a:lnTo>
                  <a:lnTo>
                    <a:pt x="61" y="22"/>
                  </a:lnTo>
                  <a:lnTo>
                    <a:pt x="63" y="22"/>
                  </a:lnTo>
                  <a:lnTo>
                    <a:pt x="68" y="18"/>
                  </a:lnTo>
                  <a:lnTo>
                    <a:pt x="69" y="18"/>
                  </a:lnTo>
                  <a:lnTo>
                    <a:pt x="70" y="19"/>
                  </a:lnTo>
                  <a:lnTo>
                    <a:pt x="74" y="19"/>
                  </a:lnTo>
                  <a:lnTo>
                    <a:pt x="76" y="18"/>
                  </a:lnTo>
                  <a:lnTo>
                    <a:pt x="79" y="20"/>
                  </a:lnTo>
                  <a:lnTo>
                    <a:pt x="83" y="19"/>
                  </a:lnTo>
                  <a:lnTo>
                    <a:pt x="92" y="13"/>
                  </a:lnTo>
                  <a:lnTo>
                    <a:pt x="95" y="13"/>
                  </a:lnTo>
                  <a:lnTo>
                    <a:pt x="98" y="14"/>
                  </a:lnTo>
                  <a:lnTo>
                    <a:pt x="100" y="13"/>
                  </a:lnTo>
                  <a:lnTo>
                    <a:pt x="104" y="14"/>
                  </a:lnTo>
                  <a:lnTo>
                    <a:pt x="108" y="12"/>
                  </a:lnTo>
                  <a:lnTo>
                    <a:pt x="113" y="11"/>
                  </a:lnTo>
                  <a:lnTo>
                    <a:pt x="114" y="12"/>
                  </a:lnTo>
                  <a:lnTo>
                    <a:pt x="116" y="12"/>
                  </a:lnTo>
                  <a:lnTo>
                    <a:pt x="123" y="11"/>
                  </a:lnTo>
                  <a:lnTo>
                    <a:pt x="126" y="9"/>
                  </a:lnTo>
                  <a:lnTo>
                    <a:pt x="130" y="8"/>
                  </a:lnTo>
                  <a:lnTo>
                    <a:pt x="131" y="9"/>
                  </a:lnTo>
                  <a:lnTo>
                    <a:pt x="132" y="8"/>
                  </a:lnTo>
                  <a:lnTo>
                    <a:pt x="136" y="7"/>
                  </a:lnTo>
                  <a:lnTo>
                    <a:pt x="139" y="5"/>
                  </a:lnTo>
                  <a:lnTo>
                    <a:pt x="139" y="5"/>
                  </a:lnTo>
                  <a:lnTo>
                    <a:pt x="140" y="3"/>
                  </a:lnTo>
                  <a:lnTo>
                    <a:pt x="140" y="2"/>
                  </a:lnTo>
                  <a:lnTo>
                    <a:pt x="142" y="1"/>
                  </a:lnTo>
                  <a:lnTo>
                    <a:pt x="143" y="1"/>
                  </a:lnTo>
                  <a:lnTo>
                    <a:pt x="143" y="0"/>
                  </a:lnTo>
                  <a:lnTo>
                    <a:pt x="145" y="1"/>
                  </a:lnTo>
                  <a:lnTo>
                    <a:pt x="149" y="3"/>
                  </a:lnTo>
                  <a:lnTo>
                    <a:pt x="150" y="3"/>
                  </a:lnTo>
                  <a:lnTo>
                    <a:pt x="151" y="3"/>
                  </a:lnTo>
                  <a:lnTo>
                    <a:pt x="150" y="5"/>
                  </a:lnTo>
                  <a:lnTo>
                    <a:pt x="148" y="8"/>
                  </a:lnTo>
                  <a:lnTo>
                    <a:pt x="148" y="10"/>
                  </a:lnTo>
                  <a:lnTo>
                    <a:pt x="147" y="12"/>
                  </a:lnTo>
                  <a:lnTo>
                    <a:pt x="148" y="13"/>
                  </a:lnTo>
                  <a:lnTo>
                    <a:pt x="150" y="13"/>
                  </a:lnTo>
                  <a:lnTo>
                    <a:pt x="150" y="14"/>
                  </a:lnTo>
                  <a:lnTo>
                    <a:pt x="149" y="15"/>
                  </a:lnTo>
                  <a:lnTo>
                    <a:pt x="147" y="18"/>
                  </a:lnTo>
                  <a:lnTo>
                    <a:pt x="149" y="20"/>
                  </a:lnTo>
                  <a:lnTo>
                    <a:pt x="149" y="23"/>
                  </a:lnTo>
                  <a:lnTo>
                    <a:pt x="148" y="25"/>
                  </a:lnTo>
                  <a:lnTo>
                    <a:pt x="150" y="25"/>
                  </a:lnTo>
                  <a:lnTo>
                    <a:pt x="150" y="24"/>
                  </a:lnTo>
                  <a:lnTo>
                    <a:pt x="151" y="24"/>
                  </a:lnTo>
                  <a:lnTo>
                    <a:pt x="152" y="26"/>
                  </a:lnTo>
                  <a:lnTo>
                    <a:pt x="151" y="26"/>
                  </a:lnTo>
                  <a:lnTo>
                    <a:pt x="150" y="26"/>
                  </a:lnTo>
                  <a:lnTo>
                    <a:pt x="148" y="26"/>
                  </a:lnTo>
                  <a:lnTo>
                    <a:pt x="147" y="26"/>
                  </a:lnTo>
                  <a:lnTo>
                    <a:pt x="145" y="30"/>
                  </a:lnTo>
                  <a:lnTo>
                    <a:pt x="146" y="32"/>
                  </a:lnTo>
                  <a:lnTo>
                    <a:pt x="146" y="35"/>
                  </a:lnTo>
                  <a:lnTo>
                    <a:pt x="145" y="37"/>
                  </a:lnTo>
                  <a:lnTo>
                    <a:pt x="145" y="41"/>
                  </a:lnTo>
                  <a:lnTo>
                    <a:pt x="140" y="48"/>
                  </a:lnTo>
                  <a:lnTo>
                    <a:pt x="136" y="55"/>
                  </a:lnTo>
                  <a:lnTo>
                    <a:pt x="134" y="58"/>
                  </a:lnTo>
                  <a:lnTo>
                    <a:pt x="133" y="58"/>
                  </a:lnTo>
                  <a:lnTo>
                    <a:pt x="130" y="61"/>
                  </a:lnTo>
                  <a:lnTo>
                    <a:pt x="130" y="63"/>
                  </a:lnTo>
                  <a:lnTo>
                    <a:pt x="131" y="65"/>
                  </a:lnTo>
                  <a:lnTo>
                    <a:pt x="129" y="67"/>
                  </a:lnTo>
                  <a:lnTo>
                    <a:pt x="121" y="83"/>
                  </a:lnTo>
                  <a:lnTo>
                    <a:pt x="120" y="88"/>
                  </a:lnTo>
                  <a:lnTo>
                    <a:pt x="115" y="95"/>
                  </a:lnTo>
                  <a:lnTo>
                    <a:pt x="115" y="97"/>
                  </a:lnTo>
                  <a:lnTo>
                    <a:pt x="105" y="111"/>
                  </a:lnTo>
                  <a:lnTo>
                    <a:pt x="104" y="114"/>
                  </a:lnTo>
                  <a:lnTo>
                    <a:pt x="99" y="119"/>
                  </a:lnTo>
                  <a:lnTo>
                    <a:pt x="91" y="128"/>
                  </a:lnTo>
                  <a:lnTo>
                    <a:pt x="75" y="143"/>
                  </a:lnTo>
                  <a:lnTo>
                    <a:pt x="68" y="149"/>
                  </a:lnTo>
                  <a:lnTo>
                    <a:pt x="63" y="150"/>
                  </a:lnTo>
                  <a:lnTo>
                    <a:pt x="59" y="153"/>
                  </a:lnTo>
                  <a:lnTo>
                    <a:pt x="54" y="157"/>
                  </a:lnTo>
                  <a:lnTo>
                    <a:pt x="43" y="168"/>
                  </a:lnTo>
                  <a:lnTo>
                    <a:pt x="41" y="168"/>
                  </a:lnTo>
                  <a:lnTo>
                    <a:pt x="33" y="177"/>
                  </a:lnTo>
                  <a:lnTo>
                    <a:pt x="31" y="178"/>
                  </a:lnTo>
                  <a:lnTo>
                    <a:pt x="30" y="180"/>
                  </a:lnTo>
                  <a:lnTo>
                    <a:pt x="27" y="181"/>
                  </a:lnTo>
                  <a:lnTo>
                    <a:pt x="24" y="184"/>
                  </a:lnTo>
                  <a:lnTo>
                    <a:pt x="23" y="187"/>
                  </a:lnTo>
                  <a:lnTo>
                    <a:pt x="11" y="201"/>
                  </a:lnTo>
                  <a:lnTo>
                    <a:pt x="10" y="202"/>
                  </a:lnTo>
                  <a:lnTo>
                    <a:pt x="0" y="192"/>
                  </a:lnTo>
                  <a:lnTo>
                    <a:pt x="0" y="133"/>
                  </a:lnTo>
                  <a:lnTo>
                    <a:pt x="14" y="120"/>
                  </a:lnTo>
                  <a:lnTo>
                    <a:pt x="14" y="12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28" name="Freeform 110"/>
            <p:cNvSpPr>
              <a:spLocks noEditPoints="1"/>
            </p:cNvSpPr>
            <p:nvPr/>
          </p:nvSpPr>
          <p:spPr bwMode="auto">
            <a:xfrm>
              <a:off x="4323337" y="2674285"/>
              <a:ext cx="230313" cy="212411"/>
            </a:xfrm>
            <a:custGeom>
              <a:avLst/>
              <a:gdLst>
                <a:gd name="T0" fmla="*/ 150 w 583"/>
                <a:gd name="T1" fmla="*/ 63 h 565"/>
                <a:gd name="T2" fmla="*/ 160 w 583"/>
                <a:gd name="T3" fmla="*/ 54 h 565"/>
                <a:gd name="T4" fmla="*/ 176 w 583"/>
                <a:gd name="T5" fmla="*/ 46 h 565"/>
                <a:gd name="T6" fmla="*/ 212 w 583"/>
                <a:gd name="T7" fmla="*/ 0 h 565"/>
                <a:gd name="T8" fmla="*/ 229 w 583"/>
                <a:gd name="T9" fmla="*/ 8 h 565"/>
                <a:gd name="T10" fmla="*/ 237 w 583"/>
                <a:gd name="T11" fmla="*/ 42 h 565"/>
                <a:gd name="T12" fmla="*/ 258 w 583"/>
                <a:gd name="T13" fmla="*/ 55 h 565"/>
                <a:gd name="T14" fmla="*/ 284 w 583"/>
                <a:gd name="T15" fmla="*/ 54 h 565"/>
                <a:gd name="T16" fmla="*/ 321 w 583"/>
                <a:gd name="T17" fmla="*/ 59 h 565"/>
                <a:gd name="T18" fmla="*/ 358 w 583"/>
                <a:gd name="T19" fmla="*/ 91 h 565"/>
                <a:gd name="T20" fmla="*/ 376 w 583"/>
                <a:gd name="T21" fmla="*/ 104 h 565"/>
                <a:gd name="T22" fmla="*/ 408 w 583"/>
                <a:gd name="T23" fmla="*/ 109 h 565"/>
                <a:gd name="T24" fmla="*/ 433 w 583"/>
                <a:gd name="T25" fmla="*/ 111 h 565"/>
                <a:gd name="T26" fmla="*/ 451 w 583"/>
                <a:gd name="T27" fmla="*/ 110 h 565"/>
                <a:gd name="T28" fmla="*/ 471 w 583"/>
                <a:gd name="T29" fmla="*/ 80 h 565"/>
                <a:gd name="T30" fmla="*/ 492 w 583"/>
                <a:gd name="T31" fmla="*/ 76 h 565"/>
                <a:gd name="T32" fmla="*/ 523 w 583"/>
                <a:gd name="T33" fmla="*/ 69 h 565"/>
                <a:gd name="T34" fmla="*/ 538 w 583"/>
                <a:gd name="T35" fmla="*/ 85 h 565"/>
                <a:gd name="T36" fmla="*/ 568 w 583"/>
                <a:gd name="T37" fmla="*/ 87 h 565"/>
                <a:gd name="T38" fmla="*/ 531 w 583"/>
                <a:gd name="T39" fmla="*/ 136 h 565"/>
                <a:gd name="T40" fmla="*/ 569 w 583"/>
                <a:gd name="T41" fmla="*/ 391 h 565"/>
                <a:gd name="T42" fmla="*/ 550 w 583"/>
                <a:gd name="T43" fmla="*/ 416 h 565"/>
                <a:gd name="T44" fmla="*/ 539 w 583"/>
                <a:gd name="T45" fmla="*/ 425 h 565"/>
                <a:gd name="T46" fmla="*/ 524 w 583"/>
                <a:gd name="T47" fmla="*/ 437 h 565"/>
                <a:gd name="T48" fmla="*/ 498 w 583"/>
                <a:gd name="T49" fmla="*/ 451 h 565"/>
                <a:gd name="T50" fmla="*/ 490 w 583"/>
                <a:gd name="T51" fmla="*/ 457 h 565"/>
                <a:gd name="T52" fmla="*/ 481 w 583"/>
                <a:gd name="T53" fmla="*/ 473 h 565"/>
                <a:gd name="T54" fmla="*/ 476 w 583"/>
                <a:gd name="T55" fmla="*/ 490 h 565"/>
                <a:gd name="T56" fmla="*/ 467 w 583"/>
                <a:gd name="T57" fmla="*/ 513 h 565"/>
                <a:gd name="T58" fmla="*/ 438 w 583"/>
                <a:gd name="T59" fmla="*/ 560 h 565"/>
                <a:gd name="T60" fmla="*/ 422 w 583"/>
                <a:gd name="T61" fmla="*/ 565 h 565"/>
                <a:gd name="T62" fmla="*/ 348 w 583"/>
                <a:gd name="T63" fmla="*/ 510 h 565"/>
                <a:gd name="T64" fmla="*/ 349 w 583"/>
                <a:gd name="T65" fmla="*/ 498 h 565"/>
                <a:gd name="T66" fmla="*/ 134 w 583"/>
                <a:gd name="T67" fmla="*/ 361 h 565"/>
                <a:gd name="T68" fmla="*/ 133 w 583"/>
                <a:gd name="T69" fmla="*/ 308 h 565"/>
                <a:gd name="T70" fmla="*/ 146 w 583"/>
                <a:gd name="T71" fmla="*/ 282 h 565"/>
                <a:gd name="T72" fmla="*/ 162 w 583"/>
                <a:gd name="T73" fmla="*/ 261 h 565"/>
                <a:gd name="T74" fmla="*/ 172 w 583"/>
                <a:gd name="T75" fmla="*/ 245 h 565"/>
                <a:gd name="T76" fmla="*/ 190 w 583"/>
                <a:gd name="T77" fmla="*/ 240 h 565"/>
                <a:gd name="T78" fmla="*/ 195 w 583"/>
                <a:gd name="T79" fmla="*/ 219 h 565"/>
                <a:gd name="T80" fmla="*/ 209 w 583"/>
                <a:gd name="T81" fmla="*/ 192 h 565"/>
                <a:gd name="T82" fmla="*/ 198 w 583"/>
                <a:gd name="T83" fmla="*/ 174 h 565"/>
                <a:gd name="T84" fmla="*/ 196 w 583"/>
                <a:gd name="T85" fmla="*/ 162 h 565"/>
                <a:gd name="T86" fmla="*/ 182 w 583"/>
                <a:gd name="T87" fmla="*/ 142 h 565"/>
                <a:gd name="T88" fmla="*/ 169 w 583"/>
                <a:gd name="T89" fmla="*/ 118 h 565"/>
                <a:gd name="T90" fmla="*/ 158 w 583"/>
                <a:gd name="T91" fmla="*/ 105 h 565"/>
                <a:gd name="T92" fmla="*/ 154 w 583"/>
                <a:gd name="T93" fmla="*/ 92 h 565"/>
                <a:gd name="T94" fmla="*/ 145 w 583"/>
                <a:gd name="T95" fmla="*/ 71 h 565"/>
                <a:gd name="T96" fmla="*/ 144 w 583"/>
                <a:gd name="T97" fmla="*/ 71 h 565"/>
                <a:gd name="T98" fmla="*/ 21 w 583"/>
                <a:gd name="T99" fmla="*/ 367 h 565"/>
                <a:gd name="T100" fmla="*/ 1 w 583"/>
                <a:gd name="T101" fmla="*/ 367 h 5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583" h="565">
                  <a:moveTo>
                    <a:pt x="144" y="71"/>
                  </a:moveTo>
                  <a:lnTo>
                    <a:pt x="150" y="63"/>
                  </a:lnTo>
                  <a:lnTo>
                    <a:pt x="155" y="61"/>
                  </a:lnTo>
                  <a:lnTo>
                    <a:pt x="160" y="54"/>
                  </a:lnTo>
                  <a:lnTo>
                    <a:pt x="170" y="44"/>
                  </a:lnTo>
                  <a:lnTo>
                    <a:pt x="176" y="46"/>
                  </a:lnTo>
                  <a:lnTo>
                    <a:pt x="189" y="25"/>
                  </a:lnTo>
                  <a:lnTo>
                    <a:pt x="212" y="0"/>
                  </a:lnTo>
                  <a:lnTo>
                    <a:pt x="218" y="10"/>
                  </a:lnTo>
                  <a:lnTo>
                    <a:pt x="229" y="8"/>
                  </a:lnTo>
                  <a:lnTo>
                    <a:pt x="237" y="9"/>
                  </a:lnTo>
                  <a:lnTo>
                    <a:pt x="237" y="42"/>
                  </a:lnTo>
                  <a:lnTo>
                    <a:pt x="247" y="53"/>
                  </a:lnTo>
                  <a:lnTo>
                    <a:pt x="258" y="55"/>
                  </a:lnTo>
                  <a:lnTo>
                    <a:pt x="270" y="51"/>
                  </a:lnTo>
                  <a:lnTo>
                    <a:pt x="284" y="54"/>
                  </a:lnTo>
                  <a:lnTo>
                    <a:pt x="311" y="53"/>
                  </a:lnTo>
                  <a:lnTo>
                    <a:pt x="321" y="59"/>
                  </a:lnTo>
                  <a:lnTo>
                    <a:pt x="345" y="81"/>
                  </a:lnTo>
                  <a:lnTo>
                    <a:pt x="358" y="91"/>
                  </a:lnTo>
                  <a:lnTo>
                    <a:pt x="367" y="101"/>
                  </a:lnTo>
                  <a:lnTo>
                    <a:pt x="376" y="104"/>
                  </a:lnTo>
                  <a:lnTo>
                    <a:pt x="396" y="104"/>
                  </a:lnTo>
                  <a:lnTo>
                    <a:pt x="408" y="109"/>
                  </a:lnTo>
                  <a:lnTo>
                    <a:pt x="423" y="107"/>
                  </a:lnTo>
                  <a:lnTo>
                    <a:pt x="433" y="111"/>
                  </a:lnTo>
                  <a:lnTo>
                    <a:pt x="441" y="111"/>
                  </a:lnTo>
                  <a:lnTo>
                    <a:pt x="451" y="110"/>
                  </a:lnTo>
                  <a:lnTo>
                    <a:pt x="466" y="87"/>
                  </a:lnTo>
                  <a:lnTo>
                    <a:pt x="471" y="80"/>
                  </a:lnTo>
                  <a:lnTo>
                    <a:pt x="483" y="76"/>
                  </a:lnTo>
                  <a:lnTo>
                    <a:pt x="492" y="76"/>
                  </a:lnTo>
                  <a:lnTo>
                    <a:pt x="498" y="72"/>
                  </a:lnTo>
                  <a:lnTo>
                    <a:pt x="523" y="69"/>
                  </a:lnTo>
                  <a:lnTo>
                    <a:pt x="531" y="73"/>
                  </a:lnTo>
                  <a:lnTo>
                    <a:pt x="538" y="85"/>
                  </a:lnTo>
                  <a:lnTo>
                    <a:pt x="547" y="90"/>
                  </a:lnTo>
                  <a:lnTo>
                    <a:pt x="568" y="87"/>
                  </a:lnTo>
                  <a:lnTo>
                    <a:pt x="583" y="87"/>
                  </a:lnTo>
                  <a:lnTo>
                    <a:pt x="531" y="136"/>
                  </a:lnTo>
                  <a:lnTo>
                    <a:pt x="530" y="355"/>
                  </a:lnTo>
                  <a:lnTo>
                    <a:pt x="569" y="391"/>
                  </a:lnTo>
                  <a:lnTo>
                    <a:pt x="569" y="394"/>
                  </a:lnTo>
                  <a:lnTo>
                    <a:pt x="550" y="416"/>
                  </a:lnTo>
                  <a:lnTo>
                    <a:pt x="546" y="418"/>
                  </a:lnTo>
                  <a:lnTo>
                    <a:pt x="539" y="425"/>
                  </a:lnTo>
                  <a:lnTo>
                    <a:pt x="543" y="430"/>
                  </a:lnTo>
                  <a:lnTo>
                    <a:pt x="524" y="437"/>
                  </a:lnTo>
                  <a:lnTo>
                    <a:pt x="514" y="451"/>
                  </a:lnTo>
                  <a:lnTo>
                    <a:pt x="498" y="451"/>
                  </a:lnTo>
                  <a:lnTo>
                    <a:pt x="491" y="453"/>
                  </a:lnTo>
                  <a:lnTo>
                    <a:pt x="490" y="457"/>
                  </a:lnTo>
                  <a:lnTo>
                    <a:pt x="482" y="466"/>
                  </a:lnTo>
                  <a:lnTo>
                    <a:pt x="481" y="473"/>
                  </a:lnTo>
                  <a:lnTo>
                    <a:pt x="485" y="476"/>
                  </a:lnTo>
                  <a:lnTo>
                    <a:pt x="476" y="490"/>
                  </a:lnTo>
                  <a:lnTo>
                    <a:pt x="467" y="501"/>
                  </a:lnTo>
                  <a:lnTo>
                    <a:pt x="467" y="513"/>
                  </a:lnTo>
                  <a:lnTo>
                    <a:pt x="458" y="531"/>
                  </a:lnTo>
                  <a:lnTo>
                    <a:pt x="438" y="560"/>
                  </a:lnTo>
                  <a:lnTo>
                    <a:pt x="427" y="565"/>
                  </a:lnTo>
                  <a:lnTo>
                    <a:pt x="422" y="565"/>
                  </a:lnTo>
                  <a:lnTo>
                    <a:pt x="353" y="516"/>
                  </a:lnTo>
                  <a:lnTo>
                    <a:pt x="348" y="510"/>
                  </a:lnTo>
                  <a:lnTo>
                    <a:pt x="346" y="504"/>
                  </a:lnTo>
                  <a:lnTo>
                    <a:pt x="349" y="498"/>
                  </a:lnTo>
                  <a:lnTo>
                    <a:pt x="338" y="480"/>
                  </a:lnTo>
                  <a:lnTo>
                    <a:pt x="134" y="361"/>
                  </a:lnTo>
                  <a:lnTo>
                    <a:pt x="119" y="362"/>
                  </a:lnTo>
                  <a:lnTo>
                    <a:pt x="133" y="308"/>
                  </a:lnTo>
                  <a:lnTo>
                    <a:pt x="135" y="292"/>
                  </a:lnTo>
                  <a:lnTo>
                    <a:pt x="146" y="282"/>
                  </a:lnTo>
                  <a:lnTo>
                    <a:pt x="153" y="269"/>
                  </a:lnTo>
                  <a:lnTo>
                    <a:pt x="162" y="261"/>
                  </a:lnTo>
                  <a:lnTo>
                    <a:pt x="166" y="251"/>
                  </a:lnTo>
                  <a:lnTo>
                    <a:pt x="172" y="245"/>
                  </a:lnTo>
                  <a:lnTo>
                    <a:pt x="171" y="240"/>
                  </a:lnTo>
                  <a:lnTo>
                    <a:pt x="190" y="240"/>
                  </a:lnTo>
                  <a:lnTo>
                    <a:pt x="195" y="227"/>
                  </a:lnTo>
                  <a:lnTo>
                    <a:pt x="195" y="219"/>
                  </a:lnTo>
                  <a:lnTo>
                    <a:pt x="208" y="204"/>
                  </a:lnTo>
                  <a:lnTo>
                    <a:pt x="209" y="192"/>
                  </a:lnTo>
                  <a:lnTo>
                    <a:pt x="206" y="181"/>
                  </a:lnTo>
                  <a:lnTo>
                    <a:pt x="198" y="174"/>
                  </a:lnTo>
                  <a:lnTo>
                    <a:pt x="203" y="167"/>
                  </a:lnTo>
                  <a:lnTo>
                    <a:pt x="196" y="162"/>
                  </a:lnTo>
                  <a:lnTo>
                    <a:pt x="189" y="159"/>
                  </a:lnTo>
                  <a:lnTo>
                    <a:pt x="182" y="142"/>
                  </a:lnTo>
                  <a:lnTo>
                    <a:pt x="169" y="130"/>
                  </a:lnTo>
                  <a:lnTo>
                    <a:pt x="169" y="118"/>
                  </a:lnTo>
                  <a:lnTo>
                    <a:pt x="165" y="106"/>
                  </a:lnTo>
                  <a:lnTo>
                    <a:pt x="158" y="105"/>
                  </a:lnTo>
                  <a:lnTo>
                    <a:pt x="159" y="95"/>
                  </a:lnTo>
                  <a:lnTo>
                    <a:pt x="154" y="92"/>
                  </a:lnTo>
                  <a:lnTo>
                    <a:pt x="150" y="77"/>
                  </a:lnTo>
                  <a:lnTo>
                    <a:pt x="145" y="71"/>
                  </a:lnTo>
                  <a:lnTo>
                    <a:pt x="144" y="71"/>
                  </a:lnTo>
                  <a:lnTo>
                    <a:pt x="144" y="71"/>
                  </a:lnTo>
                  <a:close/>
                  <a:moveTo>
                    <a:pt x="0" y="367"/>
                  </a:moveTo>
                  <a:lnTo>
                    <a:pt x="21" y="367"/>
                  </a:lnTo>
                  <a:lnTo>
                    <a:pt x="42" y="366"/>
                  </a:lnTo>
                  <a:lnTo>
                    <a:pt x="1" y="367"/>
                  </a:lnTo>
                  <a:lnTo>
                    <a:pt x="0" y="36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29" name="Freeform 111"/>
            <p:cNvSpPr>
              <a:spLocks/>
            </p:cNvSpPr>
            <p:nvPr/>
          </p:nvSpPr>
          <p:spPr bwMode="auto">
            <a:xfrm>
              <a:off x="4279046" y="2701012"/>
              <a:ext cx="126967" cy="119570"/>
            </a:xfrm>
            <a:custGeom>
              <a:avLst/>
              <a:gdLst>
                <a:gd name="T0" fmla="*/ 66 w 86"/>
                <a:gd name="T1" fmla="*/ 59 h 85"/>
                <a:gd name="T2" fmla="*/ 71 w 86"/>
                <a:gd name="T3" fmla="*/ 53 h 85"/>
                <a:gd name="T4" fmla="*/ 75 w 86"/>
                <a:gd name="T5" fmla="*/ 48 h 85"/>
                <a:gd name="T6" fmla="*/ 76 w 86"/>
                <a:gd name="T7" fmla="*/ 45 h 85"/>
                <a:gd name="T8" fmla="*/ 82 w 86"/>
                <a:gd name="T9" fmla="*/ 42 h 85"/>
                <a:gd name="T10" fmla="*/ 86 w 86"/>
                <a:gd name="T11" fmla="*/ 36 h 85"/>
                <a:gd name="T12" fmla="*/ 85 w 86"/>
                <a:gd name="T13" fmla="*/ 29 h 85"/>
                <a:gd name="T14" fmla="*/ 85 w 86"/>
                <a:gd name="T15" fmla="*/ 26 h 85"/>
                <a:gd name="T16" fmla="*/ 81 w 86"/>
                <a:gd name="T17" fmla="*/ 23 h 85"/>
                <a:gd name="T18" fmla="*/ 76 w 86"/>
                <a:gd name="T19" fmla="*/ 16 h 85"/>
                <a:gd name="T20" fmla="*/ 74 w 86"/>
                <a:gd name="T21" fmla="*/ 9 h 85"/>
                <a:gd name="T22" fmla="*/ 73 w 86"/>
                <a:gd name="T23" fmla="*/ 6 h 85"/>
                <a:gd name="T24" fmla="*/ 70 w 86"/>
                <a:gd name="T25" fmla="*/ 2 h 85"/>
                <a:gd name="T26" fmla="*/ 65 w 86"/>
                <a:gd name="T27" fmla="*/ 2 h 85"/>
                <a:gd name="T28" fmla="*/ 60 w 86"/>
                <a:gd name="T29" fmla="*/ 6 h 85"/>
                <a:gd name="T30" fmla="*/ 52 w 86"/>
                <a:gd name="T31" fmla="*/ 6 h 85"/>
                <a:gd name="T32" fmla="*/ 46 w 86"/>
                <a:gd name="T33" fmla="*/ 7 h 85"/>
                <a:gd name="T34" fmla="*/ 43 w 86"/>
                <a:gd name="T35" fmla="*/ 7 h 85"/>
                <a:gd name="T36" fmla="*/ 41 w 86"/>
                <a:gd name="T37" fmla="*/ 11 h 85"/>
                <a:gd name="T38" fmla="*/ 36 w 86"/>
                <a:gd name="T39" fmla="*/ 10 h 85"/>
                <a:gd name="T40" fmla="*/ 33 w 86"/>
                <a:gd name="T41" fmla="*/ 7 h 85"/>
                <a:gd name="T42" fmla="*/ 27 w 86"/>
                <a:gd name="T43" fmla="*/ 7 h 85"/>
                <a:gd name="T44" fmla="*/ 22 w 86"/>
                <a:gd name="T45" fmla="*/ 7 h 85"/>
                <a:gd name="T46" fmla="*/ 23 w 86"/>
                <a:gd name="T47" fmla="*/ 10 h 85"/>
                <a:gd name="T48" fmla="*/ 22 w 86"/>
                <a:gd name="T49" fmla="*/ 14 h 85"/>
                <a:gd name="T50" fmla="*/ 20 w 86"/>
                <a:gd name="T51" fmla="*/ 20 h 85"/>
                <a:gd name="T52" fmla="*/ 19 w 86"/>
                <a:gd name="T53" fmla="*/ 29 h 85"/>
                <a:gd name="T54" fmla="*/ 22 w 86"/>
                <a:gd name="T55" fmla="*/ 32 h 85"/>
                <a:gd name="T56" fmla="*/ 23 w 86"/>
                <a:gd name="T57" fmla="*/ 36 h 85"/>
                <a:gd name="T58" fmla="*/ 11 w 86"/>
                <a:gd name="T59" fmla="*/ 51 h 85"/>
                <a:gd name="T60" fmla="*/ 4 w 86"/>
                <a:gd name="T61" fmla="*/ 64 h 85"/>
                <a:gd name="T62" fmla="*/ 3 w 86"/>
                <a:gd name="T63" fmla="*/ 69 h 85"/>
                <a:gd name="T64" fmla="*/ 0 w 86"/>
                <a:gd name="T65" fmla="*/ 80 h 85"/>
                <a:gd name="T66" fmla="*/ 0 w 86"/>
                <a:gd name="T67" fmla="*/ 84 h 85"/>
                <a:gd name="T68" fmla="*/ 3 w 86"/>
                <a:gd name="T69" fmla="*/ 84 h 85"/>
                <a:gd name="T70" fmla="*/ 7 w 86"/>
                <a:gd name="T71" fmla="*/ 83 h 85"/>
                <a:gd name="T72" fmla="*/ 11 w 86"/>
                <a:gd name="T73" fmla="*/ 84 h 85"/>
                <a:gd name="T74" fmla="*/ 12 w 86"/>
                <a:gd name="T75" fmla="*/ 81 h 85"/>
                <a:gd name="T76" fmla="*/ 15 w 86"/>
                <a:gd name="T77" fmla="*/ 81 h 85"/>
                <a:gd name="T78" fmla="*/ 17 w 86"/>
                <a:gd name="T79" fmla="*/ 80 h 85"/>
                <a:gd name="T80" fmla="*/ 30 w 86"/>
                <a:gd name="T81" fmla="*/ 79 h 85"/>
                <a:gd name="T82" fmla="*/ 42 w 86"/>
                <a:gd name="T83" fmla="*/ 79 h 85"/>
                <a:gd name="T84" fmla="*/ 66 w 86"/>
                <a:gd name="T85" fmla="*/ 6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86" h="85">
                  <a:moveTo>
                    <a:pt x="66" y="63"/>
                  </a:moveTo>
                  <a:lnTo>
                    <a:pt x="66" y="59"/>
                  </a:lnTo>
                  <a:lnTo>
                    <a:pt x="69" y="56"/>
                  </a:lnTo>
                  <a:lnTo>
                    <a:pt x="71" y="53"/>
                  </a:lnTo>
                  <a:lnTo>
                    <a:pt x="74" y="51"/>
                  </a:lnTo>
                  <a:lnTo>
                    <a:pt x="75" y="48"/>
                  </a:lnTo>
                  <a:lnTo>
                    <a:pt x="76" y="46"/>
                  </a:lnTo>
                  <a:lnTo>
                    <a:pt x="76" y="45"/>
                  </a:lnTo>
                  <a:lnTo>
                    <a:pt x="81" y="45"/>
                  </a:lnTo>
                  <a:lnTo>
                    <a:pt x="82" y="42"/>
                  </a:lnTo>
                  <a:lnTo>
                    <a:pt x="82" y="40"/>
                  </a:lnTo>
                  <a:lnTo>
                    <a:pt x="86" y="36"/>
                  </a:lnTo>
                  <a:lnTo>
                    <a:pt x="86" y="32"/>
                  </a:lnTo>
                  <a:lnTo>
                    <a:pt x="85" y="29"/>
                  </a:lnTo>
                  <a:lnTo>
                    <a:pt x="83" y="27"/>
                  </a:lnTo>
                  <a:lnTo>
                    <a:pt x="85" y="26"/>
                  </a:lnTo>
                  <a:lnTo>
                    <a:pt x="83" y="24"/>
                  </a:lnTo>
                  <a:lnTo>
                    <a:pt x="81" y="23"/>
                  </a:lnTo>
                  <a:lnTo>
                    <a:pt x="79" y="19"/>
                  </a:lnTo>
                  <a:lnTo>
                    <a:pt x="76" y="16"/>
                  </a:lnTo>
                  <a:lnTo>
                    <a:pt x="76" y="12"/>
                  </a:lnTo>
                  <a:lnTo>
                    <a:pt x="74" y="9"/>
                  </a:lnTo>
                  <a:lnTo>
                    <a:pt x="73" y="9"/>
                  </a:lnTo>
                  <a:lnTo>
                    <a:pt x="73" y="6"/>
                  </a:lnTo>
                  <a:lnTo>
                    <a:pt x="72" y="6"/>
                  </a:lnTo>
                  <a:lnTo>
                    <a:pt x="70" y="2"/>
                  </a:lnTo>
                  <a:lnTo>
                    <a:pt x="69" y="0"/>
                  </a:lnTo>
                  <a:lnTo>
                    <a:pt x="65" y="2"/>
                  </a:lnTo>
                  <a:lnTo>
                    <a:pt x="63" y="5"/>
                  </a:lnTo>
                  <a:lnTo>
                    <a:pt x="60" y="6"/>
                  </a:lnTo>
                  <a:lnTo>
                    <a:pt x="57" y="5"/>
                  </a:lnTo>
                  <a:lnTo>
                    <a:pt x="52" y="6"/>
                  </a:lnTo>
                  <a:lnTo>
                    <a:pt x="48" y="7"/>
                  </a:lnTo>
                  <a:lnTo>
                    <a:pt x="46" y="7"/>
                  </a:lnTo>
                  <a:lnTo>
                    <a:pt x="45" y="8"/>
                  </a:lnTo>
                  <a:lnTo>
                    <a:pt x="43" y="7"/>
                  </a:lnTo>
                  <a:lnTo>
                    <a:pt x="41" y="9"/>
                  </a:lnTo>
                  <a:lnTo>
                    <a:pt x="41" y="11"/>
                  </a:lnTo>
                  <a:lnTo>
                    <a:pt x="39" y="11"/>
                  </a:lnTo>
                  <a:lnTo>
                    <a:pt x="36" y="10"/>
                  </a:lnTo>
                  <a:lnTo>
                    <a:pt x="36" y="8"/>
                  </a:lnTo>
                  <a:lnTo>
                    <a:pt x="33" y="7"/>
                  </a:lnTo>
                  <a:lnTo>
                    <a:pt x="31" y="8"/>
                  </a:lnTo>
                  <a:lnTo>
                    <a:pt x="27" y="7"/>
                  </a:lnTo>
                  <a:lnTo>
                    <a:pt x="24" y="5"/>
                  </a:lnTo>
                  <a:lnTo>
                    <a:pt x="22" y="7"/>
                  </a:lnTo>
                  <a:lnTo>
                    <a:pt x="22" y="9"/>
                  </a:lnTo>
                  <a:lnTo>
                    <a:pt x="23" y="10"/>
                  </a:lnTo>
                  <a:lnTo>
                    <a:pt x="23" y="11"/>
                  </a:lnTo>
                  <a:lnTo>
                    <a:pt x="22" y="14"/>
                  </a:lnTo>
                  <a:lnTo>
                    <a:pt x="20" y="16"/>
                  </a:lnTo>
                  <a:lnTo>
                    <a:pt x="20" y="20"/>
                  </a:lnTo>
                  <a:lnTo>
                    <a:pt x="19" y="25"/>
                  </a:lnTo>
                  <a:lnTo>
                    <a:pt x="19" y="29"/>
                  </a:lnTo>
                  <a:lnTo>
                    <a:pt x="21" y="30"/>
                  </a:lnTo>
                  <a:lnTo>
                    <a:pt x="22" y="32"/>
                  </a:lnTo>
                  <a:lnTo>
                    <a:pt x="23" y="34"/>
                  </a:lnTo>
                  <a:lnTo>
                    <a:pt x="23" y="36"/>
                  </a:lnTo>
                  <a:lnTo>
                    <a:pt x="15" y="46"/>
                  </a:lnTo>
                  <a:lnTo>
                    <a:pt x="11" y="51"/>
                  </a:lnTo>
                  <a:lnTo>
                    <a:pt x="10" y="53"/>
                  </a:lnTo>
                  <a:lnTo>
                    <a:pt x="4" y="64"/>
                  </a:lnTo>
                  <a:lnTo>
                    <a:pt x="3" y="66"/>
                  </a:lnTo>
                  <a:lnTo>
                    <a:pt x="3" y="69"/>
                  </a:lnTo>
                  <a:lnTo>
                    <a:pt x="2" y="75"/>
                  </a:lnTo>
                  <a:lnTo>
                    <a:pt x="0" y="80"/>
                  </a:lnTo>
                  <a:lnTo>
                    <a:pt x="1" y="84"/>
                  </a:lnTo>
                  <a:lnTo>
                    <a:pt x="0" y="84"/>
                  </a:lnTo>
                  <a:lnTo>
                    <a:pt x="1" y="85"/>
                  </a:lnTo>
                  <a:lnTo>
                    <a:pt x="3" y="84"/>
                  </a:lnTo>
                  <a:lnTo>
                    <a:pt x="6" y="82"/>
                  </a:lnTo>
                  <a:lnTo>
                    <a:pt x="7" y="83"/>
                  </a:lnTo>
                  <a:lnTo>
                    <a:pt x="8" y="84"/>
                  </a:lnTo>
                  <a:lnTo>
                    <a:pt x="11" y="84"/>
                  </a:lnTo>
                  <a:lnTo>
                    <a:pt x="12" y="83"/>
                  </a:lnTo>
                  <a:lnTo>
                    <a:pt x="12" y="81"/>
                  </a:lnTo>
                  <a:lnTo>
                    <a:pt x="14" y="81"/>
                  </a:lnTo>
                  <a:lnTo>
                    <a:pt x="15" y="81"/>
                  </a:lnTo>
                  <a:lnTo>
                    <a:pt x="15" y="80"/>
                  </a:lnTo>
                  <a:lnTo>
                    <a:pt x="17" y="80"/>
                  </a:lnTo>
                  <a:lnTo>
                    <a:pt x="18" y="79"/>
                  </a:lnTo>
                  <a:lnTo>
                    <a:pt x="30" y="79"/>
                  </a:lnTo>
                  <a:lnTo>
                    <a:pt x="31" y="79"/>
                  </a:lnTo>
                  <a:lnTo>
                    <a:pt x="42" y="79"/>
                  </a:lnTo>
                  <a:lnTo>
                    <a:pt x="62" y="78"/>
                  </a:lnTo>
                  <a:lnTo>
                    <a:pt x="66" y="6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30" name="Freeform 112"/>
            <p:cNvSpPr>
              <a:spLocks/>
            </p:cNvSpPr>
            <p:nvPr/>
          </p:nvSpPr>
          <p:spPr bwMode="auto">
            <a:xfrm>
              <a:off x="3949816" y="2556123"/>
              <a:ext cx="284938" cy="182870"/>
            </a:xfrm>
            <a:custGeom>
              <a:avLst/>
              <a:gdLst>
                <a:gd name="T0" fmla="*/ 123 w 193"/>
                <a:gd name="T1" fmla="*/ 5 h 130"/>
                <a:gd name="T2" fmla="*/ 133 w 193"/>
                <a:gd name="T3" fmla="*/ 20 h 130"/>
                <a:gd name="T4" fmla="*/ 131 w 193"/>
                <a:gd name="T5" fmla="*/ 30 h 130"/>
                <a:gd name="T6" fmla="*/ 138 w 193"/>
                <a:gd name="T7" fmla="*/ 34 h 130"/>
                <a:gd name="T8" fmla="*/ 144 w 193"/>
                <a:gd name="T9" fmla="*/ 40 h 130"/>
                <a:gd name="T10" fmla="*/ 154 w 193"/>
                <a:gd name="T11" fmla="*/ 45 h 130"/>
                <a:gd name="T12" fmla="*/ 162 w 193"/>
                <a:gd name="T13" fmla="*/ 50 h 130"/>
                <a:gd name="T14" fmla="*/ 158 w 193"/>
                <a:gd name="T15" fmla="*/ 57 h 130"/>
                <a:gd name="T16" fmla="*/ 167 w 193"/>
                <a:gd name="T17" fmla="*/ 61 h 130"/>
                <a:gd name="T18" fmla="*/ 174 w 193"/>
                <a:gd name="T19" fmla="*/ 69 h 130"/>
                <a:gd name="T20" fmla="*/ 179 w 193"/>
                <a:gd name="T21" fmla="*/ 76 h 130"/>
                <a:gd name="T22" fmla="*/ 187 w 193"/>
                <a:gd name="T23" fmla="*/ 82 h 130"/>
                <a:gd name="T24" fmla="*/ 193 w 193"/>
                <a:gd name="T25" fmla="*/ 91 h 130"/>
                <a:gd name="T26" fmla="*/ 187 w 193"/>
                <a:gd name="T27" fmla="*/ 90 h 130"/>
                <a:gd name="T28" fmla="*/ 174 w 193"/>
                <a:gd name="T29" fmla="*/ 90 h 130"/>
                <a:gd name="T30" fmla="*/ 165 w 193"/>
                <a:gd name="T31" fmla="*/ 88 h 130"/>
                <a:gd name="T32" fmla="*/ 162 w 193"/>
                <a:gd name="T33" fmla="*/ 89 h 130"/>
                <a:gd name="T34" fmla="*/ 153 w 193"/>
                <a:gd name="T35" fmla="*/ 93 h 130"/>
                <a:gd name="T36" fmla="*/ 148 w 193"/>
                <a:gd name="T37" fmla="*/ 92 h 130"/>
                <a:gd name="T38" fmla="*/ 137 w 193"/>
                <a:gd name="T39" fmla="*/ 94 h 130"/>
                <a:gd name="T40" fmla="*/ 126 w 193"/>
                <a:gd name="T41" fmla="*/ 95 h 130"/>
                <a:gd name="T42" fmla="*/ 116 w 193"/>
                <a:gd name="T43" fmla="*/ 100 h 130"/>
                <a:gd name="T44" fmla="*/ 114 w 193"/>
                <a:gd name="T45" fmla="*/ 105 h 130"/>
                <a:gd name="T46" fmla="*/ 104 w 193"/>
                <a:gd name="T47" fmla="*/ 102 h 130"/>
                <a:gd name="T48" fmla="*/ 94 w 193"/>
                <a:gd name="T49" fmla="*/ 101 h 130"/>
                <a:gd name="T50" fmla="*/ 83 w 193"/>
                <a:gd name="T51" fmla="*/ 96 h 130"/>
                <a:gd name="T52" fmla="*/ 74 w 193"/>
                <a:gd name="T53" fmla="*/ 90 h 130"/>
                <a:gd name="T54" fmla="*/ 67 w 193"/>
                <a:gd name="T55" fmla="*/ 94 h 130"/>
                <a:gd name="T56" fmla="*/ 64 w 193"/>
                <a:gd name="T57" fmla="*/ 100 h 130"/>
                <a:gd name="T58" fmla="*/ 63 w 193"/>
                <a:gd name="T59" fmla="*/ 106 h 130"/>
                <a:gd name="T60" fmla="*/ 59 w 193"/>
                <a:gd name="T61" fmla="*/ 112 h 130"/>
                <a:gd name="T62" fmla="*/ 52 w 193"/>
                <a:gd name="T63" fmla="*/ 110 h 130"/>
                <a:gd name="T64" fmla="*/ 40 w 193"/>
                <a:gd name="T65" fmla="*/ 113 h 130"/>
                <a:gd name="T66" fmla="*/ 26 w 193"/>
                <a:gd name="T67" fmla="*/ 130 h 130"/>
                <a:gd name="T68" fmla="*/ 24 w 193"/>
                <a:gd name="T69" fmla="*/ 124 h 130"/>
                <a:gd name="T70" fmla="*/ 12 w 193"/>
                <a:gd name="T71" fmla="*/ 109 h 130"/>
                <a:gd name="T72" fmla="*/ 3 w 193"/>
                <a:gd name="T73" fmla="*/ 99 h 130"/>
                <a:gd name="T74" fmla="*/ 2 w 193"/>
                <a:gd name="T75" fmla="*/ 82 h 130"/>
                <a:gd name="T76" fmla="*/ 3 w 193"/>
                <a:gd name="T77" fmla="*/ 73 h 130"/>
                <a:gd name="T78" fmla="*/ 12 w 193"/>
                <a:gd name="T79" fmla="*/ 57 h 130"/>
                <a:gd name="T80" fmla="*/ 18 w 193"/>
                <a:gd name="T81" fmla="*/ 53 h 130"/>
                <a:gd name="T82" fmla="*/ 28 w 193"/>
                <a:gd name="T83" fmla="*/ 55 h 130"/>
                <a:gd name="T84" fmla="*/ 33 w 193"/>
                <a:gd name="T85" fmla="*/ 49 h 130"/>
                <a:gd name="T86" fmla="*/ 42 w 193"/>
                <a:gd name="T87" fmla="*/ 50 h 130"/>
                <a:gd name="T88" fmla="*/ 63 w 193"/>
                <a:gd name="T89" fmla="*/ 44 h 130"/>
                <a:gd name="T90" fmla="*/ 67 w 193"/>
                <a:gd name="T91" fmla="*/ 37 h 130"/>
                <a:gd name="T92" fmla="*/ 69 w 193"/>
                <a:gd name="T93" fmla="*/ 31 h 130"/>
                <a:gd name="T94" fmla="*/ 82 w 193"/>
                <a:gd name="T95" fmla="*/ 31 h 130"/>
                <a:gd name="T96" fmla="*/ 94 w 193"/>
                <a:gd name="T97" fmla="*/ 25 h 130"/>
                <a:gd name="T98" fmla="*/ 96 w 193"/>
                <a:gd name="T99" fmla="*/ 16 h 130"/>
                <a:gd name="T100" fmla="*/ 104 w 193"/>
                <a:gd name="T101" fmla="*/ 10 h 130"/>
                <a:gd name="T102" fmla="*/ 109 w 193"/>
                <a:gd name="T103" fmla="*/ 4 h 130"/>
                <a:gd name="T104" fmla="*/ 121 w 193"/>
                <a:gd name="T105" fmla="*/ 1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93" h="130">
                  <a:moveTo>
                    <a:pt x="122" y="0"/>
                  </a:moveTo>
                  <a:lnTo>
                    <a:pt x="124" y="2"/>
                  </a:lnTo>
                  <a:lnTo>
                    <a:pt x="124" y="4"/>
                  </a:lnTo>
                  <a:lnTo>
                    <a:pt x="123" y="5"/>
                  </a:lnTo>
                  <a:lnTo>
                    <a:pt x="126" y="7"/>
                  </a:lnTo>
                  <a:lnTo>
                    <a:pt x="126" y="9"/>
                  </a:lnTo>
                  <a:lnTo>
                    <a:pt x="130" y="14"/>
                  </a:lnTo>
                  <a:lnTo>
                    <a:pt x="133" y="20"/>
                  </a:lnTo>
                  <a:lnTo>
                    <a:pt x="134" y="22"/>
                  </a:lnTo>
                  <a:lnTo>
                    <a:pt x="133" y="25"/>
                  </a:lnTo>
                  <a:lnTo>
                    <a:pt x="132" y="27"/>
                  </a:lnTo>
                  <a:lnTo>
                    <a:pt x="131" y="30"/>
                  </a:lnTo>
                  <a:lnTo>
                    <a:pt x="132" y="34"/>
                  </a:lnTo>
                  <a:lnTo>
                    <a:pt x="133" y="36"/>
                  </a:lnTo>
                  <a:lnTo>
                    <a:pt x="137" y="36"/>
                  </a:lnTo>
                  <a:lnTo>
                    <a:pt x="138" y="34"/>
                  </a:lnTo>
                  <a:lnTo>
                    <a:pt x="143" y="35"/>
                  </a:lnTo>
                  <a:lnTo>
                    <a:pt x="144" y="36"/>
                  </a:lnTo>
                  <a:lnTo>
                    <a:pt x="143" y="38"/>
                  </a:lnTo>
                  <a:lnTo>
                    <a:pt x="144" y="40"/>
                  </a:lnTo>
                  <a:lnTo>
                    <a:pt x="146" y="42"/>
                  </a:lnTo>
                  <a:lnTo>
                    <a:pt x="149" y="44"/>
                  </a:lnTo>
                  <a:lnTo>
                    <a:pt x="152" y="44"/>
                  </a:lnTo>
                  <a:lnTo>
                    <a:pt x="154" y="45"/>
                  </a:lnTo>
                  <a:lnTo>
                    <a:pt x="155" y="47"/>
                  </a:lnTo>
                  <a:lnTo>
                    <a:pt x="158" y="49"/>
                  </a:lnTo>
                  <a:lnTo>
                    <a:pt x="160" y="49"/>
                  </a:lnTo>
                  <a:lnTo>
                    <a:pt x="162" y="50"/>
                  </a:lnTo>
                  <a:lnTo>
                    <a:pt x="161" y="53"/>
                  </a:lnTo>
                  <a:lnTo>
                    <a:pt x="159" y="54"/>
                  </a:lnTo>
                  <a:lnTo>
                    <a:pt x="159" y="56"/>
                  </a:lnTo>
                  <a:lnTo>
                    <a:pt x="158" y="57"/>
                  </a:lnTo>
                  <a:lnTo>
                    <a:pt x="161" y="59"/>
                  </a:lnTo>
                  <a:lnTo>
                    <a:pt x="163" y="60"/>
                  </a:lnTo>
                  <a:lnTo>
                    <a:pt x="164" y="60"/>
                  </a:lnTo>
                  <a:lnTo>
                    <a:pt x="167" y="61"/>
                  </a:lnTo>
                  <a:lnTo>
                    <a:pt x="168" y="61"/>
                  </a:lnTo>
                  <a:lnTo>
                    <a:pt x="173" y="63"/>
                  </a:lnTo>
                  <a:lnTo>
                    <a:pt x="174" y="65"/>
                  </a:lnTo>
                  <a:lnTo>
                    <a:pt x="174" y="69"/>
                  </a:lnTo>
                  <a:lnTo>
                    <a:pt x="175" y="71"/>
                  </a:lnTo>
                  <a:lnTo>
                    <a:pt x="179" y="72"/>
                  </a:lnTo>
                  <a:lnTo>
                    <a:pt x="179" y="73"/>
                  </a:lnTo>
                  <a:lnTo>
                    <a:pt x="179" y="76"/>
                  </a:lnTo>
                  <a:lnTo>
                    <a:pt x="180" y="77"/>
                  </a:lnTo>
                  <a:lnTo>
                    <a:pt x="186" y="79"/>
                  </a:lnTo>
                  <a:lnTo>
                    <a:pt x="188" y="80"/>
                  </a:lnTo>
                  <a:lnTo>
                    <a:pt x="187" y="82"/>
                  </a:lnTo>
                  <a:lnTo>
                    <a:pt x="188" y="86"/>
                  </a:lnTo>
                  <a:lnTo>
                    <a:pt x="190" y="88"/>
                  </a:lnTo>
                  <a:lnTo>
                    <a:pt x="192" y="89"/>
                  </a:lnTo>
                  <a:lnTo>
                    <a:pt x="193" y="91"/>
                  </a:lnTo>
                  <a:lnTo>
                    <a:pt x="193" y="92"/>
                  </a:lnTo>
                  <a:lnTo>
                    <a:pt x="193" y="91"/>
                  </a:lnTo>
                  <a:lnTo>
                    <a:pt x="190" y="90"/>
                  </a:lnTo>
                  <a:lnTo>
                    <a:pt x="187" y="90"/>
                  </a:lnTo>
                  <a:lnTo>
                    <a:pt x="182" y="92"/>
                  </a:lnTo>
                  <a:lnTo>
                    <a:pt x="181" y="91"/>
                  </a:lnTo>
                  <a:lnTo>
                    <a:pt x="176" y="91"/>
                  </a:lnTo>
                  <a:lnTo>
                    <a:pt x="174" y="90"/>
                  </a:lnTo>
                  <a:lnTo>
                    <a:pt x="171" y="89"/>
                  </a:lnTo>
                  <a:lnTo>
                    <a:pt x="170" y="88"/>
                  </a:lnTo>
                  <a:lnTo>
                    <a:pt x="168" y="89"/>
                  </a:lnTo>
                  <a:lnTo>
                    <a:pt x="165" y="88"/>
                  </a:lnTo>
                  <a:lnTo>
                    <a:pt x="164" y="87"/>
                  </a:lnTo>
                  <a:lnTo>
                    <a:pt x="161" y="87"/>
                  </a:lnTo>
                  <a:lnTo>
                    <a:pt x="161" y="88"/>
                  </a:lnTo>
                  <a:lnTo>
                    <a:pt x="162" y="89"/>
                  </a:lnTo>
                  <a:lnTo>
                    <a:pt x="160" y="92"/>
                  </a:lnTo>
                  <a:lnTo>
                    <a:pt x="158" y="92"/>
                  </a:lnTo>
                  <a:lnTo>
                    <a:pt x="156" y="92"/>
                  </a:lnTo>
                  <a:lnTo>
                    <a:pt x="153" y="93"/>
                  </a:lnTo>
                  <a:lnTo>
                    <a:pt x="151" y="94"/>
                  </a:lnTo>
                  <a:lnTo>
                    <a:pt x="150" y="94"/>
                  </a:lnTo>
                  <a:lnTo>
                    <a:pt x="149" y="92"/>
                  </a:lnTo>
                  <a:lnTo>
                    <a:pt x="148" y="92"/>
                  </a:lnTo>
                  <a:lnTo>
                    <a:pt x="148" y="91"/>
                  </a:lnTo>
                  <a:lnTo>
                    <a:pt x="146" y="91"/>
                  </a:lnTo>
                  <a:lnTo>
                    <a:pt x="140" y="93"/>
                  </a:lnTo>
                  <a:lnTo>
                    <a:pt x="137" y="94"/>
                  </a:lnTo>
                  <a:lnTo>
                    <a:pt x="136" y="96"/>
                  </a:lnTo>
                  <a:lnTo>
                    <a:pt x="130" y="96"/>
                  </a:lnTo>
                  <a:lnTo>
                    <a:pt x="128" y="97"/>
                  </a:lnTo>
                  <a:lnTo>
                    <a:pt x="126" y="95"/>
                  </a:lnTo>
                  <a:lnTo>
                    <a:pt x="123" y="95"/>
                  </a:lnTo>
                  <a:lnTo>
                    <a:pt x="120" y="95"/>
                  </a:lnTo>
                  <a:lnTo>
                    <a:pt x="118" y="98"/>
                  </a:lnTo>
                  <a:lnTo>
                    <a:pt x="116" y="100"/>
                  </a:lnTo>
                  <a:lnTo>
                    <a:pt x="116" y="102"/>
                  </a:lnTo>
                  <a:lnTo>
                    <a:pt x="118" y="103"/>
                  </a:lnTo>
                  <a:lnTo>
                    <a:pt x="117" y="104"/>
                  </a:lnTo>
                  <a:lnTo>
                    <a:pt x="114" y="105"/>
                  </a:lnTo>
                  <a:lnTo>
                    <a:pt x="112" y="104"/>
                  </a:lnTo>
                  <a:lnTo>
                    <a:pt x="109" y="103"/>
                  </a:lnTo>
                  <a:lnTo>
                    <a:pt x="106" y="102"/>
                  </a:lnTo>
                  <a:lnTo>
                    <a:pt x="104" y="102"/>
                  </a:lnTo>
                  <a:lnTo>
                    <a:pt x="102" y="103"/>
                  </a:lnTo>
                  <a:lnTo>
                    <a:pt x="100" y="103"/>
                  </a:lnTo>
                  <a:lnTo>
                    <a:pt x="97" y="102"/>
                  </a:lnTo>
                  <a:lnTo>
                    <a:pt x="94" y="101"/>
                  </a:lnTo>
                  <a:lnTo>
                    <a:pt x="90" y="101"/>
                  </a:lnTo>
                  <a:lnTo>
                    <a:pt x="90" y="100"/>
                  </a:lnTo>
                  <a:lnTo>
                    <a:pt x="86" y="97"/>
                  </a:lnTo>
                  <a:lnTo>
                    <a:pt x="83" y="96"/>
                  </a:lnTo>
                  <a:lnTo>
                    <a:pt x="79" y="92"/>
                  </a:lnTo>
                  <a:lnTo>
                    <a:pt x="77" y="92"/>
                  </a:lnTo>
                  <a:lnTo>
                    <a:pt x="75" y="90"/>
                  </a:lnTo>
                  <a:lnTo>
                    <a:pt x="74" y="90"/>
                  </a:lnTo>
                  <a:lnTo>
                    <a:pt x="73" y="92"/>
                  </a:lnTo>
                  <a:lnTo>
                    <a:pt x="71" y="91"/>
                  </a:lnTo>
                  <a:lnTo>
                    <a:pt x="69" y="94"/>
                  </a:lnTo>
                  <a:lnTo>
                    <a:pt x="67" y="94"/>
                  </a:lnTo>
                  <a:lnTo>
                    <a:pt x="66" y="95"/>
                  </a:lnTo>
                  <a:lnTo>
                    <a:pt x="65" y="96"/>
                  </a:lnTo>
                  <a:lnTo>
                    <a:pt x="64" y="98"/>
                  </a:lnTo>
                  <a:lnTo>
                    <a:pt x="64" y="100"/>
                  </a:lnTo>
                  <a:lnTo>
                    <a:pt x="63" y="101"/>
                  </a:lnTo>
                  <a:lnTo>
                    <a:pt x="61" y="101"/>
                  </a:lnTo>
                  <a:lnTo>
                    <a:pt x="61" y="103"/>
                  </a:lnTo>
                  <a:lnTo>
                    <a:pt x="63" y="106"/>
                  </a:lnTo>
                  <a:lnTo>
                    <a:pt x="62" y="107"/>
                  </a:lnTo>
                  <a:lnTo>
                    <a:pt x="61" y="109"/>
                  </a:lnTo>
                  <a:lnTo>
                    <a:pt x="61" y="112"/>
                  </a:lnTo>
                  <a:lnTo>
                    <a:pt x="59" y="112"/>
                  </a:lnTo>
                  <a:lnTo>
                    <a:pt x="58" y="113"/>
                  </a:lnTo>
                  <a:lnTo>
                    <a:pt x="55" y="111"/>
                  </a:lnTo>
                  <a:lnTo>
                    <a:pt x="54" y="110"/>
                  </a:lnTo>
                  <a:lnTo>
                    <a:pt x="52" y="110"/>
                  </a:lnTo>
                  <a:lnTo>
                    <a:pt x="50" y="110"/>
                  </a:lnTo>
                  <a:lnTo>
                    <a:pt x="48" y="111"/>
                  </a:lnTo>
                  <a:lnTo>
                    <a:pt x="46" y="111"/>
                  </a:lnTo>
                  <a:lnTo>
                    <a:pt x="40" y="113"/>
                  </a:lnTo>
                  <a:lnTo>
                    <a:pt x="39" y="115"/>
                  </a:lnTo>
                  <a:lnTo>
                    <a:pt x="36" y="115"/>
                  </a:lnTo>
                  <a:lnTo>
                    <a:pt x="32" y="119"/>
                  </a:lnTo>
                  <a:lnTo>
                    <a:pt x="26" y="130"/>
                  </a:lnTo>
                  <a:lnTo>
                    <a:pt x="25" y="130"/>
                  </a:lnTo>
                  <a:lnTo>
                    <a:pt x="25" y="129"/>
                  </a:lnTo>
                  <a:lnTo>
                    <a:pt x="25" y="126"/>
                  </a:lnTo>
                  <a:lnTo>
                    <a:pt x="24" y="124"/>
                  </a:lnTo>
                  <a:lnTo>
                    <a:pt x="20" y="120"/>
                  </a:lnTo>
                  <a:lnTo>
                    <a:pt x="18" y="118"/>
                  </a:lnTo>
                  <a:lnTo>
                    <a:pt x="16" y="114"/>
                  </a:lnTo>
                  <a:lnTo>
                    <a:pt x="12" y="109"/>
                  </a:lnTo>
                  <a:lnTo>
                    <a:pt x="11" y="105"/>
                  </a:lnTo>
                  <a:lnTo>
                    <a:pt x="9" y="102"/>
                  </a:lnTo>
                  <a:lnTo>
                    <a:pt x="4" y="100"/>
                  </a:lnTo>
                  <a:lnTo>
                    <a:pt x="3" y="99"/>
                  </a:lnTo>
                  <a:lnTo>
                    <a:pt x="3" y="93"/>
                  </a:lnTo>
                  <a:lnTo>
                    <a:pt x="3" y="90"/>
                  </a:lnTo>
                  <a:lnTo>
                    <a:pt x="1" y="86"/>
                  </a:lnTo>
                  <a:lnTo>
                    <a:pt x="2" y="82"/>
                  </a:lnTo>
                  <a:lnTo>
                    <a:pt x="1" y="79"/>
                  </a:lnTo>
                  <a:lnTo>
                    <a:pt x="0" y="75"/>
                  </a:lnTo>
                  <a:lnTo>
                    <a:pt x="2" y="73"/>
                  </a:lnTo>
                  <a:lnTo>
                    <a:pt x="3" y="73"/>
                  </a:lnTo>
                  <a:lnTo>
                    <a:pt x="6" y="69"/>
                  </a:lnTo>
                  <a:lnTo>
                    <a:pt x="8" y="65"/>
                  </a:lnTo>
                  <a:lnTo>
                    <a:pt x="11" y="60"/>
                  </a:lnTo>
                  <a:lnTo>
                    <a:pt x="12" y="57"/>
                  </a:lnTo>
                  <a:lnTo>
                    <a:pt x="14" y="56"/>
                  </a:lnTo>
                  <a:lnTo>
                    <a:pt x="17" y="52"/>
                  </a:lnTo>
                  <a:lnTo>
                    <a:pt x="17" y="51"/>
                  </a:lnTo>
                  <a:lnTo>
                    <a:pt x="18" y="53"/>
                  </a:lnTo>
                  <a:lnTo>
                    <a:pt x="19" y="56"/>
                  </a:lnTo>
                  <a:lnTo>
                    <a:pt x="22" y="56"/>
                  </a:lnTo>
                  <a:lnTo>
                    <a:pt x="24" y="56"/>
                  </a:lnTo>
                  <a:lnTo>
                    <a:pt x="28" y="55"/>
                  </a:lnTo>
                  <a:lnTo>
                    <a:pt x="30" y="52"/>
                  </a:lnTo>
                  <a:lnTo>
                    <a:pt x="30" y="49"/>
                  </a:lnTo>
                  <a:lnTo>
                    <a:pt x="32" y="48"/>
                  </a:lnTo>
                  <a:lnTo>
                    <a:pt x="33" y="49"/>
                  </a:lnTo>
                  <a:lnTo>
                    <a:pt x="34" y="52"/>
                  </a:lnTo>
                  <a:lnTo>
                    <a:pt x="36" y="53"/>
                  </a:lnTo>
                  <a:lnTo>
                    <a:pt x="38" y="53"/>
                  </a:lnTo>
                  <a:lnTo>
                    <a:pt x="42" y="50"/>
                  </a:lnTo>
                  <a:lnTo>
                    <a:pt x="46" y="49"/>
                  </a:lnTo>
                  <a:lnTo>
                    <a:pt x="50" y="46"/>
                  </a:lnTo>
                  <a:lnTo>
                    <a:pt x="59" y="44"/>
                  </a:lnTo>
                  <a:lnTo>
                    <a:pt x="63" y="44"/>
                  </a:lnTo>
                  <a:lnTo>
                    <a:pt x="65" y="42"/>
                  </a:lnTo>
                  <a:lnTo>
                    <a:pt x="69" y="39"/>
                  </a:lnTo>
                  <a:lnTo>
                    <a:pt x="68" y="37"/>
                  </a:lnTo>
                  <a:lnTo>
                    <a:pt x="67" y="37"/>
                  </a:lnTo>
                  <a:lnTo>
                    <a:pt x="64" y="34"/>
                  </a:lnTo>
                  <a:lnTo>
                    <a:pt x="65" y="31"/>
                  </a:lnTo>
                  <a:lnTo>
                    <a:pt x="66" y="30"/>
                  </a:lnTo>
                  <a:lnTo>
                    <a:pt x="69" y="31"/>
                  </a:lnTo>
                  <a:lnTo>
                    <a:pt x="72" y="30"/>
                  </a:lnTo>
                  <a:lnTo>
                    <a:pt x="75" y="31"/>
                  </a:lnTo>
                  <a:lnTo>
                    <a:pt x="78" y="32"/>
                  </a:lnTo>
                  <a:lnTo>
                    <a:pt x="82" y="31"/>
                  </a:lnTo>
                  <a:lnTo>
                    <a:pt x="88" y="30"/>
                  </a:lnTo>
                  <a:lnTo>
                    <a:pt x="91" y="28"/>
                  </a:lnTo>
                  <a:lnTo>
                    <a:pt x="93" y="27"/>
                  </a:lnTo>
                  <a:lnTo>
                    <a:pt x="94" y="25"/>
                  </a:lnTo>
                  <a:lnTo>
                    <a:pt x="94" y="23"/>
                  </a:lnTo>
                  <a:lnTo>
                    <a:pt x="94" y="20"/>
                  </a:lnTo>
                  <a:lnTo>
                    <a:pt x="96" y="19"/>
                  </a:lnTo>
                  <a:lnTo>
                    <a:pt x="96" y="16"/>
                  </a:lnTo>
                  <a:lnTo>
                    <a:pt x="98" y="14"/>
                  </a:lnTo>
                  <a:lnTo>
                    <a:pt x="100" y="15"/>
                  </a:lnTo>
                  <a:lnTo>
                    <a:pt x="101" y="15"/>
                  </a:lnTo>
                  <a:lnTo>
                    <a:pt x="104" y="10"/>
                  </a:lnTo>
                  <a:lnTo>
                    <a:pt x="105" y="10"/>
                  </a:lnTo>
                  <a:lnTo>
                    <a:pt x="105" y="8"/>
                  </a:lnTo>
                  <a:lnTo>
                    <a:pt x="106" y="6"/>
                  </a:lnTo>
                  <a:lnTo>
                    <a:pt x="109" y="4"/>
                  </a:lnTo>
                  <a:lnTo>
                    <a:pt x="112" y="2"/>
                  </a:lnTo>
                  <a:lnTo>
                    <a:pt x="116" y="2"/>
                  </a:lnTo>
                  <a:lnTo>
                    <a:pt x="118" y="3"/>
                  </a:lnTo>
                  <a:lnTo>
                    <a:pt x="121" y="1"/>
                  </a:lnTo>
                  <a:lnTo>
                    <a:pt x="122"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31" name="Freeform 113"/>
            <p:cNvSpPr>
              <a:spLocks/>
            </p:cNvSpPr>
            <p:nvPr/>
          </p:nvSpPr>
          <p:spPr bwMode="auto">
            <a:xfrm>
              <a:off x="3833184" y="2072221"/>
              <a:ext cx="339564" cy="301032"/>
            </a:xfrm>
            <a:custGeom>
              <a:avLst/>
              <a:gdLst>
                <a:gd name="T0" fmla="*/ 216 w 230"/>
                <a:gd name="T1" fmla="*/ 209 h 214"/>
                <a:gd name="T2" fmla="*/ 223 w 230"/>
                <a:gd name="T3" fmla="*/ 61 h 214"/>
                <a:gd name="T4" fmla="*/ 220 w 230"/>
                <a:gd name="T5" fmla="*/ 49 h 214"/>
                <a:gd name="T6" fmla="*/ 224 w 230"/>
                <a:gd name="T7" fmla="*/ 39 h 214"/>
                <a:gd name="T8" fmla="*/ 222 w 230"/>
                <a:gd name="T9" fmla="*/ 32 h 214"/>
                <a:gd name="T10" fmla="*/ 224 w 230"/>
                <a:gd name="T11" fmla="*/ 23 h 214"/>
                <a:gd name="T12" fmla="*/ 221 w 230"/>
                <a:gd name="T13" fmla="*/ 17 h 214"/>
                <a:gd name="T14" fmla="*/ 216 w 230"/>
                <a:gd name="T15" fmla="*/ 17 h 214"/>
                <a:gd name="T16" fmla="*/ 204 w 230"/>
                <a:gd name="T17" fmla="*/ 14 h 214"/>
                <a:gd name="T18" fmla="*/ 195 w 230"/>
                <a:gd name="T19" fmla="*/ 12 h 214"/>
                <a:gd name="T20" fmla="*/ 195 w 230"/>
                <a:gd name="T21" fmla="*/ 10 h 214"/>
                <a:gd name="T22" fmla="*/ 188 w 230"/>
                <a:gd name="T23" fmla="*/ 5 h 214"/>
                <a:gd name="T24" fmla="*/ 180 w 230"/>
                <a:gd name="T25" fmla="*/ 3 h 214"/>
                <a:gd name="T26" fmla="*/ 177 w 230"/>
                <a:gd name="T27" fmla="*/ 4 h 214"/>
                <a:gd name="T28" fmla="*/ 173 w 230"/>
                <a:gd name="T29" fmla="*/ 2 h 214"/>
                <a:gd name="T30" fmla="*/ 161 w 230"/>
                <a:gd name="T31" fmla="*/ 5 h 214"/>
                <a:gd name="T32" fmla="*/ 151 w 230"/>
                <a:gd name="T33" fmla="*/ 12 h 214"/>
                <a:gd name="T34" fmla="*/ 148 w 230"/>
                <a:gd name="T35" fmla="*/ 17 h 214"/>
                <a:gd name="T36" fmla="*/ 150 w 230"/>
                <a:gd name="T37" fmla="*/ 29 h 214"/>
                <a:gd name="T38" fmla="*/ 151 w 230"/>
                <a:gd name="T39" fmla="*/ 38 h 214"/>
                <a:gd name="T40" fmla="*/ 146 w 230"/>
                <a:gd name="T41" fmla="*/ 44 h 214"/>
                <a:gd name="T42" fmla="*/ 138 w 230"/>
                <a:gd name="T43" fmla="*/ 49 h 214"/>
                <a:gd name="T44" fmla="*/ 126 w 230"/>
                <a:gd name="T45" fmla="*/ 42 h 214"/>
                <a:gd name="T46" fmla="*/ 115 w 230"/>
                <a:gd name="T47" fmla="*/ 35 h 214"/>
                <a:gd name="T48" fmla="*/ 99 w 230"/>
                <a:gd name="T49" fmla="*/ 29 h 214"/>
                <a:gd name="T50" fmla="*/ 92 w 230"/>
                <a:gd name="T51" fmla="*/ 30 h 214"/>
                <a:gd name="T52" fmla="*/ 82 w 230"/>
                <a:gd name="T53" fmla="*/ 19 h 214"/>
                <a:gd name="T54" fmla="*/ 79 w 230"/>
                <a:gd name="T55" fmla="*/ 10 h 214"/>
                <a:gd name="T56" fmla="*/ 64 w 230"/>
                <a:gd name="T57" fmla="*/ 5 h 214"/>
                <a:gd name="T58" fmla="*/ 52 w 230"/>
                <a:gd name="T59" fmla="*/ 3 h 214"/>
                <a:gd name="T60" fmla="*/ 34 w 230"/>
                <a:gd name="T61" fmla="*/ 3 h 214"/>
                <a:gd name="T62" fmla="*/ 28 w 230"/>
                <a:gd name="T63" fmla="*/ 0 h 214"/>
                <a:gd name="T64" fmla="*/ 28 w 230"/>
                <a:gd name="T65" fmla="*/ 7 h 214"/>
                <a:gd name="T66" fmla="*/ 26 w 230"/>
                <a:gd name="T67" fmla="*/ 13 h 214"/>
                <a:gd name="T68" fmla="*/ 17 w 230"/>
                <a:gd name="T69" fmla="*/ 20 h 214"/>
                <a:gd name="T70" fmla="*/ 12 w 230"/>
                <a:gd name="T71" fmla="*/ 24 h 214"/>
                <a:gd name="T72" fmla="*/ 9 w 230"/>
                <a:gd name="T73" fmla="*/ 27 h 214"/>
                <a:gd name="T74" fmla="*/ 10 w 230"/>
                <a:gd name="T75" fmla="*/ 34 h 214"/>
                <a:gd name="T76" fmla="*/ 10 w 230"/>
                <a:gd name="T77" fmla="*/ 38 h 214"/>
                <a:gd name="T78" fmla="*/ 9 w 230"/>
                <a:gd name="T79" fmla="*/ 40 h 214"/>
                <a:gd name="T80" fmla="*/ 5 w 230"/>
                <a:gd name="T81" fmla="*/ 45 h 214"/>
                <a:gd name="T82" fmla="*/ 2 w 230"/>
                <a:gd name="T83" fmla="*/ 46 h 214"/>
                <a:gd name="T84" fmla="*/ 1 w 230"/>
                <a:gd name="T85" fmla="*/ 47 h 214"/>
                <a:gd name="T86" fmla="*/ 2 w 230"/>
                <a:gd name="T87" fmla="*/ 53 h 214"/>
                <a:gd name="T88" fmla="*/ 4 w 230"/>
                <a:gd name="T89" fmla="*/ 66 h 214"/>
                <a:gd name="T90" fmla="*/ 4 w 230"/>
                <a:gd name="T91" fmla="*/ 73 h 214"/>
                <a:gd name="T92" fmla="*/ 7 w 230"/>
                <a:gd name="T93" fmla="*/ 85 h 214"/>
                <a:gd name="T94" fmla="*/ 5 w 230"/>
                <a:gd name="T95" fmla="*/ 94 h 214"/>
                <a:gd name="T96" fmla="*/ 7 w 230"/>
                <a:gd name="T97" fmla="*/ 103 h 214"/>
                <a:gd name="T98" fmla="*/ 2 w 230"/>
                <a:gd name="T99" fmla="*/ 108 h 214"/>
                <a:gd name="T100" fmla="*/ 0 w 230"/>
                <a:gd name="T101" fmla="*/ 110 h 214"/>
                <a:gd name="T102" fmla="*/ 6 w 230"/>
                <a:gd name="T103" fmla="*/ 117 h 214"/>
                <a:gd name="T104" fmla="*/ 9 w 230"/>
                <a:gd name="T105" fmla="*/ 124 h 214"/>
                <a:gd name="T106" fmla="*/ 10 w 230"/>
                <a:gd name="T107" fmla="*/ 129 h 214"/>
                <a:gd name="T108" fmla="*/ 12 w 230"/>
                <a:gd name="T109" fmla="*/ 135 h 214"/>
                <a:gd name="T110" fmla="*/ 14 w 230"/>
                <a:gd name="T111" fmla="*/ 140 h 214"/>
                <a:gd name="T112" fmla="*/ 25 w 230"/>
                <a:gd name="T113" fmla="*/ 140 h 214"/>
                <a:gd name="T114" fmla="*/ 30 w 230"/>
                <a:gd name="T115" fmla="*/ 145 h 214"/>
                <a:gd name="T116" fmla="*/ 35 w 230"/>
                <a:gd name="T117" fmla="*/ 153 h 214"/>
                <a:gd name="T118" fmla="*/ 38 w 230"/>
                <a:gd name="T119" fmla="*/ 157 h 214"/>
                <a:gd name="T120" fmla="*/ 66 w 230"/>
                <a:gd name="T121" fmla="*/ 166 h 214"/>
                <a:gd name="T122" fmla="*/ 216 w 230"/>
                <a:gd name="T123" fmla="*/ 214 h 214"/>
                <a:gd name="T124" fmla="*/ 216 w 230"/>
                <a:gd name="T125" fmla="*/ 214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0" h="214">
                  <a:moveTo>
                    <a:pt x="216" y="214"/>
                  </a:moveTo>
                  <a:lnTo>
                    <a:pt x="216" y="209"/>
                  </a:lnTo>
                  <a:lnTo>
                    <a:pt x="230" y="207"/>
                  </a:lnTo>
                  <a:lnTo>
                    <a:pt x="223" y="61"/>
                  </a:lnTo>
                  <a:lnTo>
                    <a:pt x="222" y="53"/>
                  </a:lnTo>
                  <a:lnTo>
                    <a:pt x="220" y="49"/>
                  </a:lnTo>
                  <a:lnTo>
                    <a:pt x="222" y="44"/>
                  </a:lnTo>
                  <a:lnTo>
                    <a:pt x="224" y="39"/>
                  </a:lnTo>
                  <a:lnTo>
                    <a:pt x="224" y="36"/>
                  </a:lnTo>
                  <a:lnTo>
                    <a:pt x="222" y="32"/>
                  </a:lnTo>
                  <a:lnTo>
                    <a:pt x="223" y="26"/>
                  </a:lnTo>
                  <a:lnTo>
                    <a:pt x="224" y="23"/>
                  </a:lnTo>
                  <a:lnTo>
                    <a:pt x="223" y="19"/>
                  </a:lnTo>
                  <a:lnTo>
                    <a:pt x="221" y="17"/>
                  </a:lnTo>
                  <a:lnTo>
                    <a:pt x="218" y="16"/>
                  </a:lnTo>
                  <a:lnTo>
                    <a:pt x="216" y="17"/>
                  </a:lnTo>
                  <a:lnTo>
                    <a:pt x="206" y="16"/>
                  </a:lnTo>
                  <a:lnTo>
                    <a:pt x="204" y="14"/>
                  </a:lnTo>
                  <a:lnTo>
                    <a:pt x="200" y="13"/>
                  </a:lnTo>
                  <a:lnTo>
                    <a:pt x="195" y="12"/>
                  </a:lnTo>
                  <a:lnTo>
                    <a:pt x="193" y="10"/>
                  </a:lnTo>
                  <a:lnTo>
                    <a:pt x="195" y="10"/>
                  </a:lnTo>
                  <a:lnTo>
                    <a:pt x="194" y="8"/>
                  </a:lnTo>
                  <a:lnTo>
                    <a:pt x="188" y="5"/>
                  </a:lnTo>
                  <a:lnTo>
                    <a:pt x="185" y="5"/>
                  </a:lnTo>
                  <a:lnTo>
                    <a:pt x="180" y="3"/>
                  </a:lnTo>
                  <a:lnTo>
                    <a:pt x="179" y="2"/>
                  </a:lnTo>
                  <a:lnTo>
                    <a:pt x="177" y="4"/>
                  </a:lnTo>
                  <a:lnTo>
                    <a:pt x="174" y="2"/>
                  </a:lnTo>
                  <a:lnTo>
                    <a:pt x="173" y="2"/>
                  </a:lnTo>
                  <a:lnTo>
                    <a:pt x="168" y="5"/>
                  </a:lnTo>
                  <a:lnTo>
                    <a:pt x="161" y="5"/>
                  </a:lnTo>
                  <a:lnTo>
                    <a:pt x="154" y="8"/>
                  </a:lnTo>
                  <a:lnTo>
                    <a:pt x="151" y="12"/>
                  </a:lnTo>
                  <a:lnTo>
                    <a:pt x="150" y="16"/>
                  </a:lnTo>
                  <a:lnTo>
                    <a:pt x="148" y="17"/>
                  </a:lnTo>
                  <a:lnTo>
                    <a:pt x="148" y="25"/>
                  </a:lnTo>
                  <a:lnTo>
                    <a:pt x="150" y="29"/>
                  </a:lnTo>
                  <a:lnTo>
                    <a:pt x="152" y="35"/>
                  </a:lnTo>
                  <a:lnTo>
                    <a:pt x="151" y="38"/>
                  </a:lnTo>
                  <a:lnTo>
                    <a:pt x="147" y="42"/>
                  </a:lnTo>
                  <a:lnTo>
                    <a:pt x="146" y="44"/>
                  </a:lnTo>
                  <a:lnTo>
                    <a:pt x="142" y="48"/>
                  </a:lnTo>
                  <a:lnTo>
                    <a:pt x="138" y="49"/>
                  </a:lnTo>
                  <a:lnTo>
                    <a:pt x="132" y="47"/>
                  </a:lnTo>
                  <a:lnTo>
                    <a:pt x="126" y="42"/>
                  </a:lnTo>
                  <a:lnTo>
                    <a:pt x="122" y="38"/>
                  </a:lnTo>
                  <a:lnTo>
                    <a:pt x="115" y="35"/>
                  </a:lnTo>
                  <a:lnTo>
                    <a:pt x="104" y="30"/>
                  </a:lnTo>
                  <a:lnTo>
                    <a:pt x="99" y="29"/>
                  </a:lnTo>
                  <a:lnTo>
                    <a:pt x="98" y="30"/>
                  </a:lnTo>
                  <a:lnTo>
                    <a:pt x="92" y="30"/>
                  </a:lnTo>
                  <a:lnTo>
                    <a:pt x="87" y="28"/>
                  </a:lnTo>
                  <a:lnTo>
                    <a:pt x="82" y="19"/>
                  </a:lnTo>
                  <a:lnTo>
                    <a:pt x="83" y="15"/>
                  </a:lnTo>
                  <a:lnTo>
                    <a:pt x="79" y="10"/>
                  </a:lnTo>
                  <a:lnTo>
                    <a:pt x="69" y="8"/>
                  </a:lnTo>
                  <a:lnTo>
                    <a:pt x="64" y="5"/>
                  </a:lnTo>
                  <a:lnTo>
                    <a:pt x="56" y="5"/>
                  </a:lnTo>
                  <a:lnTo>
                    <a:pt x="52" y="3"/>
                  </a:lnTo>
                  <a:lnTo>
                    <a:pt x="41" y="5"/>
                  </a:lnTo>
                  <a:lnTo>
                    <a:pt x="34" y="3"/>
                  </a:lnTo>
                  <a:lnTo>
                    <a:pt x="31" y="1"/>
                  </a:lnTo>
                  <a:lnTo>
                    <a:pt x="28" y="0"/>
                  </a:lnTo>
                  <a:lnTo>
                    <a:pt x="27" y="1"/>
                  </a:lnTo>
                  <a:lnTo>
                    <a:pt x="28" y="7"/>
                  </a:lnTo>
                  <a:lnTo>
                    <a:pt x="29" y="8"/>
                  </a:lnTo>
                  <a:lnTo>
                    <a:pt x="26" y="13"/>
                  </a:lnTo>
                  <a:lnTo>
                    <a:pt x="17" y="19"/>
                  </a:lnTo>
                  <a:lnTo>
                    <a:pt x="17" y="20"/>
                  </a:lnTo>
                  <a:lnTo>
                    <a:pt x="15" y="24"/>
                  </a:lnTo>
                  <a:lnTo>
                    <a:pt x="12" y="24"/>
                  </a:lnTo>
                  <a:lnTo>
                    <a:pt x="9" y="25"/>
                  </a:lnTo>
                  <a:lnTo>
                    <a:pt x="9" y="27"/>
                  </a:lnTo>
                  <a:lnTo>
                    <a:pt x="9" y="29"/>
                  </a:lnTo>
                  <a:lnTo>
                    <a:pt x="10" y="34"/>
                  </a:lnTo>
                  <a:lnTo>
                    <a:pt x="10" y="37"/>
                  </a:lnTo>
                  <a:lnTo>
                    <a:pt x="10" y="38"/>
                  </a:lnTo>
                  <a:lnTo>
                    <a:pt x="10" y="39"/>
                  </a:lnTo>
                  <a:lnTo>
                    <a:pt x="9" y="40"/>
                  </a:lnTo>
                  <a:lnTo>
                    <a:pt x="7" y="43"/>
                  </a:lnTo>
                  <a:lnTo>
                    <a:pt x="5" y="45"/>
                  </a:lnTo>
                  <a:lnTo>
                    <a:pt x="4" y="46"/>
                  </a:lnTo>
                  <a:lnTo>
                    <a:pt x="2" y="46"/>
                  </a:lnTo>
                  <a:lnTo>
                    <a:pt x="2" y="46"/>
                  </a:lnTo>
                  <a:lnTo>
                    <a:pt x="1" y="47"/>
                  </a:lnTo>
                  <a:lnTo>
                    <a:pt x="1" y="52"/>
                  </a:lnTo>
                  <a:lnTo>
                    <a:pt x="2" y="53"/>
                  </a:lnTo>
                  <a:lnTo>
                    <a:pt x="4" y="56"/>
                  </a:lnTo>
                  <a:lnTo>
                    <a:pt x="4" y="66"/>
                  </a:lnTo>
                  <a:lnTo>
                    <a:pt x="5" y="71"/>
                  </a:lnTo>
                  <a:lnTo>
                    <a:pt x="4" y="73"/>
                  </a:lnTo>
                  <a:lnTo>
                    <a:pt x="5" y="81"/>
                  </a:lnTo>
                  <a:lnTo>
                    <a:pt x="7" y="85"/>
                  </a:lnTo>
                  <a:lnTo>
                    <a:pt x="5" y="93"/>
                  </a:lnTo>
                  <a:lnTo>
                    <a:pt x="5" y="94"/>
                  </a:lnTo>
                  <a:lnTo>
                    <a:pt x="6" y="98"/>
                  </a:lnTo>
                  <a:lnTo>
                    <a:pt x="7" y="103"/>
                  </a:lnTo>
                  <a:lnTo>
                    <a:pt x="6" y="105"/>
                  </a:lnTo>
                  <a:lnTo>
                    <a:pt x="2" y="108"/>
                  </a:lnTo>
                  <a:lnTo>
                    <a:pt x="1" y="109"/>
                  </a:lnTo>
                  <a:lnTo>
                    <a:pt x="0" y="110"/>
                  </a:lnTo>
                  <a:lnTo>
                    <a:pt x="2" y="112"/>
                  </a:lnTo>
                  <a:lnTo>
                    <a:pt x="6" y="117"/>
                  </a:lnTo>
                  <a:lnTo>
                    <a:pt x="8" y="123"/>
                  </a:lnTo>
                  <a:lnTo>
                    <a:pt x="9" y="124"/>
                  </a:lnTo>
                  <a:lnTo>
                    <a:pt x="10" y="127"/>
                  </a:lnTo>
                  <a:lnTo>
                    <a:pt x="10" y="129"/>
                  </a:lnTo>
                  <a:lnTo>
                    <a:pt x="10" y="134"/>
                  </a:lnTo>
                  <a:lnTo>
                    <a:pt x="12" y="135"/>
                  </a:lnTo>
                  <a:lnTo>
                    <a:pt x="12" y="138"/>
                  </a:lnTo>
                  <a:lnTo>
                    <a:pt x="14" y="140"/>
                  </a:lnTo>
                  <a:lnTo>
                    <a:pt x="20" y="140"/>
                  </a:lnTo>
                  <a:lnTo>
                    <a:pt x="25" y="140"/>
                  </a:lnTo>
                  <a:lnTo>
                    <a:pt x="28" y="142"/>
                  </a:lnTo>
                  <a:lnTo>
                    <a:pt x="30" y="145"/>
                  </a:lnTo>
                  <a:lnTo>
                    <a:pt x="33" y="151"/>
                  </a:lnTo>
                  <a:lnTo>
                    <a:pt x="35" y="153"/>
                  </a:lnTo>
                  <a:lnTo>
                    <a:pt x="36" y="155"/>
                  </a:lnTo>
                  <a:lnTo>
                    <a:pt x="38" y="157"/>
                  </a:lnTo>
                  <a:lnTo>
                    <a:pt x="64" y="163"/>
                  </a:lnTo>
                  <a:lnTo>
                    <a:pt x="66" y="166"/>
                  </a:lnTo>
                  <a:lnTo>
                    <a:pt x="97" y="153"/>
                  </a:lnTo>
                  <a:lnTo>
                    <a:pt x="216" y="214"/>
                  </a:lnTo>
                  <a:lnTo>
                    <a:pt x="216" y="214"/>
                  </a:lnTo>
                  <a:lnTo>
                    <a:pt x="216" y="21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32" name="Freeform 114"/>
            <p:cNvSpPr>
              <a:spLocks noEditPoints="1"/>
            </p:cNvSpPr>
            <p:nvPr/>
          </p:nvSpPr>
          <p:spPr bwMode="auto">
            <a:xfrm>
              <a:off x="3790368" y="1973751"/>
              <a:ext cx="85628" cy="163176"/>
            </a:xfrm>
            <a:custGeom>
              <a:avLst/>
              <a:gdLst>
                <a:gd name="T0" fmla="*/ 123 w 218"/>
                <a:gd name="T1" fmla="*/ 431 h 431"/>
                <a:gd name="T2" fmla="*/ 134 w 218"/>
                <a:gd name="T3" fmla="*/ 422 h 431"/>
                <a:gd name="T4" fmla="*/ 144 w 218"/>
                <a:gd name="T5" fmla="*/ 408 h 431"/>
                <a:gd name="T6" fmla="*/ 147 w 218"/>
                <a:gd name="T7" fmla="*/ 399 h 431"/>
                <a:gd name="T8" fmla="*/ 140 w 218"/>
                <a:gd name="T9" fmla="*/ 368 h 431"/>
                <a:gd name="T10" fmla="*/ 143 w 218"/>
                <a:gd name="T11" fmla="*/ 355 h 431"/>
                <a:gd name="T12" fmla="*/ 163 w 218"/>
                <a:gd name="T13" fmla="*/ 350 h 431"/>
                <a:gd name="T14" fmla="*/ 173 w 218"/>
                <a:gd name="T15" fmla="*/ 330 h 431"/>
                <a:gd name="T16" fmla="*/ 218 w 218"/>
                <a:gd name="T17" fmla="*/ 291 h 431"/>
                <a:gd name="T18" fmla="*/ 210 w 218"/>
                <a:gd name="T19" fmla="*/ 265 h 431"/>
                <a:gd name="T20" fmla="*/ 205 w 218"/>
                <a:gd name="T21" fmla="*/ 259 h 431"/>
                <a:gd name="T22" fmla="*/ 187 w 218"/>
                <a:gd name="T23" fmla="*/ 243 h 431"/>
                <a:gd name="T24" fmla="*/ 178 w 218"/>
                <a:gd name="T25" fmla="*/ 231 h 431"/>
                <a:gd name="T26" fmla="*/ 176 w 218"/>
                <a:gd name="T27" fmla="*/ 237 h 431"/>
                <a:gd name="T28" fmla="*/ 164 w 218"/>
                <a:gd name="T29" fmla="*/ 237 h 431"/>
                <a:gd name="T30" fmla="*/ 153 w 218"/>
                <a:gd name="T31" fmla="*/ 231 h 431"/>
                <a:gd name="T32" fmla="*/ 127 w 218"/>
                <a:gd name="T33" fmla="*/ 203 h 431"/>
                <a:gd name="T34" fmla="*/ 160 w 218"/>
                <a:gd name="T35" fmla="*/ 167 h 431"/>
                <a:gd name="T36" fmla="*/ 180 w 218"/>
                <a:gd name="T37" fmla="*/ 146 h 431"/>
                <a:gd name="T38" fmla="*/ 181 w 218"/>
                <a:gd name="T39" fmla="*/ 134 h 431"/>
                <a:gd name="T40" fmla="*/ 175 w 218"/>
                <a:gd name="T41" fmla="*/ 123 h 431"/>
                <a:gd name="T42" fmla="*/ 159 w 218"/>
                <a:gd name="T43" fmla="*/ 98 h 431"/>
                <a:gd name="T44" fmla="*/ 148 w 218"/>
                <a:gd name="T45" fmla="*/ 66 h 431"/>
                <a:gd name="T46" fmla="*/ 163 w 218"/>
                <a:gd name="T47" fmla="*/ 47 h 431"/>
                <a:gd name="T48" fmla="*/ 173 w 218"/>
                <a:gd name="T49" fmla="*/ 19 h 431"/>
                <a:gd name="T50" fmla="*/ 149 w 218"/>
                <a:gd name="T51" fmla="*/ 34 h 431"/>
                <a:gd name="T52" fmla="*/ 137 w 218"/>
                <a:gd name="T53" fmla="*/ 37 h 431"/>
                <a:gd name="T54" fmla="*/ 123 w 218"/>
                <a:gd name="T55" fmla="*/ 16 h 431"/>
                <a:gd name="T56" fmla="*/ 117 w 218"/>
                <a:gd name="T57" fmla="*/ 0 h 431"/>
                <a:gd name="T58" fmla="*/ 104 w 218"/>
                <a:gd name="T59" fmla="*/ 10 h 431"/>
                <a:gd name="T60" fmla="*/ 84 w 218"/>
                <a:gd name="T61" fmla="*/ 5 h 431"/>
                <a:gd name="T62" fmla="*/ 50 w 218"/>
                <a:gd name="T63" fmla="*/ 28 h 431"/>
                <a:gd name="T64" fmla="*/ 50 w 218"/>
                <a:gd name="T65" fmla="*/ 42 h 431"/>
                <a:gd name="T66" fmla="*/ 48 w 218"/>
                <a:gd name="T67" fmla="*/ 76 h 431"/>
                <a:gd name="T68" fmla="*/ 42 w 218"/>
                <a:gd name="T69" fmla="*/ 117 h 431"/>
                <a:gd name="T70" fmla="*/ 50 w 218"/>
                <a:gd name="T71" fmla="*/ 128 h 431"/>
                <a:gd name="T72" fmla="*/ 40 w 218"/>
                <a:gd name="T73" fmla="*/ 141 h 431"/>
                <a:gd name="T74" fmla="*/ 42 w 218"/>
                <a:gd name="T75" fmla="*/ 154 h 431"/>
                <a:gd name="T76" fmla="*/ 33 w 218"/>
                <a:gd name="T77" fmla="*/ 178 h 431"/>
                <a:gd name="T78" fmla="*/ 19 w 218"/>
                <a:gd name="T79" fmla="*/ 187 h 431"/>
                <a:gd name="T80" fmla="*/ 0 w 218"/>
                <a:gd name="T81" fmla="*/ 229 h 431"/>
                <a:gd name="T82" fmla="*/ 11 w 218"/>
                <a:gd name="T83" fmla="*/ 246 h 431"/>
                <a:gd name="T84" fmla="*/ 15 w 218"/>
                <a:gd name="T85" fmla="*/ 263 h 431"/>
                <a:gd name="T86" fmla="*/ 37 w 218"/>
                <a:gd name="T87" fmla="*/ 278 h 431"/>
                <a:gd name="T88" fmla="*/ 53 w 218"/>
                <a:gd name="T89" fmla="*/ 297 h 431"/>
                <a:gd name="T90" fmla="*/ 68 w 218"/>
                <a:gd name="T91" fmla="*/ 305 h 431"/>
                <a:gd name="T92" fmla="*/ 116 w 218"/>
                <a:gd name="T93" fmla="*/ 431 h 431"/>
                <a:gd name="T94" fmla="*/ 166 w 218"/>
                <a:gd name="T95" fmla="*/ 217 h 431"/>
                <a:gd name="T96" fmla="*/ 181 w 218"/>
                <a:gd name="T97" fmla="*/ 222 h 431"/>
                <a:gd name="T98" fmla="*/ 165 w 218"/>
                <a:gd name="T99" fmla="*/ 222 h 4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8" h="431">
                  <a:moveTo>
                    <a:pt x="116" y="431"/>
                  </a:moveTo>
                  <a:lnTo>
                    <a:pt x="123" y="431"/>
                  </a:lnTo>
                  <a:lnTo>
                    <a:pt x="126" y="428"/>
                  </a:lnTo>
                  <a:lnTo>
                    <a:pt x="134" y="422"/>
                  </a:lnTo>
                  <a:lnTo>
                    <a:pt x="141" y="412"/>
                  </a:lnTo>
                  <a:lnTo>
                    <a:pt x="144" y="408"/>
                  </a:lnTo>
                  <a:lnTo>
                    <a:pt x="144" y="403"/>
                  </a:lnTo>
                  <a:lnTo>
                    <a:pt x="147" y="399"/>
                  </a:lnTo>
                  <a:lnTo>
                    <a:pt x="145" y="386"/>
                  </a:lnTo>
                  <a:lnTo>
                    <a:pt x="140" y="368"/>
                  </a:lnTo>
                  <a:lnTo>
                    <a:pt x="142" y="361"/>
                  </a:lnTo>
                  <a:lnTo>
                    <a:pt x="143" y="355"/>
                  </a:lnTo>
                  <a:lnTo>
                    <a:pt x="151" y="349"/>
                  </a:lnTo>
                  <a:lnTo>
                    <a:pt x="163" y="350"/>
                  </a:lnTo>
                  <a:lnTo>
                    <a:pt x="173" y="337"/>
                  </a:lnTo>
                  <a:lnTo>
                    <a:pt x="173" y="330"/>
                  </a:lnTo>
                  <a:lnTo>
                    <a:pt x="205" y="309"/>
                  </a:lnTo>
                  <a:lnTo>
                    <a:pt x="218" y="291"/>
                  </a:lnTo>
                  <a:lnTo>
                    <a:pt x="213" y="287"/>
                  </a:lnTo>
                  <a:lnTo>
                    <a:pt x="210" y="265"/>
                  </a:lnTo>
                  <a:lnTo>
                    <a:pt x="211" y="261"/>
                  </a:lnTo>
                  <a:lnTo>
                    <a:pt x="205" y="259"/>
                  </a:lnTo>
                  <a:lnTo>
                    <a:pt x="189" y="249"/>
                  </a:lnTo>
                  <a:lnTo>
                    <a:pt x="187" y="243"/>
                  </a:lnTo>
                  <a:lnTo>
                    <a:pt x="187" y="235"/>
                  </a:lnTo>
                  <a:lnTo>
                    <a:pt x="178" y="231"/>
                  </a:lnTo>
                  <a:lnTo>
                    <a:pt x="175" y="233"/>
                  </a:lnTo>
                  <a:lnTo>
                    <a:pt x="176" y="237"/>
                  </a:lnTo>
                  <a:lnTo>
                    <a:pt x="171" y="241"/>
                  </a:lnTo>
                  <a:lnTo>
                    <a:pt x="164" y="237"/>
                  </a:lnTo>
                  <a:lnTo>
                    <a:pt x="161" y="229"/>
                  </a:lnTo>
                  <a:lnTo>
                    <a:pt x="153" y="231"/>
                  </a:lnTo>
                  <a:lnTo>
                    <a:pt x="136" y="219"/>
                  </a:lnTo>
                  <a:lnTo>
                    <a:pt x="127" y="203"/>
                  </a:lnTo>
                  <a:lnTo>
                    <a:pt x="132" y="186"/>
                  </a:lnTo>
                  <a:lnTo>
                    <a:pt x="160" y="167"/>
                  </a:lnTo>
                  <a:lnTo>
                    <a:pt x="176" y="151"/>
                  </a:lnTo>
                  <a:lnTo>
                    <a:pt x="180" y="146"/>
                  </a:lnTo>
                  <a:lnTo>
                    <a:pt x="176" y="140"/>
                  </a:lnTo>
                  <a:lnTo>
                    <a:pt x="181" y="134"/>
                  </a:lnTo>
                  <a:lnTo>
                    <a:pt x="179" y="126"/>
                  </a:lnTo>
                  <a:lnTo>
                    <a:pt x="175" y="123"/>
                  </a:lnTo>
                  <a:lnTo>
                    <a:pt x="176" y="105"/>
                  </a:lnTo>
                  <a:lnTo>
                    <a:pt x="159" y="98"/>
                  </a:lnTo>
                  <a:lnTo>
                    <a:pt x="146" y="80"/>
                  </a:lnTo>
                  <a:lnTo>
                    <a:pt x="148" y="66"/>
                  </a:lnTo>
                  <a:lnTo>
                    <a:pt x="162" y="57"/>
                  </a:lnTo>
                  <a:lnTo>
                    <a:pt x="163" y="47"/>
                  </a:lnTo>
                  <a:lnTo>
                    <a:pt x="173" y="30"/>
                  </a:lnTo>
                  <a:lnTo>
                    <a:pt x="173" y="19"/>
                  </a:lnTo>
                  <a:lnTo>
                    <a:pt x="168" y="16"/>
                  </a:lnTo>
                  <a:lnTo>
                    <a:pt x="149" y="34"/>
                  </a:lnTo>
                  <a:lnTo>
                    <a:pt x="142" y="41"/>
                  </a:lnTo>
                  <a:lnTo>
                    <a:pt x="137" y="37"/>
                  </a:lnTo>
                  <a:lnTo>
                    <a:pt x="128" y="18"/>
                  </a:lnTo>
                  <a:lnTo>
                    <a:pt x="123" y="16"/>
                  </a:lnTo>
                  <a:lnTo>
                    <a:pt x="124" y="7"/>
                  </a:lnTo>
                  <a:lnTo>
                    <a:pt x="117" y="0"/>
                  </a:lnTo>
                  <a:lnTo>
                    <a:pt x="105" y="3"/>
                  </a:lnTo>
                  <a:lnTo>
                    <a:pt x="104" y="10"/>
                  </a:lnTo>
                  <a:lnTo>
                    <a:pt x="99" y="2"/>
                  </a:lnTo>
                  <a:lnTo>
                    <a:pt x="84" y="5"/>
                  </a:lnTo>
                  <a:lnTo>
                    <a:pt x="64" y="15"/>
                  </a:lnTo>
                  <a:lnTo>
                    <a:pt x="50" y="28"/>
                  </a:lnTo>
                  <a:lnTo>
                    <a:pt x="48" y="35"/>
                  </a:lnTo>
                  <a:lnTo>
                    <a:pt x="50" y="42"/>
                  </a:lnTo>
                  <a:lnTo>
                    <a:pt x="48" y="59"/>
                  </a:lnTo>
                  <a:lnTo>
                    <a:pt x="48" y="76"/>
                  </a:lnTo>
                  <a:lnTo>
                    <a:pt x="38" y="102"/>
                  </a:lnTo>
                  <a:lnTo>
                    <a:pt x="42" y="117"/>
                  </a:lnTo>
                  <a:lnTo>
                    <a:pt x="49" y="125"/>
                  </a:lnTo>
                  <a:lnTo>
                    <a:pt x="50" y="128"/>
                  </a:lnTo>
                  <a:lnTo>
                    <a:pt x="45" y="133"/>
                  </a:lnTo>
                  <a:lnTo>
                    <a:pt x="40" y="141"/>
                  </a:lnTo>
                  <a:lnTo>
                    <a:pt x="48" y="148"/>
                  </a:lnTo>
                  <a:lnTo>
                    <a:pt x="42" y="154"/>
                  </a:lnTo>
                  <a:lnTo>
                    <a:pt x="39" y="173"/>
                  </a:lnTo>
                  <a:lnTo>
                    <a:pt x="33" y="178"/>
                  </a:lnTo>
                  <a:lnTo>
                    <a:pt x="28" y="185"/>
                  </a:lnTo>
                  <a:lnTo>
                    <a:pt x="19" y="187"/>
                  </a:lnTo>
                  <a:lnTo>
                    <a:pt x="7" y="202"/>
                  </a:lnTo>
                  <a:lnTo>
                    <a:pt x="0" y="229"/>
                  </a:lnTo>
                  <a:lnTo>
                    <a:pt x="4" y="231"/>
                  </a:lnTo>
                  <a:lnTo>
                    <a:pt x="11" y="246"/>
                  </a:lnTo>
                  <a:lnTo>
                    <a:pt x="8" y="252"/>
                  </a:lnTo>
                  <a:lnTo>
                    <a:pt x="15" y="263"/>
                  </a:lnTo>
                  <a:lnTo>
                    <a:pt x="21" y="264"/>
                  </a:lnTo>
                  <a:lnTo>
                    <a:pt x="37" y="278"/>
                  </a:lnTo>
                  <a:lnTo>
                    <a:pt x="41" y="292"/>
                  </a:lnTo>
                  <a:lnTo>
                    <a:pt x="53" y="297"/>
                  </a:lnTo>
                  <a:lnTo>
                    <a:pt x="59" y="303"/>
                  </a:lnTo>
                  <a:lnTo>
                    <a:pt x="68" y="305"/>
                  </a:lnTo>
                  <a:lnTo>
                    <a:pt x="81" y="320"/>
                  </a:lnTo>
                  <a:lnTo>
                    <a:pt x="116" y="431"/>
                  </a:lnTo>
                  <a:close/>
                  <a:moveTo>
                    <a:pt x="165" y="222"/>
                  </a:moveTo>
                  <a:lnTo>
                    <a:pt x="166" y="217"/>
                  </a:lnTo>
                  <a:lnTo>
                    <a:pt x="176" y="217"/>
                  </a:lnTo>
                  <a:lnTo>
                    <a:pt x="181" y="222"/>
                  </a:lnTo>
                  <a:lnTo>
                    <a:pt x="173" y="228"/>
                  </a:lnTo>
                  <a:lnTo>
                    <a:pt x="165" y="22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33" name="Freeform 116"/>
            <p:cNvSpPr>
              <a:spLocks/>
            </p:cNvSpPr>
            <p:nvPr/>
          </p:nvSpPr>
          <p:spPr bwMode="auto">
            <a:xfrm>
              <a:off x="3363700" y="2006106"/>
              <a:ext cx="253934" cy="192718"/>
            </a:xfrm>
            <a:custGeom>
              <a:avLst/>
              <a:gdLst>
                <a:gd name="T0" fmla="*/ 59 w 172"/>
                <a:gd name="T1" fmla="*/ 124 h 137"/>
                <a:gd name="T2" fmla="*/ 69 w 172"/>
                <a:gd name="T3" fmla="*/ 115 h 137"/>
                <a:gd name="T4" fmla="*/ 81 w 172"/>
                <a:gd name="T5" fmla="*/ 111 h 137"/>
                <a:gd name="T6" fmla="*/ 89 w 172"/>
                <a:gd name="T7" fmla="*/ 110 h 137"/>
                <a:gd name="T8" fmla="*/ 100 w 172"/>
                <a:gd name="T9" fmla="*/ 109 h 137"/>
                <a:gd name="T10" fmla="*/ 128 w 172"/>
                <a:gd name="T11" fmla="*/ 92 h 137"/>
                <a:gd name="T12" fmla="*/ 139 w 172"/>
                <a:gd name="T13" fmla="*/ 82 h 137"/>
                <a:gd name="T14" fmla="*/ 140 w 172"/>
                <a:gd name="T15" fmla="*/ 74 h 137"/>
                <a:gd name="T16" fmla="*/ 147 w 172"/>
                <a:gd name="T17" fmla="*/ 66 h 137"/>
                <a:gd name="T18" fmla="*/ 168 w 172"/>
                <a:gd name="T19" fmla="*/ 65 h 137"/>
                <a:gd name="T20" fmla="*/ 170 w 172"/>
                <a:gd name="T21" fmla="*/ 61 h 137"/>
                <a:gd name="T22" fmla="*/ 170 w 172"/>
                <a:gd name="T23" fmla="*/ 56 h 137"/>
                <a:gd name="T24" fmla="*/ 167 w 172"/>
                <a:gd name="T25" fmla="*/ 55 h 137"/>
                <a:gd name="T26" fmla="*/ 164 w 172"/>
                <a:gd name="T27" fmla="*/ 51 h 137"/>
                <a:gd name="T28" fmla="*/ 161 w 172"/>
                <a:gd name="T29" fmla="*/ 36 h 137"/>
                <a:gd name="T30" fmla="*/ 160 w 172"/>
                <a:gd name="T31" fmla="*/ 28 h 137"/>
                <a:gd name="T32" fmla="*/ 160 w 172"/>
                <a:gd name="T33" fmla="*/ 22 h 137"/>
                <a:gd name="T34" fmla="*/ 158 w 172"/>
                <a:gd name="T35" fmla="*/ 17 h 137"/>
                <a:gd name="T36" fmla="*/ 156 w 172"/>
                <a:gd name="T37" fmla="*/ 14 h 137"/>
                <a:gd name="T38" fmla="*/ 145 w 172"/>
                <a:gd name="T39" fmla="*/ 13 h 137"/>
                <a:gd name="T40" fmla="*/ 143 w 172"/>
                <a:gd name="T41" fmla="*/ 9 h 137"/>
                <a:gd name="T42" fmla="*/ 141 w 172"/>
                <a:gd name="T43" fmla="*/ 8 h 137"/>
                <a:gd name="T44" fmla="*/ 134 w 172"/>
                <a:gd name="T45" fmla="*/ 12 h 137"/>
                <a:gd name="T46" fmla="*/ 127 w 172"/>
                <a:gd name="T47" fmla="*/ 11 h 137"/>
                <a:gd name="T48" fmla="*/ 119 w 172"/>
                <a:gd name="T49" fmla="*/ 13 h 137"/>
                <a:gd name="T50" fmla="*/ 112 w 172"/>
                <a:gd name="T51" fmla="*/ 8 h 137"/>
                <a:gd name="T52" fmla="*/ 110 w 172"/>
                <a:gd name="T53" fmla="*/ 4 h 137"/>
                <a:gd name="T54" fmla="*/ 110 w 172"/>
                <a:gd name="T55" fmla="*/ 2 h 137"/>
                <a:gd name="T56" fmla="*/ 107 w 172"/>
                <a:gd name="T57" fmla="*/ 2 h 137"/>
                <a:gd name="T58" fmla="*/ 103 w 172"/>
                <a:gd name="T59" fmla="*/ 3 h 137"/>
                <a:gd name="T60" fmla="*/ 100 w 172"/>
                <a:gd name="T61" fmla="*/ 14 h 137"/>
                <a:gd name="T62" fmla="*/ 96 w 172"/>
                <a:gd name="T63" fmla="*/ 24 h 137"/>
                <a:gd name="T64" fmla="*/ 87 w 172"/>
                <a:gd name="T65" fmla="*/ 34 h 137"/>
                <a:gd name="T66" fmla="*/ 82 w 172"/>
                <a:gd name="T67" fmla="*/ 37 h 137"/>
                <a:gd name="T68" fmla="*/ 73 w 172"/>
                <a:gd name="T69" fmla="*/ 43 h 137"/>
                <a:gd name="T70" fmla="*/ 65 w 172"/>
                <a:gd name="T71" fmla="*/ 47 h 137"/>
                <a:gd name="T72" fmla="*/ 59 w 172"/>
                <a:gd name="T73" fmla="*/ 51 h 137"/>
                <a:gd name="T74" fmla="*/ 55 w 172"/>
                <a:gd name="T75" fmla="*/ 61 h 137"/>
                <a:gd name="T76" fmla="*/ 49 w 172"/>
                <a:gd name="T77" fmla="*/ 70 h 137"/>
                <a:gd name="T78" fmla="*/ 45 w 172"/>
                <a:gd name="T79" fmla="*/ 81 h 137"/>
                <a:gd name="T80" fmla="*/ 45 w 172"/>
                <a:gd name="T81" fmla="*/ 91 h 137"/>
                <a:gd name="T82" fmla="*/ 48 w 172"/>
                <a:gd name="T83" fmla="*/ 95 h 137"/>
                <a:gd name="T84" fmla="*/ 38 w 172"/>
                <a:gd name="T85" fmla="*/ 110 h 137"/>
                <a:gd name="T86" fmla="*/ 33 w 172"/>
                <a:gd name="T87" fmla="*/ 118 h 137"/>
                <a:gd name="T88" fmla="*/ 18 w 172"/>
                <a:gd name="T89" fmla="*/ 128 h 137"/>
                <a:gd name="T90" fmla="*/ 0 w 172"/>
                <a:gd name="T91" fmla="*/ 136 h 137"/>
                <a:gd name="T92" fmla="*/ 59 w 172"/>
                <a:gd name="T93" fmla="*/ 137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72" h="137">
                  <a:moveTo>
                    <a:pt x="59" y="136"/>
                  </a:moveTo>
                  <a:lnTo>
                    <a:pt x="59" y="124"/>
                  </a:lnTo>
                  <a:lnTo>
                    <a:pt x="66" y="119"/>
                  </a:lnTo>
                  <a:lnTo>
                    <a:pt x="69" y="115"/>
                  </a:lnTo>
                  <a:lnTo>
                    <a:pt x="74" y="112"/>
                  </a:lnTo>
                  <a:lnTo>
                    <a:pt x="81" y="111"/>
                  </a:lnTo>
                  <a:lnTo>
                    <a:pt x="86" y="111"/>
                  </a:lnTo>
                  <a:lnTo>
                    <a:pt x="89" y="110"/>
                  </a:lnTo>
                  <a:lnTo>
                    <a:pt x="94" y="110"/>
                  </a:lnTo>
                  <a:lnTo>
                    <a:pt x="100" y="109"/>
                  </a:lnTo>
                  <a:lnTo>
                    <a:pt x="112" y="101"/>
                  </a:lnTo>
                  <a:lnTo>
                    <a:pt x="128" y="92"/>
                  </a:lnTo>
                  <a:lnTo>
                    <a:pt x="138" y="85"/>
                  </a:lnTo>
                  <a:lnTo>
                    <a:pt x="139" y="82"/>
                  </a:lnTo>
                  <a:lnTo>
                    <a:pt x="139" y="78"/>
                  </a:lnTo>
                  <a:lnTo>
                    <a:pt x="140" y="74"/>
                  </a:lnTo>
                  <a:lnTo>
                    <a:pt x="144" y="72"/>
                  </a:lnTo>
                  <a:lnTo>
                    <a:pt x="147" y="66"/>
                  </a:lnTo>
                  <a:lnTo>
                    <a:pt x="151" y="65"/>
                  </a:lnTo>
                  <a:lnTo>
                    <a:pt x="168" y="65"/>
                  </a:lnTo>
                  <a:lnTo>
                    <a:pt x="170" y="62"/>
                  </a:lnTo>
                  <a:lnTo>
                    <a:pt x="170" y="61"/>
                  </a:lnTo>
                  <a:lnTo>
                    <a:pt x="172" y="57"/>
                  </a:lnTo>
                  <a:lnTo>
                    <a:pt x="170" y="56"/>
                  </a:lnTo>
                  <a:lnTo>
                    <a:pt x="169" y="56"/>
                  </a:lnTo>
                  <a:lnTo>
                    <a:pt x="167" y="55"/>
                  </a:lnTo>
                  <a:lnTo>
                    <a:pt x="165" y="54"/>
                  </a:lnTo>
                  <a:lnTo>
                    <a:pt x="164" y="51"/>
                  </a:lnTo>
                  <a:lnTo>
                    <a:pt x="162" y="47"/>
                  </a:lnTo>
                  <a:lnTo>
                    <a:pt x="161" y="36"/>
                  </a:lnTo>
                  <a:lnTo>
                    <a:pt x="160" y="34"/>
                  </a:lnTo>
                  <a:lnTo>
                    <a:pt x="160" y="28"/>
                  </a:lnTo>
                  <a:lnTo>
                    <a:pt x="160" y="23"/>
                  </a:lnTo>
                  <a:lnTo>
                    <a:pt x="160" y="22"/>
                  </a:lnTo>
                  <a:lnTo>
                    <a:pt x="159" y="19"/>
                  </a:lnTo>
                  <a:lnTo>
                    <a:pt x="158" y="17"/>
                  </a:lnTo>
                  <a:lnTo>
                    <a:pt x="157" y="15"/>
                  </a:lnTo>
                  <a:lnTo>
                    <a:pt x="156" y="14"/>
                  </a:lnTo>
                  <a:lnTo>
                    <a:pt x="154" y="14"/>
                  </a:lnTo>
                  <a:lnTo>
                    <a:pt x="145" y="13"/>
                  </a:lnTo>
                  <a:lnTo>
                    <a:pt x="143" y="11"/>
                  </a:lnTo>
                  <a:lnTo>
                    <a:pt x="143" y="9"/>
                  </a:lnTo>
                  <a:lnTo>
                    <a:pt x="141" y="8"/>
                  </a:lnTo>
                  <a:lnTo>
                    <a:pt x="141" y="8"/>
                  </a:lnTo>
                  <a:lnTo>
                    <a:pt x="139" y="11"/>
                  </a:lnTo>
                  <a:lnTo>
                    <a:pt x="134" y="12"/>
                  </a:lnTo>
                  <a:lnTo>
                    <a:pt x="129" y="11"/>
                  </a:lnTo>
                  <a:lnTo>
                    <a:pt x="127" y="11"/>
                  </a:lnTo>
                  <a:lnTo>
                    <a:pt x="124" y="12"/>
                  </a:lnTo>
                  <a:lnTo>
                    <a:pt x="119" y="13"/>
                  </a:lnTo>
                  <a:lnTo>
                    <a:pt x="116" y="12"/>
                  </a:lnTo>
                  <a:lnTo>
                    <a:pt x="112" y="8"/>
                  </a:lnTo>
                  <a:lnTo>
                    <a:pt x="111" y="7"/>
                  </a:lnTo>
                  <a:lnTo>
                    <a:pt x="110" y="4"/>
                  </a:lnTo>
                  <a:lnTo>
                    <a:pt x="110" y="3"/>
                  </a:lnTo>
                  <a:lnTo>
                    <a:pt x="110" y="2"/>
                  </a:lnTo>
                  <a:lnTo>
                    <a:pt x="109" y="0"/>
                  </a:lnTo>
                  <a:lnTo>
                    <a:pt x="107" y="2"/>
                  </a:lnTo>
                  <a:lnTo>
                    <a:pt x="105" y="3"/>
                  </a:lnTo>
                  <a:lnTo>
                    <a:pt x="103" y="3"/>
                  </a:lnTo>
                  <a:lnTo>
                    <a:pt x="100" y="6"/>
                  </a:lnTo>
                  <a:lnTo>
                    <a:pt x="100" y="14"/>
                  </a:lnTo>
                  <a:lnTo>
                    <a:pt x="96" y="18"/>
                  </a:lnTo>
                  <a:lnTo>
                    <a:pt x="96" y="24"/>
                  </a:lnTo>
                  <a:lnTo>
                    <a:pt x="94" y="28"/>
                  </a:lnTo>
                  <a:lnTo>
                    <a:pt x="87" y="34"/>
                  </a:lnTo>
                  <a:lnTo>
                    <a:pt x="85" y="34"/>
                  </a:lnTo>
                  <a:lnTo>
                    <a:pt x="82" y="37"/>
                  </a:lnTo>
                  <a:lnTo>
                    <a:pt x="77" y="38"/>
                  </a:lnTo>
                  <a:lnTo>
                    <a:pt x="73" y="43"/>
                  </a:lnTo>
                  <a:lnTo>
                    <a:pt x="71" y="43"/>
                  </a:lnTo>
                  <a:lnTo>
                    <a:pt x="65" y="47"/>
                  </a:lnTo>
                  <a:lnTo>
                    <a:pt x="62" y="48"/>
                  </a:lnTo>
                  <a:lnTo>
                    <a:pt x="59" y="51"/>
                  </a:lnTo>
                  <a:lnTo>
                    <a:pt x="53" y="56"/>
                  </a:lnTo>
                  <a:lnTo>
                    <a:pt x="55" y="61"/>
                  </a:lnTo>
                  <a:lnTo>
                    <a:pt x="55" y="65"/>
                  </a:lnTo>
                  <a:lnTo>
                    <a:pt x="49" y="70"/>
                  </a:lnTo>
                  <a:lnTo>
                    <a:pt x="45" y="78"/>
                  </a:lnTo>
                  <a:lnTo>
                    <a:pt x="45" y="81"/>
                  </a:lnTo>
                  <a:lnTo>
                    <a:pt x="47" y="86"/>
                  </a:lnTo>
                  <a:lnTo>
                    <a:pt x="45" y="91"/>
                  </a:lnTo>
                  <a:lnTo>
                    <a:pt x="47" y="93"/>
                  </a:lnTo>
                  <a:lnTo>
                    <a:pt x="48" y="95"/>
                  </a:lnTo>
                  <a:lnTo>
                    <a:pt x="47" y="99"/>
                  </a:lnTo>
                  <a:lnTo>
                    <a:pt x="38" y="110"/>
                  </a:lnTo>
                  <a:lnTo>
                    <a:pt x="37" y="114"/>
                  </a:lnTo>
                  <a:lnTo>
                    <a:pt x="33" y="118"/>
                  </a:lnTo>
                  <a:lnTo>
                    <a:pt x="28" y="119"/>
                  </a:lnTo>
                  <a:lnTo>
                    <a:pt x="18" y="128"/>
                  </a:lnTo>
                  <a:lnTo>
                    <a:pt x="3" y="131"/>
                  </a:lnTo>
                  <a:lnTo>
                    <a:pt x="0" y="136"/>
                  </a:lnTo>
                  <a:lnTo>
                    <a:pt x="59" y="136"/>
                  </a:lnTo>
                  <a:lnTo>
                    <a:pt x="59" y="137"/>
                  </a:lnTo>
                  <a:lnTo>
                    <a:pt x="59" y="13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34" name="Freeform 117"/>
            <p:cNvSpPr>
              <a:spLocks/>
            </p:cNvSpPr>
            <p:nvPr/>
          </p:nvSpPr>
          <p:spPr bwMode="auto">
            <a:xfrm>
              <a:off x="3272166" y="2197415"/>
              <a:ext cx="178640" cy="137856"/>
            </a:xfrm>
            <a:custGeom>
              <a:avLst/>
              <a:gdLst>
                <a:gd name="T0" fmla="*/ 121 w 121"/>
                <a:gd name="T1" fmla="*/ 5 h 98"/>
                <a:gd name="T2" fmla="*/ 121 w 121"/>
                <a:gd name="T3" fmla="*/ 0 h 98"/>
                <a:gd name="T4" fmla="*/ 62 w 121"/>
                <a:gd name="T5" fmla="*/ 0 h 98"/>
                <a:gd name="T6" fmla="*/ 56 w 121"/>
                <a:gd name="T7" fmla="*/ 8 h 98"/>
                <a:gd name="T8" fmla="*/ 56 w 121"/>
                <a:gd name="T9" fmla="*/ 14 h 98"/>
                <a:gd name="T10" fmla="*/ 53 w 121"/>
                <a:gd name="T11" fmla="*/ 14 h 98"/>
                <a:gd name="T12" fmla="*/ 43 w 121"/>
                <a:gd name="T13" fmla="*/ 19 h 98"/>
                <a:gd name="T14" fmla="*/ 42 w 121"/>
                <a:gd name="T15" fmla="*/ 22 h 98"/>
                <a:gd name="T16" fmla="*/ 38 w 121"/>
                <a:gd name="T17" fmla="*/ 25 h 98"/>
                <a:gd name="T18" fmla="*/ 39 w 121"/>
                <a:gd name="T19" fmla="*/ 28 h 98"/>
                <a:gd name="T20" fmla="*/ 30 w 121"/>
                <a:gd name="T21" fmla="*/ 41 h 98"/>
                <a:gd name="T22" fmla="*/ 30 w 121"/>
                <a:gd name="T23" fmla="*/ 46 h 98"/>
                <a:gd name="T24" fmla="*/ 23 w 121"/>
                <a:gd name="T25" fmla="*/ 52 h 98"/>
                <a:gd name="T26" fmla="*/ 21 w 121"/>
                <a:gd name="T27" fmla="*/ 53 h 98"/>
                <a:gd name="T28" fmla="*/ 17 w 121"/>
                <a:gd name="T29" fmla="*/ 61 h 98"/>
                <a:gd name="T30" fmla="*/ 17 w 121"/>
                <a:gd name="T31" fmla="*/ 64 h 98"/>
                <a:gd name="T32" fmla="*/ 11 w 121"/>
                <a:gd name="T33" fmla="*/ 72 h 98"/>
                <a:gd name="T34" fmla="*/ 11 w 121"/>
                <a:gd name="T35" fmla="*/ 73 h 98"/>
                <a:gd name="T36" fmla="*/ 13 w 121"/>
                <a:gd name="T37" fmla="*/ 74 h 98"/>
                <a:gd name="T38" fmla="*/ 10 w 121"/>
                <a:gd name="T39" fmla="*/ 75 h 98"/>
                <a:gd name="T40" fmla="*/ 6 w 121"/>
                <a:gd name="T41" fmla="*/ 84 h 98"/>
                <a:gd name="T42" fmla="*/ 4 w 121"/>
                <a:gd name="T43" fmla="*/ 84 h 98"/>
                <a:gd name="T44" fmla="*/ 2 w 121"/>
                <a:gd name="T45" fmla="*/ 87 h 98"/>
                <a:gd name="T46" fmla="*/ 2 w 121"/>
                <a:gd name="T47" fmla="*/ 90 h 98"/>
                <a:gd name="T48" fmla="*/ 0 w 121"/>
                <a:gd name="T49" fmla="*/ 94 h 98"/>
                <a:gd name="T50" fmla="*/ 0 w 121"/>
                <a:gd name="T51" fmla="*/ 98 h 98"/>
                <a:gd name="T52" fmla="*/ 60 w 121"/>
                <a:gd name="T53" fmla="*/ 98 h 98"/>
                <a:gd name="T54" fmla="*/ 59 w 121"/>
                <a:gd name="T55" fmla="*/ 71 h 98"/>
                <a:gd name="T56" fmla="*/ 61 w 121"/>
                <a:gd name="T57" fmla="*/ 67 h 98"/>
                <a:gd name="T58" fmla="*/ 64 w 121"/>
                <a:gd name="T59" fmla="*/ 64 h 98"/>
                <a:gd name="T60" fmla="*/ 68 w 121"/>
                <a:gd name="T61" fmla="*/ 64 h 98"/>
                <a:gd name="T62" fmla="*/ 73 w 121"/>
                <a:gd name="T63" fmla="*/ 64 h 98"/>
                <a:gd name="T64" fmla="*/ 74 w 121"/>
                <a:gd name="T65" fmla="*/ 25 h 98"/>
                <a:gd name="T66" fmla="*/ 121 w 121"/>
                <a:gd name="T67" fmla="*/ 26 h 98"/>
                <a:gd name="T68" fmla="*/ 121 w 121"/>
                <a:gd name="T69" fmla="*/ 5 h 98"/>
                <a:gd name="T70" fmla="*/ 121 w 121"/>
                <a:gd name="T71" fmla="*/ 5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21" h="98">
                  <a:moveTo>
                    <a:pt x="121" y="5"/>
                  </a:moveTo>
                  <a:lnTo>
                    <a:pt x="121" y="0"/>
                  </a:lnTo>
                  <a:lnTo>
                    <a:pt x="62" y="0"/>
                  </a:lnTo>
                  <a:lnTo>
                    <a:pt x="56" y="8"/>
                  </a:lnTo>
                  <a:lnTo>
                    <a:pt x="56" y="14"/>
                  </a:lnTo>
                  <a:lnTo>
                    <a:pt x="53" y="14"/>
                  </a:lnTo>
                  <a:lnTo>
                    <a:pt x="43" y="19"/>
                  </a:lnTo>
                  <a:lnTo>
                    <a:pt x="42" y="22"/>
                  </a:lnTo>
                  <a:lnTo>
                    <a:pt x="38" y="25"/>
                  </a:lnTo>
                  <a:lnTo>
                    <a:pt x="39" y="28"/>
                  </a:lnTo>
                  <a:lnTo>
                    <a:pt x="30" y="41"/>
                  </a:lnTo>
                  <a:lnTo>
                    <a:pt x="30" y="46"/>
                  </a:lnTo>
                  <a:lnTo>
                    <a:pt x="23" y="52"/>
                  </a:lnTo>
                  <a:lnTo>
                    <a:pt x="21" y="53"/>
                  </a:lnTo>
                  <a:lnTo>
                    <a:pt x="17" y="61"/>
                  </a:lnTo>
                  <a:lnTo>
                    <a:pt x="17" y="64"/>
                  </a:lnTo>
                  <a:lnTo>
                    <a:pt x="11" y="72"/>
                  </a:lnTo>
                  <a:lnTo>
                    <a:pt x="11" y="73"/>
                  </a:lnTo>
                  <a:lnTo>
                    <a:pt x="13" y="74"/>
                  </a:lnTo>
                  <a:lnTo>
                    <a:pt x="10" y="75"/>
                  </a:lnTo>
                  <a:lnTo>
                    <a:pt x="6" y="84"/>
                  </a:lnTo>
                  <a:lnTo>
                    <a:pt x="4" y="84"/>
                  </a:lnTo>
                  <a:lnTo>
                    <a:pt x="2" y="87"/>
                  </a:lnTo>
                  <a:lnTo>
                    <a:pt x="2" y="90"/>
                  </a:lnTo>
                  <a:lnTo>
                    <a:pt x="0" y="94"/>
                  </a:lnTo>
                  <a:lnTo>
                    <a:pt x="0" y="98"/>
                  </a:lnTo>
                  <a:lnTo>
                    <a:pt x="60" y="98"/>
                  </a:lnTo>
                  <a:lnTo>
                    <a:pt x="59" y="71"/>
                  </a:lnTo>
                  <a:lnTo>
                    <a:pt x="61" y="67"/>
                  </a:lnTo>
                  <a:lnTo>
                    <a:pt x="64" y="64"/>
                  </a:lnTo>
                  <a:lnTo>
                    <a:pt x="68" y="64"/>
                  </a:lnTo>
                  <a:lnTo>
                    <a:pt x="73" y="64"/>
                  </a:lnTo>
                  <a:lnTo>
                    <a:pt x="74" y="25"/>
                  </a:lnTo>
                  <a:lnTo>
                    <a:pt x="121" y="26"/>
                  </a:lnTo>
                  <a:lnTo>
                    <a:pt x="121" y="5"/>
                  </a:lnTo>
                  <a:lnTo>
                    <a:pt x="121" y="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35" name="Freeform 118"/>
            <p:cNvSpPr>
              <a:spLocks/>
            </p:cNvSpPr>
            <p:nvPr/>
          </p:nvSpPr>
          <p:spPr bwMode="auto">
            <a:xfrm>
              <a:off x="3270689" y="2204450"/>
              <a:ext cx="259841" cy="271492"/>
            </a:xfrm>
            <a:custGeom>
              <a:avLst/>
              <a:gdLst>
                <a:gd name="T0" fmla="*/ 61 w 176"/>
                <a:gd name="T1" fmla="*/ 93 h 193"/>
                <a:gd name="T2" fmla="*/ 62 w 176"/>
                <a:gd name="T3" fmla="*/ 62 h 193"/>
                <a:gd name="T4" fmla="*/ 69 w 176"/>
                <a:gd name="T5" fmla="*/ 59 h 193"/>
                <a:gd name="T6" fmla="*/ 75 w 176"/>
                <a:gd name="T7" fmla="*/ 20 h 193"/>
                <a:gd name="T8" fmla="*/ 122 w 176"/>
                <a:gd name="T9" fmla="*/ 0 h 193"/>
                <a:gd name="T10" fmla="*/ 176 w 176"/>
                <a:gd name="T11" fmla="*/ 36 h 193"/>
                <a:gd name="T12" fmla="*/ 158 w 176"/>
                <a:gd name="T13" fmla="*/ 36 h 193"/>
                <a:gd name="T14" fmla="*/ 174 w 176"/>
                <a:gd name="T15" fmla="*/ 170 h 193"/>
                <a:gd name="T16" fmla="*/ 116 w 176"/>
                <a:gd name="T17" fmla="*/ 183 h 193"/>
                <a:gd name="T18" fmla="*/ 113 w 176"/>
                <a:gd name="T19" fmla="*/ 180 h 193"/>
                <a:gd name="T20" fmla="*/ 109 w 176"/>
                <a:gd name="T21" fmla="*/ 183 h 193"/>
                <a:gd name="T22" fmla="*/ 107 w 176"/>
                <a:gd name="T23" fmla="*/ 177 h 193"/>
                <a:gd name="T24" fmla="*/ 96 w 176"/>
                <a:gd name="T25" fmla="*/ 179 h 193"/>
                <a:gd name="T26" fmla="*/ 91 w 176"/>
                <a:gd name="T27" fmla="*/ 185 h 193"/>
                <a:gd name="T28" fmla="*/ 88 w 176"/>
                <a:gd name="T29" fmla="*/ 177 h 193"/>
                <a:gd name="T30" fmla="*/ 80 w 176"/>
                <a:gd name="T31" fmla="*/ 178 h 193"/>
                <a:gd name="T32" fmla="*/ 80 w 176"/>
                <a:gd name="T33" fmla="*/ 186 h 193"/>
                <a:gd name="T34" fmla="*/ 74 w 176"/>
                <a:gd name="T35" fmla="*/ 190 h 193"/>
                <a:gd name="T36" fmla="*/ 70 w 176"/>
                <a:gd name="T37" fmla="*/ 193 h 193"/>
                <a:gd name="T38" fmla="*/ 65 w 176"/>
                <a:gd name="T39" fmla="*/ 188 h 193"/>
                <a:gd name="T40" fmla="*/ 62 w 176"/>
                <a:gd name="T41" fmla="*/ 184 h 193"/>
                <a:gd name="T42" fmla="*/ 59 w 176"/>
                <a:gd name="T43" fmla="*/ 180 h 193"/>
                <a:gd name="T44" fmla="*/ 55 w 176"/>
                <a:gd name="T45" fmla="*/ 174 h 193"/>
                <a:gd name="T46" fmla="*/ 51 w 176"/>
                <a:gd name="T47" fmla="*/ 173 h 193"/>
                <a:gd name="T48" fmla="*/ 48 w 176"/>
                <a:gd name="T49" fmla="*/ 173 h 193"/>
                <a:gd name="T50" fmla="*/ 46 w 176"/>
                <a:gd name="T51" fmla="*/ 171 h 193"/>
                <a:gd name="T52" fmla="*/ 39 w 176"/>
                <a:gd name="T53" fmla="*/ 166 h 193"/>
                <a:gd name="T54" fmla="*/ 29 w 176"/>
                <a:gd name="T55" fmla="*/ 163 h 193"/>
                <a:gd name="T56" fmla="*/ 14 w 176"/>
                <a:gd name="T57" fmla="*/ 168 h 193"/>
                <a:gd name="T58" fmla="*/ 9 w 176"/>
                <a:gd name="T59" fmla="*/ 171 h 193"/>
                <a:gd name="T60" fmla="*/ 7 w 176"/>
                <a:gd name="T61" fmla="*/ 166 h 193"/>
                <a:gd name="T62" fmla="*/ 13 w 176"/>
                <a:gd name="T63" fmla="*/ 152 h 193"/>
                <a:gd name="T64" fmla="*/ 11 w 176"/>
                <a:gd name="T65" fmla="*/ 126 h 193"/>
                <a:gd name="T66" fmla="*/ 8 w 176"/>
                <a:gd name="T67" fmla="*/ 119 h 193"/>
                <a:gd name="T68" fmla="*/ 11 w 176"/>
                <a:gd name="T69" fmla="*/ 113 h 193"/>
                <a:gd name="T70" fmla="*/ 12 w 176"/>
                <a:gd name="T71" fmla="*/ 108 h 193"/>
                <a:gd name="T72" fmla="*/ 6 w 176"/>
                <a:gd name="T73" fmla="*/ 104 h 193"/>
                <a:gd name="T74" fmla="*/ 4 w 176"/>
                <a:gd name="T75" fmla="*/ 99 h 193"/>
                <a:gd name="T76" fmla="*/ 0 w 176"/>
                <a:gd name="T77" fmla="*/ 97 h 193"/>
                <a:gd name="T78" fmla="*/ 1 w 176"/>
                <a:gd name="T79" fmla="*/ 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176" h="193">
                  <a:moveTo>
                    <a:pt x="1" y="93"/>
                  </a:moveTo>
                  <a:lnTo>
                    <a:pt x="61" y="93"/>
                  </a:lnTo>
                  <a:lnTo>
                    <a:pt x="60" y="66"/>
                  </a:lnTo>
                  <a:lnTo>
                    <a:pt x="62" y="62"/>
                  </a:lnTo>
                  <a:lnTo>
                    <a:pt x="65" y="59"/>
                  </a:lnTo>
                  <a:lnTo>
                    <a:pt x="69" y="59"/>
                  </a:lnTo>
                  <a:lnTo>
                    <a:pt x="74" y="59"/>
                  </a:lnTo>
                  <a:lnTo>
                    <a:pt x="75" y="20"/>
                  </a:lnTo>
                  <a:lnTo>
                    <a:pt x="122" y="21"/>
                  </a:lnTo>
                  <a:lnTo>
                    <a:pt x="122" y="0"/>
                  </a:lnTo>
                  <a:lnTo>
                    <a:pt x="176" y="36"/>
                  </a:lnTo>
                  <a:lnTo>
                    <a:pt x="176" y="36"/>
                  </a:lnTo>
                  <a:lnTo>
                    <a:pt x="176" y="36"/>
                  </a:lnTo>
                  <a:lnTo>
                    <a:pt x="158" y="36"/>
                  </a:lnTo>
                  <a:lnTo>
                    <a:pt x="169" y="167"/>
                  </a:lnTo>
                  <a:lnTo>
                    <a:pt x="174" y="170"/>
                  </a:lnTo>
                  <a:lnTo>
                    <a:pt x="169" y="183"/>
                  </a:lnTo>
                  <a:lnTo>
                    <a:pt x="116" y="183"/>
                  </a:lnTo>
                  <a:lnTo>
                    <a:pt x="115" y="183"/>
                  </a:lnTo>
                  <a:lnTo>
                    <a:pt x="113" y="180"/>
                  </a:lnTo>
                  <a:lnTo>
                    <a:pt x="111" y="180"/>
                  </a:lnTo>
                  <a:lnTo>
                    <a:pt x="109" y="183"/>
                  </a:lnTo>
                  <a:lnTo>
                    <a:pt x="107" y="181"/>
                  </a:lnTo>
                  <a:lnTo>
                    <a:pt x="107" y="177"/>
                  </a:lnTo>
                  <a:lnTo>
                    <a:pt x="103" y="176"/>
                  </a:lnTo>
                  <a:lnTo>
                    <a:pt x="96" y="179"/>
                  </a:lnTo>
                  <a:lnTo>
                    <a:pt x="92" y="186"/>
                  </a:lnTo>
                  <a:lnTo>
                    <a:pt x="91" y="185"/>
                  </a:lnTo>
                  <a:lnTo>
                    <a:pt x="88" y="180"/>
                  </a:lnTo>
                  <a:lnTo>
                    <a:pt x="88" y="177"/>
                  </a:lnTo>
                  <a:lnTo>
                    <a:pt x="84" y="177"/>
                  </a:lnTo>
                  <a:lnTo>
                    <a:pt x="80" y="178"/>
                  </a:lnTo>
                  <a:lnTo>
                    <a:pt x="80" y="184"/>
                  </a:lnTo>
                  <a:lnTo>
                    <a:pt x="80" y="186"/>
                  </a:lnTo>
                  <a:lnTo>
                    <a:pt x="78" y="190"/>
                  </a:lnTo>
                  <a:lnTo>
                    <a:pt x="74" y="190"/>
                  </a:lnTo>
                  <a:lnTo>
                    <a:pt x="70" y="193"/>
                  </a:lnTo>
                  <a:lnTo>
                    <a:pt x="70" y="193"/>
                  </a:lnTo>
                  <a:lnTo>
                    <a:pt x="69" y="190"/>
                  </a:lnTo>
                  <a:lnTo>
                    <a:pt x="65" y="188"/>
                  </a:lnTo>
                  <a:lnTo>
                    <a:pt x="63" y="187"/>
                  </a:lnTo>
                  <a:lnTo>
                    <a:pt x="62" y="184"/>
                  </a:lnTo>
                  <a:lnTo>
                    <a:pt x="59" y="183"/>
                  </a:lnTo>
                  <a:lnTo>
                    <a:pt x="59" y="180"/>
                  </a:lnTo>
                  <a:lnTo>
                    <a:pt x="56" y="177"/>
                  </a:lnTo>
                  <a:lnTo>
                    <a:pt x="55" y="174"/>
                  </a:lnTo>
                  <a:lnTo>
                    <a:pt x="54" y="172"/>
                  </a:lnTo>
                  <a:lnTo>
                    <a:pt x="51" y="173"/>
                  </a:lnTo>
                  <a:lnTo>
                    <a:pt x="50" y="172"/>
                  </a:lnTo>
                  <a:lnTo>
                    <a:pt x="48" y="173"/>
                  </a:lnTo>
                  <a:lnTo>
                    <a:pt x="46" y="172"/>
                  </a:lnTo>
                  <a:lnTo>
                    <a:pt x="46" y="171"/>
                  </a:lnTo>
                  <a:lnTo>
                    <a:pt x="43" y="167"/>
                  </a:lnTo>
                  <a:lnTo>
                    <a:pt x="39" y="166"/>
                  </a:lnTo>
                  <a:lnTo>
                    <a:pt x="32" y="163"/>
                  </a:lnTo>
                  <a:lnTo>
                    <a:pt x="29" y="163"/>
                  </a:lnTo>
                  <a:lnTo>
                    <a:pt x="22" y="166"/>
                  </a:lnTo>
                  <a:lnTo>
                    <a:pt x="14" y="168"/>
                  </a:lnTo>
                  <a:lnTo>
                    <a:pt x="11" y="171"/>
                  </a:lnTo>
                  <a:lnTo>
                    <a:pt x="9" y="171"/>
                  </a:lnTo>
                  <a:lnTo>
                    <a:pt x="6" y="173"/>
                  </a:lnTo>
                  <a:lnTo>
                    <a:pt x="7" y="166"/>
                  </a:lnTo>
                  <a:lnTo>
                    <a:pt x="9" y="157"/>
                  </a:lnTo>
                  <a:lnTo>
                    <a:pt x="13" y="152"/>
                  </a:lnTo>
                  <a:lnTo>
                    <a:pt x="14" y="142"/>
                  </a:lnTo>
                  <a:lnTo>
                    <a:pt x="11" y="126"/>
                  </a:lnTo>
                  <a:lnTo>
                    <a:pt x="7" y="120"/>
                  </a:lnTo>
                  <a:lnTo>
                    <a:pt x="8" y="119"/>
                  </a:lnTo>
                  <a:lnTo>
                    <a:pt x="10" y="119"/>
                  </a:lnTo>
                  <a:lnTo>
                    <a:pt x="11" y="113"/>
                  </a:lnTo>
                  <a:lnTo>
                    <a:pt x="10" y="110"/>
                  </a:lnTo>
                  <a:lnTo>
                    <a:pt x="12" y="108"/>
                  </a:lnTo>
                  <a:lnTo>
                    <a:pt x="8" y="102"/>
                  </a:lnTo>
                  <a:lnTo>
                    <a:pt x="6" y="104"/>
                  </a:lnTo>
                  <a:lnTo>
                    <a:pt x="5" y="103"/>
                  </a:lnTo>
                  <a:lnTo>
                    <a:pt x="4" y="99"/>
                  </a:lnTo>
                  <a:lnTo>
                    <a:pt x="0" y="103"/>
                  </a:lnTo>
                  <a:lnTo>
                    <a:pt x="0" y="97"/>
                  </a:lnTo>
                  <a:lnTo>
                    <a:pt x="1" y="94"/>
                  </a:lnTo>
                  <a:lnTo>
                    <a:pt x="1" y="9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36" name="Freeform 119"/>
            <p:cNvSpPr>
              <a:spLocks/>
            </p:cNvSpPr>
            <p:nvPr/>
          </p:nvSpPr>
          <p:spPr bwMode="auto">
            <a:xfrm>
              <a:off x="3374034" y="2255090"/>
              <a:ext cx="357280" cy="316506"/>
            </a:xfrm>
            <a:custGeom>
              <a:avLst/>
              <a:gdLst>
                <a:gd name="T0" fmla="*/ 8 w 242"/>
                <a:gd name="T1" fmla="*/ 154 h 225"/>
                <a:gd name="T2" fmla="*/ 10 w 242"/>
                <a:gd name="T3" fmla="*/ 142 h 225"/>
                <a:gd name="T4" fmla="*/ 18 w 242"/>
                <a:gd name="T5" fmla="*/ 144 h 225"/>
                <a:gd name="T6" fmla="*/ 26 w 242"/>
                <a:gd name="T7" fmla="*/ 143 h 225"/>
                <a:gd name="T8" fmla="*/ 37 w 242"/>
                <a:gd name="T9" fmla="*/ 145 h 225"/>
                <a:gd name="T10" fmla="*/ 43 w 242"/>
                <a:gd name="T11" fmla="*/ 144 h 225"/>
                <a:gd name="T12" fmla="*/ 99 w 242"/>
                <a:gd name="T13" fmla="*/ 147 h 225"/>
                <a:gd name="T14" fmla="*/ 88 w 242"/>
                <a:gd name="T15" fmla="*/ 0 h 225"/>
                <a:gd name="T16" fmla="*/ 204 w 242"/>
                <a:gd name="T17" fmla="*/ 71 h 225"/>
                <a:gd name="T18" fmla="*/ 217 w 242"/>
                <a:gd name="T19" fmla="*/ 75 h 225"/>
                <a:gd name="T20" fmla="*/ 226 w 242"/>
                <a:gd name="T21" fmla="*/ 82 h 225"/>
                <a:gd name="T22" fmla="*/ 226 w 242"/>
                <a:gd name="T23" fmla="*/ 91 h 225"/>
                <a:gd name="T24" fmla="*/ 242 w 242"/>
                <a:gd name="T25" fmla="*/ 90 h 225"/>
                <a:gd name="T26" fmla="*/ 240 w 242"/>
                <a:gd name="T27" fmla="*/ 132 h 225"/>
                <a:gd name="T28" fmla="*/ 236 w 242"/>
                <a:gd name="T29" fmla="*/ 142 h 225"/>
                <a:gd name="T30" fmla="*/ 220 w 242"/>
                <a:gd name="T31" fmla="*/ 149 h 225"/>
                <a:gd name="T32" fmla="*/ 206 w 242"/>
                <a:gd name="T33" fmla="*/ 151 h 225"/>
                <a:gd name="T34" fmla="*/ 189 w 242"/>
                <a:gd name="T35" fmla="*/ 154 h 225"/>
                <a:gd name="T36" fmla="*/ 184 w 242"/>
                <a:gd name="T37" fmla="*/ 153 h 225"/>
                <a:gd name="T38" fmla="*/ 173 w 242"/>
                <a:gd name="T39" fmla="*/ 152 h 225"/>
                <a:gd name="T40" fmla="*/ 158 w 242"/>
                <a:gd name="T41" fmla="*/ 159 h 225"/>
                <a:gd name="T42" fmla="*/ 137 w 242"/>
                <a:gd name="T43" fmla="*/ 173 h 225"/>
                <a:gd name="T44" fmla="*/ 124 w 242"/>
                <a:gd name="T45" fmla="*/ 175 h 225"/>
                <a:gd name="T46" fmla="*/ 117 w 242"/>
                <a:gd name="T47" fmla="*/ 184 h 225"/>
                <a:gd name="T48" fmla="*/ 110 w 242"/>
                <a:gd name="T49" fmla="*/ 198 h 225"/>
                <a:gd name="T50" fmla="*/ 105 w 242"/>
                <a:gd name="T51" fmla="*/ 206 h 225"/>
                <a:gd name="T52" fmla="*/ 102 w 242"/>
                <a:gd name="T53" fmla="*/ 213 h 225"/>
                <a:gd name="T54" fmla="*/ 101 w 242"/>
                <a:gd name="T55" fmla="*/ 221 h 225"/>
                <a:gd name="T56" fmla="*/ 92 w 242"/>
                <a:gd name="T57" fmla="*/ 222 h 225"/>
                <a:gd name="T58" fmla="*/ 84 w 242"/>
                <a:gd name="T59" fmla="*/ 221 h 225"/>
                <a:gd name="T60" fmla="*/ 77 w 242"/>
                <a:gd name="T61" fmla="*/ 223 h 225"/>
                <a:gd name="T62" fmla="*/ 67 w 242"/>
                <a:gd name="T63" fmla="*/ 224 h 225"/>
                <a:gd name="T64" fmla="*/ 62 w 242"/>
                <a:gd name="T65" fmla="*/ 220 h 225"/>
                <a:gd name="T66" fmla="*/ 61 w 242"/>
                <a:gd name="T67" fmla="*/ 214 h 225"/>
                <a:gd name="T68" fmla="*/ 55 w 242"/>
                <a:gd name="T69" fmla="*/ 216 h 225"/>
                <a:gd name="T70" fmla="*/ 59 w 242"/>
                <a:gd name="T71" fmla="*/ 207 h 225"/>
                <a:gd name="T72" fmla="*/ 55 w 242"/>
                <a:gd name="T73" fmla="*/ 201 h 225"/>
                <a:gd name="T74" fmla="*/ 50 w 242"/>
                <a:gd name="T75" fmla="*/ 193 h 225"/>
                <a:gd name="T76" fmla="*/ 42 w 242"/>
                <a:gd name="T77" fmla="*/ 194 h 225"/>
                <a:gd name="T78" fmla="*/ 34 w 242"/>
                <a:gd name="T79" fmla="*/ 198 h 225"/>
                <a:gd name="T80" fmla="*/ 24 w 242"/>
                <a:gd name="T81" fmla="*/ 198 h 225"/>
                <a:gd name="T82" fmla="*/ 17 w 242"/>
                <a:gd name="T83" fmla="*/ 198 h 225"/>
                <a:gd name="T84" fmla="*/ 18 w 242"/>
                <a:gd name="T85" fmla="*/ 193 h 225"/>
                <a:gd name="T86" fmla="*/ 15 w 242"/>
                <a:gd name="T87" fmla="*/ 187 h 225"/>
                <a:gd name="T88" fmla="*/ 12 w 242"/>
                <a:gd name="T89" fmla="*/ 181 h 225"/>
                <a:gd name="T90" fmla="*/ 7 w 242"/>
                <a:gd name="T91" fmla="*/ 178 h 225"/>
                <a:gd name="T92" fmla="*/ 1 w 242"/>
                <a:gd name="T93" fmla="*/ 169 h 225"/>
                <a:gd name="T94" fmla="*/ 2 w 242"/>
                <a:gd name="T95" fmla="*/ 159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42" h="225">
                  <a:moveTo>
                    <a:pt x="0" y="157"/>
                  </a:moveTo>
                  <a:lnTo>
                    <a:pt x="4" y="154"/>
                  </a:lnTo>
                  <a:lnTo>
                    <a:pt x="8" y="154"/>
                  </a:lnTo>
                  <a:lnTo>
                    <a:pt x="10" y="150"/>
                  </a:lnTo>
                  <a:lnTo>
                    <a:pt x="10" y="148"/>
                  </a:lnTo>
                  <a:lnTo>
                    <a:pt x="10" y="142"/>
                  </a:lnTo>
                  <a:lnTo>
                    <a:pt x="14" y="141"/>
                  </a:lnTo>
                  <a:lnTo>
                    <a:pt x="18" y="141"/>
                  </a:lnTo>
                  <a:lnTo>
                    <a:pt x="18" y="144"/>
                  </a:lnTo>
                  <a:lnTo>
                    <a:pt x="21" y="149"/>
                  </a:lnTo>
                  <a:lnTo>
                    <a:pt x="22" y="150"/>
                  </a:lnTo>
                  <a:lnTo>
                    <a:pt x="26" y="143"/>
                  </a:lnTo>
                  <a:lnTo>
                    <a:pt x="33" y="140"/>
                  </a:lnTo>
                  <a:lnTo>
                    <a:pt x="37" y="141"/>
                  </a:lnTo>
                  <a:lnTo>
                    <a:pt x="37" y="145"/>
                  </a:lnTo>
                  <a:lnTo>
                    <a:pt x="39" y="147"/>
                  </a:lnTo>
                  <a:lnTo>
                    <a:pt x="41" y="144"/>
                  </a:lnTo>
                  <a:lnTo>
                    <a:pt x="43" y="144"/>
                  </a:lnTo>
                  <a:lnTo>
                    <a:pt x="45" y="147"/>
                  </a:lnTo>
                  <a:lnTo>
                    <a:pt x="46" y="147"/>
                  </a:lnTo>
                  <a:lnTo>
                    <a:pt x="99" y="147"/>
                  </a:lnTo>
                  <a:lnTo>
                    <a:pt x="104" y="134"/>
                  </a:lnTo>
                  <a:lnTo>
                    <a:pt x="99" y="131"/>
                  </a:lnTo>
                  <a:lnTo>
                    <a:pt x="88" y="0"/>
                  </a:lnTo>
                  <a:lnTo>
                    <a:pt x="106" y="0"/>
                  </a:lnTo>
                  <a:lnTo>
                    <a:pt x="203" y="64"/>
                  </a:lnTo>
                  <a:lnTo>
                    <a:pt x="204" y="71"/>
                  </a:lnTo>
                  <a:lnTo>
                    <a:pt x="208" y="74"/>
                  </a:lnTo>
                  <a:lnTo>
                    <a:pt x="213" y="74"/>
                  </a:lnTo>
                  <a:lnTo>
                    <a:pt x="217" y="75"/>
                  </a:lnTo>
                  <a:lnTo>
                    <a:pt x="220" y="79"/>
                  </a:lnTo>
                  <a:lnTo>
                    <a:pt x="223" y="80"/>
                  </a:lnTo>
                  <a:lnTo>
                    <a:pt x="226" y="82"/>
                  </a:lnTo>
                  <a:lnTo>
                    <a:pt x="226" y="84"/>
                  </a:lnTo>
                  <a:lnTo>
                    <a:pt x="225" y="89"/>
                  </a:lnTo>
                  <a:lnTo>
                    <a:pt x="226" y="91"/>
                  </a:lnTo>
                  <a:lnTo>
                    <a:pt x="229" y="93"/>
                  </a:lnTo>
                  <a:lnTo>
                    <a:pt x="236" y="92"/>
                  </a:lnTo>
                  <a:lnTo>
                    <a:pt x="242" y="90"/>
                  </a:lnTo>
                  <a:lnTo>
                    <a:pt x="242" y="90"/>
                  </a:lnTo>
                  <a:lnTo>
                    <a:pt x="241" y="119"/>
                  </a:lnTo>
                  <a:lnTo>
                    <a:pt x="240" y="132"/>
                  </a:lnTo>
                  <a:lnTo>
                    <a:pt x="238" y="133"/>
                  </a:lnTo>
                  <a:lnTo>
                    <a:pt x="237" y="138"/>
                  </a:lnTo>
                  <a:lnTo>
                    <a:pt x="236" y="142"/>
                  </a:lnTo>
                  <a:lnTo>
                    <a:pt x="229" y="146"/>
                  </a:lnTo>
                  <a:lnTo>
                    <a:pt x="224" y="148"/>
                  </a:lnTo>
                  <a:lnTo>
                    <a:pt x="220" y="149"/>
                  </a:lnTo>
                  <a:lnTo>
                    <a:pt x="216" y="151"/>
                  </a:lnTo>
                  <a:lnTo>
                    <a:pt x="213" y="151"/>
                  </a:lnTo>
                  <a:lnTo>
                    <a:pt x="206" y="151"/>
                  </a:lnTo>
                  <a:lnTo>
                    <a:pt x="203" y="153"/>
                  </a:lnTo>
                  <a:lnTo>
                    <a:pt x="199" y="153"/>
                  </a:lnTo>
                  <a:lnTo>
                    <a:pt x="189" y="154"/>
                  </a:lnTo>
                  <a:lnTo>
                    <a:pt x="186" y="153"/>
                  </a:lnTo>
                  <a:lnTo>
                    <a:pt x="185" y="154"/>
                  </a:lnTo>
                  <a:lnTo>
                    <a:pt x="184" y="153"/>
                  </a:lnTo>
                  <a:lnTo>
                    <a:pt x="181" y="153"/>
                  </a:lnTo>
                  <a:lnTo>
                    <a:pt x="177" y="151"/>
                  </a:lnTo>
                  <a:lnTo>
                    <a:pt x="173" y="152"/>
                  </a:lnTo>
                  <a:lnTo>
                    <a:pt x="166" y="153"/>
                  </a:lnTo>
                  <a:lnTo>
                    <a:pt x="162" y="155"/>
                  </a:lnTo>
                  <a:lnTo>
                    <a:pt x="158" y="159"/>
                  </a:lnTo>
                  <a:lnTo>
                    <a:pt x="147" y="165"/>
                  </a:lnTo>
                  <a:lnTo>
                    <a:pt x="139" y="170"/>
                  </a:lnTo>
                  <a:lnTo>
                    <a:pt x="137" y="173"/>
                  </a:lnTo>
                  <a:lnTo>
                    <a:pt x="130" y="175"/>
                  </a:lnTo>
                  <a:lnTo>
                    <a:pt x="128" y="175"/>
                  </a:lnTo>
                  <a:lnTo>
                    <a:pt x="124" y="175"/>
                  </a:lnTo>
                  <a:lnTo>
                    <a:pt x="123" y="177"/>
                  </a:lnTo>
                  <a:lnTo>
                    <a:pt x="121" y="178"/>
                  </a:lnTo>
                  <a:lnTo>
                    <a:pt x="117" y="184"/>
                  </a:lnTo>
                  <a:lnTo>
                    <a:pt x="117" y="186"/>
                  </a:lnTo>
                  <a:lnTo>
                    <a:pt x="114" y="190"/>
                  </a:lnTo>
                  <a:lnTo>
                    <a:pt x="110" y="198"/>
                  </a:lnTo>
                  <a:lnTo>
                    <a:pt x="106" y="201"/>
                  </a:lnTo>
                  <a:lnTo>
                    <a:pt x="104" y="203"/>
                  </a:lnTo>
                  <a:lnTo>
                    <a:pt x="105" y="206"/>
                  </a:lnTo>
                  <a:lnTo>
                    <a:pt x="105" y="210"/>
                  </a:lnTo>
                  <a:lnTo>
                    <a:pt x="102" y="210"/>
                  </a:lnTo>
                  <a:lnTo>
                    <a:pt x="102" y="213"/>
                  </a:lnTo>
                  <a:lnTo>
                    <a:pt x="103" y="216"/>
                  </a:lnTo>
                  <a:lnTo>
                    <a:pt x="102" y="219"/>
                  </a:lnTo>
                  <a:lnTo>
                    <a:pt x="101" y="221"/>
                  </a:lnTo>
                  <a:lnTo>
                    <a:pt x="98" y="225"/>
                  </a:lnTo>
                  <a:lnTo>
                    <a:pt x="93" y="223"/>
                  </a:lnTo>
                  <a:lnTo>
                    <a:pt x="92" y="222"/>
                  </a:lnTo>
                  <a:lnTo>
                    <a:pt x="93" y="221"/>
                  </a:lnTo>
                  <a:lnTo>
                    <a:pt x="89" y="220"/>
                  </a:lnTo>
                  <a:lnTo>
                    <a:pt x="84" y="221"/>
                  </a:lnTo>
                  <a:lnTo>
                    <a:pt x="84" y="222"/>
                  </a:lnTo>
                  <a:lnTo>
                    <a:pt x="83" y="223"/>
                  </a:lnTo>
                  <a:lnTo>
                    <a:pt x="77" y="223"/>
                  </a:lnTo>
                  <a:lnTo>
                    <a:pt x="73" y="221"/>
                  </a:lnTo>
                  <a:lnTo>
                    <a:pt x="71" y="221"/>
                  </a:lnTo>
                  <a:lnTo>
                    <a:pt x="67" y="224"/>
                  </a:lnTo>
                  <a:lnTo>
                    <a:pt x="67" y="222"/>
                  </a:lnTo>
                  <a:lnTo>
                    <a:pt x="66" y="220"/>
                  </a:lnTo>
                  <a:lnTo>
                    <a:pt x="62" y="220"/>
                  </a:lnTo>
                  <a:lnTo>
                    <a:pt x="62" y="218"/>
                  </a:lnTo>
                  <a:lnTo>
                    <a:pt x="61" y="217"/>
                  </a:lnTo>
                  <a:lnTo>
                    <a:pt x="61" y="214"/>
                  </a:lnTo>
                  <a:lnTo>
                    <a:pt x="59" y="214"/>
                  </a:lnTo>
                  <a:lnTo>
                    <a:pt x="57" y="216"/>
                  </a:lnTo>
                  <a:lnTo>
                    <a:pt x="55" y="216"/>
                  </a:lnTo>
                  <a:lnTo>
                    <a:pt x="56" y="212"/>
                  </a:lnTo>
                  <a:lnTo>
                    <a:pt x="59" y="209"/>
                  </a:lnTo>
                  <a:lnTo>
                    <a:pt x="59" y="207"/>
                  </a:lnTo>
                  <a:lnTo>
                    <a:pt x="55" y="206"/>
                  </a:lnTo>
                  <a:lnTo>
                    <a:pt x="54" y="205"/>
                  </a:lnTo>
                  <a:lnTo>
                    <a:pt x="55" y="201"/>
                  </a:lnTo>
                  <a:lnTo>
                    <a:pt x="53" y="198"/>
                  </a:lnTo>
                  <a:lnTo>
                    <a:pt x="50" y="195"/>
                  </a:lnTo>
                  <a:lnTo>
                    <a:pt x="50" y="193"/>
                  </a:lnTo>
                  <a:lnTo>
                    <a:pt x="47" y="194"/>
                  </a:lnTo>
                  <a:lnTo>
                    <a:pt x="46" y="195"/>
                  </a:lnTo>
                  <a:lnTo>
                    <a:pt x="42" y="194"/>
                  </a:lnTo>
                  <a:lnTo>
                    <a:pt x="39" y="194"/>
                  </a:lnTo>
                  <a:lnTo>
                    <a:pt x="36" y="198"/>
                  </a:lnTo>
                  <a:lnTo>
                    <a:pt x="34" y="198"/>
                  </a:lnTo>
                  <a:lnTo>
                    <a:pt x="31" y="200"/>
                  </a:lnTo>
                  <a:lnTo>
                    <a:pt x="27" y="200"/>
                  </a:lnTo>
                  <a:lnTo>
                    <a:pt x="24" y="198"/>
                  </a:lnTo>
                  <a:lnTo>
                    <a:pt x="22" y="197"/>
                  </a:lnTo>
                  <a:lnTo>
                    <a:pt x="19" y="198"/>
                  </a:lnTo>
                  <a:lnTo>
                    <a:pt x="17" y="198"/>
                  </a:lnTo>
                  <a:lnTo>
                    <a:pt x="17" y="198"/>
                  </a:lnTo>
                  <a:lnTo>
                    <a:pt x="18" y="196"/>
                  </a:lnTo>
                  <a:lnTo>
                    <a:pt x="18" y="193"/>
                  </a:lnTo>
                  <a:lnTo>
                    <a:pt x="14" y="191"/>
                  </a:lnTo>
                  <a:lnTo>
                    <a:pt x="14" y="189"/>
                  </a:lnTo>
                  <a:lnTo>
                    <a:pt x="15" y="187"/>
                  </a:lnTo>
                  <a:lnTo>
                    <a:pt x="15" y="185"/>
                  </a:lnTo>
                  <a:lnTo>
                    <a:pt x="13" y="183"/>
                  </a:lnTo>
                  <a:lnTo>
                    <a:pt x="12" y="181"/>
                  </a:lnTo>
                  <a:lnTo>
                    <a:pt x="11" y="180"/>
                  </a:lnTo>
                  <a:lnTo>
                    <a:pt x="9" y="180"/>
                  </a:lnTo>
                  <a:lnTo>
                    <a:pt x="7" y="178"/>
                  </a:lnTo>
                  <a:lnTo>
                    <a:pt x="5" y="175"/>
                  </a:lnTo>
                  <a:lnTo>
                    <a:pt x="2" y="171"/>
                  </a:lnTo>
                  <a:lnTo>
                    <a:pt x="1" y="169"/>
                  </a:lnTo>
                  <a:lnTo>
                    <a:pt x="3" y="163"/>
                  </a:lnTo>
                  <a:lnTo>
                    <a:pt x="2" y="161"/>
                  </a:lnTo>
                  <a:lnTo>
                    <a:pt x="2" y="159"/>
                  </a:lnTo>
                  <a:lnTo>
                    <a:pt x="0" y="15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37" name="Freeform 120"/>
            <p:cNvSpPr>
              <a:spLocks/>
            </p:cNvSpPr>
            <p:nvPr/>
          </p:nvSpPr>
          <p:spPr bwMode="auto">
            <a:xfrm>
              <a:off x="3524623" y="2467501"/>
              <a:ext cx="165352" cy="115349"/>
            </a:xfrm>
            <a:custGeom>
              <a:avLst/>
              <a:gdLst>
                <a:gd name="T0" fmla="*/ 1 w 112"/>
                <a:gd name="T1" fmla="*/ 65 h 82"/>
                <a:gd name="T2" fmla="*/ 0 w 112"/>
                <a:gd name="T3" fmla="*/ 59 h 82"/>
                <a:gd name="T4" fmla="*/ 3 w 112"/>
                <a:gd name="T5" fmla="*/ 55 h 82"/>
                <a:gd name="T6" fmla="*/ 4 w 112"/>
                <a:gd name="T7" fmla="*/ 50 h 82"/>
                <a:gd name="T8" fmla="*/ 12 w 112"/>
                <a:gd name="T9" fmla="*/ 39 h 82"/>
                <a:gd name="T10" fmla="*/ 15 w 112"/>
                <a:gd name="T11" fmla="*/ 33 h 82"/>
                <a:gd name="T12" fmla="*/ 21 w 112"/>
                <a:gd name="T13" fmla="*/ 26 h 82"/>
                <a:gd name="T14" fmla="*/ 26 w 112"/>
                <a:gd name="T15" fmla="*/ 24 h 82"/>
                <a:gd name="T16" fmla="*/ 35 w 112"/>
                <a:gd name="T17" fmla="*/ 22 h 82"/>
                <a:gd name="T18" fmla="*/ 45 w 112"/>
                <a:gd name="T19" fmla="*/ 14 h 82"/>
                <a:gd name="T20" fmla="*/ 60 w 112"/>
                <a:gd name="T21" fmla="*/ 4 h 82"/>
                <a:gd name="T22" fmla="*/ 71 w 112"/>
                <a:gd name="T23" fmla="*/ 1 h 82"/>
                <a:gd name="T24" fmla="*/ 79 w 112"/>
                <a:gd name="T25" fmla="*/ 2 h 82"/>
                <a:gd name="T26" fmla="*/ 83 w 112"/>
                <a:gd name="T27" fmla="*/ 3 h 82"/>
                <a:gd name="T28" fmla="*/ 82 w 112"/>
                <a:gd name="T29" fmla="*/ 8 h 82"/>
                <a:gd name="T30" fmla="*/ 80 w 112"/>
                <a:gd name="T31" fmla="*/ 16 h 82"/>
                <a:gd name="T32" fmla="*/ 94 w 112"/>
                <a:gd name="T33" fmla="*/ 31 h 82"/>
                <a:gd name="T34" fmla="*/ 106 w 112"/>
                <a:gd name="T35" fmla="*/ 31 h 82"/>
                <a:gd name="T36" fmla="*/ 108 w 112"/>
                <a:gd name="T37" fmla="*/ 34 h 82"/>
                <a:gd name="T38" fmla="*/ 109 w 112"/>
                <a:gd name="T39" fmla="*/ 38 h 82"/>
                <a:gd name="T40" fmla="*/ 111 w 112"/>
                <a:gd name="T41" fmla="*/ 45 h 82"/>
                <a:gd name="T42" fmla="*/ 112 w 112"/>
                <a:gd name="T43" fmla="*/ 47 h 82"/>
                <a:gd name="T44" fmla="*/ 106 w 112"/>
                <a:gd name="T45" fmla="*/ 51 h 82"/>
                <a:gd name="T46" fmla="*/ 100 w 112"/>
                <a:gd name="T47" fmla="*/ 53 h 82"/>
                <a:gd name="T48" fmla="*/ 97 w 112"/>
                <a:gd name="T49" fmla="*/ 57 h 82"/>
                <a:gd name="T50" fmla="*/ 95 w 112"/>
                <a:gd name="T51" fmla="*/ 62 h 82"/>
                <a:gd name="T52" fmla="*/ 91 w 112"/>
                <a:gd name="T53" fmla="*/ 64 h 82"/>
                <a:gd name="T54" fmla="*/ 74 w 112"/>
                <a:gd name="T55" fmla="*/ 60 h 82"/>
                <a:gd name="T56" fmla="*/ 73 w 112"/>
                <a:gd name="T57" fmla="*/ 60 h 82"/>
                <a:gd name="T58" fmla="*/ 66 w 112"/>
                <a:gd name="T59" fmla="*/ 62 h 82"/>
                <a:gd name="T60" fmla="*/ 53 w 112"/>
                <a:gd name="T61" fmla="*/ 62 h 82"/>
                <a:gd name="T62" fmla="*/ 41 w 112"/>
                <a:gd name="T63" fmla="*/ 63 h 82"/>
                <a:gd name="T64" fmla="*/ 35 w 112"/>
                <a:gd name="T65" fmla="*/ 67 h 82"/>
                <a:gd name="T66" fmla="*/ 38 w 112"/>
                <a:gd name="T67" fmla="*/ 73 h 82"/>
                <a:gd name="T68" fmla="*/ 40 w 112"/>
                <a:gd name="T69" fmla="*/ 81 h 82"/>
                <a:gd name="T70" fmla="*/ 34 w 112"/>
                <a:gd name="T71" fmla="*/ 79 h 82"/>
                <a:gd name="T72" fmla="*/ 30 w 112"/>
                <a:gd name="T73" fmla="*/ 81 h 82"/>
                <a:gd name="T74" fmla="*/ 22 w 112"/>
                <a:gd name="T75" fmla="*/ 79 h 82"/>
                <a:gd name="T76" fmla="*/ 17 w 112"/>
                <a:gd name="T77" fmla="*/ 75 h 82"/>
                <a:gd name="T78" fmla="*/ 13 w 112"/>
                <a:gd name="T79" fmla="*/ 74 h 82"/>
                <a:gd name="T80" fmla="*/ 5 w 112"/>
                <a:gd name="T81" fmla="*/ 71 h 82"/>
                <a:gd name="T82" fmla="*/ 0 w 112"/>
                <a:gd name="T83" fmla="*/ 68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112" h="82">
                  <a:moveTo>
                    <a:pt x="0" y="68"/>
                  </a:moveTo>
                  <a:lnTo>
                    <a:pt x="1" y="65"/>
                  </a:lnTo>
                  <a:lnTo>
                    <a:pt x="0" y="62"/>
                  </a:lnTo>
                  <a:lnTo>
                    <a:pt x="0" y="59"/>
                  </a:lnTo>
                  <a:lnTo>
                    <a:pt x="3" y="59"/>
                  </a:lnTo>
                  <a:lnTo>
                    <a:pt x="3" y="55"/>
                  </a:lnTo>
                  <a:lnTo>
                    <a:pt x="2" y="52"/>
                  </a:lnTo>
                  <a:lnTo>
                    <a:pt x="4" y="50"/>
                  </a:lnTo>
                  <a:lnTo>
                    <a:pt x="8" y="47"/>
                  </a:lnTo>
                  <a:lnTo>
                    <a:pt x="12" y="39"/>
                  </a:lnTo>
                  <a:lnTo>
                    <a:pt x="15" y="35"/>
                  </a:lnTo>
                  <a:lnTo>
                    <a:pt x="15" y="33"/>
                  </a:lnTo>
                  <a:lnTo>
                    <a:pt x="19" y="27"/>
                  </a:lnTo>
                  <a:lnTo>
                    <a:pt x="21" y="26"/>
                  </a:lnTo>
                  <a:lnTo>
                    <a:pt x="22" y="24"/>
                  </a:lnTo>
                  <a:lnTo>
                    <a:pt x="26" y="24"/>
                  </a:lnTo>
                  <a:lnTo>
                    <a:pt x="28" y="24"/>
                  </a:lnTo>
                  <a:lnTo>
                    <a:pt x="35" y="22"/>
                  </a:lnTo>
                  <a:lnTo>
                    <a:pt x="37" y="19"/>
                  </a:lnTo>
                  <a:lnTo>
                    <a:pt x="45" y="14"/>
                  </a:lnTo>
                  <a:lnTo>
                    <a:pt x="56" y="8"/>
                  </a:lnTo>
                  <a:lnTo>
                    <a:pt x="60" y="4"/>
                  </a:lnTo>
                  <a:lnTo>
                    <a:pt x="64" y="2"/>
                  </a:lnTo>
                  <a:lnTo>
                    <a:pt x="71" y="1"/>
                  </a:lnTo>
                  <a:lnTo>
                    <a:pt x="75" y="0"/>
                  </a:lnTo>
                  <a:lnTo>
                    <a:pt x="79" y="2"/>
                  </a:lnTo>
                  <a:lnTo>
                    <a:pt x="82" y="2"/>
                  </a:lnTo>
                  <a:lnTo>
                    <a:pt x="83" y="3"/>
                  </a:lnTo>
                  <a:lnTo>
                    <a:pt x="82" y="4"/>
                  </a:lnTo>
                  <a:lnTo>
                    <a:pt x="82" y="8"/>
                  </a:lnTo>
                  <a:lnTo>
                    <a:pt x="80" y="11"/>
                  </a:lnTo>
                  <a:lnTo>
                    <a:pt x="80" y="16"/>
                  </a:lnTo>
                  <a:lnTo>
                    <a:pt x="94" y="25"/>
                  </a:lnTo>
                  <a:lnTo>
                    <a:pt x="94" y="31"/>
                  </a:lnTo>
                  <a:lnTo>
                    <a:pt x="100" y="35"/>
                  </a:lnTo>
                  <a:lnTo>
                    <a:pt x="106" y="31"/>
                  </a:lnTo>
                  <a:lnTo>
                    <a:pt x="108" y="32"/>
                  </a:lnTo>
                  <a:lnTo>
                    <a:pt x="108" y="34"/>
                  </a:lnTo>
                  <a:lnTo>
                    <a:pt x="109" y="35"/>
                  </a:lnTo>
                  <a:lnTo>
                    <a:pt x="109" y="38"/>
                  </a:lnTo>
                  <a:lnTo>
                    <a:pt x="108" y="40"/>
                  </a:lnTo>
                  <a:lnTo>
                    <a:pt x="111" y="45"/>
                  </a:lnTo>
                  <a:lnTo>
                    <a:pt x="112" y="44"/>
                  </a:lnTo>
                  <a:lnTo>
                    <a:pt x="112" y="47"/>
                  </a:lnTo>
                  <a:lnTo>
                    <a:pt x="109" y="51"/>
                  </a:lnTo>
                  <a:lnTo>
                    <a:pt x="106" y="51"/>
                  </a:lnTo>
                  <a:lnTo>
                    <a:pt x="101" y="53"/>
                  </a:lnTo>
                  <a:lnTo>
                    <a:pt x="100" y="53"/>
                  </a:lnTo>
                  <a:lnTo>
                    <a:pt x="97" y="54"/>
                  </a:lnTo>
                  <a:lnTo>
                    <a:pt x="97" y="57"/>
                  </a:lnTo>
                  <a:lnTo>
                    <a:pt x="95" y="58"/>
                  </a:lnTo>
                  <a:lnTo>
                    <a:pt x="95" y="62"/>
                  </a:lnTo>
                  <a:lnTo>
                    <a:pt x="92" y="62"/>
                  </a:lnTo>
                  <a:lnTo>
                    <a:pt x="91" y="64"/>
                  </a:lnTo>
                  <a:lnTo>
                    <a:pt x="76" y="60"/>
                  </a:lnTo>
                  <a:lnTo>
                    <a:pt x="74" y="60"/>
                  </a:lnTo>
                  <a:lnTo>
                    <a:pt x="74" y="60"/>
                  </a:lnTo>
                  <a:lnTo>
                    <a:pt x="73" y="60"/>
                  </a:lnTo>
                  <a:lnTo>
                    <a:pt x="70" y="62"/>
                  </a:lnTo>
                  <a:lnTo>
                    <a:pt x="66" y="62"/>
                  </a:lnTo>
                  <a:lnTo>
                    <a:pt x="61" y="62"/>
                  </a:lnTo>
                  <a:lnTo>
                    <a:pt x="53" y="62"/>
                  </a:lnTo>
                  <a:lnTo>
                    <a:pt x="52" y="63"/>
                  </a:lnTo>
                  <a:lnTo>
                    <a:pt x="41" y="63"/>
                  </a:lnTo>
                  <a:lnTo>
                    <a:pt x="36" y="63"/>
                  </a:lnTo>
                  <a:lnTo>
                    <a:pt x="35" y="67"/>
                  </a:lnTo>
                  <a:lnTo>
                    <a:pt x="37" y="71"/>
                  </a:lnTo>
                  <a:lnTo>
                    <a:pt x="38" y="73"/>
                  </a:lnTo>
                  <a:lnTo>
                    <a:pt x="40" y="77"/>
                  </a:lnTo>
                  <a:lnTo>
                    <a:pt x="40" y="81"/>
                  </a:lnTo>
                  <a:lnTo>
                    <a:pt x="37" y="81"/>
                  </a:lnTo>
                  <a:lnTo>
                    <a:pt x="34" y="79"/>
                  </a:lnTo>
                  <a:lnTo>
                    <a:pt x="32" y="79"/>
                  </a:lnTo>
                  <a:lnTo>
                    <a:pt x="30" y="81"/>
                  </a:lnTo>
                  <a:lnTo>
                    <a:pt x="26" y="82"/>
                  </a:lnTo>
                  <a:lnTo>
                    <a:pt x="22" y="79"/>
                  </a:lnTo>
                  <a:lnTo>
                    <a:pt x="20" y="77"/>
                  </a:lnTo>
                  <a:lnTo>
                    <a:pt x="17" y="75"/>
                  </a:lnTo>
                  <a:lnTo>
                    <a:pt x="15" y="75"/>
                  </a:lnTo>
                  <a:lnTo>
                    <a:pt x="13" y="74"/>
                  </a:lnTo>
                  <a:lnTo>
                    <a:pt x="11" y="74"/>
                  </a:lnTo>
                  <a:lnTo>
                    <a:pt x="5" y="71"/>
                  </a:lnTo>
                  <a:lnTo>
                    <a:pt x="1" y="68"/>
                  </a:lnTo>
                  <a:lnTo>
                    <a:pt x="0" y="6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38" name="Freeform 121"/>
            <p:cNvSpPr>
              <a:spLocks/>
            </p:cNvSpPr>
            <p:nvPr/>
          </p:nvSpPr>
          <p:spPr bwMode="auto">
            <a:xfrm>
              <a:off x="3258878" y="2433740"/>
              <a:ext cx="141731" cy="99875"/>
            </a:xfrm>
            <a:custGeom>
              <a:avLst/>
              <a:gdLst>
                <a:gd name="T0" fmla="*/ 17 w 96"/>
                <a:gd name="T1" fmla="*/ 8 h 71"/>
                <a:gd name="T2" fmla="*/ 22 w 96"/>
                <a:gd name="T3" fmla="*/ 5 h 71"/>
                <a:gd name="T4" fmla="*/ 37 w 96"/>
                <a:gd name="T5" fmla="*/ 0 h 71"/>
                <a:gd name="T6" fmla="*/ 47 w 96"/>
                <a:gd name="T7" fmla="*/ 3 h 71"/>
                <a:gd name="T8" fmla="*/ 54 w 96"/>
                <a:gd name="T9" fmla="*/ 8 h 71"/>
                <a:gd name="T10" fmla="*/ 56 w 96"/>
                <a:gd name="T11" fmla="*/ 10 h 71"/>
                <a:gd name="T12" fmla="*/ 59 w 96"/>
                <a:gd name="T13" fmla="*/ 10 h 71"/>
                <a:gd name="T14" fmla="*/ 63 w 96"/>
                <a:gd name="T15" fmla="*/ 11 h 71"/>
                <a:gd name="T16" fmla="*/ 67 w 96"/>
                <a:gd name="T17" fmla="*/ 17 h 71"/>
                <a:gd name="T18" fmla="*/ 70 w 96"/>
                <a:gd name="T19" fmla="*/ 21 h 71"/>
                <a:gd name="T20" fmla="*/ 73 w 96"/>
                <a:gd name="T21" fmla="*/ 25 h 71"/>
                <a:gd name="T22" fmla="*/ 78 w 96"/>
                <a:gd name="T23" fmla="*/ 30 h 71"/>
                <a:gd name="T24" fmla="*/ 80 w 96"/>
                <a:gd name="T25" fmla="*/ 34 h 71"/>
                <a:gd name="T26" fmla="*/ 79 w 96"/>
                <a:gd name="T27" fmla="*/ 42 h 71"/>
                <a:gd name="T28" fmla="*/ 83 w 96"/>
                <a:gd name="T29" fmla="*/ 48 h 71"/>
                <a:gd name="T30" fmla="*/ 87 w 96"/>
                <a:gd name="T31" fmla="*/ 53 h 71"/>
                <a:gd name="T32" fmla="*/ 90 w 96"/>
                <a:gd name="T33" fmla="*/ 54 h 71"/>
                <a:gd name="T34" fmla="*/ 93 w 96"/>
                <a:gd name="T35" fmla="*/ 58 h 71"/>
                <a:gd name="T36" fmla="*/ 92 w 96"/>
                <a:gd name="T37" fmla="*/ 62 h 71"/>
                <a:gd name="T38" fmla="*/ 96 w 96"/>
                <a:gd name="T39" fmla="*/ 66 h 71"/>
                <a:gd name="T40" fmla="*/ 95 w 96"/>
                <a:gd name="T41" fmla="*/ 71 h 71"/>
                <a:gd name="T42" fmla="*/ 91 w 96"/>
                <a:gd name="T43" fmla="*/ 68 h 71"/>
                <a:gd name="T44" fmla="*/ 87 w 96"/>
                <a:gd name="T45" fmla="*/ 66 h 71"/>
                <a:gd name="T46" fmla="*/ 80 w 96"/>
                <a:gd name="T47" fmla="*/ 66 h 71"/>
                <a:gd name="T48" fmla="*/ 73 w 96"/>
                <a:gd name="T49" fmla="*/ 64 h 71"/>
                <a:gd name="T50" fmla="*/ 58 w 96"/>
                <a:gd name="T51" fmla="*/ 61 h 71"/>
                <a:gd name="T52" fmla="*/ 55 w 96"/>
                <a:gd name="T53" fmla="*/ 61 h 71"/>
                <a:gd name="T54" fmla="*/ 38 w 96"/>
                <a:gd name="T55" fmla="*/ 60 h 71"/>
                <a:gd name="T56" fmla="*/ 30 w 96"/>
                <a:gd name="T57" fmla="*/ 66 h 71"/>
                <a:gd name="T58" fmla="*/ 15 w 96"/>
                <a:gd name="T59" fmla="*/ 68 h 71"/>
                <a:gd name="T60" fmla="*/ 12 w 96"/>
                <a:gd name="T61" fmla="*/ 64 h 71"/>
                <a:gd name="T62" fmla="*/ 13 w 96"/>
                <a:gd name="T63" fmla="*/ 63 h 71"/>
                <a:gd name="T64" fmla="*/ 18 w 96"/>
                <a:gd name="T65" fmla="*/ 62 h 71"/>
                <a:gd name="T66" fmla="*/ 9 w 96"/>
                <a:gd name="T67" fmla="*/ 62 h 71"/>
                <a:gd name="T68" fmla="*/ 10 w 96"/>
                <a:gd name="T69" fmla="*/ 59 h 71"/>
                <a:gd name="T70" fmla="*/ 11 w 96"/>
                <a:gd name="T71" fmla="*/ 54 h 71"/>
                <a:gd name="T72" fmla="*/ 23 w 96"/>
                <a:gd name="T73" fmla="*/ 51 h 71"/>
                <a:gd name="T74" fmla="*/ 29 w 96"/>
                <a:gd name="T75" fmla="*/ 48 h 71"/>
                <a:gd name="T76" fmla="*/ 32 w 96"/>
                <a:gd name="T77" fmla="*/ 50 h 71"/>
                <a:gd name="T78" fmla="*/ 36 w 96"/>
                <a:gd name="T79" fmla="*/ 47 h 71"/>
                <a:gd name="T80" fmla="*/ 42 w 96"/>
                <a:gd name="T81" fmla="*/ 50 h 71"/>
                <a:gd name="T82" fmla="*/ 51 w 96"/>
                <a:gd name="T83" fmla="*/ 53 h 71"/>
                <a:gd name="T84" fmla="*/ 55 w 96"/>
                <a:gd name="T85" fmla="*/ 51 h 71"/>
                <a:gd name="T86" fmla="*/ 53 w 96"/>
                <a:gd name="T87" fmla="*/ 49 h 71"/>
                <a:gd name="T88" fmla="*/ 44 w 96"/>
                <a:gd name="T89" fmla="*/ 45 h 71"/>
                <a:gd name="T90" fmla="*/ 35 w 96"/>
                <a:gd name="T91" fmla="*/ 42 h 71"/>
                <a:gd name="T92" fmla="*/ 29 w 96"/>
                <a:gd name="T93" fmla="*/ 44 h 71"/>
                <a:gd name="T94" fmla="*/ 21 w 96"/>
                <a:gd name="T95" fmla="*/ 48 h 71"/>
                <a:gd name="T96" fmla="*/ 12 w 96"/>
                <a:gd name="T97" fmla="*/ 48 h 71"/>
                <a:gd name="T98" fmla="*/ 14 w 96"/>
                <a:gd name="T99" fmla="*/ 46 h 71"/>
                <a:gd name="T100" fmla="*/ 11 w 96"/>
                <a:gd name="T101" fmla="*/ 43 h 71"/>
                <a:gd name="T102" fmla="*/ 9 w 96"/>
                <a:gd name="T103" fmla="*/ 40 h 71"/>
                <a:gd name="T104" fmla="*/ 0 w 96"/>
                <a:gd name="T105" fmla="*/ 30 h 71"/>
                <a:gd name="T106" fmla="*/ 13 w 96"/>
                <a:gd name="T107" fmla="*/ 14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6" h="71">
                  <a:moveTo>
                    <a:pt x="14" y="10"/>
                  </a:moveTo>
                  <a:lnTo>
                    <a:pt x="17" y="8"/>
                  </a:lnTo>
                  <a:lnTo>
                    <a:pt x="19" y="8"/>
                  </a:lnTo>
                  <a:lnTo>
                    <a:pt x="22" y="5"/>
                  </a:lnTo>
                  <a:lnTo>
                    <a:pt x="30" y="3"/>
                  </a:lnTo>
                  <a:lnTo>
                    <a:pt x="37" y="0"/>
                  </a:lnTo>
                  <a:lnTo>
                    <a:pt x="40" y="0"/>
                  </a:lnTo>
                  <a:lnTo>
                    <a:pt x="47" y="3"/>
                  </a:lnTo>
                  <a:lnTo>
                    <a:pt x="51" y="4"/>
                  </a:lnTo>
                  <a:lnTo>
                    <a:pt x="54" y="8"/>
                  </a:lnTo>
                  <a:lnTo>
                    <a:pt x="54" y="9"/>
                  </a:lnTo>
                  <a:lnTo>
                    <a:pt x="56" y="10"/>
                  </a:lnTo>
                  <a:lnTo>
                    <a:pt x="58" y="9"/>
                  </a:lnTo>
                  <a:lnTo>
                    <a:pt x="59" y="10"/>
                  </a:lnTo>
                  <a:lnTo>
                    <a:pt x="62" y="9"/>
                  </a:lnTo>
                  <a:lnTo>
                    <a:pt x="63" y="11"/>
                  </a:lnTo>
                  <a:lnTo>
                    <a:pt x="64" y="14"/>
                  </a:lnTo>
                  <a:lnTo>
                    <a:pt x="67" y="17"/>
                  </a:lnTo>
                  <a:lnTo>
                    <a:pt x="67" y="20"/>
                  </a:lnTo>
                  <a:lnTo>
                    <a:pt x="70" y="21"/>
                  </a:lnTo>
                  <a:lnTo>
                    <a:pt x="71" y="24"/>
                  </a:lnTo>
                  <a:lnTo>
                    <a:pt x="73" y="25"/>
                  </a:lnTo>
                  <a:lnTo>
                    <a:pt x="77" y="27"/>
                  </a:lnTo>
                  <a:lnTo>
                    <a:pt x="78" y="30"/>
                  </a:lnTo>
                  <a:lnTo>
                    <a:pt x="80" y="32"/>
                  </a:lnTo>
                  <a:lnTo>
                    <a:pt x="80" y="34"/>
                  </a:lnTo>
                  <a:lnTo>
                    <a:pt x="81" y="36"/>
                  </a:lnTo>
                  <a:lnTo>
                    <a:pt x="79" y="42"/>
                  </a:lnTo>
                  <a:lnTo>
                    <a:pt x="80" y="44"/>
                  </a:lnTo>
                  <a:lnTo>
                    <a:pt x="83" y="48"/>
                  </a:lnTo>
                  <a:lnTo>
                    <a:pt x="85" y="51"/>
                  </a:lnTo>
                  <a:lnTo>
                    <a:pt x="87" y="53"/>
                  </a:lnTo>
                  <a:lnTo>
                    <a:pt x="89" y="53"/>
                  </a:lnTo>
                  <a:lnTo>
                    <a:pt x="90" y="54"/>
                  </a:lnTo>
                  <a:lnTo>
                    <a:pt x="91" y="56"/>
                  </a:lnTo>
                  <a:lnTo>
                    <a:pt x="93" y="58"/>
                  </a:lnTo>
                  <a:lnTo>
                    <a:pt x="93" y="60"/>
                  </a:lnTo>
                  <a:lnTo>
                    <a:pt x="92" y="62"/>
                  </a:lnTo>
                  <a:lnTo>
                    <a:pt x="92" y="64"/>
                  </a:lnTo>
                  <a:lnTo>
                    <a:pt x="96" y="66"/>
                  </a:lnTo>
                  <a:lnTo>
                    <a:pt x="96" y="69"/>
                  </a:lnTo>
                  <a:lnTo>
                    <a:pt x="95" y="71"/>
                  </a:lnTo>
                  <a:lnTo>
                    <a:pt x="95" y="68"/>
                  </a:lnTo>
                  <a:lnTo>
                    <a:pt x="91" y="68"/>
                  </a:lnTo>
                  <a:lnTo>
                    <a:pt x="90" y="66"/>
                  </a:lnTo>
                  <a:lnTo>
                    <a:pt x="87" y="66"/>
                  </a:lnTo>
                  <a:lnTo>
                    <a:pt x="85" y="68"/>
                  </a:lnTo>
                  <a:lnTo>
                    <a:pt x="80" y="66"/>
                  </a:lnTo>
                  <a:lnTo>
                    <a:pt x="76" y="66"/>
                  </a:lnTo>
                  <a:lnTo>
                    <a:pt x="73" y="64"/>
                  </a:lnTo>
                  <a:lnTo>
                    <a:pt x="67" y="61"/>
                  </a:lnTo>
                  <a:lnTo>
                    <a:pt x="58" y="61"/>
                  </a:lnTo>
                  <a:lnTo>
                    <a:pt x="55" y="61"/>
                  </a:lnTo>
                  <a:lnTo>
                    <a:pt x="55" y="61"/>
                  </a:lnTo>
                  <a:lnTo>
                    <a:pt x="51" y="60"/>
                  </a:lnTo>
                  <a:lnTo>
                    <a:pt x="38" y="60"/>
                  </a:lnTo>
                  <a:lnTo>
                    <a:pt x="32" y="63"/>
                  </a:lnTo>
                  <a:lnTo>
                    <a:pt x="30" y="66"/>
                  </a:lnTo>
                  <a:lnTo>
                    <a:pt x="20" y="65"/>
                  </a:lnTo>
                  <a:lnTo>
                    <a:pt x="15" y="68"/>
                  </a:lnTo>
                  <a:lnTo>
                    <a:pt x="11" y="67"/>
                  </a:lnTo>
                  <a:lnTo>
                    <a:pt x="12" y="64"/>
                  </a:lnTo>
                  <a:lnTo>
                    <a:pt x="10" y="63"/>
                  </a:lnTo>
                  <a:lnTo>
                    <a:pt x="13" y="63"/>
                  </a:lnTo>
                  <a:lnTo>
                    <a:pt x="15" y="64"/>
                  </a:lnTo>
                  <a:lnTo>
                    <a:pt x="18" y="62"/>
                  </a:lnTo>
                  <a:lnTo>
                    <a:pt x="13" y="60"/>
                  </a:lnTo>
                  <a:lnTo>
                    <a:pt x="9" y="62"/>
                  </a:lnTo>
                  <a:lnTo>
                    <a:pt x="8" y="61"/>
                  </a:lnTo>
                  <a:lnTo>
                    <a:pt x="10" y="59"/>
                  </a:lnTo>
                  <a:lnTo>
                    <a:pt x="10" y="56"/>
                  </a:lnTo>
                  <a:lnTo>
                    <a:pt x="11" y="54"/>
                  </a:lnTo>
                  <a:lnTo>
                    <a:pt x="20" y="54"/>
                  </a:lnTo>
                  <a:lnTo>
                    <a:pt x="23" y="51"/>
                  </a:lnTo>
                  <a:lnTo>
                    <a:pt x="26" y="51"/>
                  </a:lnTo>
                  <a:lnTo>
                    <a:pt x="29" y="48"/>
                  </a:lnTo>
                  <a:lnTo>
                    <a:pt x="31" y="49"/>
                  </a:lnTo>
                  <a:lnTo>
                    <a:pt x="32" y="50"/>
                  </a:lnTo>
                  <a:lnTo>
                    <a:pt x="34" y="48"/>
                  </a:lnTo>
                  <a:lnTo>
                    <a:pt x="36" y="47"/>
                  </a:lnTo>
                  <a:lnTo>
                    <a:pt x="39" y="49"/>
                  </a:lnTo>
                  <a:lnTo>
                    <a:pt x="42" y="50"/>
                  </a:lnTo>
                  <a:lnTo>
                    <a:pt x="46" y="51"/>
                  </a:lnTo>
                  <a:lnTo>
                    <a:pt x="51" y="53"/>
                  </a:lnTo>
                  <a:lnTo>
                    <a:pt x="54" y="53"/>
                  </a:lnTo>
                  <a:lnTo>
                    <a:pt x="55" y="51"/>
                  </a:lnTo>
                  <a:lnTo>
                    <a:pt x="54" y="49"/>
                  </a:lnTo>
                  <a:lnTo>
                    <a:pt x="53" y="49"/>
                  </a:lnTo>
                  <a:lnTo>
                    <a:pt x="46" y="45"/>
                  </a:lnTo>
                  <a:lnTo>
                    <a:pt x="44" y="45"/>
                  </a:lnTo>
                  <a:lnTo>
                    <a:pt x="39" y="43"/>
                  </a:lnTo>
                  <a:lnTo>
                    <a:pt x="35" y="42"/>
                  </a:lnTo>
                  <a:lnTo>
                    <a:pt x="33" y="42"/>
                  </a:lnTo>
                  <a:lnTo>
                    <a:pt x="29" y="44"/>
                  </a:lnTo>
                  <a:lnTo>
                    <a:pt x="23" y="48"/>
                  </a:lnTo>
                  <a:lnTo>
                    <a:pt x="21" y="48"/>
                  </a:lnTo>
                  <a:lnTo>
                    <a:pt x="19" y="48"/>
                  </a:lnTo>
                  <a:lnTo>
                    <a:pt x="12" y="48"/>
                  </a:lnTo>
                  <a:lnTo>
                    <a:pt x="12" y="47"/>
                  </a:lnTo>
                  <a:lnTo>
                    <a:pt x="14" y="46"/>
                  </a:lnTo>
                  <a:lnTo>
                    <a:pt x="10" y="43"/>
                  </a:lnTo>
                  <a:lnTo>
                    <a:pt x="11" y="43"/>
                  </a:lnTo>
                  <a:lnTo>
                    <a:pt x="11" y="40"/>
                  </a:lnTo>
                  <a:lnTo>
                    <a:pt x="9" y="40"/>
                  </a:lnTo>
                  <a:lnTo>
                    <a:pt x="5" y="34"/>
                  </a:lnTo>
                  <a:lnTo>
                    <a:pt x="0" y="30"/>
                  </a:lnTo>
                  <a:lnTo>
                    <a:pt x="9" y="21"/>
                  </a:lnTo>
                  <a:lnTo>
                    <a:pt x="13" y="14"/>
                  </a:lnTo>
                  <a:lnTo>
                    <a:pt x="14" y="1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39" name="Freeform 122"/>
            <p:cNvSpPr>
              <a:spLocks/>
            </p:cNvSpPr>
            <p:nvPr/>
          </p:nvSpPr>
          <p:spPr bwMode="auto">
            <a:xfrm>
              <a:off x="3270689" y="2492820"/>
              <a:ext cx="69390" cy="19694"/>
            </a:xfrm>
            <a:custGeom>
              <a:avLst/>
              <a:gdLst>
                <a:gd name="T0" fmla="*/ 2 w 47"/>
                <a:gd name="T1" fmla="*/ 14 h 14"/>
                <a:gd name="T2" fmla="*/ 3 w 47"/>
                <a:gd name="T3" fmla="*/ 12 h 14"/>
                <a:gd name="T4" fmla="*/ 12 w 47"/>
                <a:gd name="T5" fmla="*/ 12 h 14"/>
                <a:gd name="T6" fmla="*/ 15 w 47"/>
                <a:gd name="T7" fmla="*/ 9 h 14"/>
                <a:gd name="T8" fmla="*/ 18 w 47"/>
                <a:gd name="T9" fmla="*/ 9 h 14"/>
                <a:gd name="T10" fmla="*/ 21 w 47"/>
                <a:gd name="T11" fmla="*/ 6 h 14"/>
                <a:gd name="T12" fmla="*/ 23 w 47"/>
                <a:gd name="T13" fmla="*/ 7 h 14"/>
                <a:gd name="T14" fmla="*/ 24 w 47"/>
                <a:gd name="T15" fmla="*/ 8 h 14"/>
                <a:gd name="T16" fmla="*/ 26 w 47"/>
                <a:gd name="T17" fmla="*/ 6 h 14"/>
                <a:gd name="T18" fmla="*/ 28 w 47"/>
                <a:gd name="T19" fmla="*/ 5 h 14"/>
                <a:gd name="T20" fmla="*/ 31 w 47"/>
                <a:gd name="T21" fmla="*/ 7 h 14"/>
                <a:gd name="T22" fmla="*/ 34 w 47"/>
                <a:gd name="T23" fmla="*/ 8 h 14"/>
                <a:gd name="T24" fmla="*/ 38 w 47"/>
                <a:gd name="T25" fmla="*/ 9 h 14"/>
                <a:gd name="T26" fmla="*/ 43 w 47"/>
                <a:gd name="T27" fmla="*/ 11 h 14"/>
                <a:gd name="T28" fmla="*/ 46 w 47"/>
                <a:gd name="T29" fmla="*/ 11 h 14"/>
                <a:gd name="T30" fmla="*/ 47 w 47"/>
                <a:gd name="T31" fmla="*/ 9 h 14"/>
                <a:gd name="T32" fmla="*/ 46 w 47"/>
                <a:gd name="T33" fmla="*/ 7 h 14"/>
                <a:gd name="T34" fmla="*/ 45 w 47"/>
                <a:gd name="T35" fmla="*/ 7 h 14"/>
                <a:gd name="T36" fmla="*/ 38 w 47"/>
                <a:gd name="T37" fmla="*/ 3 h 14"/>
                <a:gd name="T38" fmla="*/ 36 w 47"/>
                <a:gd name="T39" fmla="*/ 3 h 14"/>
                <a:gd name="T40" fmla="*/ 31 w 47"/>
                <a:gd name="T41" fmla="*/ 1 h 14"/>
                <a:gd name="T42" fmla="*/ 27 w 47"/>
                <a:gd name="T43" fmla="*/ 0 h 14"/>
                <a:gd name="T44" fmla="*/ 25 w 47"/>
                <a:gd name="T45" fmla="*/ 0 h 14"/>
                <a:gd name="T46" fmla="*/ 21 w 47"/>
                <a:gd name="T47" fmla="*/ 2 h 14"/>
                <a:gd name="T48" fmla="*/ 15 w 47"/>
                <a:gd name="T49" fmla="*/ 6 h 14"/>
                <a:gd name="T50" fmla="*/ 13 w 47"/>
                <a:gd name="T51" fmla="*/ 6 h 14"/>
                <a:gd name="T52" fmla="*/ 11 w 47"/>
                <a:gd name="T53" fmla="*/ 6 h 14"/>
                <a:gd name="T54" fmla="*/ 4 w 47"/>
                <a:gd name="T55" fmla="*/ 6 h 14"/>
                <a:gd name="T56" fmla="*/ 5 w 47"/>
                <a:gd name="T57" fmla="*/ 9 h 14"/>
                <a:gd name="T58" fmla="*/ 9 w 47"/>
                <a:gd name="T59" fmla="*/ 10 h 14"/>
                <a:gd name="T60" fmla="*/ 12 w 47"/>
                <a:gd name="T61" fmla="*/ 10 h 14"/>
                <a:gd name="T62" fmla="*/ 10 w 47"/>
                <a:gd name="T63" fmla="*/ 12 h 14"/>
                <a:gd name="T64" fmla="*/ 6 w 47"/>
                <a:gd name="T65" fmla="*/ 12 h 14"/>
                <a:gd name="T66" fmla="*/ 3 w 47"/>
                <a:gd name="T67" fmla="*/ 8 h 14"/>
                <a:gd name="T68" fmla="*/ 0 w 47"/>
                <a:gd name="T69" fmla="*/ 11 h 14"/>
                <a:gd name="T70" fmla="*/ 2 w 47"/>
                <a:gd name="T71" fmla="*/ 13 h 14"/>
                <a:gd name="T72" fmla="*/ 2 w 47"/>
                <a:gd name="T73" fmla="*/ 14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7" h="14">
                  <a:moveTo>
                    <a:pt x="2" y="14"/>
                  </a:moveTo>
                  <a:lnTo>
                    <a:pt x="3" y="12"/>
                  </a:lnTo>
                  <a:lnTo>
                    <a:pt x="12" y="12"/>
                  </a:lnTo>
                  <a:lnTo>
                    <a:pt x="15" y="9"/>
                  </a:lnTo>
                  <a:lnTo>
                    <a:pt x="18" y="9"/>
                  </a:lnTo>
                  <a:lnTo>
                    <a:pt x="21" y="6"/>
                  </a:lnTo>
                  <a:lnTo>
                    <a:pt x="23" y="7"/>
                  </a:lnTo>
                  <a:lnTo>
                    <a:pt x="24" y="8"/>
                  </a:lnTo>
                  <a:lnTo>
                    <a:pt x="26" y="6"/>
                  </a:lnTo>
                  <a:lnTo>
                    <a:pt x="28" y="5"/>
                  </a:lnTo>
                  <a:lnTo>
                    <a:pt x="31" y="7"/>
                  </a:lnTo>
                  <a:lnTo>
                    <a:pt x="34" y="8"/>
                  </a:lnTo>
                  <a:lnTo>
                    <a:pt x="38" y="9"/>
                  </a:lnTo>
                  <a:lnTo>
                    <a:pt x="43" y="11"/>
                  </a:lnTo>
                  <a:lnTo>
                    <a:pt x="46" y="11"/>
                  </a:lnTo>
                  <a:lnTo>
                    <a:pt x="47" y="9"/>
                  </a:lnTo>
                  <a:lnTo>
                    <a:pt x="46" y="7"/>
                  </a:lnTo>
                  <a:lnTo>
                    <a:pt x="45" y="7"/>
                  </a:lnTo>
                  <a:lnTo>
                    <a:pt x="38" y="3"/>
                  </a:lnTo>
                  <a:lnTo>
                    <a:pt x="36" y="3"/>
                  </a:lnTo>
                  <a:lnTo>
                    <a:pt x="31" y="1"/>
                  </a:lnTo>
                  <a:lnTo>
                    <a:pt x="27" y="0"/>
                  </a:lnTo>
                  <a:lnTo>
                    <a:pt x="25" y="0"/>
                  </a:lnTo>
                  <a:lnTo>
                    <a:pt x="21" y="2"/>
                  </a:lnTo>
                  <a:lnTo>
                    <a:pt x="15" y="6"/>
                  </a:lnTo>
                  <a:lnTo>
                    <a:pt x="13" y="6"/>
                  </a:lnTo>
                  <a:lnTo>
                    <a:pt x="11" y="6"/>
                  </a:lnTo>
                  <a:lnTo>
                    <a:pt x="4" y="6"/>
                  </a:lnTo>
                  <a:lnTo>
                    <a:pt x="5" y="9"/>
                  </a:lnTo>
                  <a:lnTo>
                    <a:pt x="9" y="10"/>
                  </a:lnTo>
                  <a:lnTo>
                    <a:pt x="12" y="10"/>
                  </a:lnTo>
                  <a:lnTo>
                    <a:pt x="10" y="12"/>
                  </a:lnTo>
                  <a:lnTo>
                    <a:pt x="6" y="12"/>
                  </a:lnTo>
                  <a:lnTo>
                    <a:pt x="3" y="8"/>
                  </a:lnTo>
                  <a:lnTo>
                    <a:pt x="0" y="11"/>
                  </a:lnTo>
                  <a:lnTo>
                    <a:pt x="2" y="13"/>
                  </a:lnTo>
                  <a:lnTo>
                    <a:pt x="2" y="1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40" name="Freeform 123"/>
            <p:cNvSpPr>
              <a:spLocks/>
            </p:cNvSpPr>
            <p:nvPr/>
          </p:nvSpPr>
          <p:spPr bwMode="auto">
            <a:xfrm>
              <a:off x="3275118" y="2518142"/>
              <a:ext cx="66436" cy="39388"/>
            </a:xfrm>
            <a:custGeom>
              <a:avLst/>
              <a:gdLst>
                <a:gd name="T0" fmla="*/ 0 w 45"/>
                <a:gd name="T1" fmla="*/ 7 h 28"/>
                <a:gd name="T2" fmla="*/ 4 w 45"/>
                <a:gd name="T3" fmla="*/ 8 h 28"/>
                <a:gd name="T4" fmla="*/ 9 w 45"/>
                <a:gd name="T5" fmla="*/ 5 h 28"/>
                <a:gd name="T6" fmla="*/ 19 w 45"/>
                <a:gd name="T7" fmla="*/ 6 h 28"/>
                <a:gd name="T8" fmla="*/ 21 w 45"/>
                <a:gd name="T9" fmla="*/ 3 h 28"/>
                <a:gd name="T10" fmla="*/ 27 w 45"/>
                <a:gd name="T11" fmla="*/ 0 h 28"/>
                <a:gd name="T12" fmla="*/ 40 w 45"/>
                <a:gd name="T13" fmla="*/ 0 h 28"/>
                <a:gd name="T14" fmla="*/ 44 w 45"/>
                <a:gd name="T15" fmla="*/ 1 h 28"/>
                <a:gd name="T16" fmla="*/ 44 w 45"/>
                <a:gd name="T17" fmla="*/ 6 h 28"/>
                <a:gd name="T18" fmla="*/ 44 w 45"/>
                <a:gd name="T19" fmla="*/ 8 h 28"/>
                <a:gd name="T20" fmla="*/ 44 w 45"/>
                <a:gd name="T21" fmla="*/ 13 h 28"/>
                <a:gd name="T22" fmla="*/ 45 w 45"/>
                <a:gd name="T23" fmla="*/ 15 h 28"/>
                <a:gd name="T24" fmla="*/ 45 w 45"/>
                <a:gd name="T25" fmla="*/ 18 h 28"/>
                <a:gd name="T26" fmla="*/ 43 w 45"/>
                <a:gd name="T27" fmla="*/ 20 h 28"/>
                <a:gd name="T28" fmla="*/ 38 w 45"/>
                <a:gd name="T29" fmla="*/ 20 h 28"/>
                <a:gd name="T30" fmla="*/ 34 w 45"/>
                <a:gd name="T31" fmla="*/ 23 h 28"/>
                <a:gd name="T32" fmla="*/ 31 w 45"/>
                <a:gd name="T33" fmla="*/ 24 h 28"/>
                <a:gd name="T34" fmla="*/ 29 w 45"/>
                <a:gd name="T35" fmla="*/ 27 h 28"/>
                <a:gd name="T36" fmla="*/ 25 w 45"/>
                <a:gd name="T37" fmla="*/ 28 h 28"/>
                <a:gd name="T38" fmla="*/ 25 w 45"/>
                <a:gd name="T39" fmla="*/ 27 h 28"/>
                <a:gd name="T40" fmla="*/ 25 w 45"/>
                <a:gd name="T41" fmla="*/ 25 h 28"/>
                <a:gd name="T42" fmla="*/ 19 w 45"/>
                <a:gd name="T43" fmla="*/ 26 h 28"/>
                <a:gd name="T44" fmla="*/ 22 w 45"/>
                <a:gd name="T45" fmla="*/ 22 h 28"/>
                <a:gd name="T46" fmla="*/ 21 w 45"/>
                <a:gd name="T47" fmla="*/ 22 h 28"/>
                <a:gd name="T48" fmla="*/ 21 w 45"/>
                <a:gd name="T49" fmla="*/ 20 h 28"/>
                <a:gd name="T50" fmla="*/ 20 w 45"/>
                <a:gd name="T51" fmla="*/ 19 h 28"/>
                <a:gd name="T52" fmla="*/ 18 w 45"/>
                <a:gd name="T53" fmla="*/ 18 h 28"/>
                <a:gd name="T54" fmla="*/ 17 w 45"/>
                <a:gd name="T55" fmla="*/ 17 h 28"/>
                <a:gd name="T56" fmla="*/ 24 w 45"/>
                <a:gd name="T57" fmla="*/ 17 h 28"/>
                <a:gd name="T58" fmla="*/ 25 w 45"/>
                <a:gd name="T59" fmla="*/ 16 h 28"/>
                <a:gd name="T60" fmla="*/ 21 w 45"/>
                <a:gd name="T61" fmla="*/ 14 h 28"/>
                <a:gd name="T62" fmla="*/ 18 w 45"/>
                <a:gd name="T63" fmla="*/ 15 h 28"/>
                <a:gd name="T64" fmla="*/ 14 w 45"/>
                <a:gd name="T65" fmla="*/ 16 h 28"/>
                <a:gd name="T66" fmla="*/ 12 w 45"/>
                <a:gd name="T67" fmla="*/ 16 h 28"/>
                <a:gd name="T68" fmla="*/ 12 w 45"/>
                <a:gd name="T69" fmla="*/ 14 h 28"/>
                <a:gd name="T70" fmla="*/ 9 w 45"/>
                <a:gd name="T71" fmla="*/ 14 h 28"/>
                <a:gd name="T72" fmla="*/ 6 w 45"/>
                <a:gd name="T73" fmla="*/ 11 h 28"/>
                <a:gd name="T74" fmla="*/ 9 w 45"/>
                <a:gd name="T75" fmla="*/ 9 h 28"/>
                <a:gd name="T76" fmla="*/ 6 w 45"/>
                <a:gd name="T77" fmla="*/ 9 h 28"/>
                <a:gd name="T78" fmla="*/ 2 w 45"/>
                <a:gd name="T79" fmla="*/ 9 h 28"/>
                <a:gd name="T80" fmla="*/ 0 w 45"/>
                <a:gd name="T81" fmla="*/ 7 h 28"/>
                <a:gd name="T82" fmla="*/ 0 w 45"/>
                <a:gd name="T83" fmla="*/ 7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45" h="28">
                  <a:moveTo>
                    <a:pt x="0" y="7"/>
                  </a:moveTo>
                  <a:lnTo>
                    <a:pt x="4" y="8"/>
                  </a:lnTo>
                  <a:lnTo>
                    <a:pt x="9" y="5"/>
                  </a:lnTo>
                  <a:lnTo>
                    <a:pt x="19" y="6"/>
                  </a:lnTo>
                  <a:lnTo>
                    <a:pt x="21" y="3"/>
                  </a:lnTo>
                  <a:lnTo>
                    <a:pt x="27" y="0"/>
                  </a:lnTo>
                  <a:lnTo>
                    <a:pt x="40" y="0"/>
                  </a:lnTo>
                  <a:lnTo>
                    <a:pt x="44" y="1"/>
                  </a:lnTo>
                  <a:lnTo>
                    <a:pt x="44" y="6"/>
                  </a:lnTo>
                  <a:lnTo>
                    <a:pt x="44" y="8"/>
                  </a:lnTo>
                  <a:lnTo>
                    <a:pt x="44" y="13"/>
                  </a:lnTo>
                  <a:lnTo>
                    <a:pt x="45" y="15"/>
                  </a:lnTo>
                  <a:lnTo>
                    <a:pt x="45" y="18"/>
                  </a:lnTo>
                  <a:lnTo>
                    <a:pt x="43" y="20"/>
                  </a:lnTo>
                  <a:lnTo>
                    <a:pt x="38" y="20"/>
                  </a:lnTo>
                  <a:lnTo>
                    <a:pt x="34" y="23"/>
                  </a:lnTo>
                  <a:lnTo>
                    <a:pt x="31" y="24"/>
                  </a:lnTo>
                  <a:lnTo>
                    <a:pt x="29" y="27"/>
                  </a:lnTo>
                  <a:lnTo>
                    <a:pt x="25" y="28"/>
                  </a:lnTo>
                  <a:lnTo>
                    <a:pt x="25" y="27"/>
                  </a:lnTo>
                  <a:lnTo>
                    <a:pt x="25" y="25"/>
                  </a:lnTo>
                  <a:lnTo>
                    <a:pt x="19" y="26"/>
                  </a:lnTo>
                  <a:lnTo>
                    <a:pt x="22" y="22"/>
                  </a:lnTo>
                  <a:lnTo>
                    <a:pt x="21" y="22"/>
                  </a:lnTo>
                  <a:lnTo>
                    <a:pt x="21" y="20"/>
                  </a:lnTo>
                  <a:lnTo>
                    <a:pt x="20" y="19"/>
                  </a:lnTo>
                  <a:lnTo>
                    <a:pt x="18" y="18"/>
                  </a:lnTo>
                  <a:lnTo>
                    <a:pt x="17" y="17"/>
                  </a:lnTo>
                  <a:lnTo>
                    <a:pt x="24" y="17"/>
                  </a:lnTo>
                  <a:lnTo>
                    <a:pt x="25" y="16"/>
                  </a:lnTo>
                  <a:lnTo>
                    <a:pt x="21" y="14"/>
                  </a:lnTo>
                  <a:lnTo>
                    <a:pt x="18" y="15"/>
                  </a:lnTo>
                  <a:lnTo>
                    <a:pt x="14" y="16"/>
                  </a:lnTo>
                  <a:lnTo>
                    <a:pt x="12" y="16"/>
                  </a:lnTo>
                  <a:lnTo>
                    <a:pt x="12" y="14"/>
                  </a:lnTo>
                  <a:lnTo>
                    <a:pt x="9" y="14"/>
                  </a:lnTo>
                  <a:lnTo>
                    <a:pt x="6" y="11"/>
                  </a:lnTo>
                  <a:lnTo>
                    <a:pt x="9" y="9"/>
                  </a:lnTo>
                  <a:lnTo>
                    <a:pt x="6" y="9"/>
                  </a:lnTo>
                  <a:lnTo>
                    <a:pt x="2" y="9"/>
                  </a:lnTo>
                  <a:lnTo>
                    <a:pt x="0" y="7"/>
                  </a:lnTo>
                  <a:lnTo>
                    <a:pt x="0" y="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41" name="Freeform 124"/>
            <p:cNvSpPr>
              <a:spLocks/>
            </p:cNvSpPr>
            <p:nvPr/>
          </p:nvSpPr>
          <p:spPr bwMode="auto">
            <a:xfrm>
              <a:off x="3317932" y="2519549"/>
              <a:ext cx="155018" cy="146296"/>
            </a:xfrm>
            <a:custGeom>
              <a:avLst/>
              <a:gdLst>
                <a:gd name="T0" fmla="*/ 2 w 105"/>
                <a:gd name="T1" fmla="*/ 23 h 104"/>
                <a:gd name="T2" fmla="*/ 9 w 105"/>
                <a:gd name="T3" fmla="*/ 19 h 104"/>
                <a:gd name="T4" fmla="*/ 16 w 105"/>
                <a:gd name="T5" fmla="*/ 17 h 104"/>
                <a:gd name="T6" fmla="*/ 15 w 105"/>
                <a:gd name="T7" fmla="*/ 12 h 104"/>
                <a:gd name="T8" fmla="*/ 15 w 105"/>
                <a:gd name="T9" fmla="*/ 5 h 104"/>
                <a:gd name="T10" fmla="*/ 18 w 105"/>
                <a:gd name="T11" fmla="*/ 0 h 104"/>
                <a:gd name="T12" fmla="*/ 33 w 105"/>
                <a:gd name="T13" fmla="*/ 3 h 104"/>
                <a:gd name="T14" fmla="*/ 40 w 105"/>
                <a:gd name="T15" fmla="*/ 5 h 104"/>
                <a:gd name="T16" fmla="*/ 47 w 105"/>
                <a:gd name="T17" fmla="*/ 5 h 104"/>
                <a:gd name="T18" fmla="*/ 51 w 105"/>
                <a:gd name="T19" fmla="*/ 7 h 104"/>
                <a:gd name="T20" fmla="*/ 55 w 105"/>
                <a:gd name="T21" fmla="*/ 10 h 104"/>
                <a:gd name="T22" fmla="*/ 60 w 105"/>
                <a:gd name="T23" fmla="*/ 9 h 104"/>
                <a:gd name="T24" fmla="*/ 65 w 105"/>
                <a:gd name="T25" fmla="*/ 12 h 104"/>
                <a:gd name="T26" fmla="*/ 72 w 105"/>
                <a:gd name="T27" fmla="*/ 10 h 104"/>
                <a:gd name="T28" fmla="*/ 77 w 105"/>
                <a:gd name="T29" fmla="*/ 6 h 104"/>
                <a:gd name="T30" fmla="*/ 84 w 105"/>
                <a:gd name="T31" fmla="*/ 7 h 104"/>
                <a:gd name="T32" fmla="*/ 88 w 105"/>
                <a:gd name="T33" fmla="*/ 5 h 104"/>
                <a:gd name="T34" fmla="*/ 91 w 105"/>
                <a:gd name="T35" fmla="*/ 10 h 104"/>
                <a:gd name="T36" fmla="*/ 92 w 105"/>
                <a:gd name="T37" fmla="*/ 17 h 104"/>
                <a:gd name="T38" fmla="*/ 97 w 105"/>
                <a:gd name="T39" fmla="*/ 19 h 104"/>
                <a:gd name="T40" fmla="*/ 94 w 105"/>
                <a:gd name="T41" fmla="*/ 24 h 104"/>
                <a:gd name="T42" fmla="*/ 95 w 105"/>
                <a:gd name="T43" fmla="*/ 28 h 104"/>
                <a:gd name="T44" fmla="*/ 99 w 105"/>
                <a:gd name="T45" fmla="*/ 26 h 104"/>
                <a:gd name="T46" fmla="*/ 100 w 105"/>
                <a:gd name="T47" fmla="*/ 30 h 104"/>
                <a:gd name="T48" fmla="*/ 104 w 105"/>
                <a:gd name="T49" fmla="*/ 32 h 104"/>
                <a:gd name="T50" fmla="*/ 105 w 105"/>
                <a:gd name="T51" fmla="*/ 36 h 104"/>
                <a:gd name="T52" fmla="*/ 98 w 105"/>
                <a:gd name="T53" fmla="*/ 39 h 104"/>
                <a:gd name="T54" fmla="*/ 99 w 105"/>
                <a:gd name="T55" fmla="*/ 42 h 104"/>
                <a:gd name="T56" fmla="*/ 99 w 105"/>
                <a:gd name="T57" fmla="*/ 51 h 104"/>
                <a:gd name="T58" fmla="*/ 101 w 105"/>
                <a:gd name="T59" fmla="*/ 58 h 104"/>
                <a:gd name="T60" fmla="*/ 103 w 105"/>
                <a:gd name="T61" fmla="*/ 63 h 104"/>
                <a:gd name="T62" fmla="*/ 99 w 105"/>
                <a:gd name="T63" fmla="*/ 63 h 104"/>
                <a:gd name="T64" fmla="*/ 101 w 105"/>
                <a:gd name="T65" fmla="*/ 68 h 104"/>
                <a:gd name="T66" fmla="*/ 102 w 105"/>
                <a:gd name="T67" fmla="*/ 73 h 104"/>
                <a:gd name="T68" fmla="*/ 95 w 105"/>
                <a:gd name="T69" fmla="*/ 82 h 104"/>
                <a:gd name="T70" fmla="*/ 96 w 105"/>
                <a:gd name="T71" fmla="*/ 87 h 104"/>
                <a:gd name="T72" fmla="*/ 91 w 105"/>
                <a:gd name="T73" fmla="*/ 95 h 104"/>
                <a:gd name="T74" fmla="*/ 69 w 105"/>
                <a:gd name="T75" fmla="*/ 104 h 104"/>
                <a:gd name="T76" fmla="*/ 61 w 105"/>
                <a:gd name="T77" fmla="*/ 100 h 104"/>
                <a:gd name="T78" fmla="*/ 55 w 105"/>
                <a:gd name="T79" fmla="*/ 93 h 104"/>
                <a:gd name="T80" fmla="*/ 55 w 105"/>
                <a:gd name="T81" fmla="*/ 91 h 104"/>
                <a:gd name="T82" fmla="*/ 63 w 105"/>
                <a:gd name="T83" fmla="*/ 67 h 104"/>
                <a:gd name="T84" fmla="*/ 62 w 105"/>
                <a:gd name="T85" fmla="*/ 64 h 104"/>
                <a:gd name="T86" fmla="*/ 64 w 105"/>
                <a:gd name="T87" fmla="*/ 60 h 104"/>
                <a:gd name="T88" fmla="*/ 61 w 105"/>
                <a:gd name="T89" fmla="*/ 56 h 104"/>
                <a:gd name="T90" fmla="*/ 58 w 105"/>
                <a:gd name="T91" fmla="*/ 47 h 104"/>
                <a:gd name="T92" fmla="*/ 54 w 105"/>
                <a:gd name="T93" fmla="*/ 40 h 104"/>
                <a:gd name="T94" fmla="*/ 38 w 105"/>
                <a:gd name="T95" fmla="*/ 42 h 104"/>
                <a:gd name="T96" fmla="*/ 31 w 105"/>
                <a:gd name="T97" fmla="*/ 48 h 104"/>
                <a:gd name="T98" fmla="*/ 27 w 105"/>
                <a:gd name="T99" fmla="*/ 52 h 104"/>
                <a:gd name="T100" fmla="*/ 23 w 105"/>
                <a:gd name="T101" fmla="*/ 51 h 104"/>
                <a:gd name="T102" fmla="*/ 17 w 105"/>
                <a:gd name="T103" fmla="*/ 44 h 104"/>
                <a:gd name="T104" fmla="*/ 13 w 105"/>
                <a:gd name="T105" fmla="*/ 42 h 104"/>
                <a:gd name="T106" fmla="*/ 14 w 105"/>
                <a:gd name="T107" fmla="*/ 39 h 104"/>
                <a:gd name="T108" fmla="*/ 10 w 105"/>
                <a:gd name="T109" fmla="*/ 40 h 104"/>
                <a:gd name="T110" fmla="*/ 5 w 105"/>
                <a:gd name="T111" fmla="*/ 39 h 104"/>
                <a:gd name="T112" fmla="*/ 3 w 105"/>
                <a:gd name="T113" fmla="*/ 29 h 104"/>
                <a:gd name="T114" fmla="*/ 0 w 105"/>
                <a:gd name="T115" fmla="*/ 26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105" h="104">
                  <a:moveTo>
                    <a:pt x="0" y="26"/>
                  </a:moveTo>
                  <a:lnTo>
                    <a:pt x="2" y="23"/>
                  </a:lnTo>
                  <a:lnTo>
                    <a:pt x="5" y="22"/>
                  </a:lnTo>
                  <a:lnTo>
                    <a:pt x="9" y="19"/>
                  </a:lnTo>
                  <a:lnTo>
                    <a:pt x="14" y="19"/>
                  </a:lnTo>
                  <a:lnTo>
                    <a:pt x="16" y="17"/>
                  </a:lnTo>
                  <a:lnTo>
                    <a:pt x="16" y="14"/>
                  </a:lnTo>
                  <a:lnTo>
                    <a:pt x="15" y="12"/>
                  </a:lnTo>
                  <a:lnTo>
                    <a:pt x="15" y="7"/>
                  </a:lnTo>
                  <a:lnTo>
                    <a:pt x="15" y="5"/>
                  </a:lnTo>
                  <a:lnTo>
                    <a:pt x="15" y="0"/>
                  </a:lnTo>
                  <a:lnTo>
                    <a:pt x="18" y="0"/>
                  </a:lnTo>
                  <a:lnTo>
                    <a:pt x="27" y="0"/>
                  </a:lnTo>
                  <a:lnTo>
                    <a:pt x="33" y="3"/>
                  </a:lnTo>
                  <a:lnTo>
                    <a:pt x="36" y="5"/>
                  </a:lnTo>
                  <a:lnTo>
                    <a:pt x="40" y="5"/>
                  </a:lnTo>
                  <a:lnTo>
                    <a:pt x="45" y="7"/>
                  </a:lnTo>
                  <a:lnTo>
                    <a:pt x="47" y="5"/>
                  </a:lnTo>
                  <a:lnTo>
                    <a:pt x="50" y="5"/>
                  </a:lnTo>
                  <a:lnTo>
                    <a:pt x="51" y="7"/>
                  </a:lnTo>
                  <a:lnTo>
                    <a:pt x="55" y="7"/>
                  </a:lnTo>
                  <a:lnTo>
                    <a:pt x="55" y="10"/>
                  </a:lnTo>
                  <a:lnTo>
                    <a:pt x="57" y="10"/>
                  </a:lnTo>
                  <a:lnTo>
                    <a:pt x="60" y="9"/>
                  </a:lnTo>
                  <a:lnTo>
                    <a:pt x="62" y="10"/>
                  </a:lnTo>
                  <a:lnTo>
                    <a:pt x="65" y="12"/>
                  </a:lnTo>
                  <a:lnTo>
                    <a:pt x="69" y="12"/>
                  </a:lnTo>
                  <a:lnTo>
                    <a:pt x="72" y="10"/>
                  </a:lnTo>
                  <a:lnTo>
                    <a:pt x="74" y="10"/>
                  </a:lnTo>
                  <a:lnTo>
                    <a:pt x="77" y="6"/>
                  </a:lnTo>
                  <a:lnTo>
                    <a:pt x="80" y="6"/>
                  </a:lnTo>
                  <a:lnTo>
                    <a:pt x="84" y="7"/>
                  </a:lnTo>
                  <a:lnTo>
                    <a:pt x="85" y="6"/>
                  </a:lnTo>
                  <a:lnTo>
                    <a:pt x="88" y="5"/>
                  </a:lnTo>
                  <a:lnTo>
                    <a:pt x="88" y="7"/>
                  </a:lnTo>
                  <a:lnTo>
                    <a:pt x="91" y="10"/>
                  </a:lnTo>
                  <a:lnTo>
                    <a:pt x="93" y="13"/>
                  </a:lnTo>
                  <a:lnTo>
                    <a:pt x="92" y="17"/>
                  </a:lnTo>
                  <a:lnTo>
                    <a:pt x="93" y="18"/>
                  </a:lnTo>
                  <a:lnTo>
                    <a:pt x="97" y="19"/>
                  </a:lnTo>
                  <a:lnTo>
                    <a:pt x="97" y="21"/>
                  </a:lnTo>
                  <a:lnTo>
                    <a:pt x="94" y="24"/>
                  </a:lnTo>
                  <a:lnTo>
                    <a:pt x="93" y="28"/>
                  </a:lnTo>
                  <a:lnTo>
                    <a:pt x="95" y="28"/>
                  </a:lnTo>
                  <a:lnTo>
                    <a:pt x="97" y="26"/>
                  </a:lnTo>
                  <a:lnTo>
                    <a:pt x="99" y="26"/>
                  </a:lnTo>
                  <a:lnTo>
                    <a:pt x="99" y="29"/>
                  </a:lnTo>
                  <a:lnTo>
                    <a:pt x="100" y="30"/>
                  </a:lnTo>
                  <a:lnTo>
                    <a:pt x="100" y="32"/>
                  </a:lnTo>
                  <a:lnTo>
                    <a:pt x="104" y="32"/>
                  </a:lnTo>
                  <a:lnTo>
                    <a:pt x="105" y="34"/>
                  </a:lnTo>
                  <a:lnTo>
                    <a:pt x="105" y="36"/>
                  </a:lnTo>
                  <a:lnTo>
                    <a:pt x="104" y="37"/>
                  </a:lnTo>
                  <a:lnTo>
                    <a:pt x="98" y="39"/>
                  </a:lnTo>
                  <a:lnTo>
                    <a:pt x="98" y="41"/>
                  </a:lnTo>
                  <a:lnTo>
                    <a:pt x="99" y="42"/>
                  </a:lnTo>
                  <a:lnTo>
                    <a:pt x="100" y="49"/>
                  </a:lnTo>
                  <a:lnTo>
                    <a:pt x="99" y="51"/>
                  </a:lnTo>
                  <a:lnTo>
                    <a:pt x="100" y="56"/>
                  </a:lnTo>
                  <a:lnTo>
                    <a:pt x="101" y="58"/>
                  </a:lnTo>
                  <a:lnTo>
                    <a:pt x="103" y="61"/>
                  </a:lnTo>
                  <a:lnTo>
                    <a:pt x="103" y="63"/>
                  </a:lnTo>
                  <a:lnTo>
                    <a:pt x="100" y="62"/>
                  </a:lnTo>
                  <a:lnTo>
                    <a:pt x="99" y="63"/>
                  </a:lnTo>
                  <a:lnTo>
                    <a:pt x="99" y="65"/>
                  </a:lnTo>
                  <a:lnTo>
                    <a:pt x="101" y="68"/>
                  </a:lnTo>
                  <a:lnTo>
                    <a:pt x="102" y="70"/>
                  </a:lnTo>
                  <a:lnTo>
                    <a:pt x="102" y="73"/>
                  </a:lnTo>
                  <a:lnTo>
                    <a:pt x="98" y="82"/>
                  </a:lnTo>
                  <a:lnTo>
                    <a:pt x="95" y="82"/>
                  </a:lnTo>
                  <a:lnTo>
                    <a:pt x="95" y="84"/>
                  </a:lnTo>
                  <a:lnTo>
                    <a:pt x="96" y="87"/>
                  </a:lnTo>
                  <a:lnTo>
                    <a:pt x="93" y="93"/>
                  </a:lnTo>
                  <a:lnTo>
                    <a:pt x="91" y="95"/>
                  </a:lnTo>
                  <a:lnTo>
                    <a:pt x="92" y="96"/>
                  </a:lnTo>
                  <a:lnTo>
                    <a:pt x="69" y="104"/>
                  </a:lnTo>
                  <a:lnTo>
                    <a:pt x="63" y="100"/>
                  </a:lnTo>
                  <a:lnTo>
                    <a:pt x="61" y="100"/>
                  </a:lnTo>
                  <a:lnTo>
                    <a:pt x="57" y="94"/>
                  </a:lnTo>
                  <a:lnTo>
                    <a:pt x="55" y="93"/>
                  </a:lnTo>
                  <a:lnTo>
                    <a:pt x="56" y="91"/>
                  </a:lnTo>
                  <a:lnTo>
                    <a:pt x="55" y="91"/>
                  </a:lnTo>
                  <a:lnTo>
                    <a:pt x="62" y="87"/>
                  </a:lnTo>
                  <a:lnTo>
                    <a:pt x="63" y="67"/>
                  </a:lnTo>
                  <a:lnTo>
                    <a:pt x="64" y="65"/>
                  </a:lnTo>
                  <a:lnTo>
                    <a:pt x="62" y="64"/>
                  </a:lnTo>
                  <a:lnTo>
                    <a:pt x="62" y="61"/>
                  </a:lnTo>
                  <a:lnTo>
                    <a:pt x="64" y="60"/>
                  </a:lnTo>
                  <a:lnTo>
                    <a:pt x="64" y="58"/>
                  </a:lnTo>
                  <a:lnTo>
                    <a:pt x="61" y="56"/>
                  </a:lnTo>
                  <a:lnTo>
                    <a:pt x="62" y="53"/>
                  </a:lnTo>
                  <a:lnTo>
                    <a:pt x="58" y="47"/>
                  </a:lnTo>
                  <a:lnTo>
                    <a:pt x="56" y="44"/>
                  </a:lnTo>
                  <a:lnTo>
                    <a:pt x="54" y="40"/>
                  </a:lnTo>
                  <a:lnTo>
                    <a:pt x="42" y="40"/>
                  </a:lnTo>
                  <a:lnTo>
                    <a:pt x="38" y="42"/>
                  </a:lnTo>
                  <a:lnTo>
                    <a:pt x="36" y="44"/>
                  </a:lnTo>
                  <a:lnTo>
                    <a:pt x="31" y="48"/>
                  </a:lnTo>
                  <a:lnTo>
                    <a:pt x="31" y="50"/>
                  </a:lnTo>
                  <a:lnTo>
                    <a:pt x="27" y="52"/>
                  </a:lnTo>
                  <a:lnTo>
                    <a:pt x="25" y="52"/>
                  </a:lnTo>
                  <a:lnTo>
                    <a:pt x="23" y="51"/>
                  </a:lnTo>
                  <a:lnTo>
                    <a:pt x="19" y="48"/>
                  </a:lnTo>
                  <a:lnTo>
                    <a:pt x="17" y="44"/>
                  </a:lnTo>
                  <a:lnTo>
                    <a:pt x="14" y="44"/>
                  </a:lnTo>
                  <a:lnTo>
                    <a:pt x="13" y="42"/>
                  </a:lnTo>
                  <a:lnTo>
                    <a:pt x="13" y="40"/>
                  </a:lnTo>
                  <a:lnTo>
                    <a:pt x="14" y="39"/>
                  </a:lnTo>
                  <a:lnTo>
                    <a:pt x="12" y="38"/>
                  </a:lnTo>
                  <a:lnTo>
                    <a:pt x="10" y="40"/>
                  </a:lnTo>
                  <a:lnTo>
                    <a:pt x="8" y="39"/>
                  </a:lnTo>
                  <a:lnTo>
                    <a:pt x="5" y="39"/>
                  </a:lnTo>
                  <a:lnTo>
                    <a:pt x="1" y="34"/>
                  </a:lnTo>
                  <a:lnTo>
                    <a:pt x="3" y="29"/>
                  </a:lnTo>
                  <a:lnTo>
                    <a:pt x="0" y="26"/>
                  </a:lnTo>
                  <a:lnTo>
                    <a:pt x="0" y="2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42" name="Freeform 125"/>
            <p:cNvSpPr>
              <a:spLocks noEditPoints="1"/>
            </p:cNvSpPr>
            <p:nvPr/>
          </p:nvSpPr>
          <p:spPr bwMode="auto">
            <a:xfrm>
              <a:off x="3351890" y="2575816"/>
              <a:ext cx="60532" cy="71742"/>
            </a:xfrm>
            <a:custGeom>
              <a:avLst/>
              <a:gdLst>
                <a:gd name="T0" fmla="*/ 41 w 153"/>
                <a:gd name="T1" fmla="*/ 162 h 190"/>
                <a:gd name="T2" fmla="*/ 40 w 153"/>
                <a:gd name="T3" fmla="*/ 154 h 190"/>
                <a:gd name="T4" fmla="*/ 36 w 153"/>
                <a:gd name="T5" fmla="*/ 149 h 190"/>
                <a:gd name="T6" fmla="*/ 30 w 153"/>
                <a:gd name="T7" fmla="*/ 147 h 190"/>
                <a:gd name="T8" fmla="*/ 27 w 153"/>
                <a:gd name="T9" fmla="*/ 152 h 190"/>
                <a:gd name="T10" fmla="*/ 29 w 153"/>
                <a:gd name="T11" fmla="*/ 157 h 190"/>
                <a:gd name="T12" fmla="*/ 36 w 153"/>
                <a:gd name="T13" fmla="*/ 161 h 190"/>
                <a:gd name="T14" fmla="*/ 41 w 153"/>
                <a:gd name="T15" fmla="*/ 162 h 190"/>
                <a:gd name="T16" fmla="*/ 6 w 153"/>
                <a:gd name="T17" fmla="*/ 46 h 190"/>
                <a:gd name="T18" fmla="*/ 14 w 153"/>
                <a:gd name="T19" fmla="*/ 45 h 190"/>
                <a:gd name="T20" fmla="*/ 31 w 153"/>
                <a:gd name="T21" fmla="*/ 36 h 190"/>
                <a:gd name="T22" fmla="*/ 31 w 153"/>
                <a:gd name="T23" fmla="*/ 29 h 190"/>
                <a:gd name="T24" fmla="*/ 47 w 153"/>
                <a:gd name="T25" fmla="*/ 16 h 190"/>
                <a:gd name="T26" fmla="*/ 55 w 153"/>
                <a:gd name="T27" fmla="*/ 6 h 190"/>
                <a:gd name="T28" fmla="*/ 70 w 153"/>
                <a:gd name="T29" fmla="*/ 0 h 190"/>
                <a:gd name="T30" fmla="*/ 117 w 153"/>
                <a:gd name="T31" fmla="*/ 0 h 190"/>
                <a:gd name="T32" fmla="*/ 124 w 153"/>
                <a:gd name="T33" fmla="*/ 14 h 190"/>
                <a:gd name="T34" fmla="*/ 130 w 153"/>
                <a:gd name="T35" fmla="*/ 24 h 190"/>
                <a:gd name="T36" fmla="*/ 144 w 153"/>
                <a:gd name="T37" fmla="*/ 48 h 190"/>
                <a:gd name="T38" fmla="*/ 142 w 153"/>
                <a:gd name="T39" fmla="*/ 58 h 190"/>
                <a:gd name="T40" fmla="*/ 153 w 153"/>
                <a:gd name="T41" fmla="*/ 68 h 190"/>
                <a:gd name="T42" fmla="*/ 153 w 153"/>
                <a:gd name="T43" fmla="*/ 76 h 190"/>
                <a:gd name="T44" fmla="*/ 145 w 153"/>
                <a:gd name="T45" fmla="*/ 79 h 190"/>
                <a:gd name="T46" fmla="*/ 144 w 153"/>
                <a:gd name="T47" fmla="*/ 89 h 190"/>
                <a:gd name="T48" fmla="*/ 151 w 153"/>
                <a:gd name="T49" fmla="*/ 92 h 190"/>
                <a:gd name="T50" fmla="*/ 149 w 153"/>
                <a:gd name="T51" fmla="*/ 101 h 190"/>
                <a:gd name="T52" fmla="*/ 145 w 153"/>
                <a:gd name="T53" fmla="*/ 174 h 190"/>
                <a:gd name="T54" fmla="*/ 121 w 153"/>
                <a:gd name="T55" fmla="*/ 190 h 190"/>
                <a:gd name="T56" fmla="*/ 114 w 153"/>
                <a:gd name="T57" fmla="*/ 186 h 190"/>
                <a:gd name="T58" fmla="*/ 93 w 153"/>
                <a:gd name="T59" fmla="*/ 186 h 190"/>
                <a:gd name="T60" fmla="*/ 64 w 153"/>
                <a:gd name="T61" fmla="*/ 171 h 190"/>
                <a:gd name="T62" fmla="*/ 51 w 153"/>
                <a:gd name="T63" fmla="*/ 168 h 190"/>
                <a:gd name="T64" fmla="*/ 54 w 153"/>
                <a:gd name="T65" fmla="*/ 161 h 190"/>
                <a:gd name="T66" fmla="*/ 47 w 153"/>
                <a:gd name="T67" fmla="*/ 152 h 190"/>
                <a:gd name="T68" fmla="*/ 40 w 153"/>
                <a:gd name="T69" fmla="*/ 146 h 190"/>
                <a:gd name="T70" fmla="*/ 44 w 153"/>
                <a:gd name="T71" fmla="*/ 136 h 190"/>
                <a:gd name="T72" fmla="*/ 44 w 153"/>
                <a:gd name="T73" fmla="*/ 133 h 190"/>
                <a:gd name="T74" fmla="*/ 33 w 153"/>
                <a:gd name="T75" fmla="*/ 138 h 190"/>
                <a:gd name="T76" fmla="*/ 20 w 153"/>
                <a:gd name="T77" fmla="*/ 124 h 190"/>
                <a:gd name="T78" fmla="*/ 20 w 153"/>
                <a:gd name="T79" fmla="*/ 112 h 190"/>
                <a:gd name="T80" fmla="*/ 15 w 153"/>
                <a:gd name="T81" fmla="*/ 94 h 190"/>
                <a:gd name="T82" fmla="*/ 4 w 153"/>
                <a:gd name="T83" fmla="*/ 92 h 190"/>
                <a:gd name="T84" fmla="*/ 0 w 153"/>
                <a:gd name="T85" fmla="*/ 84 h 190"/>
                <a:gd name="T86" fmla="*/ 8 w 153"/>
                <a:gd name="T87" fmla="*/ 69 h 190"/>
                <a:gd name="T88" fmla="*/ 0 w 153"/>
                <a:gd name="T89" fmla="*/ 65 h 190"/>
                <a:gd name="T90" fmla="*/ 1 w 153"/>
                <a:gd name="T91" fmla="*/ 57 h 190"/>
                <a:gd name="T92" fmla="*/ 6 w 153"/>
                <a:gd name="T93" fmla="*/ 46 h 190"/>
                <a:gd name="T94" fmla="*/ 6 w 153"/>
                <a:gd name="T95" fmla="*/ 46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53" h="190">
                  <a:moveTo>
                    <a:pt x="41" y="162"/>
                  </a:moveTo>
                  <a:lnTo>
                    <a:pt x="40" y="154"/>
                  </a:lnTo>
                  <a:lnTo>
                    <a:pt x="36" y="149"/>
                  </a:lnTo>
                  <a:lnTo>
                    <a:pt x="30" y="147"/>
                  </a:lnTo>
                  <a:lnTo>
                    <a:pt x="27" y="152"/>
                  </a:lnTo>
                  <a:lnTo>
                    <a:pt x="29" y="157"/>
                  </a:lnTo>
                  <a:lnTo>
                    <a:pt x="36" y="161"/>
                  </a:lnTo>
                  <a:lnTo>
                    <a:pt x="41" y="162"/>
                  </a:lnTo>
                  <a:close/>
                  <a:moveTo>
                    <a:pt x="6" y="46"/>
                  </a:moveTo>
                  <a:lnTo>
                    <a:pt x="14" y="45"/>
                  </a:lnTo>
                  <a:lnTo>
                    <a:pt x="31" y="36"/>
                  </a:lnTo>
                  <a:lnTo>
                    <a:pt x="31" y="29"/>
                  </a:lnTo>
                  <a:lnTo>
                    <a:pt x="47" y="16"/>
                  </a:lnTo>
                  <a:lnTo>
                    <a:pt x="55" y="6"/>
                  </a:lnTo>
                  <a:lnTo>
                    <a:pt x="70" y="0"/>
                  </a:lnTo>
                  <a:lnTo>
                    <a:pt x="117" y="0"/>
                  </a:lnTo>
                  <a:lnTo>
                    <a:pt x="124" y="14"/>
                  </a:lnTo>
                  <a:lnTo>
                    <a:pt x="130" y="24"/>
                  </a:lnTo>
                  <a:lnTo>
                    <a:pt x="144" y="48"/>
                  </a:lnTo>
                  <a:lnTo>
                    <a:pt x="142" y="58"/>
                  </a:lnTo>
                  <a:lnTo>
                    <a:pt x="153" y="68"/>
                  </a:lnTo>
                  <a:lnTo>
                    <a:pt x="153" y="76"/>
                  </a:lnTo>
                  <a:lnTo>
                    <a:pt x="145" y="79"/>
                  </a:lnTo>
                  <a:lnTo>
                    <a:pt x="144" y="89"/>
                  </a:lnTo>
                  <a:lnTo>
                    <a:pt x="151" y="92"/>
                  </a:lnTo>
                  <a:lnTo>
                    <a:pt x="149" y="101"/>
                  </a:lnTo>
                  <a:lnTo>
                    <a:pt x="145" y="174"/>
                  </a:lnTo>
                  <a:lnTo>
                    <a:pt x="121" y="190"/>
                  </a:lnTo>
                  <a:lnTo>
                    <a:pt x="114" y="186"/>
                  </a:lnTo>
                  <a:lnTo>
                    <a:pt x="93" y="186"/>
                  </a:lnTo>
                  <a:lnTo>
                    <a:pt x="64" y="171"/>
                  </a:lnTo>
                  <a:lnTo>
                    <a:pt x="51" y="168"/>
                  </a:lnTo>
                  <a:lnTo>
                    <a:pt x="54" y="161"/>
                  </a:lnTo>
                  <a:lnTo>
                    <a:pt x="47" y="152"/>
                  </a:lnTo>
                  <a:lnTo>
                    <a:pt x="40" y="146"/>
                  </a:lnTo>
                  <a:lnTo>
                    <a:pt x="44" y="136"/>
                  </a:lnTo>
                  <a:lnTo>
                    <a:pt x="44" y="133"/>
                  </a:lnTo>
                  <a:lnTo>
                    <a:pt x="33" y="138"/>
                  </a:lnTo>
                  <a:lnTo>
                    <a:pt x="20" y="124"/>
                  </a:lnTo>
                  <a:lnTo>
                    <a:pt x="20" y="112"/>
                  </a:lnTo>
                  <a:lnTo>
                    <a:pt x="15" y="94"/>
                  </a:lnTo>
                  <a:lnTo>
                    <a:pt x="4" y="92"/>
                  </a:lnTo>
                  <a:lnTo>
                    <a:pt x="0" y="84"/>
                  </a:lnTo>
                  <a:lnTo>
                    <a:pt x="8" y="69"/>
                  </a:lnTo>
                  <a:lnTo>
                    <a:pt x="0" y="65"/>
                  </a:lnTo>
                  <a:lnTo>
                    <a:pt x="1" y="57"/>
                  </a:lnTo>
                  <a:lnTo>
                    <a:pt x="6" y="46"/>
                  </a:lnTo>
                  <a:lnTo>
                    <a:pt x="6" y="4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43" name="Freeform 126"/>
            <p:cNvSpPr>
              <a:spLocks/>
            </p:cNvSpPr>
            <p:nvPr/>
          </p:nvSpPr>
          <p:spPr bwMode="auto">
            <a:xfrm>
              <a:off x="3391751" y="2608170"/>
              <a:ext cx="87106" cy="90028"/>
            </a:xfrm>
            <a:custGeom>
              <a:avLst/>
              <a:gdLst>
                <a:gd name="T0" fmla="*/ 0 w 59"/>
                <a:gd name="T1" fmla="*/ 27 h 64"/>
                <a:gd name="T2" fmla="*/ 0 w 59"/>
                <a:gd name="T3" fmla="*/ 25 h 64"/>
                <a:gd name="T4" fmla="*/ 2 w 59"/>
                <a:gd name="T5" fmla="*/ 21 h 64"/>
                <a:gd name="T6" fmla="*/ 5 w 59"/>
                <a:gd name="T7" fmla="*/ 19 h 64"/>
                <a:gd name="T8" fmla="*/ 9 w 59"/>
                <a:gd name="T9" fmla="*/ 16 h 64"/>
                <a:gd name="T10" fmla="*/ 8 w 59"/>
                <a:gd name="T11" fmla="*/ 13 h 64"/>
                <a:gd name="T12" fmla="*/ 10 w 59"/>
                <a:gd name="T13" fmla="*/ 9 h 64"/>
                <a:gd name="T14" fmla="*/ 12 w 59"/>
                <a:gd name="T15" fmla="*/ 8 h 64"/>
                <a:gd name="T16" fmla="*/ 12 w 59"/>
                <a:gd name="T17" fmla="*/ 6 h 64"/>
                <a:gd name="T18" fmla="*/ 13 w 59"/>
                <a:gd name="T19" fmla="*/ 3 h 64"/>
                <a:gd name="T20" fmla="*/ 16 w 59"/>
                <a:gd name="T21" fmla="*/ 1 h 64"/>
                <a:gd name="T22" fmla="*/ 18 w 59"/>
                <a:gd name="T23" fmla="*/ 2 h 64"/>
                <a:gd name="T24" fmla="*/ 24 w 59"/>
                <a:gd name="T25" fmla="*/ 0 h 64"/>
                <a:gd name="T26" fmla="*/ 27 w 59"/>
                <a:gd name="T27" fmla="*/ 1 h 64"/>
                <a:gd name="T28" fmla="*/ 29 w 59"/>
                <a:gd name="T29" fmla="*/ 5 h 64"/>
                <a:gd name="T30" fmla="*/ 32 w 59"/>
                <a:gd name="T31" fmla="*/ 6 h 64"/>
                <a:gd name="T32" fmla="*/ 31 w 59"/>
                <a:gd name="T33" fmla="*/ 12 h 64"/>
                <a:gd name="T34" fmla="*/ 31 w 59"/>
                <a:gd name="T35" fmla="*/ 15 h 64"/>
                <a:gd name="T36" fmla="*/ 35 w 59"/>
                <a:gd name="T37" fmla="*/ 20 h 64"/>
                <a:gd name="T38" fmla="*/ 36 w 59"/>
                <a:gd name="T39" fmla="*/ 19 h 64"/>
                <a:gd name="T40" fmla="*/ 41 w 59"/>
                <a:gd name="T41" fmla="*/ 16 h 64"/>
                <a:gd name="T42" fmla="*/ 42 w 59"/>
                <a:gd name="T43" fmla="*/ 16 h 64"/>
                <a:gd name="T44" fmla="*/ 44 w 59"/>
                <a:gd name="T45" fmla="*/ 18 h 64"/>
                <a:gd name="T46" fmla="*/ 45 w 59"/>
                <a:gd name="T47" fmla="*/ 20 h 64"/>
                <a:gd name="T48" fmla="*/ 45 w 59"/>
                <a:gd name="T49" fmla="*/ 21 h 64"/>
                <a:gd name="T50" fmla="*/ 46 w 59"/>
                <a:gd name="T51" fmla="*/ 24 h 64"/>
                <a:gd name="T52" fmla="*/ 43 w 59"/>
                <a:gd name="T53" fmla="*/ 30 h 64"/>
                <a:gd name="T54" fmla="*/ 41 w 59"/>
                <a:gd name="T55" fmla="*/ 32 h 64"/>
                <a:gd name="T56" fmla="*/ 42 w 59"/>
                <a:gd name="T57" fmla="*/ 35 h 64"/>
                <a:gd name="T58" fmla="*/ 44 w 59"/>
                <a:gd name="T59" fmla="*/ 35 h 64"/>
                <a:gd name="T60" fmla="*/ 46 w 59"/>
                <a:gd name="T61" fmla="*/ 35 h 64"/>
                <a:gd name="T62" fmla="*/ 48 w 59"/>
                <a:gd name="T63" fmla="*/ 35 h 64"/>
                <a:gd name="T64" fmla="*/ 50 w 59"/>
                <a:gd name="T65" fmla="*/ 37 h 64"/>
                <a:gd name="T66" fmla="*/ 52 w 59"/>
                <a:gd name="T67" fmla="*/ 36 h 64"/>
                <a:gd name="T68" fmla="*/ 54 w 59"/>
                <a:gd name="T69" fmla="*/ 37 h 64"/>
                <a:gd name="T70" fmla="*/ 54 w 59"/>
                <a:gd name="T71" fmla="*/ 40 h 64"/>
                <a:gd name="T72" fmla="*/ 57 w 59"/>
                <a:gd name="T73" fmla="*/ 42 h 64"/>
                <a:gd name="T74" fmla="*/ 59 w 59"/>
                <a:gd name="T75" fmla="*/ 42 h 64"/>
                <a:gd name="T76" fmla="*/ 59 w 59"/>
                <a:gd name="T77" fmla="*/ 45 h 64"/>
                <a:gd name="T78" fmla="*/ 58 w 59"/>
                <a:gd name="T79" fmla="*/ 46 h 64"/>
                <a:gd name="T80" fmla="*/ 58 w 59"/>
                <a:gd name="T81" fmla="*/ 48 h 64"/>
                <a:gd name="T82" fmla="*/ 57 w 59"/>
                <a:gd name="T83" fmla="*/ 50 h 64"/>
                <a:gd name="T84" fmla="*/ 57 w 59"/>
                <a:gd name="T85" fmla="*/ 53 h 64"/>
                <a:gd name="T86" fmla="*/ 58 w 59"/>
                <a:gd name="T87" fmla="*/ 55 h 64"/>
                <a:gd name="T88" fmla="*/ 56 w 59"/>
                <a:gd name="T89" fmla="*/ 58 h 64"/>
                <a:gd name="T90" fmla="*/ 58 w 59"/>
                <a:gd name="T91" fmla="*/ 61 h 64"/>
                <a:gd name="T92" fmla="*/ 58 w 59"/>
                <a:gd name="T93" fmla="*/ 64 h 64"/>
                <a:gd name="T94" fmla="*/ 43 w 59"/>
                <a:gd name="T95" fmla="*/ 59 h 64"/>
                <a:gd name="T96" fmla="*/ 32 w 59"/>
                <a:gd name="T97" fmla="*/ 51 h 64"/>
                <a:gd name="T98" fmla="*/ 29 w 59"/>
                <a:gd name="T99" fmla="*/ 50 h 64"/>
                <a:gd name="T100" fmla="*/ 20 w 59"/>
                <a:gd name="T101" fmla="*/ 41 h 64"/>
                <a:gd name="T102" fmla="*/ 13 w 59"/>
                <a:gd name="T103" fmla="*/ 37 h 64"/>
                <a:gd name="T104" fmla="*/ 11 w 59"/>
                <a:gd name="T105" fmla="*/ 37 h 64"/>
                <a:gd name="T106" fmla="*/ 7 w 59"/>
                <a:gd name="T107" fmla="*/ 31 h 64"/>
                <a:gd name="T108" fmla="*/ 5 w 59"/>
                <a:gd name="T109" fmla="*/ 30 h 64"/>
                <a:gd name="T110" fmla="*/ 6 w 59"/>
                <a:gd name="T111" fmla="*/ 28 h 64"/>
                <a:gd name="T112" fmla="*/ 4 w 59"/>
                <a:gd name="T113" fmla="*/ 27 h 64"/>
                <a:gd name="T114" fmla="*/ 0 w 59"/>
                <a:gd name="T115" fmla="*/ 27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59" h="64">
                  <a:moveTo>
                    <a:pt x="0" y="27"/>
                  </a:moveTo>
                  <a:lnTo>
                    <a:pt x="0" y="25"/>
                  </a:lnTo>
                  <a:lnTo>
                    <a:pt x="2" y="21"/>
                  </a:lnTo>
                  <a:lnTo>
                    <a:pt x="5" y="19"/>
                  </a:lnTo>
                  <a:lnTo>
                    <a:pt x="9" y="16"/>
                  </a:lnTo>
                  <a:lnTo>
                    <a:pt x="8" y="13"/>
                  </a:lnTo>
                  <a:lnTo>
                    <a:pt x="10" y="9"/>
                  </a:lnTo>
                  <a:lnTo>
                    <a:pt x="12" y="8"/>
                  </a:lnTo>
                  <a:lnTo>
                    <a:pt x="12" y="6"/>
                  </a:lnTo>
                  <a:lnTo>
                    <a:pt x="13" y="3"/>
                  </a:lnTo>
                  <a:lnTo>
                    <a:pt x="16" y="1"/>
                  </a:lnTo>
                  <a:lnTo>
                    <a:pt x="18" y="2"/>
                  </a:lnTo>
                  <a:lnTo>
                    <a:pt x="24" y="0"/>
                  </a:lnTo>
                  <a:lnTo>
                    <a:pt x="27" y="1"/>
                  </a:lnTo>
                  <a:lnTo>
                    <a:pt x="29" y="5"/>
                  </a:lnTo>
                  <a:lnTo>
                    <a:pt x="32" y="6"/>
                  </a:lnTo>
                  <a:lnTo>
                    <a:pt x="31" y="12"/>
                  </a:lnTo>
                  <a:lnTo>
                    <a:pt x="31" y="15"/>
                  </a:lnTo>
                  <a:lnTo>
                    <a:pt x="35" y="20"/>
                  </a:lnTo>
                  <a:lnTo>
                    <a:pt x="36" y="19"/>
                  </a:lnTo>
                  <a:lnTo>
                    <a:pt x="41" y="16"/>
                  </a:lnTo>
                  <a:lnTo>
                    <a:pt x="42" y="16"/>
                  </a:lnTo>
                  <a:lnTo>
                    <a:pt x="44" y="18"/>
                  </a:lnTo>
                  <a:lnTo>
                    <a:pt x="45" y="20"/>
                  </a:lnTo>
                  <a:lnTo>
                    <a:pt x="45" y="21"/>
                  </a:lnTo>
                  <a:lnTo>
                    <a:pt x="46" y="24"/>
                  </a:lnTo>
                  <a:lnTo>
                    <a:pt x="43" y="30"/>
                  </a:lnTo>
                  <a:lnTo>
                    <a:pt x="41" y="32"/>
                  </a:lnTo>
                  <a:lnTo>
                    <a:pt x="42" y="35"/>
                  </a:lnTo>
                  <a:lnTo>
                    <a:pt x="44" y="35"/>
                  </a:lnTo>
                  <a:lnTo>
                    <a:pt x="46" y="35"/>
                  </a:lnTo>
                  <a:lnTo>
                    <a:pt x="48" y="35"/>
                  </a:lnTo>
                  <a:lnTo>
                    <a:pt x="50" y="37"/>
                  </a:lnTo>
                  <a:lnTo>
                    <a:pt x="52" y="36"/>
                  </a:lnTo>
                  <a:lnTo>
                    <a:pt x="54" y="37"/>
                  </a:lnTo>
                  <a:lnTo>
                    <a:pt x="54" y="40"/>
                  </a:lnTo>
                  <a:lnTo>
                    <a:pt x="57" y="42"/>
                  </a:lnTo>
                  <a:lnTo>
                    <a:pt x="59" y="42"/>
                  </a:lnTo>
                  <a:lnTo>
                    <a:pt x="59" y="45"/>
                  </a:lnTo>
                  <a:lnTo>
                    <a:pt x="58" y="46"/>
                  </a:lnTo>
                  <a:lnTo>
                    <a:pt x="58" y="48"/>
                  </a:lnTo>
                  <a:lnTo>
                    <a:pt x="57" y="50"/>
                  </a:lnTo>
                  <a:lnTo>
                    <a:pt x="57" y="53"/>
                  </a:lnTo>
                  <a:lnTo>
                    <a:pt x="58" y="55"/>
                  </a:lnTo>
                  <a:lnTo>
                    <a:pt x="56" y="58"/>
                  </a:lnTo>
                  <a:lnTo>
                    <a:pt x="58" y="61"/>
                  </a:lnTo>
                  <a:lnTo>
                    <a:pt x="58" y="64"/>
                  </a:lnTo>
                  <a:lnTo>
                    <a:pt x="43" y="59"/>
                  </a:lnTo>
                  <a:lnTo>
                    <a:pt x="32" y="51"/>
                  </a:lnTo>
                  <a:lnTo>
                    <a:pt x="29" y="50"/>
                  </a:lnTo>
                  <a:lnTo>
                    <a:pt x="20" y="41"/>
                  </a:lnTo>
                  <a:lnTo>
                    <a:pt x="13" y="37"/>
                  </a:lnTo>
                  <a:lnTo>
                    <a:pt x="11" y="37"/>
                  </a:lnTo>
                  <a:lnTo>
                    <a:pt x="7" y="31"/>
                  </a:lnTo>
                  <a:lnTo>
                    <a:pt x="5" y="30"/>
                  </a:lnTo>
                  <a:lnTo>
                    <a:pt x="6" y="28"/>
                  </a:lnTo>
                  <a:lnTo>
                    <a:pt x="4" y="27"/>
                  </a:lnTo>
                  <a:lnTo>
                    <a:pt x="0" y="2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44" name="Freeform 127"/>
            <p:cNvSpPr>
              <a:spLocks/>
            </p:cNvSpPr>
            <p:nvPr/>
          </p:nvSpPr>
          <p:spPr bwMode="auto">
            <a:xfrm>
              <a:off x="3452282" y="2563157"/>
              <a:ext cx="135825" cy="136450"/>
            </a:xfrm>
            <a:custGeom>
              <a:avLst/>
              <a:gdLst>
                <a:gd name="T0" fmla="*/ 17 w 92"/>
                <a:gd name="T1" fmla="*/ 93 h 97"/>
                <a:gd name="T2" fmla="*/ 17 w 92"/>
                <a:gd name="T3" fmla="*/ 87 h 97"/>
                <a:gd name="T4" fmla="*/ 16 w 92"/>
                <a:gd name="T5" fmla="*/ 82 h 97"/>
                <a:gd name="T6" fmla="*/ 17 w 92"/>
                <a:gd name="T7" fmla="*/ 78 h 97"/>
                <a:gd name="T8" fmla="*/ 18 w 92"/>
                <a:gd name="T9" fmla="*/ 74 h 97"/>
                <a:gd name="T10" fmla="*/ 13 w 92"/>
                <a:gd name="T11" fmla="*/ 72 h 97"/>
                <a:gd name="T12" fmla="*/ 11 w 92"/>
                <a:gd name="T13" fmla="*/ 68 h 97"/>
                <a:gd name="T14" fmla="*/ 7 w 92"/>
                <a:gd name="T15" fmla="*/ 67 h 97"/>
                <a:gd name="T16" fmla="*/ 3 w 92"/>
                <a:gd name="T17" fmla="*/ 67 h 97"/>
                <a:gd name="T18" fmla="*/ 0 w 92"/>
                <a:gd name="T19" fmla="*/ 64 h 97"/>
                <a:gd name="T20" fmla="*/ 5 w 92"/>
                <a:gd name="T21" fmla="*/ 56 h 97"/>
                <a:gd name="T22" fmla="*/ 4 w 92"/>
                <a:gd name="T23" fmla="*/ 51 h 97"/>
                <a:gd name="T24" fmla="*/ 11 w 92"/>
                <a:gd name="T25" fmla="*/ 42 h 97"/>
                <a:gd name="T26" fmla="*/ 10 w 92"/>
                <a:gd name="T27" fmla="*/ 37 h 97"/>
                <a:gd name="T28" fmla="*/ 8 w 92"/>
                <a:gd name="T29" fmla="*/ 32 h 97"/>
                <a:gd name="T30" fmla="*/ 12 w 92"/>
                <a:gd name="T31" fmla="*/ 32 h 97"/>
                <a:gd name="T32" fmla="*/ 10 w 92"/>
                <a:gd name="T33" fmla="*/ 27 h 97"/>
                <a:gd name="T34" fmla="*/ 8 w 92"/>
                <a:gd name="T35" fmla="*/ 20 h 97"/>
                <a:gd name="T36" fmla="*/ 8 w 92"/>
                <a:gd name="T37" fmla="*/ 11 h 97"/>
                <a:gd name="T38" fmla="*/ 7 w 92"/>
                <a:gd name="T39" fmla="*/ 8 h 97"/>
                <a:gd name="T40" fmla="*/ 18 w 92"/>
                <a:gd name="T41" fmla="*/ 2 h 97"/>
                <a:gd name="T42" fmla="*/ 24 w 92"/>
                <a:gd name="T43" fmla="*/ 4 h 97"/>
                <a:gd name="T44" fmla="*/ 31 w 92"/>
                <a:gd name="T45" fmla="*/ 3 h 97"/>
                <a:gd name="T46" fmla="*/ 36 w 92"/>
                <a:gd name="T47" fmla="*/ 1 h 97"/>
                <a:gd name="T48" fmla="*/ 39 w 92"/>
                <a:gd name="T49" fmla="*/ 3 h 97"/>
                <a:gd name="T50" fmla="*/ 45 w 92"/>
                <a:gd name="T51" fmla="*/ 6 h 97"/>
                <a:gd name="T52" fmla="*/ 50 w 92"/>
                <a:gd name="T53" fmla="*/ 0 h 97"/>
                <a:gd name="T54" fmla="*/ 60 w 92"/>
                <a:gd name="T55" fmla="*/ 6 h 97"/>
                <a:gd name="T56" fmla="*/ 64 w 92"/>
                <a:gd name="T57" fmla="*/ 7 h 97"/>
                <a:gd name="T58" fmla="*/ 69 w 92"/>
                <a:gd name="T59" fmla="*/ 9 h 97"/>
                <a:gd name="T60" fmla="*/ 75 w 92"/>
                <a:gd name="T61" fmla="*/ 14 h 97"/>
                <a:gd name="T62" fmla="*/ 81 w 92"/>
                <a:gd name="T63" fmla="*/ 11 h 97"/>
                <a:gd name="T64" fmla="*/ 86 w 92"/>
                <a:gd name="T65" fmla="*/ 13 h 97"/>
                <a:gd name="T66" fmla="*/ 89 w 92"/>
                <a:gd name="T67" fmla="*/ 14 h 97"/>
                <a:gd name="T68" fmla="*/ 89 w 92"/>
                <a:gd name="T69" fmla="*/ 22 h 97"/>
                <a:gd name="T70" fmla="*/ 91 w 92"/>
                <a:gd name="T71" fmla="*/ 27 h 97"/>
                <a:gd name="T72" fmla="*/ 91 w 92"/>
                <a:gd name="T73" fmla="*/ 34 h 97"/>
                <a:gd name="T74" fmla="*/ 88 w 92"/>
                <a:gd name="T75" fmla="*/ 39 h 97"/>
                <a:gd name="T76" fmla="*/ 84 w 92"/>
                <a:gd name="T77" fmla="*/ 48 h 97"/>
                <a:gd name="T78" fmla="*/ 82 w 92"/>
                <a:gd name="T79" fmla="*/ 54 h 97"/>
                <a:gd name="T80" fmla="*/ 81 w 92"/>
                <a:gd name="T81" fmla="*/ 63 h 97"/>
                <a:gd name="T82" fmla="*/ 80 w 92"/>
                <a:gd name="T83" fmla="*/ 65 h 97"/>
                <a:gd name="T84" fmla="*/ 84 w 92"/>
                <a:gd name="T85" fmla="*/ 72 h 97"/>
                <a:gd name="T86" fmla="*/ 87 w 92"/>
                <a:gd name="T87" fmla="*/ 77 h 97"/>
                <a:gd name="T88" fmla="*/ 89 w 92"/>
                <a:gd name="T89" fmla="*/ 83 h 97"/>
                <a:gd name="T90" fmla="*/ 84 w 92"/>
                <a:gd name="T91" fmla="*/ 84 h 97"/>
                <a:gd name="T92" fmla="*/ 81 w 92"/>
                <a:gd name="T93" fmla="*/ 81 h 97"/>
                <a:gd name="T94" fmla="*/ 77 w 92"/>
                <a:gd name="T95" fmla="*/ 86 h 97"/>
                <a:gd name="T96" fmla="*/ 63 w 92"/>
                <a:gd name="T97" fmla="*/ 85 h 97"/>
                <a:gd name="T98" fmla="*/ 38 w 92"/>
                <a:gd name="T99" fmla="*/ 86 h 97"/>
                <a:gd name="T100" fmla="*/ 28 w 92"/>
                <a:gd name="T101" fmla="*/ 91 h 97"/>
                <a:gd name="T102" fmla="*/ 23 w 92"/>
                <a:gd name="T103" fmla="*/ 92 h 97"/>
                <a:gd name="T104" fmla="*/ 17 w 92"/>
                <a:gd name="T105" fmla="*/ 96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2" h="97">
                  <a:moveTo>
                    <a:pt x="17" y="96"/>
                  </a:moveTo>
                  <a:lnTo>
                    <a:pt x="17" y="93"/>
                  </a:lnTo>
                  <a:lnTo>
                    <a:pt x="15" y="90"/>
                  </a:lnTo>
                  <a:lnTo>
                    <a:pt x="17" y="87"/>
                  </a:lnTo>
                  <a:lnTo>
                    <a:pt x="16" y="85"/>
                  </a:lnTo>
                  <a:lnTo>
                    <a:pt x="16" y="82"/>
                  </a:lnTo>
                  <a:lnTo>
                    <a:pt x="17" y="80"/>
                  </a:lnTo>
                  <a:lnTo>
                    <a:pt x="17" y="78"/>
                  </a:lnTo>
                  <a:lnTo>
                    <a:pt x="18" y="77"/>
                  </a:lnTo>
                  <a:lnTo>
                    <a:pt x="18" y="74"/>
                  </a:lnTo>
                  <a:lnTo>
                    <a:pt x="16" y="74"/>
                  </a:lnTo>
                  <a:lnTo>
                    <a:pt x="13" y="72"/>
                  </a:lnTo>
                  <a:lnTo>
                    <a:pt x="13" y="69"/>
                  </a:lnTo>
                  <a:lnTo>
                    <a:pt x="11" y="68"/>
                  </a:lnTo>
                  <a:lnTo>
                    <a:pt x="9" y="69"/>
                  </a:lnTo>
                  <a:lnTo>
                    <a:pt x="7" y="67"/>
                  </a:lnTo>
                  <a:lnTo>
                    <a:pt x="5" y="67"/>
                  </a:lnTo>
                  <a:lnTo>
                    <a:pt x="3" y="67"/>
                  </a:lnTo>
                  <a:lnTo>
                    <a:pt x="1" y="67"/>
                  </a:lnTo>
                  <a:lnTo>
                    <a:pt x="0" y="64"/>
                  </a:lnTo>
                  <a:lnTo>
                    <a:pt x="2" y="62"/>
                  </a:lnTo>
                  <a:lnTo>
                    <a:pt x="5" y="56"/>
                  </a:lnTo>
                  <a:lnTo>
                    <a:pt x="4" y="53"/>
                  </a:lnTo>
                  <a:lnTo>
                    <a:pt x="4" y="51"/>
                  </a:lnTo>
                  <a:lnTo>
                    <a:pt x="7" y="51"/>
                  </a:lnTo>
                  <a:lnTo>
                    <a:pt x="11" y="42"/>
                  </a:lnTo>
                  <a:lnTo>
                    <a:pt x="11" y="39"/>
                  </a:lnTo>
                  <a:lnTo>
                    <a:pt x="10" y="37"/>
                  </a:lnTo>
                  <a:lnTo>
                    <a:pt x="8" y="34"/>
                  </a:lnTo>
                  <a:lnTo>
                    <a:pt x="8" y="32"/>
                  </a:lnTo>
                  <a:lnTo>
                    <a:pt x="9" y="31"/>
                  </a:lnTo>
                  <a:lnTo>
                    <a:pt x="12" y="32"/>
                  </a:lnTo>
                  <a:lnTo>
                    <a:pt x="12" y="30"/>
                  </a:lnTo>
                  <a:lnTo>
                    <a:pt x="10" y="27"/>
                  </a:lnTo>
                  <a:lnTo>
                    <a:pt x="9" y="25"/>
                  </a:lnTo>
                  <a:lnTo>
                    <a:pt x="8" y="20"/>
                  </a:lnTo>
                  <a:lnTo>
                    <a:pt x="9" y="18"/>
                  </a:lnTo>
                  <a:lnTo>
                    <a:pt x="8" y="11"/>
                  </a:lnTo>
                  <a:lnTo>
                    <a:pt x="7" y="10"/>
                  </a:lnTo>
                  <a:lnTo>
                    <a:pt x="7" y="8"/>
                  </a:lnTo>
                  <a:lnTo>
                    <a:pt x="13" y="6"/>
                  </a:lnTo>
                  <a:lnTo>
                    <a:pt x="18" y="2"/>
                  </a:lnTo>
                  <a:lnTo>
                    <a:pt x="20" y="2"/>
                  </a:lnTo>
                  <a:lnTo>
                    <a:pt x="24" y="4"/>
                  </a:lnTo>
                  <a:lnTo>
                    <a:pt x="30" y="4"/>
                  </a:lnTo>
                  <a:lnTo>
                    <a:pt x="31" y="3"/>
                  </a:lnTo>
                  <a:lnTo>
                    <a:pt x="31" y="2"/>
                  </a:lnTo>
                  <a:lnTo>
                    <a:pt x="36" y="1"/>
                  </a:lnTo>
                  <a:lnTo>
                    <a:pt x="40" y="2"/>
                  </a:lnTo>
                  <a:lnTo>
                    <a:pt x="39" y="3"/>
                  </a:lnTo>
                  <a:lnTo>
                    <a:pt x="40" y="4"/>
                  </a:lnTo>
                  <a:lnTo>
                    <a:pt x="45" y="6"/>
                  </a:lnTo>
                  <a:lnTo>
                    <a:pt x="48" y="2"/>
                  </a:lnTo>
                  <a:lnTo>
                    <a:pt x="50" y="0"/>
                  </a:lnTo>
                  <a:lnTo>
                    <a:pt x="54" y="3"/>
                  </a:lnTo>
                  <a:lnTo>
                    <a:pt x="60" y="6"/>
                  </a:lnTo>
                  <a:lnTo>
                    <a:pt x="62" y="6"/>
                  </a:lnTo>
                  <a:lnTo>
                    <a:pt x="64" y="7"/>
                  </a:lnTo>
                  <a:lnTo>
                    <a:pt x="66" y="7"/>
                  </a:lnTo>
                  <a:lnTo>
                    <a:pt x="69" y="9"/>
                  </a:lnTo>
                  <a:lnTo>
                    <a:pt x="71" y="11"/>
                  </a:lnTo>
                  <a:lnTo>
                    <a:pt x="75" y="14"/>
                  </a:lnTo>
                  <a:lnTo>
                    <a:pt x="79" y="13"/>
                  </a:lnTo>
                  <a:lnTo>
                    <a:pt x="81" y="11"/>
                  </a:lnTo>
                  <a:lnTo>
                    <a:pt x="83" y="11"/>
                  </a:lnTo>
                  <a:lnTo>
                    <a:pt x="86" y="13"/>
                  </a:lnTo>
                  <a:lnTo>
                    <a:pt x="89" y="13"/>
                  </a:lnTo>
                  <a:lnTo>
                    <a:pt x="89" y="14"/>
                  </a:lnTo>
                  <a:lnTo>
                    <a:pt x="88" y="19"/>
                  </a:lnTo>
                  <a:lnTo>
                    <a:pt x="89" y="22"/>
                  </a:lnTo>
                  <a:lnTo>
                    <a:pt x="89" y="25"/>
                  </a:lnTo>
                  <a:lnTo>
                    <a:pt x="91" y="27"/>
                  </a:lnTo>
                  <a:lnTo>
                    <a:pt x="92" y="30"/>
                  </a:lnTo>
                  <a:lnTo>
                    <a:pt x="91" y="34"/>
                  </a:lnTo>
                  <a:lnTo>
                    <a:pt x="91" y="37"/>
                  </a:lnTo>
                  <a:lnTo>
                    <a:pt x="88" y="39"/>
                  </a:lnTo>
                  <a:lnTo>
                    <a:pt x="83" y="45"/>
                  </a:lnTo>
                  <a:lnTo>
                    <a:pt x="84" y="48"/>
                  </a:lnTo>
                  <a:lnTo>
                    <a:pt x="83" y="51"/>
                  </a:lnTo>
                  <a:lnTo>
                    <a:pt x="82" y="54"/>
                  </a:lnTo>
                  <a:lnTo>
                    <a:pt x="81" y="56"/>
                  </a:lnTo>
                  <a:lnTo>
                    <a:pt x="81" y="63"/>
                  </a:lnTo>
                  <a:lnTo>
                    <a:pt x="80" y="64"/>
                  </a:lnTo>
                  <a:lnTo>
                    <a:pt x="80" y="65"/>
                  </a:lnTo>
                  <a:lnTo>
                    <a:pt x="81" y="67"/>
                  </a:lnTo>
                  <a:lnTo>
                    <a:pt x="84" y="72"/>
                  </a:lnTo>
                  <a:lnTo>
                    <a:pt x="84" y="76"/>
                  </a:lnTo>
                  <a:lnTo>
                    <a:pt x="87" y="77"/>
                  </a:lnTo>
                  <a:lnTo>
                    <a:pt x="89" y="79"/>
                  </a:lnTo>
                  <a:lnTo>
                    <a:pt x="89" y="83"/>
                  </a:lnTo>
                  <a:lnTo>
                    <a:pt x="87" y="84"/>
                  </a:lnTo>
                  <a:lnTo>
                    <a:pt x="84" y="84"/>
                  </a:lnTo>
                  <a:lnTo>
                    <a:pt x="83" y="85"/>
                  </a:lnTo>
                  <a:lnTo>
                    <a:pt x="81" y="81"/>
                  </a:lnTo>
                  <a:lnTo>
                    <a:pt x="78" y="82"/>
                  </a:lnTo>
                  <a:lnTo>
                    <a:pt x="77" y="86"/>
                  </a:lnTo>
                  <a:lnTo>
                    <a:pt x="71" y="82"/>
                  </a:lnTo>
                  <a:lnTo>
                    <a:pt x="63" y="85"/>
                  </a:lnTo>
                  <a:lnTo>
                    <a:pt x="44" y="85"/>
                  </a:lnTo>
                  <a:lnTo>
                    <a:pt x="38" y="86"/>
                  </a:lnTo>
                  <a:lnTo>
                    <a:pt x="38" y="87"/>
                  </a:lnTo>
                  <a:lnTo>
                    <a:pt x="28" y="91"/>
                  </a:lnTo>
                  <a:lnTo>
                    <a:pt x="26" y="92"/>
                  </a:lnTo>
                  <a:lnTo>
                    <a:pt x="23" y="92"/>
                  </a:lnTo>
                  <a:lnTo>
                    <a:pt x="18" y="97"/>
                  </a:lnTo>
                  <a:lnTo>
                    <a:pt x="17" y="9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45" name="Freeform 128"/>
            <p:cNvSpPr>
              <a:spLocks/>
            </p:cNvSpPr>
            <p:nvPr/>
          </p:nvSpPr>
          <p:spPr bwMode="auto">
            <a:xfrm>
              <a:off x="3570392" y="2551902"/>
              <a:ext cx="91535" cy="137856"/>
            </a:xfrm>
            <a:custGeom>
              <a:avLst/>
              <a:gdLst>
                <a:gd name="T0" fmla="*/ 4 w 62"/>
                <a:gd name="T1" fmla="*/ 92 h 98"/>
                <a:gd name="T2" fmla="*/ 9 w 62"/>
                <a:gd name="T3" fmla="*/ 91 h 98"/>
                <a:gd name="T4" fmla="*/ 7 w 62"/>
                <a:gd name="T5" fmla="*/ 85 h 98"/>
                <a:gd name="T6" fmla="*/ 4 w 62"/>
                <a:gd name="T7" fmla="*/ 80 h 98"/>
                <a:gd name="T8" fmla="*/ 0 w 62"/>
                <a:gd name="T9" fmla="*/ 73 h 98"/>
                <a:gd name="T10" fmla="*/ 1 w 62"/>
                <a:gd name="T11" fmla="*/ 71 h 98"/>
                <a:gd name="T12" fmla="*/ 2 w 62"/>
                <a:gd name="T13" fmla="*/ 62 h 98"/>
                <a:gd name="T14" fmla="*/ 4 w 62"/>
                <a:gd name="T15" fmla="*/ 56 h 98"/>
                <a:gd name="T16" fmla="*/ 8 w 62"/>
                <a:gd name="T17" fmla="*/ 47 h 98"/>
                <a:gd name="T18" fmla="*/ 11 w 62"/>
                <a:gd name="T19" fmla="*/ 42 h 98"/>
                <a:gd name="T20" fmla="*/ 11 w 62"/>
                <a:gd name="T21" fmla="*/ 35 h 98"/>
                <a:gd name="T22" fmla="*/ 9 w 62"/>
                <a:gd name="T23" fmla="*/ 30 h 98"/>
                <a:gd name="T24" fmla="*/ 9 w 62"/>
                <a:gd name="T25" fmla="*/ 22 h 98"/>
                <a:gd name="T26" fmla="*/ 7 w 62"/>
                <a:gd name="T27" fmla="*/ 13 h 98"/>
                <a:gd name="T28" fmla="*/ 4 w 62"/>
                <a:gd name="T29" fmla="*/ 7 h 98"/>
                <a:gd name="T30" fmla="*/ 10 w 62"/>
                <a:gd name="T31" fmla="*/ 3 h 98"/>
                <a:gd name="T32" fmla="*/ 22 w 62"/>
                <a:gd name="T33" fmla="*/ 2 h 98"/>
                <a:gd name="T34" fmla="*/ 35 w 62"/>
                <a:gd name="T35" fmla="*/ 2 h 98"/>
                <a:gd name="T36" fmla="*/ 42 w 62"/>
                <a:gd name="T37" fmla="*/ 0 h 98"/>
                <a:gd name="T38" fmla="*/ 45 w 62"/>
                <a:gd name="T39" fmla="*/ 4 h 98"/>
                <a:gd name="T40" fmla="*/ 46 w 62"/>
                <a:gd name="T41" fmla="*/ 8 h 98"/>
                <a:gd name="T42" fmla="*/ 51 w 62"/>
                <a:gd name="T43" fmla="*/ 13 h 98"/>
                <a:gd name="T44" fmla="*/ 53 w 62"/>
                <a:gd name="T45" fmla="*/ 19 h 98"/>
                <a:gd name="T46" fmla="*/ 55 w 62"/>
                <a:gd name="T47" fmla="*/ 25 h 98"/>
                <a:gd name="T48" fmla="*/ 56 w 62"/>
                <a:gd name="T49" fmla="*/ 31 h 98"/>
                <a:gd name="T50" fmla="*/ 55 w 62"/>
                <a:gd name="T51" fmla="*/ 35 h 98"/>
                <a:gd name="T52" fmla="*/ 57 w 62"/>
                <a:gd name="T53" fmla="*/ 39 h 98"/>
                <a:gd name="T54" fmla="*/ 57 w 62"/>
                <a:gd name="T55" fmla="*/ 43 h 98"/>
                <a:gd name="T56" fmla="*/ 57 w 62"/>
                <a:gd name="T57" fmla="*/ 51 h 98"/>
                <a:gd name="T58" fmla="*/ 56 w 62"/>
                <a:gd name="T59" fmla="*/ 62 h 98"/>
                <a:gd name="T60" fmla="*/ 55 w 62"/>
                <a:gd name="T61" fmla="*/ 68 h 98"/>
                <a:gd name="T62" fmla="*/ 57 w 62"/>
                <a:gd name="T63" fmla="*/ 76 h 98"/>
                <a:gd name="T64" fmla="*/ 60 w 62"/>
                <a:gd name="T65" fmla="*/ 78 h 98"/>
                <a:gd name="T66" fmla="*/ 54 w 62"/>
                <a:gd name="T67" fmla="*/ 81 h 98"/>
                <a:gd name="T68" fmla="*/ 39 w 62"/>
                <a:gd name="T69" fmla="*/ 91 h 98"/>
                <a:gd name="T70" fmla="*/ 18 w 62"/>
                <a:gd name="T71" fmla="*/ 98 h 98"/>
                <a:gd name="T72" fmla="*/ 4 w 62"/>
                <a:gd name="T73" fmla="*/ 94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62" h="98">
                  <a:moveTo>
                    <a:pt x="3" y="93"/>
                  </a:moveTo>
                  <a:lnTo>
                    <a:pt x="4" y="92"/>
                  </a:lnTo>
                  <a:lnTo>
                    <a:pt x="7" y="92"/>
                  </a:lnTo>
                  <a:lnTo>
                    <a:pt x="9" y="91"/>
                  </a:lnTo>
                  <a:lnTo>
                    <a:pt x="9" y="87"/>
                  </a:lnTo>
                  <a:lnTo>
                    <a:pt x="7" y="85"/>
                  </a:lnTo>
                  <a:lnTo>
                    <a:pt x="4" y="84"/>
                  </a:lnTo>
                  <a:lnTo>
                    <a:pt x="4" y="80"/>
                  </a:lnTo>
                  <a:lnTo>
                    <a:pt x="1" y="75"/>
                  </a:lnTo>
                  <a:lnTo>
                    <a:pt x="0" y="73"/>
                  </a:lnTo>
                  <a:lnTo>
                    <a:pt x="0" y="72"/>
                  </a:lnTo>
                  <a:lnTo>
                    <a:pt x="1" y="71"/>
                  </a:lnTo>
                  <a:lnTo>
                    <a:pt x="1" y="64"/>
                  </a:lnTo>
                  <a:lnTo>
                    <a:pt x="2" y="62"/>
                  </a:lnTo>
                  <a:lnTo>
                    <a:pt x="3" y="59"/>
                  </a:lnTo>
                  <a:lnTo>
                    <a:pt x="4" y="56"/>
                  </a:lnTo>
                  <a:lnTo>
                    <a:pt x="3" y="53"/>
                  </a:lnTo>
                  <a:lnTo>
                    <a:pt x="8" y="47"/>
                  </a:lnTo>
                  <a:lnTo>
                    <a:pt x="11" y="45"/>
                  </a:lnTo>
                  <a:lnTo>
                    <a:pt x="11" y="42"/>
                  </a:lnTo>
                  <a:lnTo>
                    <a:pt x="12" y="38"/>
                  </a:lnTo>
                  <a:lnTo>
                    <a:pt x="11" y="35"/>
                  </a:lnTo>
                  <a:lnTo>
                    <a:pt x="9" y="33"/>
                  </a:lnTo>
                  <a:lnTo>
                    <a:pt x="9" y="30"/>
                  </a:lnTo>
                  <a:lnTo>
                    <a:pt x="8" y="27"/>
                  </a:lnTo>
                  <a:lnTo>
                    <a:pt x="9" y="22"/>
                  </a:lnTo>
                  <a:lnTo>
                    <a:pt x="9" y="17"/>
                  </a:lnTo>
                  <a:lnTo>
                    <a:pt x="7" y="13"/>
                  </a:lnTo>
                  <a:lnTo>
                    <a:pt x="6" y="11"/>
                  </a:lnTo>
                  <a:lnTo>
                    <a:pt x="4" y="7"/>
                  </a:lnTo>
                  <a:lnTo>
                    <a:pt x="5" y="3"/>
                  </a:lnTo>
                  <a:lnTo>
                    <a:pt x="10" y="3"/>
                  </a:lnTo>
                  <a:lnTo>
                    <a:pt x="21" y="3"/>
                  </a:lnTo>
                  <a:lnTo>
                    <a:pt x="22" y="2"/>
                  </a:lnTo>
                  <a:lnTo>
                    <a:pt x="30" y="2"/>
                  </a:lnTo>
                  <a:lnTo>
                    <a:pt x="35" y="2"/>
                  </a:lnTo>
                  <a:lnTo>
                    <a:pt x="39" y="2"/>
                  </a:lnTo>
                  <a:lnTo>
                    <a:pt x="42" y="0"/>
                  </a:lnTo>
                  <a:lnTo>
                    <a:pt x="43" y="0"/>
                  </a:lnTo>
                  <a:lnTo>
                    <a:pt x="45" y="4"/>
                  </a:lnTo>
                  <a:lnTo>
                    <a:pt x="46" y="6"/>
                  </a:lnTo>
                  <a:lnTo>
                    <a:pt x="46" y="8"/>
                  </a:lnTo>
                  <a:lnTo>
                    <a:pt x="49" y="11"/>
                  </a:lnTo>
                  <a:lnTo>
                    <a:pt x="51" y="13"/>
                  </a:lnTo>
                  <a:lnTo>
                    <a:pt x="54" y="15"/>
                  </a:lnTo>
                  <a:lnTo>
                    <a:pt x="53" y="19"/>
                  </a:lnTo>
                  <a:lnTo>
                    <a:pt x="53" y="24"/>
                  </a:lnTo>
                  <a:lnTo>
                    <a:pt x="55" y="25"/>
                  </a:lnTo>
                  <a:lnTo>
                    <a:pt x="56" y="26"/>
                  </a:lnTo>
                  <a:lnTo>
                    <a:pt x="56" y="31"/>
                  </a:lnTo>
                  <a:lnTo>
                    <a:pt x="55" y="33"/>
                  </a:lnTo>
                  <a:lnTo>
                    <a:pt x="55" y="35"/>
                  </a:lnTo>
                  <a:lnTo>
                    <a:pt x="56" y="36"/>
                  </a:lnTo>
                  <a:lnTo>
                    <a:pt x="57" y="39"/>
                  </a:lnTo>
                  <a:lnTo>
                    <a:pt x="55" y="41"/>
                  </a:lnTo>
                  <a:lnTo>
                    <a:pt x="57" y="43"/>
                  </a:lnTo>
                  <a:lnTo>
                    <a:pt x="56" y="48"/>
                  </a:lnTo>
                  <a:lnTo>
                    <a:pt x="57" y="51"/>
                  </a:lnTo>
                  <a:lnTo>
                    <a:pt x="58" y="59"/>
                  </a:lnTo>
                  <a:lnTo>
                    <a:pt x="56" y="62"/>
                  </a:lnTo>
                  <a:lnTo>
                    <a:pt x="56" y="64"/>
                  </a:lnTo>
                  <a:lnTo>
                    <a:pt x="55" y="68"/>
                  </a:lnTo>
                  <a:lnTo>
                    <a:pt x="56" y="72"/>
                  </a:lnTo>
                  <a:lnTo>
                    <a:pt x="57" y="76"/>
                  </a:lnTo>
                  <a:lnTo>
                    <a:pt x="59" y="76"/>
                  </a:lnTo>
                  <a:lnTo>
                    <a:pt x="60" y="78"/>
                  </a:lnTo>
                  <a:lnTo>
                    <a:pt x="62" y="80"/>
                  </a:lnTo>
                  <a:lnTo>
                    <a:pt x="54" y="81"/>
                  </a:lnTo>
                  <a:lnTo>
                    <a:pt x="47" y="85"/>
                  </a:lnTo>
                  <a:lnTo>
                    <a:pt x="39" y="91"/>
                  </a:lnTo>
                  <a:lnTo>
                    <a:pt x="30" y="92"/>
                  </a:lnTo>
                  <a:lnTo>
                    <a:pt x="18" y="98"/>
                  </a:lnTo>
                  <a:lnTo>
                    <a:pt x="12" y="96"/>
                  </a:lnTo>
                  <a:lnTo>
                    <a:pt x="4" y="94"/>
                  </a:lnTo>
                  <a:lnTo>
                    <a:pt x="3" y="9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46" name="Freeform 129"/>
            <p:cNvSpPr>
              <a:spLocks/>
            </p:cNvSpPr>
            <p:nvPr/>
          </p:nvSpPr>
          <p:spPr bwMode="auto">
            <a:xfrm>
              <a:off x="3633874" y="2551902"/>
              <a:ext cx="44291" cy="112535"/>
            </a:xfrm>
            <a:custGeom>
              <a:avLst/>
              <a:gdLst>
                <a:gd name="T0" fmla="*/ 17 w 30"/>
                <a:gd name="T1" fmla="*/ 4 h 80"/>
                <a:gd name="T2" fmla="*/ 2 w 30"/>
                <a:gd name="T3" fmla="*/ 0 h 80"/>
                <a:gd name="T4" fmla="*/ 0 w 30"/>
                <a:gd name="T5" fmla="*/ 0 h 80"/>
                <a:gd name="T6" fmla="*/ 2 w 30"/>
                <a:gd name="T7" fmla="*/ 4 h 80"/>
                <a:gd name="T8" fmla="*/ 3 w 30"/>
                <a:gd name="T9" fmla="*/ 6 h 80"/>
                <a:gd name="T10" fmla="*/ 3 w 30"/>
                <a:gd name="T11" fmla="*/ 8 h 80"/>
                <a:gd name="T12" fmla="*/ 6 w 30"/>
                <a:gd name="T13" fmla="*/ 11 h 80"/>
                <a:gd name="T14" fmla="*/ 8 w 30"/>
                <a:gd name="T15" fmla="*/ 13 h 80"/>
                <a:gd name="T16" fmla="*/ 11 w 30"/>
                <a:gd name="T17" fmla="*/ 15 h 80"/>
                <a:gd name="T18" fmla="*/ 10 w 30"/>
                <a:gd name="T19" fmla="*/ 19 h 80"/>
                <a:gd name="T20" fmla="*/ 10 w 30"/>
                <a:gd name="T21" fmla="*/ 24 h 80"/>
                <a:gd name="T22" fmla="*/ 12 w 30"/>
                <a:gd name="T23" fmla="*/ 25 h 80"/>
                <a:gd name="T24" fmla="*/ 13 w 30"/>
                <a:gd name="T25" fmla="*/ 26 h 80"/>
                <a:gd name="T26" fmla="*/ 13 w 30"/>
                <a:gd name="T27" fmla="*/ 31 h 80"/>
                <a:gd name="T28" fmla="*/ 12 w 30"/>
                <a:gd name="T29" fmla="*/ 33 h 80"/>
                <a:gd name="T30" fmla="*/ 12 w 30"/>
                <a:gd name="T31" fmla="*/ 35 h 80"/>
                <a:gd name="T32" fmla="*/ 13 w 30"/>
                <a:gd name="T33" fmla="*/ 36 h 80"/>
                <a:gd name="T34" fmla="*/ 14 w 30"/>
                <a:gd name="T35" fmla="*/ 39 h 80"/>
                <a:gd name="T36" fmla="*/ 12 w 30"/>
                <a:gd name="T37" fmla="*/ 41 h 80"/>
                <a:gd name="T38" fmla="*/ 14 w 30"/>
                <a:gd name="T39" fmla="*/ 43 h 80"/>
                <a:gd name="T40" fmla="*/ 13 w 30"/>
                <a:gd name="T41" fmla="*/ 48 h 80"/>
                <a:gd name="T42" fmla="*/ 14 w 30"/>
                <a:gd name="T43" fmla="*/ 51 h 80"/>
                <a:gd name="T44" fmla="*/ 15 w 30"/>
                <a:gd name="T45" fmla="*/ 59 h 80"/>
                <a:gd name="T46" fmla="*/ 13 w 30"/>
                <a:gd name="T47" fmla="*/ 62 h 80"/>
                <a:gd name="T48" fmla="*/ 13 w 30"/>
                <a:gd name="T49" fmla="*/ 64 h 80"/>
                <a:gd name="T50" fmla="*/ 12 w 30"/>
                <a:gd name="T51" fmla="*/ 68 h 80"/>
                <a:gd name="T52" fmla="*/ 13 w 30"/>
                <a:gd name="T53" fmla="*/ 72 h 80"/>
                <a:gd name="T54" fmla="*/ 14 w 30"/>
                <a:gd name="T55" fmla="*/ 76 h 80"/>
                <a:gd name="T56" fmla="*/ 16 w 30"/>
                <a:gd name="T57" fmla="*/ 76 h 80"/>
                <a:gd name="T58" fmla="*/ 17 w 30"/>
                <a:gd name="T59" fmla="*/ 78 h 80"/>
                <a:gd name="T60" fmla="*/ 19 w 30"/>
                <a:gd name="T61" fmla="*/ 80 h 80"/>
                <a:gd name="T62" fmla="*/ 20 w 30"/>
                <a:gd name="T63" fmla="*/ 80 h 80"/>
                <a:gd name="T64" fmla="*/ 28 w 30"/>
                <a:gd name="T65" fmla="*/ 75 h 80"/>
                <a:gd name="T66" fmla="*/ 30 w 30"/>
                <a:gd name="T67" fmla="*/ 75 h 80"/>
                <a:gd name="T68" fmla="*/ 30 w 30"/>
                <a:gd name="T69" fmla="*/ 73 h 80"/>
                <a:gd name="T70" fmla="*/ 28 w 30"/>
                <a:gd name="T71" fmla="*/ 69 h 80"/>
                <a:gd name="T72" fmla="*/ 28 w 30"/>
                <a:gd name="T73" fmla="*/ 65 h 80"/>
                <a:gd name="T74" fmla="*/ 27 w 30"/>
                <a:gd name="T75" fmla="*/ 62 h 80"/>
                <a:gd name="T76" fmla="*/ 27 w 30"/>
                <a:gd name="T77" fmla="*/ 44 h 80"/>
                <a:gd name="T78" fmla="*/ 28 w 30"/>
                <a:gd name="T79" fmla="*/ 41 h 80"/>
                <a:gd name="T80" fmla="*/ 29 w 30"/>
                <a:gd name="T81" fmla="*/ 39 h 80"/>
                <a:gd name="T82" fmla="*/ 29 w 30"/>
                <a:gd name="T83" fmla="*/ 36 h 80"/>
                <a:gd name="T84" fmla="*/ 28 w 30"/>
                <a:gd name="T85" fmla="*/ 33 h 80"/>
                <a:gd name="T86" fmla="*/ 28 w 30"/>
                <a:gd name="T87" fmla="*/ 29 h 80"/>
                <a:gd name="T88" fmla="*/ 27 w 30"/>
                <a:gd name="T89" fmla="*/ 23 h 80"/>
                <a:gd name="T90" fmla="*/ 24 w 30"/>
                <a:gd name="T91" fmla="*/ 15 h 80"/>
                <a:gd name="T92" fmla="*/ 22 w 30"/>
                <a:gd name="T93" fmla="*/ 14 h 80"/>
                <a:gd name="T94" fmla="*/ 20 w 30"/>
                <a:gd name="T95" fmla="*/ 12 h 80"/>
                <a:gd name="T96" fmla="*/ 17 w 30"/>
                <a:gd name="T97" fmla="*/ 10 h 80"/>
                <a:gd name="T98" fmla="*/ 16 w 30"/>
                <a:gd name="T99" fmla="*/ 6 h 80"/>
                <a:gd name="T100" fmla="*/ 17 w 30"/>
                <a:gd name="T101" fmla="*/ 4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0" h="80">
                  <a:moveTo>
                    <a:pt x="17" y="4"/>
                  </a:moveTo>
                  <a:lnTo>
                    <a:pt x="2" y="0"/>
                  </a:lnTo>
                  <a:lnTo>
                    <a:pt x="0" y="0"/>
                  </a:lnTo>
                  <a:lnTo>
                    <a:pt x="2" y="4"/>
                  </a:lnTo>
                  <a:lnTo>
                    <a:pt x="3" y="6"/>
                  </a:lnTo>
                  <a:lnTo>
                    <a:pt x="3" y="8"/>
                  </a:lnTo>
                  <a:lnTo>
                    <a:pt x="6" y="11"/>
                  </a:lnTo>
                  <a:lnTo>
                    <a:pt x="8" y="13"/>
                  </a:lnTo>
                  <a:lnTo>
                    <a:pt x="11" y="15"/>
                  </a:lnTo>
                  <a:lnTo>
                    <a:pt x="10" y="19"/>
                  </a:lnTo>
                  <a:lnTo>
                    <a:pt x="10" y="24"/>
                  </a:lnTo>
                  <a:lnTo>
                    <a:pt x="12" y="25"/>
                  </a:lnTo>
                  <a:lnTo>
                    <a:pt x="13" y="26"/>
                  </a:lnTo>
                  <a:lnTo>
                    <a:pt x="13" y="31"/>
                  </a:lnTo>
                  <a:lnTo>
                    <a:pt x="12" y="33"/>
                  </a:lnTo>
                  <a:lnTo>
                    <a:pt x="12" y="35"/>
                  </a:lnTo>
                  <a:lnTo>
                    <a:pt x="13" y="36"/>
                  </a:lnTo>
                  <a:lnTo>
                    <a:pt x="14" y="39"/>
                  </a:lnTo>
                  <a:lnTo>
                    <a:pt x="12" y="41"/>
                  </a:lnTo>
                  <a:lnTo>
                    <a:pt x="14" y="43"/>
                  </a:lnTo>
                  <a:lnTo>
                    <a:pt x="13" y="48"/>
                  </a:lnTo>
                  <a:lnTo>
                    <a:pt x="14" y="51"/>
                  </a:lnTo>
                  <a:lnTo>
                    <a:pt x="15" y="59"/>
                  </a:lnTo>
                  <a:lnTo>
                    <a:pt x="13" y="62"/>
                  </a:lnTo>
                  <a:lnTo>
                    <a:pt x="13" y="64"/>
                  </a:lnTo>
                  <a:lnTo>
                    <a:pt x="12" y="68"/>
                  </a:lnTo>
                  <a:lnTo>
                    <a:pt x="13" y="72"/>
                  </a:lnTo>
                  <a:lnTo>
                    <a:pt x="14" y="76"/>
                  </a:lnTo>
                  <a:lnTo>
                    <a:pt x="16" y="76"/>
                  </a:lnTo>
                  <a:lnTo>
                    <a:pt x="17" y="78"/>
                  </a:lnTo>
                  <a:lnTo>
                    <a:pt x="19" y="80"/>
                  </a:lnTo>
                  <a:lnTo>
                    <a:pt x="20" y="80"/>
                  </a:lnTo>
                  <a:lnTo>
                    <a:pt x="28" y="75"/>
                  </a:lnTo>
                  <a:lnTo>
                    <a:pt x="30" y="75"/>
                  </a:lnTo>
                  <a:lnTo>
                    <a:pt x="30" y="73"/>
                  </a:lnTo>
                  <a:lnTo>
                    <a:pt x="28" y="69"/>
                  </a:lnTo>
                  <a:lnTo>
                    <a:pt x="28" y="65"/>
                  </a:lnTo>
                  <a:lnTo>
                    <a:pt x="27" y="62"/>
                  </a:lnTo>
                  <a:lnTo>
                    <a:pt x="27" y="44"/>
                  </a:lnTo>
                  <a:lnTo>
                    <a:pt x="28" y="41"/>
                  </a:lnTo>
                  <a:lnTo>
                    <a:pt x="29" y="39"/>
                  </a:lnTo>
                  <a:lnTo>
                    <a:pt x="29" y="36"/>
                  </a:lnTo>
                  <a:lnTo>
                    <a:pt x="28" y="33"/>
                  </a:lnTo>
                  <a:lnTo>
                    <a:pt x="28" y="29"/>
                  </a:lnTo>
                  <a:lnTo>
                    <a:pt x="27" y="23"/>
                  </a:lnTo>
                  <a:lnTo>
                    <a:pt x="24" y="15"/>
                  </a:lnTo>
                  <a:lnTo>
                    <a:pt x="22" y="14"/>
                  </a:lnTo>
                  <a:lnTo>
                    <a:pt x="20" y="12"/>
                  </a:lnTo>
                  <a:lnTo>
                    <a:pt x="17" y="10"/>
                  </a:lnTo>
                  <a:lnTo>
                    <a:pt x="16" y="6"/>
                  </a:lnTo>
                  <a:lnTo>
                    <a:pt x="17" y="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47" name="Freeform 130"/>
            <p:cNvSpPr>
              <a:spLocks/>
            </p:cNvSpPr>
            <p:nvPr/>
          </p:nvSpPr>
          <p:spPr bwMode="auto">
            <a:xfrm>
              <a:off x="3657496" y="2522362"/>
              <a:ext cx="67913" cy="136450"/>
            </a:xfrm>
            <a:custGeom>
              <a:avLst/>
              <a:gdLst>
                <a:gd name="T0" fmla="*/ 22 w 46"/>
                <a:gd name="T1" fmla="*/ 8 h 97"/>
                <a:gd name="T2" fmla="*/ 16 w 46"/>
                <a:gd name="T3" fmla="*/ 12 h 97"/>
                <a:gd name="T4" fmla="*/ 10 w 46"/>
                <a:gd name="T5" fmla="*/ 14 h 97"/>
                <a:gd name="T6" fmla="*/ 7 w 46"/>
                <a:gd name="T7" fmla="*/ 18 h 97"/>
                <a:gd name="T8" fmla="*/ 5 w 46"/>
                <a:gd name="T9" fmla="*/ 23 h 97"/>
                <a:gd name="T10" fmla="*/ 0 w 46"/>
                <a:gd name="T11" fmla="*/ 27 h 97"/>
                <a:gd name="T12" fmla="*/ 4 w 46"/>
                <a:gd name="T13" fmla="*/ 33 h 97"/>
                <a:gd name="T14" fmla="*/ 8 w 46"/>
                <a:gd name="T15" fmla="*/ 36 h 97"/>
                <a:gd name="T16" fmla="*/ 12 w 46"/>
                <a:gd name="T17" fmla="*/ 50 h 97"/>
                <a:gd name="T18" fmla="*/ 13 w 46"/>
                <a:gd name="T19" fmla="*/ 57 h 97"/>
                <a:gd name="T20" fmla="*/ 12 w 46"/>
                <a:gd name="T21" fmla="*/ 62 h 97"/>
                <a:gd name="T22" fmla="*/ 11 w 46"/>
                <a:gd name="T23" fmla="*/ 83 h 97"/>
                <a:gd name="T24" fmla="*/ 12 w 46"/>
                <a:gd name="T25" fmla="*/ 90 h 97"/>
                <a:gd name="T26" fmla="*/ 14 w 46"/>
                <a:gd name="T27" fmla="*/ 96 h 97"/>
                <a:gd name="T28" fmla="*/ 29 w 46"/>
                <a:gd name="T29" fmla="*/ 94 h 97"/>
                <a:gd name="T30" fmla="*/ 29 w 46"/>
                <a:gd name="T31" fmla="*/ 91 h 97"/>
                <a:gd name="T32" fmla="*/ 29 w 46"/>
                <a:gd name="T33" fmla="*/ 81 h 97"/>
                <a:gd name="T34" fmla="*/ 29 w 46"/>
                <a:gd name="T35" fmla="*/ 73 h 97"/>
                <a:gd name="T36" fmla="*/ 29 w 46"/>
                <a:gd name="T37" fmla="*/ 69 h 97"/>
                <a:gd name="T38" fmla="*/ 29 w 46"/>
                <a:gd name="T39" fmla="*/ 66 h 97"/>
                <a:gd name="T40" fmla="*/ 29 w 46"/>
                <a:gd name="T41" fmla="*/ 63 h 97"/>
                <a:gd name="T42" fmla="*/ 29 w 46"/>
                <a:gd name="T43" fmla="*/ 58 h 97"/>
                <a:gd name="T44" fmla="*/ 30 w 46"/>
                <a:gd name="T45" fmla="*/ 53 h 97"/>
                <a:gd name="T46" fmla="*/ 34 w 46"/>
                <a:gd name="T47" fmla="*/ 52 h 97"/>
                <a:gd name="T48" fmla="*/ 37 w 46"/>
                <a:gd name="T49" fmla="*/ 48 h 97"/>
                <a:gd name="T50" fmla="*/ 39 w 46"/>
                <a:gd name="T51" fmla="*/ 42 h 97"/>
                <a:gd name="T52" fmla="*/ 44 w 46"/>
                <a:gd name="T53" fmla="*/ 40 h 97"/>
                <a:gd name="T54" fmla="*/ 41 w 46"/>
                <a:gd name="T55" fmla="*/ 36 h 97"/>
                <a:gd name="T56" fmla="*/ 43 w 46"/>
                <a:gd name="T57" fmla="*/ 32 h 97"/>
                <a:gd name="T58" fmla="*/ 46 w 46"/>
                <a:gd name="T59" fmla="*/ 31 h 97"/>
                <a:gd name="T60" fmla="*/ 45 w 46"/>
                <a:gd name="T61" fmla="*/ 22 h 97"/>
                <a:gd name="T62" fmla="*/ 40 w 46"/>
                <a:gd name="T63" fmla="*/ 16 h 97"/>
                <a:gd name="T64" fmla="*/ 41 w 46"/>
                <a:gd name="T65" fmla="*/ 13 h 97"/>
                <a:gd name="T66" fmla="*/ 34 w 46"/>
                <a:gd name="T67" fmla="*/ 8 h 97"/>
                <a:gd name="T68" fmla="*/ 27 w 46"/>
                <a:gd name="T69" fmla="*/ 0 h 97"/>
                <a:gd name="T70" fmla="*/ 26 w 46"/>
                <a:gd name="T71" fmla="*/ 5 h 97"/>
                <a:gd name="T72" fmla="*/ 22 w 46"/>
                <a:gd name="T73" fmla="*/ 5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46" h="97">
                  <a:moveTo>
                    <a:pt x="22" y="5"/>
                  </a:moveTo>
                  <a:lnTo>
                    <a:pt x="22" y="8"/>
                  </a:lnTo>
                  <a:lnTo>
                    <a:pt x="19" y="12"/>
                  </a:lnTo>
                  <a:lnTo>
                    <a:pt x="16" y="12"/>
                  </a:lnTo>
                  <a:lnTo>
                    <a:pt x="11" y="14"/>
                  </a:lnTo>
                  <a:lnTo>
                    <a:pt x="10" y="14"/>
                  </a:lnTo>
                  <a:lnTo>
                    <a:pt x="7" y="15"/>
                  </a:lnTo>
                  <a:lnTo>
                    <a:pt x="7" y="18"/>
                  </a:lnTo>
                  <a:lnTo>
                    <a:pt x="5" y="19"/>
                  </a:lnTo>
                  <a:lnTo>
                    <a:pt x="5" y="23"/>
                  </a:lnTo>
                  <a:lnTo>
                    <a:pt x="2" y="23"/>
                  </a:lnTo>
                  <a:lnTo>
                    <a:pt x="0" y="27"/>
                  </a:lnTo>
                  <a:lnTo>
                    <a:pt x="1" y="31"/>
                  </a:lnTo>
                  <a:lnTo>
                    <a:pt x="4" y="33"/>
                  </a:lnTo>
                  <a:lnTo>
                    <a:pt x="6" y="35"/>
                  </a:lnTo>
                  <a:lnTo>
                    <a:pt x="8" y="36"/>
                  </a:lnTo>
                  <a:lnTo>
                    <a:pt x="11" y="44"/>
                  </a:lnTo>
                  <a:lnTo>
                    <a:pt x="12" y="50"/>
                  </a:lnTo>
                  <a:lnTo>
                    <a:pt x="12" y="54"/>
                  </a:lnTo>
                  <a:lnTo>
                    <a:pt x="13" y="57"/>
                  </a:lnTo>
                  <a:lnTo>
                    <a:pt x="13" y="60"/>
                  </a:lnTo>
                  <a:lnTo>
                    <a:pt x="12" y="62"/>
                  </a:lnTo>
                  <a:lnTo>
                    <a:pt x="11" y="65"/>
                  </a:lnTo>
                  <a:lnTo>
                    <a:pt x="11" y="83"/>
                  </a:lnTo>
                  <a:lnTo>
                    <a:pt x="12" y="86"/>
                  </a:lnTo>
                  <a:lnTo>
                    <a:pt x="12" y="90"/>
                  </a:lnTo>
                  <a:lnTo>
                    <a:pt x="14" y="94"/>
                  </a:lnTo>
                  <a:lnTo>
                    <a:pt x="14" y="96"/>
                  </a:lnTo>
                  <a:lnTo>
                    <a:pt x="19" y="97"/>
                  </a:lnTo>
                  <a:lnTo>
                    <a:pt x="29" y="94"/>
                  </a:lnTo>
                  <a:lnTo>
                    <a:pt x="30" y="94"/>
                  </a:lnTo>
                  <a:lnTo>
                    <a:pt x="29" y="91"/>
                  </a:lnTo>
                  <a:lnTo>
                    <a:pt x="30" y="83"/>
                  </a:lnTo>
                  <a:lnTo>
                    <a:pt x="29" y="81"/>
                  </a:lnTo>
                  <a:lnTo>
                    <a:pt x="30" y="79"/>
                  </a:lnTo>
                  <a:lnTo>
                    <a:pt x="29" y="73"/>
                  </a:lnTo>
                  <a:lnTo>
                    <a:pt x="29" y="70"/>
                  </a:lnTo>
                  <a:lnTo>
                    <a:pt x="29" y="69"/>
                  </a:lnTo>
                  <a:lnTo>
                    <a:pt x="29" y="68"/>
                  </a:lnTo>
                  <a:lnTo>
                    <a:pt x="29" y="66"/>
                  </a:lnTo>
                  <a:lnTo>
                    <a:pt x="29" y="64"/>
                  </a:lnTo>
                  <a:lnTo>
                    <a:pt x="29" y="63"/>
                  </a:lnTo>
                  <a:lnTo>
                    <a:pt x="29" y="60"/>
                  </a:lnTo>
                  <a:lnTo>
                    <a:pt x="29" y="58"/>
                  </a:lnTo>
                  <a:lnTo>
                    <a:pt x="29" y="55"/>
                  </a:lnTo>
                  <a:lnTo>
                    <a:pt x="30" y="53"/>
                  </a:lnTo>
                  <a:lnTo>
                    <a:pt x="32" y="52"/>
                  </a:lnTo>
                  <a:lnTo>
                    <a:pt x="34" y="52"/>
                  </a:lnTo>
                  <a:lnTo>
                    <a:pt x="35" y="51"/>
                  </a:lnTo>
                  <a:lnTo>
                    <a:pt x="37" y="48"/>
                  </a:lnTo>
                  <a:lnTo>
                    <a:pt x="39" y="44"/>
                  </a:lnTo>
                  <a:lnTo>
                    <a:pt x="39" y="42"/>
                  </a:lnTo>
                  <a:lnTo>
                    <a:pt x="42" y="40"/>
                  </a:lnTo>
                  <a:lnTo>
                    <a:pt x="44" y="40"/>
                  </a:lnTo>
                  <a:lnTo>
                    <a:pt x="44" y="39"/>
                  </a:lnTo>
                  <a:lnTo>
                    <a:pt x="41" y="36"/>
                  </a:lnTo>
                  <a:lnTo>
                    <a:pt x="42" y="34"/>
                  </a:lnTo>
                  <a:lnTo>
                    <a:pt x="43" y="32"/>
                  </a:lnTo>
                  <a:lnTo>
                    <a:pt x="46" y="32"/>
                  </a:lnTo>
                  <a:lnTo>
                    <a:pt x="46" y="31"/>
                  </a:lnTo>
                  <a:lnTo>
                    <a:pt x="45" y="25"/>
                  </a:lnTo>
                  <a:lnTo>
                    <a:pt x="45" y="22"/>
                  </a:lnTo>
                  <a:lnTo>
                    <a:pt x="41" y="19"/>
                  </a:lnTo>
                  <a:lnTo>
                    <a:pt x="40" y="16"/>
                  </a:lnTo>
                  <a:lnTo>
                    <a:pt x="41" y="13"/>
                  </a:lnTo>
                  <a:lnTo>
                    <a:pt x="41" y="13"/>
                  </a:lnTo>
                  <a:lnTo>
                    <a:pt x="38" y="8"/>
                  </a:lnTo>
                  <a:lnTo>
                    <a:pt x="34" y="8"/>
                  </a:lnTo>
                  <a:lnTo>
                    <a:pt x="32" y="4"/>
                  </a:lnTo>
                  <a:lnTo>
                    <a:pt x="27" y="0"/>
                  </a:lnTo>
                  <a:lnTo>
                    <a:pt x="26" y="3"/>
                  </a:lnTo>
                  <a:lnTo>
                    <a:pt x="26" y="5"/>
                  </a:lnTo>
                  <a:lnTo>
                    <a:pt x="23" y="5"/>
                  </a:lnTo>
                  <a:lnTo>
                    <a:pt x="22" y="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48" name="Freeform 131"/>
            <p:cNvSpPr>
              <a:spLocks noEditPoints="1"/>
            </p:cNvSpPr>
            <p:nvPr/>
          </p:nvSpPr>
          <p:spPr bwMode="auto">
            <a:xfrm>
              <a:off x="3898144" y="2287443"/>
              <a:ext cx="255412" cy="347454"/>
            </a:xfrm>
            <a:custGeom>
              <a:avLst/>
              <a:gdLst>
                <a:gd name="T0" fmla="*/ 643 w 647"/>
                <a:gd name="T1" fmla="*/ 227 h 923"/>
                <a:gd name="T2" fmla="*/ 628 w 647"/>
                <a:gd name="T3" fmla="*/ 456 h 923"/>
                <a:gd name="T4" fmla="*/ 595 w 647"/>
                <a:gd name="T5" fmla="*/ 458 h 923"/>
                <a:gd name="T6" fmla="*/ 594 w 647"/>
                <a:gd name="T7" fmla="*/ 492 h 923"/>
                <a:gd name="T8" fmla="*/ 561 w 647"/>
                <a:gd name="T9" fmla="*/ 525 h 923"/>
                <a:gd name="T10" fmla="*/ 562 w 647"/>
                <a:gd name="T11" fmla="*/ 551 h 923"/>
                <a:gd name="T12" fmla="*/ 558 w 647"/>
                <a:gd name="T13" fmla="*/ 571 h 923"/>
                <a:gd name="T14" fmla="*/ 536 w 647"/>
                <a:gd name="T15" fmla="*/ 610 h 923"/>
                <a:gd name="T16" fmla="*/ 557 w 647"/>
                <a:gd name="T17" fmla="*/ 620 h 923"/>
                <a:gd name="T18" fmla="*/ 557 w 647"/>
                <a:gd name="T19" fmla="*/ 634 h 923"/>
                <a:gd name="T20" fmla="*/ 565 w 647"/>
                <a:gd name="T21" fmla="*/ 656 h 923"/>
                <a:gd name="T22" fmla="*/ 589 w 647"/>
                <a:gd name="T23" fmla="*/ 686 h 923"/>
                <a:gd name="T24" fmla="*/ 589 w 647"/>
                <a:gd name="T25" fmla="*/ 710 h 923"/>
                <a:gd name="T26" fmla="*/ 565 w 647"/>
                <a:gd name="T27" fmla="*/ 720 h 923"/>
                <a:gd name="T28" fmla="*/ 528 w 647"/>
                <a:gd name="T29" fmla="*/ 735 h 923"/>
                <a:gd name="T30" fmla="*/ 520 w 647"/>
                <a:gd name="T31" fmla="*/ 752 h 923"/>
                <a:gd name="T32" fmla="*/ 499 w 647"/>
                <a:gd name="T33" fmla="*/ 766 h 923"/>
                <a:gd name="T34" fmla="*/ 484 w 647"/>
                <a:gd name="T35" fmla="*/ 789 h 923"/>
                <a:gd name="T36" fmla="*/ 481 w 647"/>
                <a:gd name="T37" fmla="*/ 814 h 923"/>
                <a:gd name="T38" fmla="*/ 440 w 647"/>
                <a:gd name="T39" fmla="*/ 830 h 923"/>
                <a:gd name="T40" fmla="*/ 402 w 647"/>
                <a:gd name="T41" fmla="*/ 826 h 923"/>
                <a:gd name="T42" fmla="*/ 373 w 647"/>
                <a:gd name="T43" fmla="*/ 830 h 923"/>
                <a:gd name="T44" fmla="*/ 387 w 647"/>
                <a:gd name="T45" fmla="*/ 851 h 923"/>
                <a:gd name="T46" fmla="*/ 366 w 647"/>
                <a:gd name="T47" fmla="*/ 878 h 923"/>
                <a:gd name="T48" fmla="*/ 305 w 647"/>
                <a:gd name="T49" fmla="*/ 895 h 923"/>
                <a:gd name="T50" fmla="*/ 265 w 647"/>
                <a:gd name="T51" fmla="*/ 913 h 923"/>
                <a:gd name="T52" fmla="*/ 250 w 647"/>
                <a:gd name="T53" fmla="*/ 891 h 923"/>
                <a:gd name="T54" fmla="*/ 237 w 647"/>
                <a:gd name="T55" fmla="*/ 920 h 923"/>
                <a:gd name="T56" fmla="*/ 203 w 647"/>
                <a:gd name="T57" fmla="*/ 923 h 923"/>
                <a:gd name="T58" fmla="*/ 194 w 647"/>
                <a:gd name="T59" fmla="*/ 895 h 923"/>
                <a:gd name="T60" fmla="*/ 168 w 647"/>
                <a:gd name="T61" fmla="*/ 859 h 923"/>
                <a:gd name="T62" fmla="*/ 118 w 647"/>
                <a:gd name="T63" fmla="*/ 817 h 923"/>
                <a:gd name="T64" fmla="*/ 109 w 647"/>
                <a:gd name="T65" fmla="*/ 800 h 923"/>
                <a:gd name="T66" fmla="*/ 112 w 647"/>
                <a:gd name="T67" fmla="*/ 776 h 923"/>
                <a:gd name="T68" fmla="*/ 136 w 647"/>
                <a:gd name="T69" fmla="*/ 777 h 923"/>
                <a:gd name="T70" fmla="*/ 161 w 647"/>
                <a:gd name="T71" fmla="*/ 776 h 923"/>
                <a:gd name="T72" fmla="*/ 187 w 647"/>
                <a:gd name="T73" fmla="*/ 782 h 923"/>
                <a:gd name="T74" fmla="*/ 174 w 647"/>
                <a:gd name="T75" fmla="*/ 764 h 923"/>
                <a:gd name="T76" fmla="*/ 152 w 647"/>
                <a:gd name="T77" fmla="*/ 733 h 923"/>
                <a:gd name="T78" fmla="*/ 162 w 647"/>
                <a:gd name="T79" fmla="*/ 701 h 923"/>
                <a:gd name="T80" fmla="*/ 159 w 647"/>
                <a:gd name="T81" fmla="*/ 684 h 923"/>
                <a:gd name="T82" fmla="*/ 151 w 647"/>
                <a:gd name="T83" fmla="*/ 651 h 923"/>
                <a:gd name="T84" fmla="*/ 131 w 647"/>
                <a:gd name="T85" fmla="*/ 618 h 923"/>
                <a:gd name="T86" fmla="*/ 95 w 647"/>
                <a:gd name="T87" fmla="*/ 591 h 923"/>
                <a:gd name="T88" fmla="*/ 69 w 647"/>
                <a:gd name="T89" fmla="*/ 499 h 923"/>
                <a:gd name="T90" fmla="*/ 83 w 647"/>
                <a:gd name="T91" fmla="*/ 490 h 923"/>
                <a:gd name="T92" fmla="*/ 175 w 647"/>
                <a:gd name="T93" fmla="*/ 309 h 923"/>
                <a:gd name="T94" fmla="*/ 200 w 647"/>
                <a:gd name="T95" fmla="*/ 176 h 923"/>
                <a:gd name="T96" fmla="*/ 167 w 647"/>
                <a:gd name="T97" fmla="*/ 110 h 923"/>
                <a:gd name="T98" fmla="*/ 18 w 647"/>
                <a:gd name="T99" fmla="*/ 597 h 923"/>
                <a:gd name="T100" fmla="*/ 0 w 647"/>
                <a:gd name="T101" fmla="*/ 603 h 9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647" h="923">
                  <a:moveTo>
                    <a:pt x="134" y="26"/>
                  </a:moveTo>
                  <a:lnTo>
                    <a:pt x="197" y="0"/>
                  </a:lnTo>
                  <a:lnTo>
                    <a:pt x="643" y="227"/>
                  </a:lnTo>
                  <a:lnTo>
                    <a:pt x="647" y="446"/>
                  </a:lnTo>
                  <a:lnTo>
                    <a:pt x="638" y="450"/>
                  </a:lnTo>
                  <a:lnTo>
                    <a:pt x="628" y="456"/>
                  </a:lnTo>
                  <a:lnTo>
                    <a:pt x="619" y="450"/>
                  </a:lnTo>
                  <a:lnTo>
                    <a:pt x="605" y="450"/>
                  </a:lnTo>
                  <a:lnTo>
                    <a:pt x="595" y="458"/>
                  </a:lnTo>
                  <a:lnTo>
                    <a:pt x="595" y="472"/>
                  </a:lnTo>
                  <a:lnTo>
                    <a:pt x="600" y="479"/>
                  </a:lnTo>
                  <a:lnTo>
                    <a:pt x="594" y="492"/>
                  </a:lnTo>
                  <a:lnTo>
                    <a:pt x="576" y="516"/>
                  </a:lnTo>
                  <a:lnTo>
                    <a:pt x="570" y="516"/>
                  </a:lnTo>
                  <a:lnTo>
                    <a:pt x="561" y="525"/>
                  </a:lnTo>
                  <a:lnTo>
                    <a:pt x="561" y="533"/>
                  </a:lnTo>
                  <a:lnTo>
                    <a:pt x="568" y="539"/>
                  </a:lnTo>
                  <a:lnTo>
                    <a:pt x="562" y="551"/>
                  </a:lnTo>
                  <a:lnTo>
                    <a:pt x="550" y="558"/>
                  </a:lnTo>
                  <a:lnTo>
                    <a:pt x="548" y="565"/>
                  </a:lnTo>
                  <a:lnTo>
                    <a:pt x="558" y="571"/>
                  </a:lnTo>
                  <a:lnTo>
                    <a:pt x="560" y="583"/>
                  </a:lnTo>
                  <a:lnTo>
                    <a:pt x="554" y="592"/>
                  </a:lnTo>
                  <a:lnTo>
                    <a:pt x="536" y="610"/>
                  </a:lnTo>
                  <a:lnTo>
                    <a:pt x="536" y="622"/>
                  </a:lnTo>
                  <a:lnTo>
                    <a:pt x="544" y="630"/>
                  </a:lnTo>
                  <a:lnTo>
                    <a:pt x="557" y="620"/>
                  </a:lnTo>
                  <a:lnTo>
                    <a:pt x="563" y="622"/>
                  </a:lnTo>
                  <a:lnTo>
                    <a:pt x="563" y="630"/>
                  </a:lnTo>
                  <a:lnTo>
                    <a:pt x="557" y="634"/>
                  </a:lnTo>
                  <a:lnTo>
                    <a:pt x="564" y="639"/>
                  </a:lnTo>
                  <a:lnTo>
                    <a:pt x="560" y="646"/>
                  </a:lnTo>
                  <a:lnTo>
                    <a:pt x="565" y="656"/>
                  </a:lnTo>
                  <a:lnTo>
                    <a:pt x="566" y="670"/>
                  </a:lnTo>
                  <a:lnTo>
                    <a:pt x="568" y="681"/>
                  </a:lnTo>
                  <a:lnTo>
                    <a:pt x="589" y="686"/>
                  </a:lnTo>
                  <a:lnTo>
                    <a:pt x="594" y="695"/>
                  </a:lnTo>
                  <a:lnTo>
                    <a:pt x="589" y="703"/>
                  </a:lnTo>
                  <a:lnTo>
                    <a:pt x="589" y="710"/>
                  </a:lnTo>
                  <a:lnTo>
                    <a:pt x="586" y="718"/>
                  </a:lnTo>
                  <a:lnTo>
                    <a:pt x="572" y="724"/>
                  </a:lnTo>
                  <a:lnTo>
                    <a:pt x="565" y="720"/>
                  </a:lnTo>
                  <a:lnTo>
                    <a:pt x="552" y="720"/>
                  </a:lnTo>
                  <a:lnTo>
                    <a:pt x="541" y="727"/>
                  </a:lnTo>
                  <a:lnTo>
                    <a:pt x="528" y="735"/>
                  </a:lnTo>
                  <a:lnTo>
                    <a:pt x="525" y="742"/>
                  </a:lnTo>
                  <a:lnTo>
                    <a:pt x="526" y="750"/>
                  </a:lnTo>
                  <a:lnTo>
                    <a:pt x="520" y="752"/>
                  </a:lnTo>
                  <a:lnTo>
                    <a:pt x="510" y="768"/>
                  </a:lnTo>
                  <a:lnTo>
                    <a:pt x="504" y="769"/>
                  </a:lnTo>
                  <a:lnTo>
                    <a:pt x="499" y="766"/>
                  </a:lnTo>
                  <a:lnTo>
                    <a:pt x="491" y="775"/>
                  </a:lnTo>
                  <a:lnTo>
                    <a:pt x="492" y="784"/>
                  </a:lnTo>
                  <a:lnTo>
                    <a:pt x="484" y="789"/>
                  </a:lnTo>
                  <a:lnTo>
                    <a:pt x="482" y="799"/>
                  </a:lnTo>
                  <a:lnTo>
                    <a:pt x="483" y="807"/>
                  </a:lnTo>
                  <a:lnTo>
                    <a:pt x="481" y="814"/>
                  </a:lnTo>
                  <a:lnTo>
                    <a:pt x="472" y="819"/>
                  </a:lnTo>
                  <a:lnTo>
                    <a:pt x="461" y="827"/>
                  </a:lnTo>
                  <a:lnTo>
                    <a:pt x="440" y="830"/>
                  </a:lnTo>
                  <a:lnTo>
                    <a:pt x="425" y="832"/>
                  </a:lnTo>
                  <a:lnTo>
                    <a:pt x="411" y="830"/>
                  </a:lnTo>
                  <a:lnTo>
                    <a:pt x="402" y="826"/>
                  </a:lnTo>
                  <a:lnTo>
                    <a:pt x="389" y="828"/>
                  </a:lnTo>
                  <a:lnTo>
                    <a:pt x="380" y="826"/>
                  </a:lnTo>
                  <a:lnTo>
                    <a:pt x="373" y="830"/>
                  </a:lnTo>
                  <a:lnTo>
                    <a:pt x="372" y="839"/>
                  </a:lnTo>
                  <a:lnTo>
                    <a:pt x="381" y="851"/>
                  </a:lnTo>
                  <a:lnTo>
                    <a:pt x="387" y="851"/>
                  </a:lnTo>
                  <a:lnTo>
                    <a:pt x="389" y="859"/>
                  </a:lnTo>
                  <a:lnTo>
                    <a:pt x="373" y="869"/>
                  </a:lnTo>
                  <a:lnTo>
                    <a:pt x="366" y="878"/>
                  </a:lnTo>
                  <a:lnTo>
                    <a:pt x="351" y="878"/>
                  </a:lnTo>
                  <a:lnTo>
                    <a:pt x="319" y="885"/>
                  </a:lnTo>
                  <a:lnTo>
                    <a:pt x="305" y="895"/>
                  </a:lnTo>
                  <a:lnTo>
                    <a:pt x="289" y="901"/>
                  </a:lnTo>
                  <a:lnTo>
                    <a:pt x="275" y="912"/>
                  </a:lnTo>
                  <a:lnTo>
                    <a:pt x="265" y="913"/>
                  </a:lnTo>
                  <a:lnTo>
                    <a:pt x="260" y="909"/>
                  </a:lnTo>
                  <a:lnTo>
                    <a:pt x="256" y="896"/>
                  </a:lnTo>
                  <a:lnTo>
                    <a:pt x="250" y="891"/>
                  </a:lnTo>
                  <a:lnTo>
                    <a:pt x="244" y="897"/>
                  </a:lnTo>
                  <a:lnTo>
                    <a:pt x="244" y="908"/>
                  </a:lnTo>
                  <a:lnTo>
                    <a:pt x="237" y="920"/>
                  </a:lnTo>
                  <a:lnTo>
                    <a:pt x="222" y="921"/>
                  </a:lnTo>
                  <a:lnTo>
                    <a:pt x="213" y="923"/>
                  </a:lnTo>
                  <a:lnTo>
                    <a:pt x="203" y="923"/>
                  </a:lnTo>
                  <a:lnTo>
                    <a:pt x="200" y="912"/>
                  </a:lnTo>
                  <a:lnTo>
                    <a:pt x="194" y="905"/>
                  </a:lnTo>
                  <a:lnTo>
                    <a:pt x="194" y="895"/>
                  </a:lnTo>
                  <a:lnTo>
                    <a:pt x="184" y="881"/>
                  </a:lnTo>
                  <a:lnTo>
                    <a:pt x="176" y="867"/>
                  </a:lnTo>
                  <a:lnTo>
                    <a:pt x="168" y="859"/>
                  </a:lnTo>
                  <a:lnTo>
                    <a:pt x="148" y="838"/>
                  </a:lnTo>
                  <a:lnTo>
                    <a:pt x="127" y="820"/>
                  </a:lnTo>
                  <a:lnTo>
                    <a:pt x="118" y="817"/>
                  </a:lnTo>
                  <a:lnTo>
                    <a:pt x="116" y="811"/>
                  </a:lnTo>
                  <a:lnTo>
                    <a:pt x="111" y="807"/>
                  </a:lnTo>
                  <a:lnTo>
                    <a:pt x="109" y="800"/>
                  </a:lnTo>
                  <a:lnTo>
                    <a:pt x="109" y="791"/>
                  </a:lnTo>
                  <a:lnTo>
                    <a:pt x="112" y="786"/>
                  </a:lnTo>
                  <a:lnTo>
                    <a:pt x="112" y="776"/>
                  </a:lnTo>
                  <a:lnTo>
                    <a:pt x="121" y="775"/>
                  </a:lnTo>
                  <a:lnTo>
                    <a:pt x="130" y="775"/>
                  </a:lnTo>
                  <a:lnTo>
                    <a:pt x="136" y="777"/>
                  </a:lnTo>
                  <a:lnTo>
                    <a:pt x="146" y="776"/>
                  </a:lnTo>
                  <a:lnTo>
                    <a:pt x="154" y="777"/>
                  </a:lnTo>
                  <a:lnTo>
                    <a:pt x="161" y="776"/>
                  </a:lnTo>
                  <a:lnTo>
                    <a:pt x="173" y="777"/>
                  </a:lnTo>
                  <a:lnTo>
                    <a:pt x="179" y="781"/>
                  </a:lnTo>
                  <a:lnTo>
                    <a:pt x="187" y="782"/>
                  </a:lnTo>
                  <a:lnTo>
                    <a:pt x="193" y="778"/>
                  </a:lnTo>
                  <a:lnTo>
                    <a:pt x="188" y="776"/>
                  </a:lnTo>
                  <a:lnTo>
                    <a:pt x="174" y="764"/>
                  </a:lnTo>
                  <a:lnTo>
                    <a:pt x="170" y="752"/>
                  </a:lnTo>
                  <a:lnTo>
                    <a:pt x="162" y="748"/>
                  </a:lnTo>
                  <a:lnTo>
                    <a:pt x="152" y="733"/>
                  </a:lnTo>
                  <a:lnTo>
                    <a:pt x="151" y="723"/>
                  </a:lnTo>
                  <a:lnTo>
                    <a:pt x="158" y="716"/>
                  </a:lnTo>
                  <a:lnTo>
                    <a:pt x="162" y="701"/>
                  </a:lnTo>
                  <a:lnTo>
                    <a:pt x="156" y="694"/>
                  </a:lnTo>
                  <a:lnTo>
                    <a:pt x="156" y="689"/>
                  </a:lnTo>
                  <a:lnTo>
                    <a:pt x="159" y="684"/>
                  </a:lnTo>
                  <a:lnTo>
                    <a:pt x="159" y="676"/>
                  </a:lnTo>
                  <a:lnTo>
                    <a:pt x="153" y="661"/>
                  </a:lnTo>
                  <a:lnTo>
                    <a:pt x="151" y="651"/>
                  </a:lnTo>
                  <a:lnTo>
                    <a:pt x="146" y="646"/>
                  </a:lnTo>
                  <a:lnTo>
                    <a:pt x="143" y="630"/>
                  </a:lnTo>
                  <a:lnTo>
                    <a:pt x="131" y="618"/>
                  </a:lnTo>
                  <a:lnTo>
                    <a:pt x="103" y="604"/>
                  </a:lnTo>
                  <a:lnTo>
                    <a:pt x="103" y="604"/>
                  </a:lnTo>
                  <a:lnTo>
                    <a:pt x="95" y="591"/>
                  </a:lnTo>
                  <a:lnTo>
                    <a:pt x="80" y="572"/>
                  </a:lnTo>
                  <a:lnTo>
                    <a:pt x="73" y="569"/>
                  </a:lnTo>
                  <a:lnTo>
                    <a:pt x="69" y="499"/>
                  </a:lnTo>
                  <a:lnTo>
                    <a:pt x="70" y="492"/>
                  </a:lnTo>
                  <a:lnTo>
                    <a:pt x="77" y="492"/>
                  </a:lnTo>
                  <a:lnTo>
                    <a:pt x="83" y="490"/>
                  </a:lnTo>
                  <a:lnTo>
                    <a:pt x="85" y="484"/>
                  </a:lnTo>
                  <a:lnTo>
                    <a:pt x="177" y="390"/>
                  </a:lnTo>
                  <a:lnTo>
                    <a:pt x="175" y="309"/>
                  </a:lnTo>
                  <a:lnTo>
                    <a:pt x="190" y="205"/>
                  </a:lnTo>
                  <a:lnTo>
                    <a:pt x="199" y="196"/>
                  </a:lnTo>
                  <a:lnTo>
                    <a:pt x="200" y="176"/>
                  </a:lnTo>
                  <a:lnTo>
                    <a:pt x="162" y="131"/>
                  </a:lnTo>
                  <a:lnTo>
                    <a:pt x="166" y="125"/>
                  </a:lnTo>
                  <a:lnTo>
                    <a:pt x="167" y="110"/>
                  </a:lnTo>
                  <a:lnTo>
                    <a:pt x="140" y="33"/>
                  </a:lnTo>
                  <a:lnTo>
                    <a:pt x="134" y="26"/>
                  </a:lnTo>
                  <a:close/>
                  <a:moveTo>
                    <a:pt x="18" y="597"/>
                  </a:moveTo>
                  <a:lnTo>
                    <a:pt x="14" y="605"/>
                  </a:lnTo>
                  <a:lnTo>
                    <a:pt x="5" y="607"/>
                  </a:lnTo>
                  <a:lnTo>
                    <a:pt x="0" y="603"/>
                  </a:lnTo>
                  <a:lnTo>
                    <a:pt x="18" y="59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49" name="Freeform 132"/>
            <p:cNvSpPr>
              <a:spLocks/>
            </p:cNvSpPr>
            <p:nvPr/>
          </p:nvSpPr>
          <p:spPr bwMode="auto">
            <a:xfrm>
              <a:off x="3642732" y="2293071"/>
              <a:ext cx="333658" cy="247578"/>
            </a:xfrm>
            <a:custGeom>
              <a:avLst/>
              <a:gdLst>
                <a:gd name="T0" fmla="*/ 48 w 226"/>
                <a:gd name="T1" fmla="*/ 171 h 176"/>
                <a:gd name="T2" fmla="*/ 42 w 226"/>
                <a:gd name="T3" fmla="*/ 167 h 176"/>
                <a:gd name="T4" fmla="*/ 36 w 226"/>
                <a:gd name="T5" fmla="*/ 166 h 176"/>
                <a:gd name="T6" fmla="*/ 33 w 226"/>
                <a:gd name="T7" fmla="*/ 168 h 176"/>
                <a:gd name="T8" fmla="*/ 28 w 226"/>
                <a:gd name="T9" fmla="*/ 164 h 176"/>
                <a:gd name="T10" fmla="*/ 29 w 226"/>
                <a:gd name="T11" fmla="*/ 159 h 176"/>
                <a:gd name="T12" fmla="*/ 28 w 226"/>
                <a:gd name="T13" fmla="*/ 156 h 176"/>
                <a:gd name="T14" fmla="*/ 20 w 226"/>
                <a:gd name="T15" fmla="*/ 159 h 176"/>
                <a:gd name="T16" fmla="*/ 14 w 226"/>
                <a:gd name="T17" fmla="*/ 149 h 176"/>
                <a:gd name="T18" fmla="*/ 0 w 226"/>
                <a:gd name="T19" fmla="*/ 135 h 176"/>
                <a:gd name="T20" fmla="*/ 2 w 226"/>
                <a:gd name="T21" fmla="*/ 128 h 176"/>
                <a:gd name="T22" fmla="*/ 7 w 226"/>
                <a:gd name="T23" fmla="*/ 127 h 176"/>
                <a:gd name="T24" fmla="*/ 21 w 226"/>
                <a:gd name="T25" fmla="*/ 126 h 176"/>
                <a:gd name="T26" fmla="*/ 31 w 226"/>
                <a:gd name="T27" fmla="*/ 124 h 176"/>
                <a:gd name="T28" fmla="*/ 38 w 226"/>
                <a:gd name="T29" fmla="*/ 122 h 176"/>
                <a:gd name="T30" fmla="*/ 47 w 226"/>
                <a:gd name="T31" fmla="*/ 119 h 176"/>
                <a:gd name="T32" fmla="*/ 55 w 226"/>
                <a:gd name="T33" fmla="*/ 111 h 176"/>
                <a:gd name="T34" fmla="*/ 58 w 226"/>
                <a:gd name="T35" fmla="*/ 105 h 176"/>
                <a:gd name="T36" fmla="*/ 60 w 226"/>
                <a:gd name="T37" fmla="*/ 63 h 176"/>
                <a:gd name="T38" fmla="*/ 101 w 226"/>
                <a:gd name="T39" fmla="*/ 41 h 176"/>
                <a:gd name="T40" fmla="*/ 193 w 226"/>
                <a:gd name="T41" fmla="*/ 6 h 176"/>
                <a:gd name="T42" fmla="*/ 209 w 226"/>
                <a:gd name="T43" fmla="*/ 3 h 176"/>
                <a:gd name="T44" fmla="*/ 217 w 226"/>
                <a:gd name="T45" fmla="*/ 26 h 176"/>
                <a:gd name="T46" fmla="*/ 216 w 226"/>
                <a:gd name="T47" fmla="*/ 31 h 176"/>
                <a:gd name="T48" fmla="*/ 226 w 226"/>
                <a:gd name="T49" fmla="*/ 49 h 176"/>
                <a:gd name="T50" fmla="*/ 220 w 226"/>
                <a:gd name="T51" fmla="*/ 79 h 176"/>
                <a:gd name="T52" fmla="*/ 196 w 226"/>
                <a:gd name="T53" fmla="*/ 126 h 176"/>
                <a:gd name="T54" fmla="*/ 193 w 226"/>
                <a:gd name="T55" fmla="*/ 128 h 176"/>
                <a:gd name="T56" fmla="*/ 191 w 226"/>
                <a:gd name="T57" fmla="*/ 130 h 176"/>
                <a:gd name="T58" fmla="*/ 190 w 226"/>
                <a:gd name="T59" fmla="*/ 147 h 176"/>
                <a:gd name="T60" fmla="*/ 188 w 226"/>
                <a:gd name="T61" fmla="*/ 152 h 176"/>
                <a:gd name="T62" fmla="*/ 184 w 226"/>
                <a:gd name="T63" fmla="*/ 152 h 176"/>
                <a:gd name="T64" fmla="*/ 181 w 226"/>
                <a:gd name="T65" fmla="*/ 154 h 176"/>
                <a:gd name="T66" fmla="*/ 178 w 226"/>
                <a:gd name="T67" fmla="*/ 156 h 176"/>
                <a:gd name="T68" fmla="*/ 171 w 226"/>
                <a:gd name="T69" fmla="*/ 156 h 176"/>
                <a:gd name="T70" fmla="*/ 162 w 226"/>
                <a:gd name="T71" fmla="*/ 154 h 176"/>
                <a:gd name="T72" fmla="*/ 153 w 226"/>
                <a:gd name="T73" fmla="*/ 155 h 176"/>
                <a:gd name="T74" fmla="*/ 142 w 226"/>
                <a:gd name="T75" fmla="*/ 155 h 176"/>
                <a:gd name="T76" fmla="*/ 134 w 226"/>
                <a:gd name="T77" fmla="*/ 163 h 176"/>
                <a:gd name="T78" fmla="*/ 126 w 226"/>
                <a:gd name="T79" fmla="*/ 160 h 176"/>
                <a:gd name="T80" fmla="*/ 118 w 226"/>
                <a:gd name="T81" fmla="*/ 157 h 176"/>
                <a:gd name="T82" fmla="*/ 115 w 226"/>
                <a:gd name="T83" fmla="*/ 155 h 176"/>
                <a:gd name="T84" fmla="*/ 110 w 226"/>
                <a:gd name="T85" fmla="*/ 152 h 176"/>
                <a:gd name="T86" fmla="*/ 105 w 226"/>
                <a:gd name="T87" fmla="*/ 154 h 176"/>
                <a:gd name="T88" fmla="*/ 101 w 226"/>
                <a:gd name="T89" fmla="*/ 155 h 176"/>
                <a:gd name="T90" fmla="*/ 98 w 226"/>
                <a:gd name="T91" fmla="*/ 157 h 176"/>
                <a:gd name="T92" fmla="*/ 91 w 226"/>
                <a:gd name="T93" fmla="*/ 151 h 176"/>
                <a:gd name="T94" fmla="*/ 86 w 226"/>
                <a:gd name="T95" fmla="*/ 148 h 176"/>
                <a:gd name="T96" fmla="*/ 81 w 226"/>
                <a:gd name="T97" fmla="*/ 146 h 176"/>
                <a:gd name="T98" fmla="*/ 76 w 226"/>
                <a:gd name="T99" fmla="*/ 145 h 176"/>
                <a:gd name="T100" fmla="*/ 72 w 226"/>
                <a:gd name="T101" fmla="*/ 146 h 176"/>
                <a:gd name="T102" fmla="*/ 66 w 226"/>
                <a:gd name="T103" fmla="*/ 146 h 176"/>
                <a:gd name="T104" fmla="*/ 61 w 226"/>
                <a:gd name="T105" fmla="*/ 147 h 176"/>
                <a:gd name="T106" fmla="*/ 58 w 226"/>
                <a:gd name="T107" fmla="*/ 148 h 176"/>
                <a:gd name="T108" fmla="*/ 55 w 226"/>
                <a:gd name="T109" fmla="*/ 152 h 176"/>
                <a:gd name="T110" fmla="*/ 55 w 226"/>
                <a:gd name="T111" fmla="*/ 155 h 176"/>
                <a:gd name="T112" fmla="*/ 55 w 226"/>
                <a:gd name="T113" fmla="*/ 158 h 176"/>
                <a:gd name="T114" fmla="*/ 56 w 226"/>
                <a:gd name="T115" fmla="*/ 162 h 176"/>
                <a:gd name="T116" fmla="*/ 50 w 226"/>
                <a:gd name="T117" fmla="*/ 165 h 176"/>
                <a:gd name="T118" fmla="*/ 50 w 226"/>
                <a:gd name="T119" fmla="*/ 168 h 176"/>
                <a:gd name="T120" fmla="*/ 53 w 226"/>
                <a:gd name="T121" fmla="*/ 172 h 176"/>
                <a:gd name="T122" fmla="*/ 51 w 226"/>
                <a:gd name="T123" fmla="*/ 176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26" h="176">
                  <a:moveTo>
                    <a:pt x="51" y="176"/>
                  </a:moveTo>
                  <a:lnTo>
                    <a:pt x="48" y="171"/>
                  </a:lnTo>
                  <a:lnTo>
                    <a:pt x="44" y="171"/>
                  </a:lnTo>
                  <a:lnTo>
                    <a:pt x="42" y="167"/>
                  </a:lnTo>
                  <a:lnTo>
                    <a:pt x="37" y="163"/>
                  </a:lnTo>
                  <a:lnTo>
                    <a:pt x="36" y="166"/>
                  </a:lnTo>
                  <a:lnTo>
                    <a:pt x="36" y="168"/>
                  </a:lnTo>
                  <a:lnTo>
                    <a:pt x="33" y="168"/>
                  </a:lnTo>
                  <a:lnTo>
                    <a:pt x="31" y="169"/>
                  </a:lnTo>
                  <a:lnTo>
                    <a:pt x="28" y="164"/>
                  </a:lnTo>
                  <a:lnTo>
                    <a:pt x="29" y="162"/>
                  </a:lnTo>
                  <a:lnTo>
                    <a:pt x="29" y="159"/>
                  </a:lnTo>
                  <a:lnTo>
                    <a:pt x="28" y="158"/>
                  </a:lnTo>
                  <a:lnTo>
                    <a:pt x="28" y="156"/>
                  </a:lnTo>
                  <a:lnTo>
                    <a:pt x="26" y="155"/>
                  </a:lnTo>
                  <a:lnTo>
                    <a:pt x="20" y="159"/>
                  </a:lnTo>
                  <a:lnTo>
                    <a:pt x="14" y="155"/>
                  </a:lnTo>
                  <a:lnTo>
                    <a:pt x="14" y="149"/>
                  </a:lnTo>
                  <a:lnTo>
                    <a:pt x="0" y="140"/>
                  </a:lnTo>
                  <a:lnTo>
                    <a:pt x="0" y="135"/>
                  </a:lnTo>
                  <a:lnTo>
                    <a:pt x="2" y="132"/>
                  </a:lnTo>
                  <a:lnTo>
                    <a:pt x="2" y="128"/>
                  </a:lnTo>
                  <a:lnTo>
                    <a:pt x="4" y="126"/>
                  </a:lnTo>
                  <a:lnTo>
                    <a:pt x="7" y="127"/>
                  </a:lnTo>
                  <a:lnTo>
                    <a:pt x="17" y="126"/>
                  </a:lnTo>
                  <a:lnTo>
                    <a:pt x="21" y="126"/>
                  </a:lnTo>
                  <a:lnTo>
                    <a:pt x="24" y="124"/>
                  </a:lnTo>
                  <a:lnTo>
                    <a:pt x="31" y="124"/>
                  </a:lnTo>
                  <a:lnTo>
                    <a:pt x="34" y="124"/>
                  </a:lnTo>
                  <a:lnTo>
                    <a:pt x="38" y="122"/>
                  </a:lnTo>
                  <a:lnTo>
                    <a:pt x="42" y="121"/>
                  </a:lnTo>
                  <a:lnTo>
                    <a:pt x="47" y="119"/>
                  </a:lnTo>
                  <a:lnTo>
                    <a:pt x="54" y="115"/>
                  </a:lnTo>
                  <a:lnTo>
                    <a:pt x="55" y="111"/>
                  </a:lnTo>
                  <a:lnTo>
                    <a:pt x="56" y="106"/>
                  </a:lnTo>
                  <a:lnTo>
                    <a:pt x="58" y="105"/>
                  </a:lnTo>
                  <a:lnTo>
                    <a:pt x="59" y="92"/>
                  </a:lnTo>
                  <a:lnTo>
                    <a:pt x="60" y="63"/>
                  </a:lnTo>
                  <a:lnTo>
                    <a:pt x="82" y="58"/>
                  </a:lnTo>
                  <a:lnTo>
                    <a:pt x="101" y="41"/>
                  </a:lnTo>
                  <a:lnTo>
                    <a:pt x="167" y="0"/>
                  </a:lnTo>
                  <a:lnTo>
                    <a:pt x="193" y="6"/>
                  </a:lnTo>
                  <a:lnTo>
                    <a:pt x="195" y="9"/>
                  </a:lnTo>
                  <a:lnTo>
                    <a:pt x="209" y="3"/>
                  </a:lnTo>
                  <a:lnTo>
                    <a:pt x="210" y="5"/>
                  </a:lnTo>
                  <a:lnTo>
                    <a:pt x="217" y="26"/>
                  </a:lnTo>
                  <a:lnTo>
                    <a:pt x="217" y="30"/>
                  </a:lnTo>
                  <a:lnTo>
                    <a:pt x="216" y="31"/>
                  </a:lnTo>
                  <a:lnTo>
                    <a:pt x="226" y="43"/>
                  </a:lnTo>
                  <a:lnTo>
                    <a:pt x="226" y="49"/>
                  </a:lnTo>
                  <a:lnTo>
                    <a:pt x="224" y="51"/>
                  </a:lnTo>
                  <a:lnTo>
                    <a:pt x="220" y="79"/>
                  </a:lnTo>
                  <a:lnTo>
                    <a:pt x="220" y="100"/>
                  </a:lnTo>
                  <a:lnTo>
                    <a:pt x="196" y="126"/>
                  </a:lnTo>
                  <a:lnTo>
                    <a:pt x="195" y="127"/>
                  </a:lnTo>
                  <a:lnTo>
                    <a:pt x="193" y="128"/>
                  </a:lnTo>
                  <a:lnTo>
                    <a:pt x="192" y="128"/>
                  </a:lnTo>
                  <a:lnTo>
                    <a:pt x="191" y="130"/>
                  </a:lnTo>
                  <a:lnTo>
                    <a:pt x="192" y="148"/>
                  </a:lnTo>
                  <a:lnTo>
                    <a:pt x="190" y="147"/>
                  </a:lnTo>
                  <a:lnTo>
                    <a:pt x="188" y="150"/>
                  </a:lnTo>
                  <a:lnTo>
                    <a:pt x="188" y="152"/>
                  </a:lnTo>
                  <a:lnTo>
                    <a:pt x="186" y="153"/>
                  </a:lnTo>
                  <a:lnTo>
                    <a:pt x="184" y="152"/>
                  </a:lnTo>
                  <a:lnTo>
                    <a:pt x="182" y="152"/>
                  </a:lnTo>
                  <a:lnTo>
                    <a:pt x="181" y="154"/>
                  </a:lnTo>
                  <a:lnTo>
                    <a:pt x="178" y="155"/>
                  </a:lnTo>
                  <a:lnTo>
                    <a:pt x="178" y="156"/>
                  </a:lnTo>
                  <a:lnTo>
                    <a:pt x="173" y="157"/>
                  </a:lnTo>
                  <a:lnTo>
                    <a:pt x="171" y="156"/>
                  </a:lnTo>
                  <a:lnTo>
                    <a:pt x="167" y="156"/>
                  </a:lnTo>
                  <a:lnTo>
                    <a:pt x="162" y="154"/>
                  </a:lnTo>
                  <a:lnTo>
                    <a:pt x="156" y="153"/>
                  </a:lnTo>
                  <a:lnTo>
                    <a:pt x="153" y="155"/>
                  </a:lnTo>
                  <a:lnTo>
                    <a:pt x="145" y="154"/>
                  </a:lnTo>
                  <a:lnTo>
                    <a:pt x="142" y="155"/>
                  </a:lnTo>
                  <a:lnTo>
                    <a:pt x="138" y="160"/>
                  </a:lnTo>
                  <a:lnTo>
                    <a:pt x="134" y="163"/>
                  </a:lnTo>
                  <a:lnTo>
                    <a:pt x="131" y="162"/>
                  </a:lnTo>
                  <a:lnTo>
                    <a:pt x="126" y="160"/>
                  </a:lnTo>
                  <a:lnTo>
                    <a:pt x="123" y="159"/>
                  </a:lnTo>
                  <a:lnTo>
                    <a:pt x="118" y="157"/>
                  </a:lnTo>
                  <a:lnTo>
                    <a:pt x="115" y="156"/>
                  </a:lnTo>
                  <a:lnTo>
                    <a:pt x="115" y="155"/>
                  </a:lnTo>
                  <a:lnTo>
                    <a:pt x="112" y="152"/>
                  </a:lnTo>
                  <a:lnTo>
                    <a:pt x="110" y="152"/>
                  </a:lnTo>
                  <a:lnTo>
                    <a:pt x="109" y="153"/>
                  </a:lnTo>
                  <a:lnTo>
                    <a:pt x="105" y="154"/>
                  </a:lnTo>
                  <a:lnTo>
                    <a:pt x="103" y="155"/>
                  </a:lnTo>
                  <a:lnTo>
                    <a:pt x="101" y="155"/>
                  </a:lnTo>
                  <a:lnTo>
                    <a:pt x="99" y="157"/>
                  </a:lnTo>
                  <a:lnTo>
                    <a:pt x="98" y="157"/>
                  </a:lnTo>
                  <a:lnTo>
                    <a:pt x="95" y="156"/>
                  </a:lnTo>
                  <a:lnTo>
                    <a:pt x="91" y="151"/>
                  </a:lnTo>
                  <a:lnTo>
                    <a:pt x="90" y="149"/>
                  </a:lnTo>
                  <a:lnTo>
                    <a:pt x="86" y="148"/>
                  </a:lnTo>
                  <a:lnTo>
                    <a:pt x="83" y="147"/>
                  </a:lnTo>
                  <a:lnTo>
                    <a:pt x="81" y="146"/>
                  </a:lnTo>
                  <a:lnTo>
                    <a:pt x="77" y="146"/>
                  </a:lnTo>
                  <a:lnTo>
                    <a:pt x="76" y="145"/>
                  </a:lnTo>
                  <a:lnTo>
                    <a:pt x="73" y="145"/>
                  </a:lnTo>
                  <a:lnTo>
                    <a:pt x="72" y="146"/>
                  </a:lnTo>
                  <a:lnTo>
                    <a:pt x="68" y="146"/>
                  </a:lnTo>
                  <a:lnTo>
                    <a:pt x="66" y="146"/>
                  </a:lnTo>
                  <a:lnTo>
                    <a:pt x="64" y="146"/>
                  </a:lnTo>
                  <a:lnTo>
                    <a:pt x="61" y="147"/>
                  </a:lnTo>
                  <a:lnTo>
                    <a:pt x="60" y="148"/>
                  </a:lnTo>
                  <a:lnTo>
                    <a:pt x="58" y="148"/>
                  </a:lnTo>
                  <a:lnTo>
                    <a:pt x="55" y="151"/>
                  </a:lnTo>
                  <a:lnTo>
                    <a:pt x="55" y="152"/>
                  </a:lnTo>
                  <a:lnTo>
                    <a:pt x="55" y="154"/>
                  </a:lnTo>
                  <a:lnTo>
                    <a:pt x="55" y="155"/>
                  </a:lnTo>
                  <a:lnTo>
                    <a:pt x="54" y="156"/>
                  </a:lnTo>
                  <a:lnTo>
                    <a:pt x="55" y="158"/>
                  </a:lnTo>
                  <a:lnTo>
                    <a:pt x="56" y="160"/>
                  </a:lnTo>
                  <a:lnTo>
                    <a:pt x="56" y="162"/>
                  </a:lnTo>
                  <a:lnTo>
                    <a:pt x="53" y="162"/>
                  </a:lnTo>
                  <a:lnTo>
                    <a:pt x="50" y="165"/>
                  </a:lnTo>
                  <a:lnTo>
                    <a:pt x="51" y="166"/>
                  </a:lnTo>
                  <a:lnTo>
                    <a:pt x="50" y="168"/>
                  </a:lnTo>
                  <a:lnTo>
                    <a:pt x="52" y="172"/>
                  </a:lnTo>
                  <a:lnTo>
                    <a:pt x="53" y="172"/>
                  </a:lnTo>
                  <a:lnTo>
                    <a:pt x="53" y="174"/>
                  </a:lnTo>
                  <a:lnTo>
                    <a:pt x="51" y="17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50" name="Freeform 133"/>
            <p:cNvSpPr>
              <a:spLocks/>
            </p:cNvSpPr>
            <p:nvPr/>
          </p:nvSpPr>
          <p:spPr bwMode="auto">
            <a:xfrm>
              <a:off x="3700311" y="2497041"/>
              <a:ext cx="249506" cy="205377"/>
            </a:xfrm>
            <a:custGeom>
              <a:avLst/>
              <a:gdLst>
                <a:gd name="T0" fmla="*/ 159 w 169"/>
                <a:gd name="T1" fmla="*/ 9 h 146"/>
                <a:gd name="T2" fmla="*/ 149 w 169"/>
                <a:gd name="T3" fmla="*/ 5 h 146"/>
                <a:gd name="T4" fmla="*/ 145 w 169"/>
                <a:gd name="T5" fmla="*/ 7 h 146"/>
                <a:gd name="T6" fmla="*/ 139 w 169"/>
                <a:gd name="T7" fmla="*/ 10 h 146"/>
                <a:gd name="T8" fmla="*/ 132 w 169"/>
                <a:gd name="T9" fmla="*/ 11 h 146"/>
                <a:gd name="T10" fmla="*/ 117 w 169"/>
                <a:gd name="T11" fmla="*/ 8 h 146"/>
                <a:gd name="T12" fmla="*/ 103 w 169"/>
                <a:gd name="T13" fmla="*/ 10 h 146"/>
                <a:gd name="T14" fmla="*/ 92 w 169"/>
                <a:gd name="T15" fmla="*/ 17 h 146"/>
                <a:gd name="T16" fmla="*/ 79 w 169"/>
                <a:gd name="T17" fmla="*/ 12 h 146"/>
                <a:gd name="T18" fmla="*/ 73 w 169"/>
                <a:gd name="T19" fmla="*/ 7 h 146"/>
                <a:gd name="T20" fmla="*/ 66 w 169"/>
                <a:gd name="T21" fmla="*/ 9 h 146"/>
                <a:gd name="T22" fmla="*/ 60 w 169"/>
                <a:gd name="T23" fmla="*/ 12 h 146"/>
                <a:gd name="T24" fmla="*/ 52 w 169"/>
                <a:gd name="T25" fmla="*/ 6 h 146"/>
                <a:gd name="T26" fmla="*/ 44 w 169"/>
                <a:gd name="T27" fmla="*/ 2 h 146"/>
                <a:gd name="T28" fmla="*/ 37 w 169"/>
                <a:gd name="T29" fmla="*/ 0 h 146"/>
                <a:gd name="T30" fmla="*/ 29 w 169"/>
                <a:gd name="T31" fmla="*/ 1 h 146"/>
                <a:gd name="T32" fmla="*/ 22 w 169"/>
                <a:gd name="T33" fmla="*/ 2 h 146"/>
                <a:gd name="T34" fmla="*/ 16 w 169"/>
                <a:gd name="T35" fmla="*/ 6 h 146"/>
                <a:gd name="T36" fmla="*/ 16 w 169"/>
                <a:gd name="T37" fmla="*/ 10 h 146"/>
                <a:gd name="T38" fmla="*/ 17 w 169"/>
                <a:gd name="T39" fmla="*/ 15 h 146"/>
                <a:gd name="T40" fmla="*/ 11 w 169"/>
                <a:gd name="T41" fmla="*/ 20 h 146"/>
                <a:gd name="T42" fmla="*/ 13 w 169"/>
                <a:gd name="T43" fmla="*/ 27 h 146"/>
                <a:gd name="T44" fmla="*/ 12 w 169"/>
                <a:gd name="T45" fmla="*/ 31 h 146"/>
                <a:gd name="T46" fmla="*/ 16 w 169"/>
                <a:gd name="T47" fmla="*/ 40 h 146"/>
                <a:gd name="T48" fmla="*/ 17 w 169"/>
                <a:gd name="T49" fmla="*/ 50 h 146"/>
                <a:gd name="T50" fmla="*/ 12 w 169"/>
                <a:gd name="T51" fmla="*/ 54 h 146"/>
                <a:gd name="T52" fmla="*/ 13 w 169"/>
                <a:gd name="T53" fmla="*/ 58 h 146"/>
                <a:gd name="T54" fmla="*/ 8 w 169"/>
                <a:gd name="T55" fmla="*/ 66 h 146"/>
                <a:gd name="T56" fmla="*/ 3 w 169"/>
                <a:gd name="T57" fmla="*/ 70 h 146"/>
                <a:gd name="T58" fmla="*/ 0 w 169"/>
                <a:gd name="T59" fmla="*/ 76 h 146"/>
                <a:gd name="T60" fmla="*/ 0 w 169"/>
                <a:gd name="T61" fmla="*/ 82 h 146"/>
                <a:gd name="T62" fmla="*/ 0 w 169"/>
                <a:gd name="T63" fmla="*/ 87 h 146"/>
                <a:gd name="T64" fmla="*/ 1 w 169"/>
                <a:gd name="T65" fmla="*/ 97 h 146"/>
                <a:gd name="T66" fmla="*/ 0 w 169"/>
                <a:gd name="T67" fmla="*/ 109 h 146"/>
                <a:gd name="T68" fmla="*/ 11 w 169"/>
                <a:gd name="T69" fmla="*/ 111 h 146"/>
                <a:gd name="T70" fmla="*/ 32 w 169"/>
                <a:gd name="T71" fmla="*/ 130 h 146"/>
                <a:gd name="T72" fmla="*/ 35 w 169"/>
                <a:gd name="T73" fmla="*/ 141 h 146"/>
                <a:gd name="T74" fmla="*/ 59 w 169"/>
                <a:gd name="T75" fmla="*/ 145 h 146"/>
                <a:gd name="T76" fmla="*/ 71 w 169"/>
                <a:gd name="T77" fmla="*/ 141 h 146"/>
                <a:gd name="T78" fmla="*/ 78 w 169"/>
                <a:gd name="T79" fmla="*/ 138 h 146"/>
                <a:gd name="T80" fmla="*/ 82 w 169"/>
                <a:gd name="T81" fmla="*/ 140 h 146"/>
                <a:gd name="T82" fmla="*/ 88 w 169"/>
                <a:gd name="T83" fmla="*/ 130 h 146"/>
                <a:gd name="T84" fmla="*/ 89 w 169"/>
                <a:gd name="T85" fmla="*/ 122 h 146"/>
                <a:gd name="T86" fmla="*/ 94 w 169"/>
                <a:gd name="T87" fmla="*/ 116 h 146"/>
                <a:gd name="T88" fmla="*/ 99 w 169"/>
                <a:gd name="T89" fmla="*/ 108 h 146"/>
                <a:gd name="T90" fmla="*/ 104 w 169"/>
                <a:gd name="T91" fmla="*/ 105 h 146"/>
                <a:gd name="T92" fmla="*/ 111 w 169"/>
                <a:gd name="T93" fmla="*/ 106 h 146"/>
                <a:gd name="T94" fmla="*/ 118 w 169"/>
                <a:gd name="T95" fmla="*/ 113 h 146"/>
                <a:gd name="T96" fmla="*/ 125 w 169"/>
                <a:gd name="T97" fmla="*/ 108 h 146"/>
                <a:gd name="T98" fmla="*/ 128 w 169"/>
                <a:gd name="T99" fmla="*/ 105 h 146"/>
                <a:gd name="T100" fmla="*/ 131 w 169"/>
                <a:gd name="T101" fmla="*/ 96 h 146"/>
                <a:gd name="T102" fmla="*/ 135 w 169"/>
                <a:gd name="T103" fmla="*/ 87 h 146"/>
                <a:gd name="T104" fmla="*/ 143 w 169"/>
                <a:gd name="T105" fmla="*/ 79 h 146"/>
                <a:gd name="T106" fmla="*/ 144 w 169"/>
                <a:gd name="T107" fmla="*/ 69 h 146"/>
                <a:gd name="T108" fmla="*/ 153 w 169"/>
                <a:gd name="T109" fmla="*/ 62 h 146"/>
                <a:gd name="T110" fmla="*/ 153 w 169"/>
                <a:gd name="T111" fmla="*/ 53 h 146"/>
                <a:gd name="T112" fmla="*/ 158 w 169"/>
                <a:gd name="T113" fmla="*/ 44 h 146"/>
                <a:gd name="T114" fmla="*/ 164 w 169"/>
                <a:gd name="T115" fmla="*/ 40 h 146"/>
                <a:gd name="T116" fmla="*/ 169 w 169"/>
                <a:gd name="T117" fmla="*/ 35 h 146"/>
                <a:gd name="T118" fmla="*/ 167 w 169"/>
                <a:gd name="T119" fmla="*/ 27 h 146"/>
                <a:gd name="T120" fmla="*/ 163 w 169"/>
                <a:gd name="T121" fmla="*/ 19 h 146"/>
                <a:gd name="T122" fmla="*/ 161 w 169"/>
                <a:gd name="T123" fmla="*/ 13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69" h="146">
                  <a:moveTo>
                    <a:pt x="161" y="13"/>
                  </a:moveTo>
                  <a:lnTo>
                    <a:pt x="161" y="13"/>
                  </a:lnTo>
                  <a:lnTo>
                    <a:pt x="159" y="9"/>
                  </a:lnTo>
                  <a:lnTo>
                    <a:pt x="155" y="4"/>
                  </a:lnTo>
                  <a:lnTo>
                    <a:pt x="151" y="2"/>
                  </a:lnTo>
                  <a:lnTo>
                    <a:pt x="149" y="5"/>
                  </a:lnTo>
                  <a:lnTo>
                    <a:pt x="149" y="7"/>
                  </a:lnTo>
                  <a:lnTo>
                    <a:pt x="147" y="8"/>
                  </a:lnTo>
                  <a:lnTo>
                    <a:pt x="145" y="7"/>
                  </a:lnTo>
                  <a:lnTo>
                    <a:pt x="143" y="7"/>
                  </a:lnTo>
                  <a:lnTo>
                    <a:pt x="142" y="9"/>
                  </a:lnTo>
                  <a:lnTo>
                    <a:pt x="139" y="10"/>
                  </a:lnTo>
                  <a:lnTo>
                    <a:pt x="138" y="13"/>
                  </a:lnTo>
                  <a:lnTo>
                    <a:pt x="135" y="14"/>
                  </a:lnTo>
                  <a:lnTo>
                    <a:pt x="132" y="11"/>
                  </a:lnTo>
                  <a:lnTo>
                    <a:pt x="128" y="11"/>
                  </a:lnTo>
                  <a:lnTo>
                    <a:pt x="123" y="9"/>
                  </a:lnTo>
                  <a:lnTo>
                    <a:pt x="117" y="8"/>
                  </a:lnTo>
                  <a:lnTo>
                    <a:pt x="114" y="10"/>
                  </a:lnTo>
                  <a:lnTo>
                    <a:pt x="106" y="9"/>
                  </a:lnTo>
                  <a:lnTo>
                    <a:pt x="103" y="10"/>
                  </a:lnTo>
                  <a:lnTo>
                    <a:pt x="99" y="15"/>
                  </a:lnTo>
                  <a:lnTo>
                    <a:pt x="95" y="18"/>
                  </a:lnTo>
                  <a:lnTo>
                    <a:pt x="92" y="17"/>
                  </a:lnTo>
                  <a:lnTo>
                    <a:pt x="87" y="15"/>
                  </a:lnTo>
                  <a:lnTo>
                    <a:pt x="84" y="14"/>
                  </a:lnTo>
                  <a:lnTo>
                    <a:pt x="79" y="12"/>
                  </a:lnTo>
                  <a:lnTo>
                    <a:pt x="76" y="11"/>
                  </a:lnTo>
                  <a:lnTo>
                    <a:pt x="76" y="10"/>
                  </a:lnTo>
                  <a:lnTo>
                    <a:pt x="73" y="7"/>
                  </a:lnTo>
                  <a:lnTo>
                    <a:pt x="71" y="7"/>
                  </a:lnTo>
                  <a:lnTo>
                    <a:pt x="70" y="8"/>
                  </a:lnTo>
                  <a:lnTo>
                    <a:pt x="66" y="9"/>
                  </a:lnTo>
                  <a:lnTo>
                    <a:pt x="64" y="10"/>
                  </a:lnTo>
                  <a:lnTo>
                    <a:pt x="62" y="10"/>
                  </a:lnTo>
                  <a:lnTo>
                    <a:pt x="60" y="12"/>
                  </a:lnTo>
                  <a:lnTo>
                    <a:pt x="59" y="12"/>
                  </a:lnTo>
                  <a:lnTo>
                    <a:pt x="56" y="11"/>
                  </a:lnTo>
                  <a:lnTo>
                    <a:pt x="52" y="6"/>
                  </a:lnTo>
                  <a:lnTo>
                    <a:pt x="51" y="4"/>
                  </a:lnTo>
                  <a:lnTo>
                    <a:pt x="47" y="3"/>
                  </a:lnTo>
                  <a:lnTo>
                    <a:pt x="44" y="2"/>
                  </a:lnTo>
                  <a:lnTo>
                    <a:pt x="42" y="1"/>
                  </a:lnTo>
                  <a:lnTo>
                    <a:pt x="38" y="1"/>
                  </a:lnTo>
                  <a:lnTo>
                    <a:pt x="37" y="0"/>
                  </a:lnTo>
                  <a:lnTo>
                    <a:pt x="34" y="0"/>
                  </a:lnTo>
                  <a:lnTo>
                    <a:pt x="33" y="1"/>
                  </a:lnTo>
                  <a:lnTo>
                    <a:pt x="29" y="1"/>
                  </a:lnTo>
                  <a:lnTo>
                    <a:pt x="27" y="1"/>
                  </a:lnTo>
                  <a:lnTo>
                    <a:pt x="25" y="1"/>
                  </a:lnTo>
                  <a:lnTo>
                    <a:pt x="22" y="2"/>
                  </a:lnTo>
                  <a:lnTo>
                    <a:pt x="21" y="3"/>
                  </a:lnTo>
                  <a:lnTo>
                    <a:pt x="19" y="3"/>
                  </a:lnTo>
                  <a:lnTo>
                    <a:pt x="16" y="6"/>
                  </a:lnTo>
                  <a:lnTo>
                    <a:pt x="16" y="7"/>
                  </a:lnTo>
                  <a:lnTo>
                    <a:pt x="16" y="9"/>
                  </a:lnTo>
                  <a:lnTo>
                    <a:pt x="16" y="10"/>
                  </a:lnTo>
                  <a:lnTo>
                    <a:pt x="15" y="11"/>
                  </a:lnTo>
                  <a:lnTo>
                    <a:pt x="16" y="13"/>
                  </a:lnTo>
                  <a:lnTo>
                    <a:pt x="17" y="15"/>
                  </a:lnTo>
                  <a:lnTo>
                    <a:pt x="17" y="17"/>
                  </a:lnTo>
                  <a:lnTo>
                    <a:pt x="14" y="17"/>
                  </a:lnTo>
                  <a:lnTo>
                    <a:pt x="11" y="20"/>
                  </a:lnTo>
                  <a:lnTo>
                    <a:pt x="12" y="21"/>
                  </a:lnTo>
                  <a:lnTo>
                    <a:pt x="11" y="23"/>
                  </a:lnTo>
                  <a:lnTo>
                    <a:pt x="13" y="27"/>
                  </a:lnTo>
                  <a:lnTo>
                    <a:pt x="14" y="27"/>
                  </a:lnTo>
                  <a:lnTo>
                    <a:pt x="14" y="29"/>
                  </a:lnTo>
                  <a:lnTo>
                    <a:pt x="12" y="31"/>
                  </a:lnTo>
                  <a:lnTo>
                    <a:pt x="11" y="34"/>
                  </a:lnTo>
                  <a:lnTo>
                    <a:pt x="12" y="37"/>
                  </a:lnTo>
                  <a:lnTo>
                    <a:pt x="16" y="40"/>
                  </a:lnTo>
                  <a:lnTo>
                    <a:pt x="16" y="43"/>
                  </a:lnTo>
                  <a:lnTo>
                    <a:pt x="17" y="49"/>
                  </a:lnTo>
                  <a:lnTo>
                    <a:pt x="17" y="50"/>
                  </a:lnTo>
                  <a:lnTo>
                    <a:pt x="14" y="50"/>
                  </a:lnTo>
                  <a:lnTo>
                    <a:pt x="13" y="52"/>
                  </a:lnTo>
                  <a:lnTo>
                    <a:pt x="12" y="54"/>
                  </a:lnTo>
                  <a:lnTo>
                    <a:pt x="15" y="57"/>
                  </a:lnTo>
                  <a:lnTo>
                    <a:pt x="15" y="58"/>
                  </a:lnTo>
                  <a:lnTo>
                    <a:pt x="13" y="58"/>
                  </a:lnTo>
                  <a:lnTo>
                    <a:pt x="10" y="60"/>
                  </a:lnTo>
                  <a:lnTo>
                    <a:pt x="10" y="62"/>
                  </a:lnTo>
                  <a:lnTo>
                    <a:pt x="8" y="66"/>
                  </a:lnTo>
                  <a:lnTo>
                    <a:pt x="6" y="69"/>
                  </a:lnTo>
                  <a:lnTo>
                    <a:pt x="5" y="70"/>
                  </a:lnTo>
                  <a:lnTo>
                    <a:pt x="3" y="70"/>
                  </a:lnTo>
                  <a:lnTo>
                    <a:pt x="1" y="71"/>
                  </a:lnTo>
                  <a:lnTo>
                    <a:pt x="0" y="73"/>
                  </a:lnTo>
                  <a:lnTo>
                    <a:pt x="0" y="76"/>
                  </a:lnTo>
                  <a:lnTo>
                    <a:pt x="0" y="78"/>
                  </a:lnTo>
                  <a:lnTo>
                    <a:pt x="0" y="81"/>
                  </a:lnTo>
                  <a:lnTo>
                    <a:pt x="0" y="82"/>
                  </a:lnTo>
                  <a:lnTo>
                    <a:pt x="0" y="84"/>
                  </a:lnTo>
                  <a:lnTo>
                    <a:pt x="0" y="86"/>
                  </a:lnTo>
                  <a:lnTo>
                    <a:pt x="0" y="87"/>
                  </a:lnTo>
                  <a:lnTo>
                    <a:pt x="0" y="88"/>
                  </a:lnTo>
                  <a:lnTo>
                    <a:pt x="0" y="91"/>
                  </a:lnTo>
                  <a:lnTo>
                    <a:pt x="1" y="97"/>
                  </a:lnTo>
                  <a:lnTo>
                    <a:pt x="0" y="99"/>
                  </a:lnTo>
                  <a:lnTo>
                    <a:pt x="1" y="101"/>
                  </a:lnTo>
                  <a:lnTo>
                    <a:pt x="0" y="109"/>
                  </a:lnTo>
                  <a:lnTo>
                    <a:pt x="1" y="112"/>
                  </a:lnTo>
                  <a:lnTo>
                    <a:pt x="6" y="113"/>
                  </a:lnTo>
                  <a:lnTo>
                    <a:pt x="11" y="111"/>
                  </a:lnTo>
                  <a:lnTo>
                    <a:pt x="22" y="117"/>
                  </a:lnTo>
                  <a:lnTo>
                    <a:pt x="28" y="123"/>
                  </a:lnTo>
                  <a:lnTo>
                    <a:pt x="32" y="130"/>
                  </a:lnTo>
                  <a:lnTo>
                    <a:pt x="32" y="135"/>
                  </a:lnTo>
                  <a:lnTo>
                    <a:pt x="34" y="136"/>
                  </a:lnTo>
                  <a:lnTo>
                    <a:pt x="35" y="141"/>
                  </a:lnTo>
                  <a:lnTo>
                    <a:pt x="39" y="144"/>
                  </a:lnTo>
                  <a:lnTo>
                    <a:pt x="45" y="146"/>
                  </a:lnTo>
                  <a:lnTo>
                    <a:pt x="59" y="145"/>
                  </a:lnTo>
                  <a:lnTo>
                    <a:pt x="62" y="143"/>
                  </a:lnTo>
                  <a:lnTo>
                    <a:pt x="64" y="144"/>
                  </a:lnTo>
                  <a:lnTo>
                    <a:pt x="71" y="141"/>
                  </a:lnTo>
                  <a:lnTo>
                    <a:pt x="73" y="143"/>
                  </a:lnTo>
                  <a:lnTo>
                    <a:pt x="77" y="142"/>
                  </a:lnTo>
                  <a:lnTo>
                    <a:pt x="78" y="138"/>
                  </a:lnTo>
                  <a:lnTo>
                    <a:pt x="81" y="140"/>
                  </a:lnTo>
                  <a:lnTo>
                    <a:pt x="82" y="140"/>
                  </a:lnTo>
                  <a:lnTo>
                    <a:pt x="82" y="140"/>
                  </a:lnTo>
                  <a:lnTo>
                    <a:pt x="82" y="138"/>
                  </a:lnTo>
                  <a:lnTo>
                    <a:pt x="86" y="133"/>
                  </a:lnTo>
                  <a:lnTo>
                    <a:pt x="88" y="130"/>
                  </a:lnTo>
                  <a:lnTo>
                    <a:pt x="87" y="126"/>
                  </a:lnTo>
                  <a:lnTo>
                    <a:pt x="87" y="123"/>
                  </a:lnTo>
                  <a:lnTo>
                    <a:pt x="89" y="122"/>
                  </a:lnTo>
                  <a:lnTo>
                    <a:pt x="89" y="120"/>
                  </a:lnTo>
                  <a:lnTo>
                    <a:pt x="91" y="118"/>
                  </a:lnTo>
                  <a:lnTo>
                    <a:pt x="94" y="116"/>
                  </a:lnTo>
                  <a:lnTo>
                    <a:pt x="95" y="114"/>
                  </a:lnTo>
                  <a:lnTo>
                    <a:pt x="99" y="111"/>
                  </a:lnTo>
                  <a:lnTo>
                    <a:pt x="99" y="108"/>
                  </a:lnTo>
                  <a:lnTo>
                    <a:pt x="100" y="106"/>
                  </a:lnTo>
                  <a:lnTo>
                    <a:pt x="103" y="106"/>
                  </a:lnTo>
                  <a:lnTo>
                    <a:pt x="104" y="105"/>
                  </a:lnTo>
                  <a:lnTo>
                    <a:pt x="105" y="105"/>
                  </a:lnTo>
                  <a:lnTo>
                    <a:pt x="109" y="106"/>
                  </a:lnTo>
                  <a:lnTo>
                    <a:pt x="111" y="106"/>
                  </a:lnTo>
                  <a:lnTo>
                    <a:pt x="114" y="108"/>
                  </a:lnTo>
                  <a:lnTo>
                    <a:pt x="115" y="111"/>
                  </a:lnTo>
                  <a:lnTo>
                    <a:pt x="118" y="113"/>
                  </a:lnTo>
                  <a:lnTo>
                    <a:pt x="119" y="113"/>
                  </a:lnTo>
                  <a:lnTo>
                    <a:pt x="122" y="111"/>
                  </a:lnTo>
                  <a:lnTo>
                    <a:pt x="125" y="108"/>
                  </a:lnTo>
                  <a:lnTo>
                    <a:pt x="125" y="107"/>
                  </a:lnTo>
                  <a:lnTo>
                    <a:pt x="126" y="105"/>
                  </a:lnTo>
                  <a:lnTo>
                    <a:pt x="128" y="105"/>
                  </a:lnTo>
                  <a:lnTo>
                    <a:pt x="130" y="102"/>
                  </a:lnTo>
                  <a:lnTo>
                    <a:pt x="129" y="100"/>
                  </a:lnTo>
                  <a:lnTo>
                    <a:pt x="131" y="96"/>
                  </a:lnTo>
                  <a:lnTo>
                    <a:pt x="135" y="92"/>
                  </a:lnTo>
                  <a:lnTo>
                    <a:pt x="136" y="89"/>
                  </a:lnTo>
                  <a:lnTo>
                    <a:pt x="135" y="87"/>
                  </a:lnTo>
                  <a:lnTo>
                    <a:pt x="136" y="85"/>
                  </a:lnTo>
                  <a:lnTo>
                    <a:pt x="140" y="81"/>
                  </a:lnTo>
                  <a:lnTo>
                    <a:pt x="143" y="79"/>
                  </a:lnTo>
                  <a:lnTo>
                    <a:pt x="143" y="75"/>
                  </a:lnTo>
                  <a:lnTo>
                    <a:pt x="145" y="73"/>
                  </a:lnTo>
                  <a:lnTo>
                    <a:pt x="144" y="69"/>
                  </a:lnTo>
                  <a:lnTo>
                    <a:pt x="146" y="67"/>
                  </a:lnTo>
                  <a:lnTo>
                    <a:pt x="150" y="66"/>
                  </a:lnTo>
                  <a:lnTo>
                    <a:pt x="153" y="62"/>
                  </a:lnTo>
                  <a:lnTo>
                    <a:pt x="153" y="59"/>
                  </a:lnTo>
                  <a:lnTo>
                    <a:pt x="153" y="55"/>
                  </a:lnTo>
                  <a:lnTo>
                    <a:pt x="153" y="53"/>
                  </a:lnTo>
                  <a:lnTo>
                    <a:pt x="155" y="50"/>
                  </a:lnTo>
                  <a:lnTo>
                    <a:pt x="157" y="45"/>
                  </a:lnTo>
                  <a:lnTo>
                    <a:pt x="158" y="44"/>
                  </a:lnTo>
                  <a:lnTo>
                    <a:pt x="159" y="42"/>
                  </a:lnTo>
                  <a:lnTo>
                    <a:pt x="162" y="40"/>
                  </a:lnTo>
                  <a:lnTo>
                    <a:pt x="164" y="40"/>
                  </a:lnTo>
                  <a:lnTo>
                    <a:pt x="165" y="38"/>
                  </a:lnTo>
                  <a:lnTo>
                    <a:pt x="169" y="37"/>
                  </a:lnTo>
                  <a:lnTo>
                    <a:pt x="169" y="35"/>
                  </a:lnTo>
                  <a:lnTo>
                    <a:pt x="168" y="31"/>
                  </a:lnTo>
                  <a:lnTo>
                    <a:pt x="168" y="29"/>
                  </a:lnTo>
                  <a:lnTo>
                    <a:pt x="167" y="27"/>
                  </a:lnTo>
                  <a:lnTo>
                    <a:pt x="164" y="26"/>
                  </a:lnTo>
                  <a:lnTo>
                    <a:pt x="163" y="23"/>
                  </a:lnTo>
                  <a:lnTo>
                    <a:pt x="163" y="19"/>
                  </a:lnTo>
                  <a:lnTo>
                    <a:pt x="163" y="16"/>
                  </a:lnTo>
                  <a:lnTo>
                    <a:pt x="161" y="13"/>
                  </a:lnTo>
                  <a:lnTo>
                    <a:pt x="161" y="1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51" name="Freeform 134"/>
            <p:cNvSpPr>
              <a:spLocks/>
            </p:cNvSpPr>
            <p:nvPr/>
          </p:nvSpPr>
          <p:spPr bwMode="auto">
            <a:xfrm>
              <a:off x="3774130" y="2784007"/>
              <a:ext cx="5905" cy="7033"/>
            </a:xfrm>
            <a:custGeom>
              <a:avLst/>
              <a:gdLst>
                <a:gd name="T0" fmla="*/ 0 w 4"/>
                <a:gd name="T1" fmla="*/ 4 h 5"/>
                <a:gd name="T2" fmla="*/ 0 w 4"/>
                <a:gd name="T3" fmla="*/ 2 h 5"/>
                <a:gd name="T4" fmla="*/ 2 w 4"/>
                <a:gd name="T5" fmla="*/ 0 h 5"/>
                <a:gd name="T6" fmla="*/ 4 w 4"/>
                <a:gd name="T7" fmla="*/ 1 h 5"/>
                <a:gd name="T8" fmla="*/ 3 w 4"/>
                <a:gd name="T9" fmla="*/ 4 h 5"/>
                <a:gd name="T10" fmla="*/ 2 w 4"/>
                <a:gd name="T11" fmla="*/ 5 h 5"/>
                <a:gd name="T12" fmla="*/ 0 w 4"/>
                <a:gd name="T13" fmla="*/ 4 h 5"/>
              </a:gdLst>
              <a:ahLst/>
              <a:cxnLst>
                <a:cxn ang="0">
                  <a:pos x="T0" y="T1"/>
                </a:cxn>
                <a:cxn ang="0">
                  <a:pos x="T2" y="T3"/>
                </a:cxn>
                <a:cxn ang="0">
                  <a:pos x="T4" y="T5"/>
                </a:cxn>
                <a:cxn ang="0">
                  <a:pos x="T6" y="T7"/>
                </a:cxn>
                <a:cxn ang="0">
                  <a:pos x="T8" y="T9"/>
                </a:cxn>
                <a:cxn ang="0">
                  <a:pos x="T10" y="T11"/>
                </a:cxn>
                <a:cxn ang="0">
                  <a:pos x="T12" y="T13"/>
                </a:cxn>
              </a:cxnLst>
              <a:rect l="0" t="0" r="r" b="b"/>
              <a:pathLst>
                <a:path w="4" h="5">
                  <a:moveTo>
                    <a:pt x="0" y="4"/>
                  </a:moveTo>
                  <a:lnTo>
                    <a:pt x="0" y="2"/>
                  </a:lnTo>
                  <a:lnTo>
                    <a:pt x="2" y="0"/>
                  </a:lnTo>
                  <a:lnTo>
                    <a:pt x="4" y="1"/>
                  </a:lnTo>
                  <a:lnTo>
                    <a:pt x="3" y="4"/>
                  </a:lnTo>
                  <a:lnTo>
                    <a:pt x="2" y="5"/>
                  </a:lnTo>
                  <a:lnTo>
                    <a:pt x="0" y="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52" name="Freeform 135"/>
            <p:cNvSpPr>
              <a:spLocks/>
            </p:cNvSpPr>
            <p:nvPr/>
          </p:nvSpPr>
          <p:spPr bwMode="auto">
            <a:xfrm>
              <a:off x="3815468" y="2709452"/>
              <a:ext cx="11811" cy="15474"/>
            </a:xfrm>
            <a:custGeom>
              <a:avLst/>
              <a:gdLst>
                <a:gd name="T0" fmla="*/ 0 w 8"/>
                <a:gd name="T1" fmla="*/ 9 h 11"/>
                <a:gd name="T2" fmla="*/ 0 w 8"/>
                <a:gd name="T3" fmla="*/ 7 h 11"/>
                <a:gd name="T4" fmla="*/ 2 w 8"/>
                <a:gd name="T5" fmla="*/ 7 h 11"/>
                <a:gd name="T6" fmla="*/ 3 w 8"/>
                <a:gd name="T7" fmla="*/ 3 h 11"/>
                <a:gd name="T8" fmla="*/ 6 w 8"/>
                <a:gd name="T9" fmla="*/ 0 h 11"/>
                <a:gd name="T10" fmla="*/ 7 w 8"/>
                <a:gd name="T11" fmla="*/ 1 h 11"/>
                <a:gd name="T12" fmla="*/ 8 w 8"/>
                <a:gd name="T13" fmla="*/ 5 h 11"/>
                <a:gd name="T14" fmla="*/ 5 w 8"/>
                <a:gd name="T15" fmla="*/ 11 h 11"/>
                <a:gd name="T16" fmla="*/ 3 w 8"/>
                <a:gd name="T17" fmla="*/ 11 h 11"/>
                <a:gd name="T18" fmla="*/ 0 w 8"/>
                <a:gd name="T19" fmla="*/ 9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11">
                  <a:moveTo>
                    <a:pt x="0" y="9"/>
                  </a:moveTo>
                  <a:lnTo>
                    <a:pt x="0" y="7"/>
                  </a:lnTo>
                  <a:lnTo>
                    <a:pt x="2" y="7"/>
                  </a:lnTo>
                  <a:lnTo>
                    <a:pt x="3" y="3"/>
                  </a:lnTo>
                  <a:lnTo>
                    <a:pt x="6" y="0"/>
                  </a:lnTo>
                  <a:lnTo>
                    <a:pt x="7" y="1"/>
                  </a:lnTo>
                  <a:lnTo>
                    <a:pt x="8" y="5"/>
                  </a:lnTo>
                  <a:lnTo>
                    <a:pt x="5" y="11"/>
                  </a:lnTo>
                  <a:lnTo>
                    <a:pt x="3" y="11"/>
                  </a:lnTo>
                  <a:lnTo>
                    <a:pt x="0" y="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53" name="Freeform 136"/>
            <p:cNvSpPr>
              <a:spLocks/>
            </p:cNvSpPr>
            <p:nvPr/>
          </p:nvSpPr>
          <p:spPr bwMode="auto">
            <a:xfrm>
              <a:off x="3821373" y="2515329"/>
              <a:ext cx="166829" cy="239138"/>
            </a:xfrm>
            <a:custGeom>
              <a:avLst/>
              <a:gdLst>
                <a:gd name="T0" fmla="*/ 4 w 113"/>
                <a:gd name="T1" fmla="*/ 120 h 170"/>
                <a:gd name="T2" fmla="*/ 5 w 113"/>
                <a:gd name="T3" fmla="*/ 110 h 170"/>
                <a:gd name="T4" fmla="*/ 9 w 113"/>
                <a:gd name="T5" fmla="*/ 105 h 170"/>
                <a:gd name="T6" fmla="*/ 17 w 113"/>
                <a:gd name="T7" fmla="*/ 98 h 170"/>
                <a:gd name="T8" fmla="*/ 21 w 113"/>
                <a:gd name="T9" fmla="*/ 93 h 170"/>
                <a:gd name="T10" fmla="*/ 27 w 113"/>
                <a:gd name="T11" fmla="*/ 93 h 170"/>
                <a:gd name="T12" fmla="*/ 33 w 113"/>
                <a:gd name="T13" fmla="*/ 98 h 170"/>
                <a:gd name="T14" fmla="*/ 40 w 113"/>
                <a:gd name="T15" fmla="*/ 98 h 170"/>
                <a:gd name="T16" fmla="*/ 44 w 113"/>
                <a:gd name="T17" fmla="*/ 92 h 170"/>
                <a:gd name="T18" fmla="*/ 47 w 113"/>
                <a:gd name="T19" fmla="*/ 87 h 170"/>
                <a:gd name="T20" fmla="*/ 54 w 113"/>
                <a:gd name="T21" fmla="*/ 76 h 170"/>
                <a:gd name="T22" fmla="*/ 58 w 113"/>
                <a:gd name="T23" fmla="*/ 68 h 170"/>
                <a:gd name="T24" fmla="*/ 63 w 113"/>
                <a:gd name="T25" fmla="*/ 60 h 170"/>
                <a:gd name="T26" fmla="*/ 68 w 113"/>
                <a:gd name="T27" fmla="*/ 53 h 170"/>
                <a:gd name="T28" fmla="*/ 71 w 113"/>
                <a:gd name="T29" fmla="*/ 42 h 170"/>
                <a:gd name="T30" fmla="*/ 75 w 113"/>
                <a:gd name="T31" fmla="*/ 32 h 170"/>
                <a:gd name="T32" fmla="*/ 80 w 113"/>
                <a:gd name="T33" fmla="*/ 27 h 170"/>
                <a:gd name="T34" fmla="*/ 87 w 113"/>
                <a:gd name="T35" fmla="*/ 24 h 170"/>
                <a:gd name="T36" fmla="*/ 86 w 113"/>
                <a:gd name="T37" fmla="*/ 16 h 170"/>
                <a:gd name="T38" fmla="*/ 81 w 113"/>
                <a:gd name="T39" fmla="*/ 10 h 170"/>
                <a:gd name="T40" fmla="*/ 79 w 113"/>
                <a:gd name="T41" fmla="*/ 0 h 170"/>
                <a:gd name="T42" fmla="*/ 91 w 113"/>
                <a:gd name="T43" fmla="*/ 11 h 170"/>
                <a:gd name="T44" fmla="*/ 94 w 113"/>
                <a:gd name="T45" fmla="*/ 19 h 170"/>
                <a:gd name="T46" fmla="*/ 94 w 113"/>
                <a:gd name="T47" fmla="*/ 24 h 170"/>
                <a:gd name="T48" fmla="*/ 92 w 113"/>
                <a:gd name="T49" fmla="*/ 32 h 170"/>
                <a:gd name="T50" fmla="*/ 97 w 113"/>
                <a:gd name="T51" fmla="*/ 39 h 170"/>
                <a:gd name="T52" fmla="*/ 103 w 113"/>
                <a:gd name="T53" fmla="*/ 46 h 170"/>
                <a:gd name="T54" fmla="*/ 98 w 113"/>
                <a:gd name="T55" fmla="*/ 46 h 170"/>
                <a:gd name="T56" fmla="*/ 91 w 113"/>
                <a:gd name="T57" fmla="*/ 46 h 170"/>
                <a:gd name="T58" fmla="*/ 84 w 113"/>
                <a:gd name="T59" fmla="*/ 45 h 170"/>
                <a:gd name="T60" fmla="*/ 81 w 113"/>
                <a:gd name="T61" fmla="*/ 50 h 170"/>
                <a:gd name="T62" fmla="*/ 83 w 113"/>
                <a:gd name="T63" fmla="*/ 55 h 170"/>
                <a:gd name="T64" fmla="*/ 91 w 113"/>
                <a:gd name="T65" fmla="*/ 62 h 170"/>
                <a:gd name="T66" fmla="*/ 101 w 113"/>
                <a:gd name="T67" fmla="*/ 74 h 170"/>
                <a:gd name="T68" fmla="*/ 101 w 113"/>
                <a:gd name="T69" fmla="*/ 85 h 170"/>
                <a:gd name="T70" fmla="*/ 95 w 113"/>
                <a:gd name="T71" fmla="*/ 94 h 170"/>
                <a:gd name="T72" fmla="*/ 89 w 113"/>
                <a:gd name="T73" fmla="*/ 102 h 170"/>
                <a:gd name="T74" fmla="*/ 89 w 113"/>
                <a:gd name="T75" fmla="*/ 111 h 170"/>
                <a:gd name="T76" fmla="*/ 90 w 113"/>
                <a:gd name="T77" fmla="*/ 122 h 170"/>
                <a:gd name="T78" fmla="*/ 96 w 113"/>
                <a:gd name="T79" fmla="*/ 131 h 170"/>
                <a:gd name="T80" fmla="*/ 103 w 113"/>
                <a:gd name="T81" fmla="*/ 143 h 170"/>
                <a:gd name="T82" fmla="*/ 111 w 113"/>
                <a:gd name="T83" fmla="*/ 153 h 170"/>
                <a:gd name="T84" fmla="*/ 112 w 113"/>
                <a:gd name="T85" fmla="*/ 159 h 170"/>
                <a:gd name="T86" fmla="*/ 111 w 113"/>
                <a:gd name="T87" fmla="*/ 162 h 170"/>
                <a:gd name="T88" fmla="*/ 110 w 113"/>
                <a:gd name="T89" fmla="*/ 168 h 170"/>
                <a:gd name="T90" fmla="*/ 108 w 113"/>
                <a:gd name="T91" fmla="*/ 169 h 170"/>
                <a:gd name="T92" fmla="*/ 104 w 113"/>
                <a:gd name="T93" fmla="*/ 168 h 170"/>
                <a:gd name="T94" fmla="*/ 98 w 113"/>
                <a:gd name="T95" fmla="*/ 167 h 170"/>
                <a:gd name="T96" fmla="*/ 95 w 113"/>
                <a:gd name="T97" fmla="*/ 168 h 170"/>
                <a:gd name="T98" fmla="*/ 91 w 113"/>
                <a:gd name="T99" fmla="*/ 166 h 170"/>
                <a:gd name="T100" fmla="*/ 87 w 113"/>
                <a:gd name="T101" fmla="*/ 166 h 170"/>
                <a:gd name="T102" fmla="*/ 66 w 113"/>
                <a:gd name="T103" fmla="*/ 163 h 170"/>
                <a:gd name="T104" fmla="*/ 60 w 113"/>
                <a:gd name="T105" fmla="*/ 163 h 170"/>
                <a:gd name="T106" fmla="*/ 55 w 113"/>
                <a:gd name="T107" fmla="*/ 163 h 170"/>
                <a:gd name="T108" fmla="*/ 48 w 113"/>
                <a:gd name="T109" fmla="*/ 163 h 170"/>
                <a:gd name="T110" fmla="*/ 41 w 113"/>
                <a:gd name="T111" fmla="*/ 163 h 170"/>
                <a:gd name="T112" fmla="*/ 39 w 113"/>
                <a:gd name="T113" fmla="*/ 165 h 170"/>
                <a:gd name="T114" fmla="*/ 19 w 113"/>
                <a:gd name="T115" fmla="*/ 164 h 170"/>
                <a:gd name="T116" fmla="*/ 17 w 113"/>
                <a:gd name="T117" fmla="*/ 160 h 170"/>
                <a:gd name="T118" fmla="*/ 16 w 113"/>
                <a:gd name="T119" fmla="*/ 145 h 170"/>
                <a:gd name="T120" fmla="*/ 14 w 113"/>
                <a:gd name="T121" fmla="*/ 136 h 170"/>
                <a:gd name="T122" fmla="*/ 6 w 113"/>
                <a:gd name="T123" fmla="*/ 136 h 170"/>
                <a:gd name="T124" fmla="*/ 0 w 113"/>
                <a:gd name="T125" fmla="*/ 127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13" h="170">
                  <a:moveTo>
                    <a:pt x="0" y="127"/>
                  </a:moveTo>
                  <a:lnTo>
                    <a:pt x="0" y="125"/>
                  </a:lnTo>
                  <a:lnTo>
                    <a:pt x="4" y="120"/>
                  </a:lnTo>
                  <a:lnTo>
                    <a:pt x="6" y="117"/>
                  </a:lnTo>
                  <a:lnTo>
                    <a:pt x="5" y="113"/>
                  </a:lnTo>
                  <a:lnTo>
                    <a:pt x="5" y="110"/>
                  </a:lnTo>
                  <a:lnTo>
                    <a:pt x="7" y="109"/>
                  </a:lnTo>
                  <a:lnTo>
                    <a:pt x="7" y="107"/>
                  </a:lnTo>
                  <a:lnTo>
                    <a:pt x="9" y="105"/>
                  </a:lnTo>
                  <a:lnTo>
                    <a:pt x="12" y="103"/>
                  </a:lnTo>
                  <a:lnTo>
                    <a:pt x="13" y="101"/>
                  </a:lnTo>
                  <a:lnTo>
                    <a:pt x="17" y="98"/>
                  </a:lnTo>
                  <a:lnTo>
                    <a:pt x="17" y="95"/>
                  </a:lnTo>
                  <a:lnTo>
                    <a:pt x="18" y="93"/>
                  </a:lnTo>
                  <a:lnTo>
                    <a:pt x="21" y="93"/>
                  </a:lnTo>
                  <a:lnTo>
                    <a:pt x="22" y="92"/>
                  </a:lnTo>
                  <a:lnTo>
                    <a:pt x="23" y="92"/>
                  </a:lnTo>
                  <a:lnTo>
                    <a:pt x="27" y="93"/>
                  </a:lnTo>
                  <a:lnTo>
                    <a:pt x="29" y="93"/>
                  </a:lnTo>
                  <a:lnTo>
                    <a:pt x="32" y="95"/>
                  </a:lnTo>
                  <a:lnTo>
                    <a:pt x="33" y="98"/>
                  </a:lnTo>
                  <a:lnTo>
                    <a:pt x="36" y="100"/>
                  </a:lnTo>
                  <a:lnTo>
                    <a:pt x="37" y="100"/>
                  </a:lnTo>
                  <a:lnTo>
                    <a:pt x="40" y="98"/>
                  </a:lnTo>
                  <a:lnTo>
                    <a:pt x="43" y="95"/>
                  </a:lnTo>
                  <a:lnTo>
                    <a:pt x="43" y="94"/>
                  </a:lnTo>
                  <a:lnTo>
                    <a:pt x="44" y="92"/>
                  </a:lnTo>
                  <a:lnTo>
                    <a:pt x="46" y="92"/>
                  </a:lnTo>
                  <a:lnTo>
                    <a:pt x="48" y="89"/>
                  </a:lnTo>
                  <a:lnTo>
                    <a:pt x="47" y="87"/>
                  </a:lnTo>
                  <a:lnTo>
                    <a:pt x="49" y="83"/>
                  </a:lnTo>
                  <a:lnTo>
                    <a:pt x="53" y="79"/>
                  </a:lnTo>
                  <a:lnTo>
                    <a:pt x="54" y="76"/>
                  </a:lnTo>
                  <a:lnTo>
                    <a:pt x="53" y="74"/>
                  </a:lnTo>
                  <a:lnTo>
                    <a:pt x="54" y="72"/>
                  </a:lnTo>
                  <a:lnTo>
                    <a:pt x="58" y="68"/>
                  </a:lnTo>
                  <a:lnTo>
                    <a:pt x="61" y="66"/>
                  </a:lnTo>
                  <a:lnTo>
                    <a:pt x="61" y="62"/>
                  </a:lnTo>
                  <a:lnTo>
                    <a:pt x="63" y="60"/>
                  </a:lnTo>
                  <a:lnTo>
                    <a:pt x="62" y="56"/>
                  </a:lnTo>
                  <a:lnTo>
                    <a:pt x="64" y="54"/>
                  </a:lnTo>
                  <a:lnTo>
                    <a:pt x="68" y="53"/>
                  </a:lnTo>
                  <a:lnTo>
                    <a:pt x="71" y="49"/>
                  </a:lnTo>
                  <a:lnTo>
                    <a:pt x="71" y="46"/>
                  </a:lnTo>
                  <a:lnTo>
                    <a:pt x="71" y="42"/>
                  </a:lnTo>
                  <a:lnTo>
                    <a:pt x="71" y="40"/>
                  </a:lnTo>
                  <a:lnTo>
                    <a:pt x="73" y="37"/>
                  </a:lnTo>
                  <a:lnTo>
                    <a:pt x="75" y="32"/>
                  </a:lnTo>
                  <a:lnTo>
                    <a:pt x="76" y="31"/>
                  </a:lnTo>
                  <a:lnTo>
                    <a:pt x="77" y="29"/>
                  </a:lnTo>
                  <a:lnTo>
                    <a:pt x="80" y="27"/>
                  </a:lnTo>
                  <a:lnTo>
                    <a:pt x="82" y="27"/>
                  </a:lnTo>
                  <a:lnTo>
                    <a:pt x="83" y="25"/>
                  </a:lnTo>
                  <a:lnTo>
                    <a:pt x="87" y="24"/>
                  </a:lnTo>
                  <a:lnTo>
                    <a:pt x="87" y="22"/>
                  </a:lnTo>
                  <a:lnTo>
                    <a:pt x="86" y="18"/>
                  </a:lnTo>
                  <a:lnTo>
                    <a:pt x="86" y="16"/>
                  </a:lnTo>
                  <a:lnTo>
                    <a:pt x="85" y="14"/>
                  </a:lnTo>
                  <a:lnTo>
                    <a:pt x="82" y="13"/>
                  </a:lnTo>
                  <a:lnTo>
                    <a:pt x="81" y="10"/>
                  </a:lnTo>
                  <a:lnTo>
                    <a:pt x="81" y="6"/>
                  </a:lnTo>
                  <a:lnTo>
                    <a:pt x="81" y="3"/>
                  </a:lnTo>
                  <a:lnTo>
                    <a:pt x="79" y="0"/>
                  </a:lnTo>
                  <a:lnTo>
                    <a:pt x="87" y="3"/>
                  </a:lnTo>
                  <a:lnTo>
                    <a:pt x="90" y="7"/>
                  </a:lnTo>
                  <a:lnTo>
                    <a:pt x="91" y="11"/>
                  </a:lnTo>
                  <a:lnTo>
                    <a:pt x="92" y="12"/>
                  </a:lnTo>
                  <a:lnTo>
                    <a:pt x="93" y="15"/>
                  </a:lnTo>
                  <a:lnTo>
                    <a:pt x="94" y="19"/>
                  </a:lnTo>
                  <a:lnTo>
                    <a:pt x="94" y="21"/>
                  </a:lnTo>
                  <a:lnTo>
                    <a:pt x="94" y="22"/>
                  </a:lnTo>
                  <a:lnTo>
                    <a:pt x="94" y="24"/>
                  </a:lnTo>
                  <a:lnTo>
                    <a:pt x="95" y="26"/>
                  </a:lnTo>
                  <a:lnTo>
                    <a:pt x="94" y="30"/>
                  </a:lnTo>
                  <a:lnTo>
                    <a:pt x="92" y="32"/>
                  </a:lnTo>
                  <a:lnTo>
                    <a:pt x="92" y="34"/>
                  </a:lnTo>
                  <a:lnTo>
                    <a:pt x="95" y="38"/>
                  </a:lnTo>
                  <a:lnTo>
                    <a:pt x="97" y="39"/>
                  </a:lnTo>
                  <a:lnTo>
                    <a:pt x="98" y="43"/>
                  </a:lnTo>
                  <a:lnTo>
                    <a:pt x="102" y="46"/>
                  </a:lnTo>
                  <a:lnTo>
                    <a:pt x="103" y="46"/>
                  </a:lnTo>
                  <a:lnTo>
                    <a:pt x="102" y="47"/>
                  </a:lnTo>
                  <a:lnTo>
                    <a:pt x="100" y="47"/>
                  </a:lnTo>
                  <a:lnTo>
                    <a:pt x="98" y="46"/>
                  </a:lnTo>
                  <a:lnTo>
                    <a:pt x="95" y="46"/>
                  </a:lnTo>
                  <a:lnTo>
                    <a:pt x="93" y="46"/>
                  </a:lnTo>
                  <a:lnTo>
                    <a:pt x="91" y="46"/>
                  </a:lnTo>
                  <a:lnTo>
                    <a:pt x="88" y="46"/>
                  </a:lnTo>
                  <a:lnTo>
                    <a:pt x="87" y="45"/>
                  </a:lnTo>
                  <a:lnTo>
                    <a:pt x="84" y="45"/>
                  </a:lnTo>
                  <a:lnTo>
                    <a:pt x="82" y="46"/>
                  </a:lnTo>
                  <a:lnTo>
                    <a:pt x="82" y="48"/>
                  </a:lnTo>
                  <a:lnTo>
                    <a:pt x="81" y="50"/>
                  </a:lnTo>
                  <a:lnTo>
                    <a:pt x="81" y="52"/>
                  </a:lnTo>
                  <a:lnTo>
                    <a:pt x="82" y="54"/>
                  </a:lnTo>
                  <a:lnTo>
                    <a:pt x="83" y="55"/>
                  </a:lnTo>
                  <a:lnTo>
                    <a:pt x="83" y="57"/>
                  </a:lnTo>
                  <a:lnTo>
                    <a:pt x="86" y="58"/>
                  </a:lnTo>
                  <a:lnTo>
                    <a:pt x="91" y="62"/>
                  </a:lnTo>
                  <a:lnTo>
                    <a:pt x="97" y="68"/>
                  </a:lnTo>
                  <a:lnTo>
                    <a:pt x="99" y="70"/>
                  </a:lnTo>
                  <a:lnTo>
                    <a:pt x="101" y="74"/>
                  </a:lnTo>
                  <a:lnTo>
                    <a:pt x="104" y="78"/>
                  </a:lnTo>
                  <a:lnTo>
                    <a:pt x="104" y="81"/>
                  </a:lnTo>
                  <a:lnTo>
                    <a:pt x="101" y="85"/>
                  </a:lnTo>
                  <a:lnTo>
                    <a:pt x="99" y="86"/>
                  </a:lnTo>
                  <a:lnTo>
                    <a:pt x="98" y="89"/>
                  </a:lnTo>
                  <a:lnTo>
                    <a:pt x="95" y="94"/>
                  </a:lnTo>
                  <a:lnTo>
                    <a:pt x="93" y="98"/>
                  </a:lnTo>
                  <a:lnTo>
                    <a:pt x="90" y="102"/>
                  </a:lnTo>
                  <a:lnTo>
                    <a:pt x="89" y="102"/>
                  </a:lnTo>
                  <a:lnTo>
                    <a:pt x="87" y="104"/>
                  </a:lnTo>
                  <a:lnTo>
                    <a:pt x="88" y="108"/>
                  </a:lnTo>
                  <a:lnTo>
                    <a:pt x="89" y="111"/>
                  </a:lnTo>
                  <a:lnTo>
                    <a:pt x="88" y="115"/>
                  </a:lnTo>
                  <a:lnTo>
                    <a:pt x="90" y="119"/>
                  </a:lnTo>
                  <a:lnTo>
                    <a:pt x="90" y="122"/>
                  </a:lnTo>
                  <a:lnTo>
                    <a:pt x="90" y="128"/>
                  </a:lnTo>
                  <a:lnTo>
                    <a:pt x="91" y="129"/>
                  </a:lnTo>
                  <a:lnTo>
                    <a:pt x="96" y="131"/>
                  </a:lnTo>
                  <a:lnTo>
                    <a:pt x="98" y="134"/>
                  </a:lnTo>
                  <a:lnTo>
                    <a:pt x="99" y="138"/>
                  </a:lnTo>
                  <a:lnTo>
                    <a:pt x="103" y="143"/>
                  </a:lnTo>
                  <a:lnTo>
                    <a:pt x="105" y="147"/>
                  </a:lnTo>
                  <a:lnTo>
                    <a:pt x="107" y="149"/>
                  </a:lnTo>
                  <a:lnTo>
                    <a:pt x="111" y="153"/>
                  </a:lnTo>
                  <a:lnTo>
                    <a:pt x="112" y="155"/>
                  </a:lnTo>
                  <a:lnTo>
                    <a:pt x="112" y="158"/>
                  </a:lnTo>
                  <a:lnTo>
                    <a:pt x="112" y="159"/>
                  </a:lnTo>
                  <a:lnTo>
                    <a:pt x="113" y="159"/>
                  </a:lnTo>
                  <a:lnTo>
                    <a:pt x="112" y="160"/>
                  </a:lnTo>
                  <a:lnTo>
                    <a:pt x="111" y="162"/>
                  </a:lnTo>
                  <a:lnTo>
                    <a:pt x="110" y="164"/>
                  </a:lnTo>
                  <a:lnTo>
                    <a:pt x="109" y="165"/>
                  </a:lnTo>
                  <a:lnTo>
                    <a:pt x="110" y="168"/>
                  </a:lnTo>
                  <a:lnTo>
                    <a:pt x="110" y="169"/>
                  </a:lnTo>
                  <a:lnTo>
                    <a:pt x="109" y="170"/>
                  </a:lnTo>
                  <a:lnTo>
                    <a:pt x="108" y="169"/>
                  </a:lnTo>
                  <a:lnTo>
                    <a:pt x="107" y="169"/>
                  </a:lnTo>
                  <a:lnTo>
                    <a:pt x="106" y="169"/>
                  </a:lnTo>
                  <a:lnTo>
                    <a:pt x="104" y="168"/>
                  </a:lnTo>
                  <a:lnTo>
                    <a:pt x="101" y="168"/>
                  </a:lnTo>
                  <a:lnTo>
                    <a:pt x="100" y="168"/>
                  </a:lnTo>
                  <a:lnTo>
                    <a:pt x="98" y="167"/>
                  </a:lnTo>
                  <a:lnTo>
                    <a:pt x="97" y="166"/>
                  </a:lnTo>
                  <a:lnTo>
                    <a:pt x="96" y="168"/>
                  </a:lnTo>
                  <a:lnTo>
                    <a:pt x="95" y="168"/>
                  </a:lnTo>
                  <a:lnTo>
                    <a:pt x="94" y="167"/>
                  </a:lnTo>
                  <a:lnTo>
                    <a:pt x="92" y="166"/>
                  </a:lnTo>
                  <a:lnTo>
                    <a:pt x="91" y="166"/>
                  </a:lnTo>
                  <a:lnTo>
                    <a:pt x="89" y="165"/>
                  </a:lnTo>
                  <a:lnTo>
                    <a:pt x="88" y="165"/>
                  </a:lnTo>
                  <a:lnTo>
                    <a:pt x="87" y="166"/>
                  </a:lnTo>
                  <a:lnTo>
                    <a:pt x="85" y="165"/>
                  </a:lnTo>
                  <a:lnTo>
                    <a:pt x="67" y="165"/>
                  </a:lnTo>
                  <a:lnTo>
                    <a:pt x="66" y="163"/>
                  </a:lnTo>
                  <a:lnTo>
                    <a:pt x="64" y="163"/>
                  </a:lnTo>
                  <a:lnTo>
                    <a:pt x="64" y="164"/>
                  </a:lnTo>
                  <a:lnTo>
                    <a:pt x="60" y="163"/>
                  </a:lnTo>
                  <a:lnTo>
                    <a:pt x="60" y="163"/>
                  </a:lnTo>
                  <a:lnTo>
                    <a:pt x="57" y="163"/>
                  </a:lnTo>
                  <a:lnTo>
                    <a:pt x="55" y="163"/>
                  </a:lnTo>
                  <a:lnTo>
                    <a:pt x="54" y="163"/>
                  </a:lnTo>
                  <a:lnTo>
                    <a:pt x="49" y="163"/>
                  </a:lnTo>
                  <a:lnTo>
                    <a:pt x="48" y="163"/>
                  </a:lnTo>
                  <a:lnTo>
                    <a:pt x="44" y="163"/>
                  </a:lnTo>
                  <a:lnTo>
                    <a:pt x="42" y="163"/>
                  </a:lnTo>
                  <a:lnTo>
                    <a:pt x="41" y="163"/>
                  </a:lnTo>
                  <a:lnTo>
                    <a:pt x="40" y="164"/>
                  </a:lnTo>
                  <a:lnTo>
                    <a:pt x="39" y="165"/>
                  </a:lnTo>
                  <a:lnTo>
                    <a:pt x="39" y="165"/>
                  </a:lnTo>
                  <a:lnTo>
                    <a:pt x="21" y="165"/>
                  </a:lnTo>
                  <a:lnTo>
                    <a:pt x="21" y="164"/>
                  </a:lnTo>
                  <a:lnTo>
                    <a:pt x="19" y="164"/>
                  </a:lnTo>
                  <a:lnTo>
                    <a:pt x="17" y="165"/>
                  </a:lnTo>
                  <a:lnTo>
                    <a:pt x="19" y="162"/>
                  </a:lnTo>
                  <a:lnTo>
                    <a:pt x="17" y="160"/>
                  </a:lnTo>
                  <a:lnTo>
                    <a:pt x="19" y="155"/>
                  </a:lnTo>
                  <a:lnTo>
                    <a:pt x="18" y="149"/>
                  </a:lnTo>
                  <a:lnTo>
                    <a:pt x="16" y="145"/>
                  </a:lnTo>
                  <a:lnTo>
                    <a:pt x="16" y="141"/>
                  </a:lnTo>
                  <a:lnTo>
                    <a:pt x="17" y="139"/>
                  </a:lnTo>
                  <a:lnTo>
                    <a:pt x="14" y="136"/>
                  </a:lnTo>
                  <a:lnTo>
                    <a:pt x="10" y="138"/>
                  </a:lnTo>
                  <a:lnTo>
                    <a:pt x="9" y="136"/>
                  </a:lnTo>
                  <a:lnTo>
                    <a:pt x="6" y="136"/>
                  </a:lnTo>
                  <a:lnTo>
                    <a:pt x="5" y="127"/>
                  </a:lnTo>
                  <a:lnTo>
                    <a:pt x="2" y="128"/>
                  </a:lnTo>
                  <a:lnTo>
                    <a:pt x="0" y="12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54" name="Freeform 137"/>
            <p:cNvSpPr>
              <a:spLocks/>
            </p:cNvSpPr>
            <p:nvPr/>
          </p:nvSpPr>
          <p:spPr bwMode="auto">
            <a:xfrm>
              <a:off x="3822849" y="2744619"/>
              <a:ext cx="125491" cy="129416"/>
            </a:xfrm>
            <a:custGeom>
              <a:avLst/>
              <a:gdLst>
                <a:gd name="T0" fmla="*/ 39 w 85"/>
                <a:gd name="T1" fmla="*/ 1 h 92"/>
                <a:gd name="T2" fmla="*/ 41 w 85"/>
                <a:gd name="T3" fmla="*/ 0 h 92"/>
                <a:gd name="T4" fmla="*/ 47 w 85"/>
                <a:gd name="T5" fmla="*/ 0 h 92"/>
                <a:gd name="T6" fmla="*/ 53 w 85"/>
                <a:gd name="T7" fmla="*/ 0 h 92"/>
                <a:gd name="T8" fmla="*/ 56 w 85"/>
                <a:gd name="T9" fmla="*/ 0 h 92"/>
                <a:gd name="T10" fmla="*/ 59 w 85"/>
                <a:gd name="T11" fmla="*/ 0 h 92"/>
                <a:gd name="T12" fmla="*/ 63 w 85"/>
                <a:gd name="T13" fmla="*/ 0 h 92"/>
                <a:gd name="T14" fmla="*/ 66 w 85"/>
                <a:gd name="T15" fmla="*/ 2 h 92"/>
                <a:gd name="T16" fmla="*/ 65 w 85"/>
                <a:gd name="T17" fmla="*/ 5 h 92"/>
                <a:gd name="T18" fmla="*/ 65 w 85"/>
                <a:gd name="T19" fmla="*/ 11 h 92"/>
                <a:gd name="T20" fmla="*/ 66 w 85"/>
                <a:gd name="T21" fmla="*/ 15 h 92"/>
                <a:gd name="T22" fmla="*/ 69 w 85"/>
                <a:gd name="T23" fmla="*/ 15 h 92"/>
                <a:gd name="T24" fmla="*/ 75 w 85"/>
                <a:gd name="T25" fmla="*/ 14 h 92"/>
                <a:gd name="T26" fmla="*/ 83 w 85"/>
                <a:gd name="T27" fmla="*/ 13 h 92"/>
                <a:gd name="T28" fmla="*/ 85 w 85"/>
                <a:gd name="T29" fmla="*/ 19 h 92"/>
                <a:gd name="T30" fmla="*/ 85 w 85"/>
                <a:gd name="T31" fmla="*/ 22 h 92"/>
                <a:gd name="T32" fmla="*/ 81 w 85"/>
                <a:gd name="T33" fmla="*/ 26 h 92"/>
                <a:gd name="T34" fmla="*/ 78 w 85"/>
                <a:gd name="T35" fmla="*/ 29 h 92"/>
                <a:gd name="T36" fmla="*/ 79 w 85"/>
                <a:gd name="T37" fmla="*/ 33 h 92"/>
                <a:gd name="T38" fmla="*/ 78 w 85"/>
                <a:gd name="T39" fmla="*/ 33 h 92"/>
                <a:gd name="T40" fmla="*/ 76 w 85"/>
                <a:gd name="T41" fmla="*/ 35 h 92"/>
                <a:gd name="T42" fmla="*/ 78 w 85"/>
                <a:gd name="T43" fmla="*/ 38 h 92"/>
                <a:gd name="T44" fmla="*/ 80 w 85"/>
                <a:gd name="T45" fmla="*/ 40 h 92"/>
                <a:gd name="T46" fmla="*/ 83 w 85"/>
                <a:gd name="T47" fmla="*/ 44 h 92"/>
                <a:gd name="T48" fmla="*/ 84 w 85"/>
                <a:gd name="T49" fmla="*/ 48 h 92"/>
                <a:gd name="T50" fmla="*/ 79 w 85"/>
                <a:gd name="T51" fmla="*/ 65 h 92"/>
                <a:gd name="T52" fmla="*/ 80 w 85"/>
                <a:gd name="T53" fmla="*/ 70 h 92"/>
                <a:gd name="T54" fmla="*/ 77 w 85"/>
                <a:gd name="T55" fmla="*/ 68 h 92"/>
                <a:gd name="T56" fmla="*/ 71 w 85"/>
                <a:gd name="T57" fmla="*/ 67 h 92"/>
                <a:gd name="T58" fmla="*/ 68 w 85"/>
                <a:gd name="T59" fmla="*/ 68 h 92"/>
                <a:gd name="T60" fmla="*/ 62 w 85"/>
                <a:gd name="T61" fmla="*/ 66 h 92"/>
                <a:gd name="T62" fmla="*/ 57 w 85"/>
                <a:gd name="T63" fmla="*/ 60 h 92"/>
                <a:gd name="T64" fmla="*/ 56 w 85"/>
                <a:gd name="T65" fmla="*/ 65 h 92"/>
                <a:gd name="T66" fmla="*/ 50 w 85"/>
                <a:gd name="T67" fmla="*/ 68 h 92"/>
                <a:gd name="T68" fmla="*/ 47 w 85"/>
                <a:gd name="T69" fmla="*/ 70 h 92"/>
                <a:gd name="T70" fmla="*/ 43 w 85"/>
                <a:gd name="T71" fmla="*/ 69 h 92"/>
                <a:gd name="T72" fmla="*/ 38 w 85"/>
                <a:gd name="T73" fmla="*/ 71 h 92"/>
                <a:gd name="T74" fmla="*/ 39 w 85"/>
                <a:gd name="T75" fmla="*/ 76 h 92"/>
                <a:gd name="T76" fmla="*/ 44 w 85"/>
                <a:gd name="T77" fmla="*/ 75 h 92"/>
                <a:gd name="T78" fmla="*/ 48 w 85"/>
                <a:gd name="T79" fmla="*/ 78 h 92"/>
                <a:gd name="T80" fmla="*/ 48 w 85"/>
                <a:gd name="T81" fmla="*/ 88 h 92"/>
                <a:gd name="T82" fmla="*/ 42 w 85"/>
                <a:gd name="T83" fmla="*/ 85 h 92"/>
                <a:gd name="T84" fmla="*/ 39 w 85"/>
                <a:gd name="T85" fmla="*/ 86 h 92"/>
                <a:gd name="T86" fmla="*/ 37 w 85"/>
                <a:gd name="T87" fmla="*/ 89 h 92"/>
                <a:gd name="T88" fmla="*/ 34 w 85"/>
                <a:gd name="T89" fmla="*/ 91 h 92"/>
                <a:gd name="T90" fmla="*/ 31 w 85"/>
                <a:gd name="T91" fmla="*/ 88 h 92"/>
                <a:gd name="T92" fmla="*/ 25 w 85"/>
                <a:gd name="T93" fmla="*/ 82 h 92"/>
                <a:gd name="T94" fmla="*/ 14 w 85"/>
                <a:gd name="T95" fmla="*/ 72 h 92"/>
                <a:gd name="T96" fmla="*/ 11 w 85"/>
                <a:gd name="T97" fmla="*/ 68 h 92"/>
                <a:gd name="T98" fmla="*/ 7 w 85"/>
                <a:gd name="T99" fmla="*/ 63 h 92"/>
                <a:gd name="T100" fmla="*/ 5 w 85"/>
                <a:gd name="T101" fmla="*/ 55 h 92"/>
                <a:gd name="T102" fmla="*/ 3 w 85"/>
                <a:gd name="T103" fmla="*/ 51 h 92"/>
                <a:gd name="T104" fmla="*/ 0 w 85"/>
                <a:gd name="T105" fmla="*/ 43 h 92"/>
                <a:gd name="T106" fmla="*/ 7 w 85"/>
                <a:gd name="T107" fmla="*/ 42 h 92"/>
                <a:gd name="T108" fmla="*/ 8 w 85"/>
                <a:gd name="T109" fmla="*/ 29 h 92"/>
                <a:gd name="T110" fmla="*/ 16 w 85"/>
                <a:gd name="T111" fmla="*/ 30 h 92"/>
                <a:gd name="T112" fmla="*/ 8 w 85"/>
                <a:gd name="T113" fmla="*/ 24 h 92"/>
                <a:gd name="T114" fmla="*/ 12 w 85"/>
                <a:gd name="T115" fmla="*/ 20 h 92"/>
                <a:gd name="T116" fmla="*/ 15 w 85"/>
                <a:gd name="T117" fmla="*/ 19 h 92"/>
                <a:gd name="T118" fmla="*/ 18 w 85"/>
                <a:gd name="T119" fmla="*/ 19 h 92"/>
                <a:gd name="T120" fmla="*/ 38 w 85"/>
                <a:gd name="T121" fmla="*/ 2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85" h="92">
                  <a:moveTo>
                    <a:pt x="38" y="2"/>
                  </a:moveTo>
                  <a:lnTo>
                    <a:pt x="39" y="1"/>
                  </a:lnTo>
                  <a:lnTo>
                    <a:pt x="40" y="0"/>
                  </a:lnTo>
                  <a:lnTo>
                    <a:pt x="41" y="0"/>
                  </a:lnTo>
                  <a:lnTo>
                    <a:pt x="43" y="0"/>
                  </a:lnTo>
                  <a:lnTo>
                    <a:pt x="47" y="0"/>
                  </a:lnTo>
                  <a:lnTo>
                    <a:pt x="48" y="0"/>
                  </a:lnTo>
                  <a:lnTo>
                    <a:pt x="53" y="0"/>
                  </a:lnTo>
                  <a:lnTo>
                    <a:pt x="54" y="0"/>
                  </a:lnTo>
                  <a:lnTo>
                    <a:pt x="56" y="0"/>
                  </a:lnTo>
                  <a:lnTo>
                    <a:pt x="59" y="0"/>
                  </a:lnTo>
                  <a:lnTo>
                    <a:pt x="59" y="0"/>
                  </a:lnTo>
                  <a:lnTo>
                    <a:pt x="63" y="1"/>
                  </a:lnTo>
                  <a:lnTo>
                    <a:pt x="63" y="0"/>
                  </a:lnTo>
                  <a:lnTo>
                    <a:pt x="65" y="0"/>
                  </a:lnTo>
                  <a:lnTo>
                    <a:pt x="66" y="2"/>
                  </a:lnTo>
                  <a:lnTo>
                    <a:pt x="65" y="2"/>
                  </a:lnTo>
                  <a:lnTo>
                    <a:pt x="65" y="5"/>
                  </a:lnTo>
                  <a:lnTo>
                    <a:pt x="66" y="7"/>
                  </a:lnTo>
                  <a:lnTo>
                    <a:pt x="65" y="11"/>
                  </a:lnTo>
                  <a:lnTo>
                    <a:pt x="66" y="13"/>
                  </a:lnTo>
                  <a:lnTo>
                    <a:pt x="66" y="15"/>
                  </a:lnTo>
                  <a:lnTo>
                    <a:pt x="67" y="16"/>
                  </a:lnTo>
                  <a:lnTo>
                    <a:pt x="69" y="15"/>
                  </a:lnTo>
                  <a:lnTo>
                    <a:pt x="71" y="15"/>
                  </a:lnTo>
                  <a:lnTo>
                    <a:pt x="75" y="14"/>
                  </a:lnTo>
                  <a:lnTo>
                    <a:pt x="78" y="13"/>
                  </a:lnTo>
                  <a:lnTo>
                    <a:pt x="83" y="13"/>
                  </a:lnTo>
                  <a:lnTo>
                    <a:pt x="84" y="14"/>
                  </a:lnTo>
                  <a:lnTo>
                    <a:pt x="85" y="19"/>
                  </a:lnTo>
                  <a:lnTo>
                    <a:pt x="83" y="21"/>
                  </a:lnTo>
                  <a:lnTo>
                    <a:pt x="85" y="22"/>
                  </a:lnTo>
                  <a:lnTo>
                    <a:pt x="84" y="25"/>
                  </a:lnTo>
                  <a:lnTo>
                    <a:pt x="81" y="26"/>
                  </a:lnTo>
                  <a:lnTo>
                    <a:pt x="78" y="28"/>
                  </a:lnTo>
                  <a:lnTo>
                    <a:pt x="78" y="29"/>
                  </a:lnTo>
                  <a:lnTo>
                    <a:pt x="79" y="30"/>
                  </a:lnTo>
                  <a:lnTo>
                    <a:pt x="79" y="33"/>
                  </a:lnTo>
                  <a:lnTo>
                    <a:pt x="78" y="33"/>
                  </a:lnTo>
                  <a:lnTo>
                    <a:pt x="78" y="33"/>
                  </a:lnTo>
                  <a:lnTo>
                    <a:pt x="76" y="34"/>
                  </a:lnTo>
                  <a:lnTo>
                    <a:pt x="76" y="35"/>
                  </a:lnTo>
                  <a:lnTo>
                    <a:pt x="77" y="36"/>
                  </a:lnTo>
                  <a:lnTo>
                    <a:pt x="78" y="38"/>
                  </a:lnTo>
                  <a:lnTo>
                    <a:pt x="79" y="38"/>
                  </a:lnTo>
                  <a:lnTo>
                    <a:pt x="80" y="40"/>
                  </a:lnTo>
                  <a:lnTo>
                    <a:pt x="82" y="42"/>
                  </a:lnTo>
                  <a:lnTo>
                    <a:pt x="83" y="44"/>
                  </a:lnTo>
                  <a:lnTo>
                    <a:pt x="84" y="45"/>
                  </a:lnTo>
                  <a:lnTo>
                    <a:pt x="84" y="48"/>
                  </a:lnTo>
                  <a:lnTo>
                    <a:pt x="83" y="54"/>
                  </a:lnTo>
                  <a:lnTo>
                    <a:pt x="79" y="65"/>
                  </a:lnTo>
                  <a:lnTo>
                    <a:pt x="80" y="67"/>
                  </a:lnTo>
                  <a:lnTo>
                    <a:pt x="80" y="70"/>
                  </a:lnTo>
                  <a:lnTo>
                    <a:pt x="78" y="70"/>
                  </a:lnTo>
                  <a:lnTo>
                    <a:pt x="77" y="68"/>
                  </a:lnTo>
                  <a:lnTo>
                    <a:pt x="74" y="67"/>
                  </a:lnTo>
                  <a:lnTo>
                    <a:pt x="71" y="67"/>
                  </a:lnTo>
                  <a:lnTo>
                    <a:pt x="70" y="68"/>
                  </a:lnTo>
                  <a:lnTo>
                    <a:pt x="68" y="68"/>
                  </a:lnTo>
                  <a:lnTo>
                    <a:pt x="64" y="69"/>
                  </a:lnTo>
                  <a:lnTo>
                    <a:pt x="62" y="66"/>
                  </a:lnTo>
                  <a:lnTo>
                    <a:pt x="60" y="60"/>
                  </a:lnTo>
                  <a:lnTo>
                    <a:pt x="57" y="60"/>
                  </a:lnTo>
                  <a:lnTo>
                    <a:pt x="55" y="62"/>
                  </a:lnTo>
                  <a:lnTo>
                    <a:pt x="56" y="65"/>
                  </a:lnTo>
                  <a:lnTo>
                    <a:pt x="55" y="68"/>
                  </a:lnTo>
                  <a:lnTo>
                    <a:pt x="50" y="68"/>
                  </a:lnTo>
                  <a:lnTo>
                    <a:pt x="48" y="68"/>
                  </a:lnTo>
                  <a:lnTo>
                    <a:pt x="47" y="70"/>
                  </a:lnTo>
                  <a:lnTo>
                    <a:pt x="46" y="71"/>
                  </a:lnTo>
                  <a:lnTo>
                    <a:pt x="43" y="69"/>
                  </a:lnTo>
                  <a:lnTo>
                    <a:pt x="40" y="70"/>
                  </a:lnTo>
                  <a:lnTo>
                    <a:pt x="38" y="71"/>
                  </a:lnTo>
                  <a:lnTo>
                    <a:pt x="39" y="73"/>
                  </a:lnTo>
                  <a:lnTo>
                    <a:pt x="39" y="76"/>
                  </a:lnTo>
                  <a:lnTo>
                    <a:pt x="41" y="75"/>
                  </a:lnTo>
                  <a:lnTo>
                    <a:pt x="44" y="75"/>
                  </a:lnTo>
                  <a:lnTo>
                    <a:pt x="45" y="76"/>
                  </a:lnTo>
                  <a:lnTo>
                    <a:pt x="48" y="78"/>
                  </a:lnTo>
                  <a:lnTo>
                    <a:pt x="48" y="85"/>
                  </a:lnTo>
                  <a:lnTo>
                    <a:pt x="48" y="88"/>
                  </a:lnTo>
                  <a:lnTo>
                    <a:pt x="44" y="85"/>
                  </a:lnTo>
                  <a:lnTo>
                    <a:pt x="42" y="85"/>
                  </a:lnTo>
                  <a:lnTo>
                    <a:pt x="42" y="86"/>
                  </a:lnTo>
                  <a:lnTo>
                    <a:pt x="39" y="86"/>
                  </a:lnTo>
                  <a:lnTo>
                    <a:pt x="38" y="87"/>
                  </a:lnTo>
                  <a:lnTo>
                    <a:pt x="37" y="89"/>
                  </a:lnTo>
                  <a:lnTo>
                    <a:pt x="35" y="92"/>
                  </a:lnTo>
                  <a:lnTo>
                    <a:pt x="34" y="91"/>
                  </a:lnTo>
                  <a:lnTo>
                    <a:pt x="32" y="90"/>
                  </a:lnTo>
                  <a:lnTo>
                    <a:pt x="31" y="88"/>
                  </a:lnTo>
                  <a:lnTo>
                    <a:pt x="26" y="85"/>
                  </a:lnTo>
                  <a:lnTo>
                    <a:pt x="25" y="82"/>
                  </a:lnTo>
                  <a:lnTo>
                    <a:pt x="18" y="76"/>
                  </a:lnTo>
                  <a:lnTo>
                    <a:pt x="14" y="72"/>
                  </a:lnTo>
                  <a:lnTo>
                    <a:pt x="15" y="71"/>
                  </a:lnTo>
                  <a:lnTo>
                    <a:pt x="11" y="68"/>
                  </a:lnTo>
                  <a:lnTo>
                    <a:pt x="10" y="65"/>
                  </a:lnTo>
                  <a:lnTo>
                    <a:pt x="7" y="63"/>
                  </a:lnTo>
                  <a:lnTo>
                    <a:pt x="7" y="58"/>
                  </a:lnTo>
                  <a:lnTo>
                    <a:pt x="5" y="55"/>
                  </a:lnTo>
                  <a:lnTo>
                    <a:pt x="5" y="52"/>
                  </a:lnTo>
                  <a:lnTo>
                    <a:pt x="3" y="51"/>
                  </a:lnTo>
                  <a:lnTo>
                    <a:pt x="0" y="44"/>
                  </a:lnTo>
                  <a:lnTo>
                    <a:pt x="0" y="43"/>
                  </a:lnTo>
                  <a:lnTo>
                    <a:pt x="4" y="44"/>
                  </a:lnTo>
                  <a:lnTo>
                    <a:pt x="7" y="42"/>
                  </a:lnTo>
                  <a:lnTo>
                    <a:pt x="7" y="34"/>
                  </a:lnTo>
                  <a:lnTo>
                    <a:pt x="8" y="29"/>
                  </a:lnTo>
                  <a:lnTo>
                    <a:pt x="9" y="31"/>
                  </a:lnTo>
                  <a:lnTo>
                    <a:pt x="16" y="30"/>
                  </a:lnTo>
                  <a:lnTo>
                    <a:pt x="11" y="28"/>
                  </a:lnTo>
                  <a:lnTo>
                    <a:pt x="8" y="24"/>
                  </a:lnTo>
                  <a:lnTo>
                    <a:pt x="11" y="23"/>
                  </a:lnTo>
                  <a:lnTo>
                    <a:pt x="12" y="20"/>
                  </a:lnTo>
                  <a:lnTo>
                    <a:pt x="13" y="20"/>
                  </a:lnTo>
                  <a:lnTo>
                    <a:pt x="15" y="19"/>
                  </a:lnTo>
                  <a:lnTo>
                    <a:pt x="17" y="18"/>
                  </a:lnTo>
                  <a:lnTo>
                    <a:pt x="18" y="19"/>
                  </a:lnTo>
                  <a:lnTo>
                    <a:pt x="38" y="19"/>
                  </a:lnTo>
                  <a:lnTo>
                    <a:pt x="38" y="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55" name="Freeform 138"/>
            <p:cNvSpPr>
              <a:spLocks/>
            </p:cNvSpPr>
            <p:nvPr/>
          </p:nvSpPr>
          <p:spPr bwMode="auto">
            <a:xfrm>
              <a:off x="3834660" y="2746025"/>
              <a:ext cx="44291" cy="26727"/>
            </a:xfrm>
            <a:custGeom>
              <a:avLst/>
              <a:gdLst>
                <a:gd name="T0" fmla="*/ 4 w 30"/>
                <a:gd name="T1" fmla="*/ 19 h 19"/>
                <a:gd name="T2" fmla="*/ 5 w 30"/>
                <a:gd name="T3" fmla="*/ 19 h 19"/>
                <a:gd name="T4" fmla="*/ 7 w 30"/>
                <a:gd name="T5" fmla="*/ 18 h 19"/>
                <a:gd name="T6" fmla="*/ 9 w 30"/>
                <a:gd name="T7" fmla="*/ 17 h 19"/>
                <a:gd name="T8" fmla="*/ 10 w 30"/>
                <a:gd name="T9" fmla="*/ 18 h 19"/>
                <a:gd name="T10" fmla="*/ 30 w 30"/>
                <a:gd name="T11" fmla="*/ 18 h 19"/>
                <a:gd name="T12" fmla="*/ 30 w 30"/>
                <a:gd name="T13" fmla="*/ 1 h 19"/>
                <a:gd name="T14" fmla="*/ 12 w 30"/>
                <a:gd name="T15" fmla="*/ 1 h 19"/>
                <a:gd name="T16" fmla="*/ 12 w 30"/>
                <a:gd name="T17" fmla="*/ 0 h 19"/>
                <a:gd name="T18" fmla="*/ 10 w 30"/>
                <a:gd name="T19" fmla="*/ 0 h 19"/>
                <a:gd name="T20" fmla="*/ 8 w 30"/>
                <a:gd name="T21" fmla="*/ 1 h 19"/>
                <a:gd name="T22" fmla="*/ 7 w 30"/>
                <a:gd name="T23" fmla="*/ 1 h 19"/>
                <a:gd name="T24" fmla="*/ 8 w 30"/>
                <a:gd name="T25" fmla="*/ 4 h 19"/>
                <a:gd name="T26" fmla="*/ 4 w 30"/>
                <a:gd name="T27" fmla="*/ 9 h 19"/>
                <a:gd name="T28" fmla="*/ 0 w 30"/>
                <a:gd name="T29" fmla="*/ 16 h 19"/>
                <a:gd name="T30" fmla="*/ 4 w 30"/>
                <a:gd name="T31" fmla="*/ 18 h 19"/>
                <a:gd name="T32" fmla="*/ 4 w 30"/>
                <a:gd name="T33" fmla="*/ 19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30" h="19">
                  <a:moveTo>
                    <a:pt x="4" y="19"/>
                  </a:moveTo>
                  <a:lnTo>
                    <a:pt x="5" y="19"/>
                  </a:lnTo>
                  <a:lnTo>
                    <a:pt x="7" y="18"/>
                  </a:lnTo>
                  <a:lnTo>
                    <a:pt x="9" y="17"/>
                  </a:lnTo>
                  <a:lnTo>
                    <a:pt x="10" y="18"/>
                  </a:lnTo>
                  <a:lnTo>
                    <a:pt x="30" y="18"/>
                  </a:lnTo>
                  <a:lnTo>
                    <a:pt x="30" y="1"/>
                  </a:lnTo>
                  <a:lnTo>
                    <a:pt x="12" y="1"/>
                  </a:lnTo>
                  <a:lnTo>
                    <a:pt x="12" y="0"/>
                  </a:lnTo>
                  <a:lnTo>
                    <a:pt x="10" y="0"/>
                  </a:lnTo>
                  <a:lnTo>
                    <a:pt x="8" y="1"/>
                  </a:lnTo>
                  <a:lnTo>
                    <a:pt x="7" y="1"/>
                  </a:lnTo>
                  <a:lnTo>
                    <a:pt x="8" y="4"/>
                  </a:lnTo>
                  <a:lnTo>
                    <a:pt x="4" y="9"/>
                  </a:lnTo>
                  <a:lnTo>
                    <a:pt x="0" y="16"/>
                  </a:lnTo>
                  <a:lnTo>
                    <a:pt x="4" y="18"/>
                  </a:lnTo>
                  <a:lnTo>
                    <a:pt x="4" y="1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56" name="Freeform 139"/>
            <p:cNvSpPr>
              <a:spLocks/>
            </p:cNvSpPr>
            <p:nvPr/>
          </p:nvSpPr>
          <p:spPr bwMode="auto">
            <a:xfrm>
              <a:off x="3874522" y="2710858"/>
              <a:ext cx="168306" cy="187090"/>
            </a:xfrm>
            <a:custGeom>
              <a:avLst/>
              <a:gdLst>
                <a:gd name="T0" fmla="*/ 3 w 114"/>
                <a:gd name="T1" fmla="*/ 111 h 133"/>
                <a:gd name="T2" fmla="*/ 7 w 114"/>
                <a:gd name="T3" fmla="*/ 109 h 133"/>
                <a:gd name="T4" fmla="*/ 13 w 114"/>
                <a:gd name="T5" fmla="*/ 109 h 133"/>
                <a:gd name="T6" fmla="*/ 9 w 114"/>
                <a:gd name="T7" fmla="*/ 99 h 133"/>
                <a:gd name="T8" fmla="*/ 4 w 114"/>
                <a:gd name="T9" fmla="*/ 97 h 133"/>
                <a:gd name="T10" fmla="*/ 8 w 114"/>
                <a:gd name="T11" fmla="*/ 93 h 133"/>
                <a:gd name="T12" fmla="*/ 13 w 114"/>
                <a:gd name="T13" fmla="*/ 92 h 133"/>
                <a:gd name="T14" fmla="*/ 21 w 114"/>
                <a:gd name="T15" fmla="*/ 89 h 133"/>
                <a:gd name="T16" fmla="*/ 25 w 114"/>
                <a:gd name="T17" fmla="*/ 84 h 133"/>
                <a:gd name="T18" fmla="*/ 33 w 114"/>
                <a:gd name="T19" fmla="*/ 92 h 133"/>
                <a:gd name="T20" fmla="*/ 39 w 114"/>
                <a:gd name="T21" fmla="*/ 91 h 133"/>
                <a:gd name="T22" fmla="*/ 45 w 114"/>
                <a:gd name="T23" fmla="*/ 94 h 133"/>
                <a:gd name="T24" fmla="*/ 48 w 114"/>
                <a:gd name="T25" fmla="*/ 78 h 133"/>
                <a:gd name="T26" fmla="*/ 48 w 114"/>
                <a:gd name="T27" fmla="*/ 68 h 133"/>
                <a:gd name="T28" fmla="*/ 44 w 114"/>
                <a:gd name="T29" fmla="*/ 62 h 133"/>
                <a:gd name="T30" fmla="*/ 41 w 114"/>
                <a:gd name="T31" fmla="*/ 59 h 133"/>
                <a:gd name="T32" fmla="*/ 43 w 114"/>
                <a:gd name="T33" fmla="*/ 57 h 133"/>
                <a:gd name="T34" fmla="*/ 43 w 114"/>
                <a:gd name="T35" fmla="*/ 53 h 133"/>
                <a:gd name="T36" fmla="*/ 49 w 114"/>
                <a:gd name="T37" fmla="*/ 49 h 133"/>
                <a:gd name="T38" fmla="*/ 50 w 114"/>
                <a:gd name="T39" fmla="*/ 43 h 133"/>
                <a:gd name="T40" fmla="*/ 43 w 114"/>
                <a:gd name="T41" fmla="*/ 37 h 133"/>
                <a:gd name="T42" fmla="*/ 34 w 114"/>
                <a:gd name="T43" fmla="*/ 39 h 133"/>
                <a:gd name="T44" fmla="*/ 31 w 114"/>
                <a:gd name="T45" fmla="*/ 37 h 133"/>
                <a:gd name="T46" fmla="*/ 30 w 114"/>
                <a:gd name="T47" fmla="*/ 29 h 133"/>
                <a:gd name="T48" fmla="*/ 51 w 114"/>
                <a:gd name="T49" fmla="*/ 27 h 133"/>
                <a:gd name="T50" fmla="*/ 55 w 114"/>
                <a:gd name="T51" fmla="*/ 27 h 133"/>
                <a:gd name="T52" fmla="*/ 59 w 114"/>
                <a:gd name="T53" fmla="*/ 29 h 133"/>
                <a:gd name="T54" fmla="*/ 62 w 114"/>
                <a:gd name="T55" fmla="*/ 28 h 133"/>
                <a:gd name="T56" fmla="*/ 68 w 114"/>
                <a:gd name="T57" fmla="*/ 29 h 133"/>
                <a:gd name="T58" fmla="*/ 72 w 114"/>
                <a:gd name="T59" fmla="*/ 30 h 133"/>
                <a:gd name="T60" fmla="*/ 74 w 114"/>
                <a:gd name="T61" fmla="*/ 29 h 133"/>
                <a:gd name="T62" fmla="*/ 75 w 114"/>
                <a:gd name="T63" fmla="*/ 23 h 133"/>
                <a:gd name="T64" fmla="*/ 87 w 114"/>
                <a:gd name="T65" fmla="*/ 5 h 133"/>
                <a:gd name="T66" fmla="*/ 97 w 114"/>
                <a:gd name="T67" fmla="*/ 1 h 133"/>
                <a:gd name="T68" fmla="*/ 103 w 114"/>
                <a:gd name="T69" fmla="*/ 0 h 133"/>
                <a:gd name="T70" fmla="*/ 109 w 114"/>
                <a:gd name="T71" fmla="*/ 3 h 133"/>
                <a:gd name="T72" fmla="*/ 112 w 114"/>
                <a:gd name="T73" fmla="*/ 3 h 133"/>
                <a:gd name="T74" fmla="*/ 111 w 114"/>
                <a:gd name="T75" fmla="*/ 13 h 133"/>
                <a:gd name="T76" fmla="*/ 105 w 114"/>
                <a:gd name="T77" fmla="*/ 29 h 133"/>
                <a:gd name="T78" fmla="*/ 102 w 114"/>
                <a:gd name="T79" fmla="*/ 38 h 133"/>
                <a:gd name="T80" fmla="*/ 101 w 114"/>
                <a:gd name="T81" fmla="*/ 49 h 133"/>
                <a:gd name="T82" fmla="*/ 99 w 114"/>
                <a:gd name="T83" fmla="*/ 55 h 133"/>
                <a:gd name="T84" fmla="*/ 93 w 114"/>
                <a:gd name="T85" fmla="*/ 72 h 133"/>
                <a:gd name="T86" fmla="*/ 86 w 114"/>
                <a:gd name="T87" fmla="*/ 75 h 133"/>
                <a:gd name="T88" fmla="*/ 79 w 114"/>
                <a:gd name="T89" fmla="*/ 84 h 133"/>
                <a:gd name="T90" fmla="*/ 74 w 114"/>
                <a:gd name="T91" fmla="*/ 96 h 133"/>
                <a:gd name="T92" fmla="*/ 73 w 114"/>
                <a:gd name="T93" fmla="*/ 109 h 133"/>
                <a:gd name="T94" fmla="*/ 68 w 114"/>
                <a:gd name="T95" fmla="*/ 117 h 133"/>
                <a:gd name="T96" fmla="*/ 59 w 114"/>
                <a:gd name="T97" fmla="*/ 126 h 133"/>
                <a:gd name="T98" fmla="*/ 50 w 114"/>
                <a:gd name="T99" fmla="*/ 129 h 133"/>
                <a:gd name="T100" fmla="*/ 50 w 114"/>
                <a:gd name="T101" fmla="*/ 122 h 133"/>
                <a:gd name="T102" fmla="*/ 42 w 114"/>
                <a:gd name="T103" fmla="*/ 125 h 133"/>
                <a:gd name="T104" fmla="*/ 38 w 114"/>
                <a:gd name="T105" fmla="*/ 128 h 133"/>
                <a:gd name="T106" fmla="*/ 34 w 114"/>
                <a:gd name="T107" fmla="*/ 129 h 133"/>
                <a:gd name="T108" fmla="*/ 29 w 114"/>
                <a:gd name="T109" fmla="*/ 128 h 133"/>
                <a:gd name="T110" fmla="*/ 27 w 114"/>
                <a:gd name="T111" fmla="*/ 124 h 133"/>
                <a:gd name="T112" fmla="*/ 22 w 114"/>
                <a:gd name="T113" fmla="*/ 125 h 133"/>
                <a:gd name="T114" fmla="*/ 16 w 114"/>
                <a:gd name="T115" fmla="*/ 129 h 133"/>
                <a:gd name="T116" fmla="*/ 12 w 114"/>
                <a:gd name="T117" fmla="*/ 133 h 133"/>
                <a:gd name="T118" fmla="*/ 9 w 114"/>
                <a:gd name="T119" fmla="*/ 126 h 133"/>
                <a:gd name="T120" fmla="*/ 3 w 114"/>
                <a:gd name="T121" fmla="*/ 119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4" h="133">
                  <a:moveTo>
                    <a:pt x="0" y="116"/>
                  </a:moveTo>
                  <a:lnTo>
                    <a:pt x="2" y="113"/>
                  </a:lnTo>
                  <a:lnTo>
                    <a:pt x="3" y="111"/>
                  </a:lnTo>
                  <a:lnTo>
                    <a:pt x="4" y="110"/>
                  </a:lnTo>
                  <a:lnTo>
                    <a:pt x="7" y="110"/>
                  </a:lnTo>
                  <a:lnTo>
                    <a:pt x="7" y="109"/>
                  </a:lnTo>
                  <a:lnTo>
                    <a:pt x="9" y="109"/>
                  </a:lnTo>
                  <a:lnTo>
                    <a:pt x="13" y="112"/>
                  </a:lnTo>
                  <a:lnTo>
                    <a:pt x="13" y="109"/>
                  </a:lnTo>
                  <a:lnTo>
                    <a:pt x="13" y="102"/>
                  </a:lnTo>
                  <a:lnTo>
                    <a:pt x="10" y="100"/>
                  </a:lnTo>
                  <a:lnTo>
                    <a:pt x="9" y="99"/>
                  </a:lnTo>
                  <a:lnTo>
                    <a:pt x="6" y="99"/>
                  </a:lnTo>
                  <a:lnTo>
                    <a:pt x="4" y="100"/>
                  </a:lnTo>
                  <a:lnTo>
                    <a:pt x="4" y="97"/>
                  </a:lnTo>
                  <a:lnTo>
                    <a:pt x="3" y="95"/>
                  </a:lnTo>
                  <a:lnTo>
                    <a:pt x="5" y="94"/>
                  </a:lnTo>
                  <a:lnTo>
                    <a:pt x="8" y="93"/>
                  </a:lnTo>
                  <a:lnTo>
                    <a:pt x="11" y="95"/>
                  </a:lnTo>
                  <a:lnTo>
                    <a:pt x="12" y="94"/>
                  </a:lnTo>
                  <a:lnTo>
                    <a:pt x="13" y="92"/>
                  </a:lnTo>
                  <a:lnTo>
                    <a:pt x="15" y="92"/>
                  </a:lnTo>
                  <a:lnTo>
                    <a:pt x="20" y="92"/>
                  </a:lnTo>
                  <a:lnTo>
                    <a:pt x="21" y="89"/>
                  </a:lnTo>
                  <a:lnTo>
                    <a:pt x="20" y="86"/>
                  </a:lnTo>
                  <a:lnTo>
                    <a:pt x="22" y="84"/>
                  </a:lnTo>
                  <a:lnTo>
                    <a:pt x="25" y="84"/>
                  </a:lnTo>
                  <a:lnTo>
                    <a:pt x="27" y="90"/>
                  </a:lnTo>
                  <a:lnTo>
                    <a:pt x="29" y="93"/>
                  </a:lnTo>
                  <a:lnTo>
                    <a:pt x="33" y="92"/>
                  </a:lnTo>
                  <a:lnTo>
                    <a:pt x="35" y="92"/>
                  </a:lnTo>
                  <a:lnTo>
                    <a:pt x="36" y="91"/>
                  </a:lnTo>
                  <a:lnTo>
                    <a:pt x="39" y="91"/>
                  </a:lnTo>
                  <a:lnTo>
                    <a:pt x="42" y="92"/>
                  </a:lnTo>
                  <a:lnTo>
                    <a:pt x="43" y="94"/>
                  </a:lnTo>
                  <a:lnTo>
                    <a:pt x="45" y="94"/>
                  </a:lnTo>
                  <a:lnTo>
                    <a:pt x="45" y="91"/>
                  </a:lnTo>
                  <a:lnTo>
                    <a:pt x="44" y="89"/>
                  </a:lnTo>
                  <a:lnTo>
                    <a:pt x="48" y="78"/>
                  </a:lnTo>
                  <a:lnTo>
                    <a:pt x="49" y="72"/>
                  </a:lnTo>
                  <a:lnTo>
                    <a:pt x="49" y="69"/>
                  </a:lnTo>
                  <a:lnTo>
                    <a:pt x="48" y="68"/>
                  </a:lnTo>
                  <a:lnTo>
                    <a:pt x="47" y="66"/>
                  </a:lnTo>
                  <a:lnTo>
                    <a:pt x="45" y="64"/>
                  </a:lnTo>
                  <a:lnTo>
                    <a:pt x="44" y="62"/>
                  </a:lnTo>
                  <a:lnTo>
                    <a:pt x="43" y="62"/>
                  </a:lnTo>
                  <a:lnTo>
                    <a:pt x="42" y="60"/>
                  </a:lnTo>
                  <a:lnTo>
                    <a:pt x="41" y="59"/>
                  </a:lnTo>
                  <a:lnTo>
                    <a:pt x="41" y="58"/>
                  </a:lnTo>
                  <a:lnTo>
                    <a:pt x="43" y="57"/>
                  </a:lnTo>
                  <a:lnTo>
                    <a:pt x="43" y="57"/>
                  </a:lnTo>
                  <a:lnTo>
                    <a:pt x="44" y="57"/>
                  </a:lnTo>
                  <a:lnTo>
                    <a:pt x="44" y="54"/>
                  </a:lnTo>
                  <a:lnTo>
                    <a:pt x="43" y="53"/>
                  </a:lnTo>
                  <a:lnTo>
                    <a:pt x="43" y="52"/>
                  </a:lnTo>
                  <a:lnTo>
                    <a:pt x="46" y="50"/>
                  </a:lnTo>
                  <a:lnTo>
                    <a:pt x="49" y="49"/>
                  </a:lnTo>
                  <a:lnTo>
                    <a:pt x="50" y="46"/>
                  </a:lnTo>
                  <a:lnTo>
                    <a:pt x="48" y="45"/>
                  </a:lnTo>
                  <a:lnTo>
                    <a:pt x="50" y="43"/>
                  </a:lnTo>
                  <a:lnTo>
                    <a:pt x="49" y="38"/>
                  </a:lnTo>
                  <a:lnTo>
                    <a:pt x="48" y="37"/>
                  </a:lnTo>
                  <a:lnTo>
                    <a:pt x="43" y="37"/>
                  </a:lnTo>
                  <a:lnTo>
                    <a:pt x="40" y="38"/>
                  </a:lnTo>
                  <a:lnTo>
                    <a:pt x="36" y="39"/>
                  </a:lnTo>
                  <a:lnTo>
                    <a:pt x="34" y="39"/>
                  </a:lnTo>
                  <a:lnTo>
                    <a:pt x="32" y="40"/>
                  </a:lnTo>
                  <a:lnTo>
                    <a:pt x="31" y="39"/>
                  </a:lnTo>
                  <a:lnTo>
                    <a:pt x="31" y="37"/>
                  </a:lnTo>
                  <a:lnTo>
                    <a:pt x="30" y="35"/>
                  </a:lnTo>
                  <a:lnTo>
                    <a:pt x="31" y="31"/>
                  </a:lnTo>
                  <a:lnTo>
                    <a:pt x="30" y="29"/>
                  </a:lnTo>
                  <a:lnTo>
                    <a:pt x="30" y="26"/>
                  </a:lnTo>
                  <a:lnTo>
                    <a:pt x="49" y="26"/>
                  </a:lnTo>
                  <a:lnTo>
                    <a:pt x="51" y="27"/>
                  </a:lnTo>
                  <a:lnTo>
                    <a:pt x="52" y="26"/>
                  </a:lnTo>
                  <a:lnTo>
                    <a:pt x="53" y="26"/>
                  </a:lnTo>
                  <a:lnTo>
                    <a:pt x="55" y="27"/>
                  </a:lnTo>
                  <a:lnTo>
                    <a:pt x="56" y="27"/>
                  </a:lnTo>
                  <a:lnTo>
                    <a:pt x="58" y="28"/>
                  </a:lnTo>
                  <a:lnTo>
                    <a:pt x="59" y="29"/>
                  </a:lnTo>
                  <a:lnTo>
                    <a:pt x="60" y="29"/>
                  </a:lnTo>
                  <a:lnTo>
                    <a:pt x="61" y="27"/>
                  </a:lnTo>
                  <a:lnTo>
                    <a:pt x="62" y="28"/>
                  </a:lnTo>
                  <a:lnTo>
                    <a:pt x="64" y="29"/>
                  </a:lnTo>
                  <a:lnTo>
                    <a:pt x="65" y="29"/>
                  </a:lnTo>
                  <a:lnTo>
                    <a:pt x="68" y="29"/>
                  </a:lnTo>
                  <a:lnTo>
                    <a:pt x="70" y="30"/>
                  </a:lnTo>
                  <a:lnTo>
                    <a:pt x="71" y="30"/>
                  </a:lnTo>
                  <a:lnTo>
                    <a:pt x="72" y="30"/>
                  </a:lnTo>
                  <a:lnTo>
                    <a:pt x="73" y="31"/>
                  </a:lnTo>
                  <a:lnTo>
                    <a:pt x="74" y="30"/>
                  </a:lnTo>
                  <a:lnTo>
                    <a:pt x="74" y="29"/>
                  </a:lnTo>
                  <a:lnTo>
                    <a:pt x="73" y="26"/>
                  </a:lnTo>
                  <a:lnTo>
                    <a:pt x="74" y="25"/>
                  </a:lnTo>
                  <a:lnTo>
                    <a:pt x="75" y="23"/>
                  </a:lnTo>
                  <a:lnTo>
                    <a:pt x="76" y="21"/>
                  </a:lnTo>
                  <a:lnTo>
                    <a:pt x="83" y="9"/>
                  </a:lnTo>
                  <a:lnTo>
                    <a:pt x="87" y="5"/>
                  </a:lnTo>
                  <a:lnTo>
                    <a:pt x="90" y="5"/>
                  </a:lnTo>
                  <a:lnTo>
                    <a:pt x="91" y="3"/>
                  </a:lnTo>
                  <a:lnTo>
                    <a:pt x="97" y="1"/>
                  </a:lnTo>
                  <a:lnTo>
                    <a:pt x="99" y="1"/>
                  </a:lnTo>
                  <a:lnTo>
                    <a:pt x="101" y="0"/>
                  </a:lnTo>
                  <a:lnTo>
                    <a:pt x="103" y="0"/>
                  </a:lnTo>
                  <a:lnTo>
                    <a:pt x="105" y="0"/>
                  </a:lnTo>
                  <a:lnTo>
                    <a:pt x="106" y="1"/>
                  </a:lnTo>
                  <a:lnTo>
                    <a:pt x="109" y="3"/>
                  </a:lnTo>
                  <a:lnTo>
                    <a:pt x="110" y="2"/>
                  </a:lnTo>
                  <a:lnTo>
                    <a:pt x="112" y="2"/>
                  </a:lnTo>
                  <a:lnTo>
                    <a:pt x="112" y="3"/>
                  </a:lnTo>
                  <a:lnTo>
                    <a:pt x="114" y="5"/>
                  </a:lnTo>
                  <a:lnTo>
                    <a:pt x="114" y="11"/>
                  </a:lnTo>
                  <a:lnTo>
                    <a:pt x="111" y="13"/>
                  </a:lnTo>
                  <a:lnTo>
                    <a:pt x="110" y="16"/>
                  </a:lnTo>
                  <a:lnTo>
                    <a:pt x="104" y="24"/>
                  </a:lnTo>
                  <a:lnTo>
                    <a:pt x="105" y="29"/>
                  </a:lnTo>
                  <a:lnTo>
                    <a:pt x="104" y="32"/>
                  </a:lnTo>
                  <a:lnTo>
                    <a:pt x="104" y="35"/>
                  </a:lnTo>
                  <a:lnTo>
                    <a:pt x="102" y="38"/>
                  </a:lnTo>
                  <a:lnTo>
                    <a:pt x="101" y="42"/>
                  </a:lnTo>
                  <a:lnTo>
                    <a:pt x="102" y="44"/>
                  </a:lnTo>
                  <a:lnTo>
                    <a:pt x="101" y="49"/>
                  </a:lnTo>
                  <a:lnTo>
                    <a:pt x="102" y="50"/>
                  </a:lnTo>
                  <a:lnTo>
                    <a:pt x="101" y="54"/>
                  </a:lnTo>
                  <a:lnTo>
                    <a:pt x="99" y="55"/>
                  </a:lnTo>
                  <a:lnTo>
                    <a:pt x="98" y="60"/>
                  </a:lnTo>
                  <a:lnTo>
                    <a:pt x="98" y="65"/>
                  </a:lnTo>
                  <a:lnTo>
                    <a:pt x="93" y="72"/>
                  </a:lnTo>
                  <a:lnTo>
                    <a:pt x="90" y="73"/>
                  </a:lnTo>
                  <a:lnTo>
                    <a:pt x="87" y="75"/>
                  </a:lnTo>
                  <a:lnTo>
                    <a:pt x="86" y="75"/>
                  </a:lnTo>
                  <a:lnTo>
                    <a:pt x="82" y="77"/>
                  </a:lnTo>
                  <a:lnTo>
                    <a:pt x="79" y="81"/>
                  </a:lnTo>
                  <a:lnTo>
                    <a:pt x="79" y="84"/>
                  </a:lnTo>
                  <a:lnTo>
                    <a:pt x="75" y="88"/>
                  </a:lnTo>
                  <a:lnTo>
                    <a:pt x="73" y="92"/>
                  </a:lnTo>
                  <a:lnTo>
                    <a:pt x="74" y="96"/>
                  </a:lnTo>
                  <a:lnTo>
                    <a:pt x="75" y="97"/>
                  </a:lnTo>
                  <a:lnTo>
                    <a:pt x="74" y="105"/>
                  </a:lnTo>
                  <a:lnTo>
                    <a:pt x="73" y="109"/>
                  </a:lnTo>
                  <a:lnTo>
                    <a:pt x="73" y="112"/>
                  </a:lnTo>
                  <a:lnTo>
                    <a:pt x="71" y="116"/>
                  </a:lnTo>
                  <a:lnTo>
                    <a:pt x="68" y="117"/>
                  </a:lnTo>
                  <a:lnTo>
                    <a:pt x="66" y="118"/>
                  </a:lnTo>
                  <a:lnTo>
                    <a:pt x="65" y="120"/>
                  </a:lnTo>
                  <a:lnTo>
                    <a:pt x="59" y="126"/>
                  </a:lnTo>
                  <a:lnTo>
                    <a:pt x="57" y="129"/>
                  </a:lnTo>
                  <a:lnTo>
                    <a:pt x="53" y="131"/>
                  </a:lnTo>
                  <a:lnTo>
                    <a:pt x="50" y="129"/>
                  </a:lnTo>
                  <a:lnTo>
                    <a:pt x="49" y="126"/>
                  </a:lnTo>
                  <a:lnTo>
                    <a:pt x="48" y="126"/>
                  </a:lnTo>
                  <a:lnTo>
                    <a:pt x="50" y="122"/>
                  </a:lnTo>
                  <a:lnTo>
                    <a:pt x="50" y="121"/>
                  </a:lnTo>
                  <a:lnTo>
                    <a:pt x="45" y="122"/>
                  </a:lnTo>
                  <a:lnTo>
                    <a:pt x="42" y="125"/>
                  </a:lnTo>
                  <a:lnTo>
                    <a:pt x="40" y="125"/>
                  </a:lnTo>
                  <a:lnTo>
                    <a:pt x="38" y="125"/>
                  </a:lnTo>
                  <a:lnTo>
                    <a:pt x="38" y="128"/>
                  </a:lnTo>
                  <a:lnTo>
                    <a:pt x="36" y="130"/>
                  </a:lnTo>
                  <a:lnTo>
                    <a:pt x="34" y="130"/>
                  </a:lnTo>
                  <a:lnTo>
                    <a:pt x="34" y="129"/>
                  </a:lnTo>
                  <a:lnTo>
                    <a:pt x="33" y="127"/>
                  </a:lnTo>
                  <a:lnTo>
                    <a:pt x="31" y="128"/>
                  </a:lnTo>
                  <a:lnTo>
                    <a:pt x="29" y="128"/>
                  </a:lnTo>
                  <a:lnTo>
                    <a:pt x="28" y="128"/>
                  </a:lnTo>
                  <a:lnTo>
                    <a:pt x="28" y="126"/>
                  </a:lnTo>
                  <a:lnTo>
                    <a:pt x="27" y="124"/>
                  </a:lnTo>
                  <a:lnTo>
                    <a:pt x="25" y="123"/>
                  </a:lnTo>
                  <a:lnTo>
                    <a:pt x="24" y="123"/>
                  </a:lnTo>
                  <a:lnTo>
                    <a:pt x="22" y="125"/>
                  </a:lnTo>
                  <a:lnTo>
                    <a:pt x="20" y="125"/>
                  </a:lnTo>
                  <a:lnTo>
                    <a:pt x="19" y="128"/>
                  </a:lnTo>
                  <a:lnTo>
                    <a:pt x="16" y="129"/>
                  </a:lnTo>
                  <a:lnTo>
                    <a:pt x="15" y="129"/>
                  </a:lnTo>
                  <a:lnTo>
                    <a:pt x="14" y="133"/>
                  </a:lnTo>
                  <a:lnTo>
                    <a:pt x="12" y="133"/>
                  </a:lnTo>
                  <a:lnTo>
                    <a:pt x="11" y="132"/>
                  </a:lnTo>
                  <a:lnTo>
                    <a:pt x="11" y="129"/>
                  </a:lnTo>
                  <a:lnTo>
                    <a:pt x="9" y="126"/>
                  </a:lnTo>
                  <a:lnTo>
                    <a:pt x="8" y="124"/>
                  </a:lnTo>
                  <a:lnTo>
                    <a:pt x="4" y="121"/>
                  </a:lnTo>
                  <a:lnTo>
                    <a:pt x="3" y="119"/>
                  </a:lnTo>
                  <a:lnTo>
                    <a:pt x="0" y="11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57" name="Freeform 140"/>
            <p:cNvSpPr>
              <a:spLocks/>
            </p:cNvSpPr>
            <p:nvPr/>
          </p:nvSpPr>
          <p:spPr bwMode="auto">
            <a:xfrm>
              <a:off x="3892239" y="2883881"/>
              <a:ext cx="23622" cy="30947"/>
            </a:xfrm>
            <a:custGeom>
              <a:avLst/>
              <a:gdLst>
                <a:gd name="T0" fmla="*/ 16 w 16"/>
                <a:gd name="T1" fmla="*/ 5 h 22"/>
                <a:gd name="T2" fmla="*/ 16 w 16"/>
                <a:gd name="T3" fmla="*/ 3 h 22"/>
                <a:gd name="T4" fmla="*/ 15 w 16"/>
                <a:gd name="T5" fmla="*/ 1 h 22"/>
                <a:gd name="T6" fmla="*/ 13 w 16"/>
                <a:gd name="T7" fmla="*/ 0 h 22"/>
                <a:gd name="T8" fmla="*/ 12 w 16"/>
                <a:gd name="T9" fmla="*/ 0 h 22"/>
                <a:gd name="T10" fmla="*/ 10 w 16"/>
                <a:gd name="T11" fmla="*/ 2 h 22"/>
                <a:gd name="T12" fmla="*/ 8 w 16"/>
                <a:gd name="T13" fmla="*/ 2 h 22"/>
                <a:gd name="T14" fmla="*/ 7 w 16"/>
                <a:gd name="T15" fmla="*/ 5 h 22"/>
                <a:gd name="T16" fmla="*/ 4 w 16"/>
                <a:gd name="T17" fmla="*/ 6 h 22"/>
                <a:gd name="T18" fmla="*/ 3 w 16"/>
                <a:gd name="T19" fmla="*/ 6 h 22"/>
                <a:gd name="T20" fmla="*/ 2 w 16"/>
                <a:gd name="T21" fmla="*/ 10 h 22"/>
                <a:gd name="T22" fmla="*/ 0 w 16"/>
                <a:gd name="T23" fmla="*/ 10 h 22"/>
                <a:gd name="T24" fmla="*/ 2 w 16"/>
                <a:gd name="T25" fmla="*/ 12 h 22"/>
                <a:gd name="T26" fmla="*/ 3 w 16"/>
                <a:gd name="T27" fmla="*/ 17 h 22"/>
                <a:gd name="T28" fmla="*/ 1 w 16"/>
                <a:gd name="T29" fmla="*/ 20 h 22"/>
                <a:gd name="T30" fmla="*/ 2 w 16"/>
                <a:gd name="T31" fmla="*/ 22 h 22"/>
                <a:gd name="T32" fmla="*/ 5 w 16"/>
                <a:gd name="T33" fmla="*/ 20 h 22"/>
                <a:gd name="T34" fmla="*/ 8 w 16"/>
                <a:gd name="T35" fmla="*/ 19 h 22"/>
                <a:gd name="T36" fmla="*/ 9 w 16"/>
                <a:gd name="T37" fmla="*/ 18 h 22"/>
                <a:gd name="T38" fmla="*/ 9 w 16"/>
                <a:gd name="T39" fmla="*/ 12 h 22"/>
                <a:gd name="T40" fmla="*/ 11 w 16"/>
                <a:gd name="T41" fmla="*/ 11 h 22"/>
                <a:gd name="T42" fmla="*/ 14 w 16"/>
                <a:gd name="T43" fmla="*/ 8 h 22"/>
                <a:gd name="T44" fmla="*/ 16 w 16"/>
                <a:gd name="T45" fmla="*/ 5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6" h="22">
                  <a:moveTo>
                    <a:pt x="16" y="5"/>
                  </a:moveTo>
                  <a:lnTo>
                    <a:pt x="16" y="3"/>
                  </a:lnTo>
                  <a:lnTo>
                    <a:pt x="15" y="1"/>
                  </a:lnTo>
                  <a:lnTo>
                    <a:pt x="13" y="0"/>
                  </a:lnTo>
                  <a:lnTo>
                    <a:pt x="12" y="0"/>
                  </a:lnTo>
                  <a:lnTo>
                    <a:pt x="10" y="2"/>
                  </a:lnTo>
                  <a:lnTo>
                    <a:pt x="8" y="2"/>
                  </a:lnTo>
                  <a:lnTo>
                    <a:pt x="7" y="5"/>
                  </a:lnTo>
                  <a:lnTo>
                    <a:pt x="4" y="6"/>
                  </a:lnTo>
                  <a:lnTo>
                    <a:pt x="3" y="6"/>
                  </a:lnTo>
                  <a:lnTo>
                    <a:pt x="2" y="10"/>
                  </a:lnTo>
                  <a:lnTo>
                    <a:pt x="0" y="10"/>
                  </a:lnTo>
                  <a:lnTo>
                    <a:pt x="2" y="12"/>
                  </a:lnTo>
                  <a:lnTo>
                    <a:pt x="3" y="17"/>
                  </a:lnTo>
                  <a:lnTo>
                    <a:pt x="1" y="20"/>
                  </a:lnTo>
                  <a:lnTo>
                    <a:pt x="2" y="22"/>
                  </a:lnTo>
                  <a:lnTo>
                    <a:pt x="5" y="20"/>
                  </a:lnTo>
                  <a:lnTo>
                    <a:pt x="8" y="19"/>
                  </a:lnTo>
                  <a:lnTo>
                    <a:pt x="9" y="18"/>
                  </a:lnTo>
                  <a:lnTo>
                    <a:pt x="9" y="12"/>
                  </a:lnTo>
                  <a:lnTo>
                    <a:pt x="11" y="11"/>
                  </a:lnTo>
                  <a:lnTo>
                    <a:pt x="14" y="8"/>
                  </a:lnTo>
                  <a:lnTo>
                    <a:pt x="16" y="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58" name="Freeform 141"/>
            <p:cNvSpPr>
              <a:spLocks/>
            </p:cNvSpPr>
            <p:nvPr/>
          </p:nvSpPr>
          <p:spPr bwMode="auto">
            <a:xfrm>
              <a:off x="4273141" y="2810734"/>
              <a:ext cx="245076" cy="237731"/>
            </a:xfrm>
            <a:custGeom>
              <a:avLst/>
              <a:gdLst>
                <a:gd name="T0" fmla="*/ 21 w 166"/>
                <a:gd name="T1" fmla="*/ 2 h 169"/>
                <a:gd name="T2" fmla="*/ 70 w 166"/>
                <a:gd name="T3" fmla="*/ 0 h 169"/>
                <a:gd name="T4" fmla="*/ 127 w 166"/>
                <a:gd name="T5" fmla="*/ 38 h 169"/>
                <a:gd name="T6" fmla="*/ 147 w 166"/>
                <a:gd name="T7" fmla="*/ 54 h 169"/>
                <a:gd name="T8" fmla="*/ 148 w 166"/>
                <a:gd name="T9" fmla="*/ 57 h 169"/>
                <a:gd name="T10" fmla="*/ 141 w 166"/>
                <a:gd name="T11" fmla="*/ 75 h 169"/>
                <a:gd name="T12" fmla="*/ 148 w 166"/>
                <a:gd name="T13" fmla="*/ 85 h 169"/>
                <a:gd name="T14" fmla="*/ 151 w 166"/>
                <a:gd name="T15" fmla="*/ 92 h 169"/>
                <a:gd name="T16" fmla="*/ 148 w 166"/>
                <a:gd name="T17" fmla="*/ 97 h 169"/>
                <a:gd name="T18" fmla="*/ 150 w 166"/>
                <a:gd name="T19" fmla="*/ 108 h 169"/>
                <a:gd name="T20" fmla="*/ 150 w 166"/>
                <a:gd name="T21" fmla="*/ 116 h 169"/>
                <a:gd name="T22" fmla="*/ 150 w 166"/>
                <a:gd name="T23" fmla="*/ 122 h 169"/>
                <a:gd name="T24" fmla="*/ 152 w 166"/>
                <a:gd name="T25" fmla="*/ 127 h 169"/>
                <a:gd name="T26" fmla="*/ 158 w 166"/>
                <a:gd name="T27" fmla="*/ 139 h 169"/>
                <a:gd name="T28" fmla="*/ 165 w 166"/>
                <a:gd name="T29" fmla="*/ 143 h 169"/>
                <a:gd name="T30" fmla="*/ 164 w 166"/>
                <a:gd name="T31" fmla="*/ 145 h 169"/>
                <a:gd name="T32" fmla="*/ 157 w 166"/>
                <a:gd name="T33" fmla="*/ 149 h 169"/>
                <a:gd name="T34" fmla="*/ 149 w 166"/>
                <a:gd name="T35" fmla="*/ 152 h 169"/>
                <a:gd name="T36" fmla="*/ 143 w 166"/>
                <a:gd name="T37" fmla="*/ 153 h 169"/>
                <a:gd name="T38" fmla="*/ 133 w 166"/>
                <a:gd name="T39" fmla="*/ 156 h 169"/>
                <a:gd name="T40" fmla="*/ 127 w 166"/>
                <a:gd name="T41" fmla="*/ 154 h 169"/>
                <a:gd name="T42" fmla="*/ 125 w 166"/>
                <a:gd name="T43" fmla="*/ 159 h 169"/>
                <a:gd name="T44" fmla="*/ 116 w 166"/>
                <a:gd name="T45" fmla="*/ 160 h 169"/>
                <a:gd name="T46" fmla="*/ 113 w 166"/>
                <a:gd name="T47" fmla="*/ 158 h 169"/>
                <a:gd name="T48" fmla="*/ 106 w 166"/>
                <a:gd name="T49" fmla="*/ 161 h 169"/>
                <a:gd name="T50" fmla="*/ 101 w 166"/>
                <a:gd name="T51" fmla="*/ 160 h 169"/>
                <a:gd name="T52" fmla="*/ 96 w 166"/>
                <a:gd name="T53" fmla="*/ 158 h 169"/>
                <a:gd name="T54" fmla="*/ 93 w 166"/>
                <a:gd name="T55" fmla="*/ 158 h 169"/>
                <a:gd name="T56" fmla="*/ 73 w 166"/>
                <a:gd name="T57" fmla="*/ 169 h 169"/>
                <a:gd name="T58" fmla="*/ 68 w 166"/>
                <a:gd name="T59" fmla="*/ 133 h 169"/>
                <a:gd name="T60" fmla="*/ 64 w 166"/>
                <a:gd name="T61" fmla="*/ 130 h 169"/>
                <a:gd name="T62" fmla="*/ 60 w 166"/>
                <a:gd name="T63" fmla="*/ 128 h 169"/>
                <a:gd name="T64" fmla="*/ 57 w 166"/>
                <a:gd name="T65" fmla="*/ 128 h 169"/>
                <a:gd name="T66" fmla="*/ 54 w 166"/>
                <a:gd name="T67" fmla="*/ 126 h 169"/>
                <a:gd name="T68" fmla="*/ 50 w 166"/>
                <a:gd name="T69" fmla="*/ 123 h 169"/>
                <a:gd name="T70" fmla="*/ 46 w 166"/>
                <a:gd name="T71" fmla="*/ 119 h 169"/>
                <a:gd name="T72" fmla="*/ 34 w 166"/>
                <a:gd name="T73" fmla="*/ 117 h 169"/>
                <a:gd name="T74" fmla="*/ 30 w 166"/>
                <a:gd name="T75" fmla="*/ 113 h 169"/>
                <a:gd name="T76" fmla="*/ 24 w 166"/>
                <a:gd name="T77" fmla="*/ 112 h 169"/>
                <a:gd name="T78" fmla="*/ 6 w 166"/>
                <a:gd name="T79" fmla="*/ 83 h 169"/>
                <a:gd name="T80" fmla="*/ 7 w 166"/>
                <a:gd name="T81" fmla="*/ 53 h 169"/>
                <a:gd name="T82" fmla="*/ 19 w 166"/>
                <a:gd name="T83" fmla="*/ 44 h 169"/>
                <a:gd name="T84" fmla="*/ 25 w 166"/>
                <a:gd name="T85" fmla="*/ 38 h 169"/>
                <a:gd name="T86" fmla="*/ 23 w 166"/>
                <a:gd name="T87" fmla="*/ 31 h 169"/>
                <a:gd name="T88" fmla="*/ 20 w 166"/>
                <a:gd name="T89" fmla="*/ 26 h 169"/>
                <a:gd name="T90" fmla="*/ 20 w 166"/>
                <a:gd name="T91" fmla="*/ 24 h 169"/>
                <a:gd name="T92" fmla="*/ 24 w 166"/>
                <a:gd name="T93" fmla="*/ 23 h 169"/>
                <a:gd name="T94" fmla="*/ 25 w 166"/>
                <a:gd name="T95" fmla="*/ 16 h 169"/>
                <a:gd name="T96" fmla="*/ 22 w 166"/>
                <a:gd name="T97" fmla="*/ 8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66" h="169">
                  <a:moveTo>
                    <a:pt x="19" y="3"/>
                  </a:moveTo>
                  <a:lnTo>
                    <a:pt x="19" y="2"/>
                  </a:lnTo>
                  <a:lnTo>
                    <a:pt x="21" y="2"/>
                  </a:lnTo>
                  <a:lnTo>
                    <a:pt x="22" y="1"/>
                  </a:lnTo>
                  <a:lnTo>
                    <a:pt x="40" y="1"/>
                  </a:lnTo>
                  <a:lnTo>
                    <a:pt x="70" y="0"/>
                  </a:lnTo>
                  <a:lnTo>
                    <a:pt x="125" y="31"/>
                  </a:lnTo>
                  <a:lnTo>
                    <a:pt x="128" y="36"/>
                  </a:lnTo>
                  <a:lnTo>
                    <a:pt x="127" y="38"/>
                  </a:lnTo>
                  <a:lnTo>
                    <a:pt x="127" y="39"/>
                  </a:lnTo>
                  <a:lnTo>
                    <a:pt x="129" y="41"/>
                  </a:lnTo>
                  <a:lnTo>
                    <a:pt x="147" y="54"/>
                  </a:lnTo>
                  <a:lnTo>
                    <a:pt x="147" y="54"/>
                  </a:lnTo>
                  <a:lnTo>
                    <a:pt x="147" y="55"/>
                  </a:lnTo>
                  <a:lnTo>
                    <a:pt x="148" y="57"/>
                  </a:lnTo>
                  <a:lnTo>
                    <a:pt x="147" y="59"/>
                  </a:lnTo>
                  <a:lnTo>
                    <a:pt x="143" y="69"/>
                  </a:lnTo>
                  <a:lnTo>
                    <a:pt x="141" y="75"/>
                  </a:lnTo>
                  <a:lnTo>
                    <a:pt x="141" y="78"/>
                  </a:lnTo>
                  <a:lnTo>
                    <a:pt x="145" y="82"/>
                  </a:lnTo>
                  <a:lnTo>
                    <a:pt x="148" y="85"/>
                  </a:lnTo>
                  <a:lnTo>
                    <a:pt x="150" y="85"/>
                  </a:lnTo>
                  <a:lnTo>
                    <a:pt x="152" y="90"/>
                  </a:lnTo>
                  <a:lnTo>
                    <a:pt x="151" y="92"/>
                  </a:lnTo>
                  <a:lnTo>
                    <a:pt x="150" y="92"/>
                  </a:lnTo>
                  <a:lnTo>
                    <a:pt x="148" y="93"/>
                  </a:lnTo>
                  <a:lnTo>
                    <a:pt x="148" y="97"/>
                  </a:lnTo>
                  <a:lnTo>
                    <a:pt x="148" y="102"/>
                  </a:lnTo>
                  <a:lnTo>
                    <a:pt x="150" y="104"/>
                  </a:lnTo>
                  <a:lnTo>
                    <a:pt x="150" y="108"/>
                  </a:lnTo>
                  <a:lnTo>
                    <a:pt x="148" y="109"/>
                  </a:lnTo>
                  <a:lnTo>
                    <a:pt x="148" y="113"/>
                  </a:lnTo>
                  <a:lnTo>
                    <a:pt x="150" y="116"/>
                  </a:lnTo>
                  <a:lnTo>
                    <a:pt x="149" y="117"/>
                  </a:lnTo>
                  <a:lnTo>
                    <a:pt x="150" y="119"/>
                  </a:lnTo>
                  <a:lnTo>
                    <a:pt x="150" y="122"/>
                  </a:lnTo>
                  <a:lnTo>
                    <a:pt x="152" y="123"/>
                  </a:lnTo>
                  <a:lnTo>
                    <a:pt x="151" y="125"/>
                  </a:lnTo>
                  <a:lnTo>
                    <a:pt x="152" y="127"/>
                  </a:lnTo>
                  <a:lnTo>
                    <a:pt x="154" y="131"/>
                  </a:lnTo>
                  <a:lnTo>
                    <a:pt x="153" y="134"/>
                  </a:lnTo>
                  <a:lnTo>
                    <a:pt x="158" y="139"/>
                  </a:lnTo>
                  <a:lnTo>
                    <a:pt x="162" y="139"/>
                  </a:lnTo>
                  <a:lnTo>
                    <a:pt x="165" y="142"/>
                  </a:lnTo>
                  <a:lnTo>
                    <a:pt x="165" y="143"/>
                  </a:lnTo>
                  <a:lnTo>
                    <a:pt x="166" y="144"/>
                  </a:lnTo>
                  <a:lnTo>
                    <a:pt x="165" y="144"/>
                  </a:lnTo>
                  <a:lnTo>
                    <a:pt x="164" y="145"/>
                  </a:lnTo>
                  <a:lnTo>
                    <a:pt x="161" y="145"/>
                  </a:lnTo>
                  <a:lnTo>
                    <a:pt x="159" y="147"/>
                  </a:lnTo>
                  <a:lnTo>
                    <a:pt x="157" y="149"/>
                  </a:lnTo>
                  <a:lnTo>
                    <a:pt x="154" y="149"/>
                  </a:lnTo>
                  <a:lnTo>
                    <a:pt x="152" y="152"/>
                  </a:lnTo>
                  <a:lnTo>
                    <a:pt x="149" y="152"/>
                  </a:lnTo>
                  <a:lnTo>
                    <a:pt x="148" y="153"/>
                  </a:lnTo>
                  <a:lnTo>
                    <a:pt x="145" y="154"/>
                  </a:lnTo>
                  <a:lnTo>
                    <a:pt x="143" y="153"/>
                  </a:lnTo>
                  <a:lnTo>
                    <a:pt x="138" y="155"/>
                  </a:lnTo>
                  <a:lnTo>
                    <a:pt x="136" y="156"/>
                  </a:lnTo>
                  <a:lnTo>
                    <a:pt x="133" y="156"/>
                  </a:lnTo>
                  <a:lnTo>
                    <a:pt x="132" y="155"/>
                  </a:lnTo>
                  <a:lnTo>
                    <a:pt x="129" y="155"/>
                  </a:lnTo>
                  <a:lnTo>
                    <a:pt x="127" y="154"/>
                  </a:lnTo>
                  <a:lnTo>
                    <a:pt x="126" y="155"/>
                  </a:lnTo>
                  <a:lnTo>
                    <a:pt x="127" y="157"/>
                  </a:lnTo>
                  <a:lnTo>
                    <a:pt x="125" y="159"/>
                  </a:lnTo>
                  <a:lnTo>
                    <a:pt x="121" y="160"/>
                  </a:lnTo>
                  <a:lnTo>
                    <a:pt x="118" y="161"/>
                  </a:lnTo>
                  <a:lnTo>
                    <a:pt x="116" y="160"/>
                  </a:lnTo>
                  <a:lnTo>
                    <a:pt x="115" y="160"/>
                  </a:lnTo>
                  <a:lnTo>
                    <a:pt x="114" y="158"/>
                  </a:lnTo>
                  <a:lnTo>
                    <a:pt x="113" y="158"/>
                  </a:lnTo>
                  <a:lnTo>
                    <a:pt x="111" y="159"/>
                  </a:lnTo>
                  <a:lnTo>
                    <a:pt x="110" y="159"/>
                  </a:lnTo>
                  <a:lnTo>
                    <a:pt x="106" y="161"/>
                  </a:lnTo>
                  <a:lnTo>
                    <a:pt x="102" y="163"/>
                  </a:lnTo>
                  <a:lnTo>
                    <a:pt x="103" y="161"/>
                  </a:lnTo>
                  <a:lnTo>
                    <a:pt x="101" y="160"/>
                  </a:lnTo>
                  <a:lnTo>
                    <a:pt x="99" y="160"/>
                  </a:lnTo>
                  <a:lnTo>
                    <a:pt x="97" y="158"/>
                  </a:lnTo>
                  <a:lnTo>
                    <a:pt x="96" y="158"/>
                  </a:lnTo>
                  <a:lnTo>
                    <a:pt x="96" y="157"/>
                  </a:lnTo>
                  <a:lnTo>
                    <a:pt x="93" y="157"/>
                  </a:lnTo>
                  <a:lnTo>
                    <a:pt x="93" y="158"/>
                  </a:lnTo>
                  <a:lnTo>
                    <a:pt x="90" y="158"/>
                  </a:lnTo>
                  <a:lnTo>
                    <a:pt x="76" y="159"/>
                  </a:lnTo>
                  <a:lnTo>
                    <a:pt x="73" y="169"/>
                  </a:lnTo>
                  <a:lnTo>
                    <a:pt x="73" y="144"/>
                  </a:lnTo>
                  <a:lnTo>
                    <a:pt x="73" y="139"/>
                  </a:lnTo>
                  <a:lnTo>
                    <a:pt x="68" y="133"/>
                  </a:lnTo>
                  <a:lnTo>
                    <a:pt x="66" y="132"/>
                  </a:lnTo>
                  <a:lnTo>
                    <a:pt x="65" y="131"/>
                  </a:lnTo>
                  <a:lnTo>
                    <a:pt x="64" y="130"/>
                  </a:lnTo>
                  <a:lnTo>
                    <a:pt x="63" y="129"/>
                  </a:lnTo>
                  <a:lnTo>
                    <a:pt x="62" y="128"/>
                  </a:lnTo>
                  <a:lnTo>
                    <a:pt x="60" y="128"/>
                  </a:lnTo>
                  <a:lnTo>
                    <a:pt x="59" y="129"/>
                  </a:lnTo>
                  <a:lnTo>
                    <a:pt x="58" y="128"/>
                  </a:lnTo>
                  <a:lnTo>
                    <a:pt x="57" y="128"/>
                  </a:lnTo>
                  <a:lnTo>
                    <a:pt x="56" y="126"/>
                  </a:lnTo>
                  <a:lnTo>
                    <a:pt x="54" y="126"/>
                  </a:lnTo>
                  <a:lnTo>
                    <a:pt x="54" y="126"/>
                  </a:lnTo>
                  <a:lnTo>
                    <a:pt x="54" y="126"/>
                  </a:lnTo>
                  <a:lnTo>
                    <a:pt x="52" y="126"/>
                  </a:lnTo>
                  <a:lnTo>
                    <a:pt x="50" y="123"/>
                  </a:lnTo>
                  <a:lnTo>
                    <a:pt x="49" y="121"/>
                  </a:lnTo>
                  <a:lnTo>
                    <a:pt x="47" y="121"/>
                  </a:lnTo>
                  <a:lnTo>
                    <a:pt x="46" y="119"/>
                  </a:lnTo>
                  <a:lnTo>
                    <a:pt x="44" y="119"/>
                  </a:lnTo>
                  <a:lnTo>
                    <a:pt x="37" y="117"/>
                  </a:lnTo>
                  <a:lnTo>
                    <a:pt x="34" y="117"/>
                  </a:lnTo>
                  <a:lnTo>
                    <a:pt x="33" y="115"/>
                  </a:lnTo>
                  <a:lnTo>
                    <a:pt x="33" y="114"/>
                  </a:lnTo>
                  <a:lnTo>
                    <a:pt x="30" y="113"/>
                  </a:lnTo>
                  <a:lnTo>
                    <a:pt x="29" y="113"/>
                  </a:lnTo>
                  <a:lnTo>
                    <a:pt x="27" y="112"/>
                  </a:lnTo>
                  <a:lnTo>
                    <a:pt x="24" y="112"/>
                  </a:lnTo>
                  <a:lnTo>
                    <a:pt x="19" y="109"/>
                  </a:lnTo>
                  <a:lnTo>
                    <a:pt x="16" y="98"/>
                  </a:lnTo>
                  <a:lnTo>
                    <a:pt x="6" y="83"/>
                  </a:lnTo>
                  <a:lnTo>
                    <a:pt x="2" y="66"/>
                  </a:lnTo>
                  <a:lnTo>
                    <a:pt x="0" y="53"/>
                  </a:lnTo>
                  <a:lnTo>
                    <a:pt x="7" y="53"/>
                  </a:lnTo>
                  <a:lnTo>
                    <a:pt x="12" y="52"/>
                  </a:lnTo>
                  <a:lnTo>
                    <a:pt x="15" y="48"/>
                  </a:lnTo>
                  <a:lnTo>
                    <a:pt x="19" y="44"/>
                  </a:lnTo>
                  <a:lnTo>
                    <a:pt x="20" y="43"/>
                  </a:lnTo>
                  <a:lnTo>
                    <a:pt x="23" y="40"/>
                  </a:lnTo>
                  <a:lnTo>
                    <a:pt x="25" y="38"/>
                  </a:lnTo>
                  <a:lnTo>
                    <a:pt x="25" y="36"/>
                  </a:lnTo>
                  <a:lnTo>
                    <a:pt x="24" y="32"/>
                  </a:lnTo>
                  <a:lnTo>
                    <a:pt x="23" y="31"/>
                  </a:lnTo>
                  <a:lnTo>
                    <a:pt x="22" y="29"/>
                  </a:lnTo>
                  <a:lnTo>
                    <a:pt x="20" y="28"/>
                  </a:lnTo>
                  <a:lnTo>
                    <a:pt x="20" y="26"/>
                  </a:lnTo>
                  <a:lnTo>
                    <a:pt x="19" y="25"/>
                  </a:lnTo>
                  <a:lnTo>
                    <a:pt x="19" y="24"/>
                  </a:lnTo>
                  <a:lnTo>
                    <a:pt x="20" y="24"/>
                  </a:lnTo>
                  <a:lnTo>
                    <a:pt x="21" y="25"/>
                  </a:lnTo>
                  <a:lnTo>
                    <a:pt x="23" y="24"/>
                  </a:lnTo>
                  <a:lnTo>
                    <a:pt x="24" y="23"/>
                  </a:lnTo>
                  <a:lnTo>
                    <a:pt x="24" y="20"/>
                  </a:lnTo>
                  <a:lnTo>
                    <a:pt x="25" y="19"/>
                  </a:lnTo>
                  <a:lnTo>
                    <a:pt x="25" y="16"/>
                  </a:lnTo>
                  <a:lnTo>
                    <a:pt x="24" y="11"/>
                  </a:lnTo>
                  <a:lnTo>
                    <a:pt x="22" y="9"/>
                  </a:lnTo>
                  <a:lnTo>
                    <a:pt x="22" y="8"/>
                  </a:lnTo>
                  <a:lnTo>
                    <a:pt x="20" y="6"/>
                  </a:lnTo>
                  <a:lnTo>
                    <a:pt x="19" y="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59" name="Freeform 142"/>
            <p:cNvSpPr>
              <a:spLocks/>
            </p:cNvSpPr>
            <p:nvPr/>
          </p:nvSpPr>
          <p:spPr bwMode="auto">
            <a:xfrm>
              <a:off x="4265759" y="2814954"/>
              <a:ext cx="44291" cy="35168"/>
            </a:xfrm>
            <a:custGeom>
              <a:avLst/>
              <a:gdLst>
                <a:gd name="T0" fmla="*/ 9 w 30"/>
                <a:gd name="T1" fmla="*/ 3 h 25"/>
                <a:gd name="T2" fmla="*/ 10 w 30"/>
                <a:gd name="T3" fmla="*/ 4 h 25"/>
                <a:gd name="T4" fmla="*/ 12 w 30"/>
                <a:gd name="T5" fmla="*/ 3 h 25"/>
                <a:gd name="T6" fmla="*/ 15 w 30"/>
                <a:gd name="T7" fmla="*/ 1 h 25"/>
                <a:gd name="T8" fmla="*/ 16 w 30"/>
                <a:gd name="T9" fmla="*/ 2 h 25"/>
                <a:gd name="T10" fmla="*/ 17 w 30"/>
                <a:gd name="T11" fmla="*/ 3 h 25"/>
                <a:gd name="T12" fmla="*/ 20 w 30"/>
                <a:gd name="T13" fmla="*/ 3 h 25"/>
                <a:gd name="T14" fmla="*/ 21 w 30"/>
                <a:gd name="T15" fmla="*/ 2 h 25"/>
                <a:gd name="T16" fmla="*/ 21 w 30"/>
                <a:gd name="T17" fmla="*/ 0 h 25"/>
                <a:gd name="T18" fmla="*/ 23 w 30"/>
                <a:gd name="T19" fmla="*/ 0 h 25"/>
                <a:gd name="T20" fmla="*/ 25 w 30"/>
                <a:gd name="T21" fmla="*/ 3 h 25"/>
                <a:gd name="T22" fmla="*/ 27 w 30"/>
                <a:gd name="T23" fmla="*/ 5 h 25"/>
                <a:gd name="T24" fmla="*/ 27 w 30"/>
                <a:gd name="T25" fmla="*/ 6 h 25"/>
                <a:gd name="T26" fmla="*/ 29 w 30"/>
                <a:gd name="T27" fmla="*/ 8 h 25"/>
                <a:gd name="T28" fmla="*/ 30 w 30"/>
                <a:gd name="T29" fmla="*/ 13 h 25"/>
                <a:gd name="T30" fmla="*/ 30 w 30"/>
                <a:gd name="T31" fmla="*/ 16 h 25"/>
                <a:gd name="T32" fmla="*/ 29 w 30"/>
                <a:gd name="T33" fmla="*/ 17 h 25"/>
                <a:gd name="T34" fmla="*/ 29 w 30"/>
                <a:gd name="T35" fmla="*/ 20 h 25"/>
                <a:gd name="T36" fmla="*/ 28 w 30"/>
                <a:gd name="T37" fmla="*/ 21 h 25"/>
                <a:gd name="T38" fmla="*/ 26 w 30"/>
                <a:gd name="T39" fmla="*/ 22 h 25"/>
                <a:gd name="T40" fmla="*/ 25 w 30"/>
                <a:gd name="T41" fmla="*/ 21 h 25"/>
                <a:gd name="T42" fmla="*/ 24 w 30"/>
                <a:gd name="T43" fmla="*/ 21 h 25"/>
                <a:gd name="T44" fmla="*/ 24 w 30"/>
                <a:gd name="T45" fmla="*/ 20 h 25"/>
                <a:gd name="T46" fmla="*/ 22 w 30"/>
                <a:gd name="T47" fmla="*/ 19 h 25"/>
                <a:gd name="T48" fmla="*/ 21 w 30"/>
                <a:gd name="T49" fmla="*/ 16 h 25"/>
                <a:gd name="T50" fmla="*/ 20 w 30"/>
                <a:gd name="T51" fmla="*/ 16 h 25"/>
                <a:gd name="T52" fmla="*/ 19 w 30"/>
                <a:gd name="T53" fmla="*/ 15 h 25"/>
                <a:gd name="T54" fmla="*/ 17 w 30"/>
                <a:gd name="T55" fmla="*/ 15 h 25"/>
                <a:gd name="T56" fmla="*/ 17 w 30"/>
                <a:gd name="T57" fmla="*/ 18 h 25"/>
                <a:gd name="T58" fmla="*/ 16 w 30"/>
                <a:gd name="T59" fmla="*/ 22 h 25"/>
                <a:gd name="T60" fmla="*/ 16 w 30"/>
                <a:gd name="T61" fmla="*/ 24 h 25"/>
                <a:gd name="T62" fmla="*/ 13 w 30"/>
                <a:gd name="T63" fmla="*/ 25 h 25"/>
                <a:gd name="T64" fmla="*/ 11 w 30"/>
                <a:gd name="T65" fmla="*/ 23 h 25"/>
                <a:gd name="T66" fmla="*/ 10 w 30"/>
                <a:gd name="T67" fmla="*/ 24 h 25"/>
                <a:gd name="T68" fmla="*/ 9 w 30"/>
                <a:gd name="T69" fmla="*/ 25 h 25"/>
                <a:gd name="T70" fmla="*/ 7 w 30"/>
                <a:gd name="T71" fmla="*/ 24 h 25"/>
                <a:gd name="T72" fmla="*/ 6 w 30"/>
                <a:gd name="T73" fmla="*/ 21 h 25"/>
                <a:gd name="T74" fmla="*/ 4 w 30"/>
                <a:gd name="T75" fmla="*/ 21 h 25"/>
                <a:gd name="T76" fmla="*/ 2 w 30"/>
                <a:gd name="T77" fmla="*/ 21 h 25"/>
                <a:gd name="T78" fmla="*/ 0 w 30"/>
                <a:gd name="T79" fmla="*/ 21 h 25"/>
                <a:gd name="T80" fmla="*/ 1 w 30"/>
                <a:gd name="T81" fmla="*/ 19 h 25"/>
                <a:gd name="T82" fmla="*/ 3 w 30"/>
                <a:gd name="T83" fmla="*/ 10 h 25"/>
                <a:gd name="T84" fmla="*/ 6 w 30"/>
                <a:gd name="T85" fmla="*/ 6 h 25"/>
                <a:gd name="T86" fmla="*/ 9 w 30"/>
                <a:gd name="T87" fmla="*/ 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0" h="25">
                  <a:moveTo>
                    <a:pt x="9" y="3"/>
                  </a:moveTo>
                  <a:lnTo>
                    <a:pt x="10" y="4"/>
                  </a:lnTo>
                  <a:lnTo>
                    <a:pt x="12" y="3"/>
                  </a:lnTo>
                  <a:lnTo>
                    <a:pt x="15" y="1"/>
                  </a:lnTo>
                  <a:lnTo>
                    <a:pt x="16" y="2"/>
                  </a:lnTo>
                  <a:lnTo>
                    <a:pt x="17" y="3"/>
                  </a:lnTo>
                  <a:lnTo>
                    <a:pt x="20" y="3"/>
                  </a:lnTo>
                  <a:lnTo>
                    <a:pt x="21" y="2"/>
                  </a:lnTo>
                  <a:lnTo>
                    <a:pt x="21" y="0"/>
                  </a:lnTo>
                  <a:lnTo>
                    <a:pt x="23" y="0"/>
                  </a:lnTo>
                  <a:lnTo>
                    <a:pt x="25" y="3"/>
                  </a:lnTo>
                  <a:lnTo>
                    <a:pt x="27" y="5"/>
                  </a:lnTo>
                  <a:lnTo>
                    <a:pt x="27" y="6"/>
                  </a:lnTo>
                  <a:lnTo>
                    <a:pt x="29" y="8"/>
                  </a:lnTo>
                  <a:lnTo>
                    <a:pt x="30" y="13"/>
                  </a:lnTo>
                  <a:lnTo>
                    <a:pt x="30" y="16"/>
                  </a:lnTo>
                  <a:lnTo>
                    <a:pt x="29" y="17"/>
                  </a:lnTo>
                  <a:lnTo>
                    <a:pt x="29" y="20"/>
                  </a:lnTo>
                  <a:lnTo>
                    <a:pt x="28" y="21"/>
                  </a:lnTo>
                  <a:lnTo>
                    <a:pt x="26" y="22"/>
                  </a:lnTo>
                  <a:lnTo>
                    <a:pt x="25" y="21"/>
                  </a:lnTo>
                  <a:lnTo>
                    <a:pt x="24" y="21"/>
                  </a:lnTo>
                  <a:lnTo>
                    <a:pt x="24" y="20"/>
                  </a:lnTo>
                  <a:lnTo>
                    <a:pt x="22" y="19"/>
                  </a:lnTo>
                  <a:lnTo>
                    <a:pt x="21" y="16"/>
                  </a:lnTo>
                  <a:lnTo>
                    <a:pt x="20" y="16"/>
                  </a:lnTo>
                  <a:lnTo>
                    <a:pt x="19" y="15"/>
                  </a:lnTo>
                  <a:lnTo>
                    <a:pt x="17" y="15"/>
                  </a:lnTo>
                  <a:lnTo>
                    <a:pt x="17" y="18"/>
                  </a:lnTo>
                  <a:lnTo>
                    <a:pt x="16" y="22"/>
                  </a:lnTo>
                  <a:lnTo>
                    <a:pt x="16" y="24"/>
                  </a:lnTo>
                  <a:lnTo>
                    <a:pt x="13" y="25"/>
                  </a:lnTo>
                  <a:lnTo>
                    <a:pt x="11" y="23"/>
                  </a:lnTo>
                  <a:lnTo>
                    <a:pt x="10" y="24"/>
                  </a:lnTo>
                  <a:lnTo>
                    <a:pt x="9" y="25"/>
                  </a:lnTo>
                  <a:lnTo>
                    <a:pt x="7" y="24"/>
                  </a:lnTo>
                  <a:lnTo>
                    <a:pt x="6" y="21"/>
                  </a:lnTo>
                  <a:lnTo>
                    <a:pt x="4" y="21"/>
                  </a:lnTo>
                  <a:lnTo>
                    <a:pt x="2" y="21"/>
                  </a:lnTo>
                  <a:lnTo>
                    <a:pt x="0" y="21"/>
                  </a:lnTo>
                  <a:lnTo>
                    <a:pt x="1" y="19"/>
                  </a:lnTo>
                  <a:lnTo>
                    <a:pt x="3" y="10"/>
                  </a:lnTo>
                  <a:lnTo>
                    <a:pt x="6" y="6"/>
                  </a:lnTo>
                  <a:lnTo>
                    <a:pt x="9" y="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60" name="Freeform 143"/>
            <p:cNvSpPr>
              <a:spLocks/>
            </p:cNvSpPr>
            <p:nvPr/>
          </p:nvSpPr>
          <p:spPr bwMode="auto">
            <a:xfrm>
              <a:off x="4265759" y="2836053"/>
              <a:ext cx="44291" cy="49235"/>
            </a:xfrm>
            <a:custGeom>
              <a:avLst/>
              <a:gdLst>
                <a:gd name="T0" fmla="*/ 5 w 30"/>
                <a:gd name="T1" fmla="*/ 35 h 35"/>
                <a:gd name="T2" fmla="*/ 12 w 30"/>
                <a:gd name="T3" fmla="*/ 35 h 35"/>
                <a:gd name="T4" fmla="*/ 17 w 30"/>
                <a:gd name="T5" fmla="*/ 34 h 35"/>
                <a:gd name="T6" fmla="*/ 20 w 30"/>
                <a:gd name="T7" fmla="*/ 30 h 35"/>
                <a:gd name="T8" fmla="*/ 24 w 30"/>
                <a:gd name="T9" fmla="*/ 26 h 35"/>
                <a:gd name="T10" fmla="*/ 25 w 30"/>
                <a:gd name="T11" fmla="*/ 25 h 35"/>
                <a:gd name="T12" fmla="*/ 28 w 30"/>
                <a:gd name="T13" fmla="*/ 22 h 35"/>
                <a:gd name="T14" fmla="*/ 30 w 30"/>
                <a:gd name="T15" fmla="*/ 20 h 35"/>
                <a:gd name="T16" fmla="*/ 30 w 30"/>
                <a:gd name="T17" fmla="*/ 18 h 35"/>
                <a:gd name="T18" fmla="*/ 29 w 30"/>
                <a:gd name="T19" fmla="*/ 14 h 35"/>
                <a:gd name="T20" fmla="*/ 28 w 30"/>
                <a:gd name="T21" fmla="*/ 13 h 35"/>
                <a:gd name="T22" fmla="*/ 27 w 30"/>
                <a:gd name="T23" fmla="*/ 11 h 35"/>
                <a:gd name="T24" fmla="*/ 25 w 30"/>
                <a:gd name="T25" fmla="*/ 10 h 35"/>
                <a:gd name="T26" fmla="*/ 25 w 30"/>
                <a:gd name="T27" fmla="*/ 8 h 35"/>
                <a:gd name="T28" fmla="*/ 24 w 30"/>
                <a:gd name="T29" fmla="*/ 7 h 35"/>
                <a:gd name="T30" fmla="*/ 24 w 30"/>
                <a:gd name="T31" fmla="*/ 5 h 35"/>
                <a:gd name="T32" fmla="*/ 22 w 30"/>
                <a:gd name="T33" fmla="*/ 4 h 35"/>
                <a:gd name="T34" fmla="*/ 21 w 30"/>
                <a:gd name="T35" fmla="*/ 1 h 35"/>
                <a:gd name="T36" fmla="*/ 20 w 30"/>
                <a:gd name="T37" fmla="*/ 1 h 35"/>
                <a:gd name="T38" fmla="*/ 19 w 30"/>
                <a:gd name="T39" fmla="*/ 0 h 35"/>
                <a:gd name="T40" fmla="*/ 17 w 30"/>
                <a:gd name="T41" fmla="*/ 0 h 35"/>
                <a:gd name="T42" fmla="*/ 17 w 30"/>
                <a:gd name="T43" fmla="*/ 3 h 35"/>
                <a:gd name="T44" fmla="*/ 16 w 30"/>
                <a:gd name="T45" fmla="*/ 7 h 35"/>
                <a:gd name="T46" fmla="*/ 16 w 30"/>
                <a:gd name="T47" fmla="*/ 9 h 35"/>
                <a:gd name="T48" fmla="*/ 13 w 30"/>
                <a:gd name="T49" fmla="*/ 10 h 35"/>
                <a:gd name="T50" fmla="*/ 11 w 30"/>
                <a:gd name="T51" fmla="*/ 8 h 35"/>
                <a:gd name="T52" fmla="*/ 10 w 30"/>
                <a:gd name="T53" fmla="*/ 9 h 35"/>
                <a:gd name="T54" fmla="*/ 9 w 30"/>
                <a:gd name="T55" fmla="*/ 10 h 35"/>
                <a:gd name="T56" fmla="*/ 7 w 30"/>
                <a:gd name="T57" fmla="*/ 9 h 35"/>
                <a:gd name="T58" fmla="*/ 6 w 30"/>
                <a:gd name="T59" fmla="*/ 6 h 35"/>
                <a:gd name="T60" fmla="*/ 4 w 30"/>
                <a:gd name="T61" fmla="*/ 6 h 35"/>
                <a:gd name="T62" fmla="*/ 2 w 30"/>
                <a:gd name="T63" fmla="*/ 6 h 35"/>
                <a:gd name="T64" fmla="*/ 0 w 30"/>
                <a:gd name="T65" fmla="*/ 6 h 35"/>
                <a:gd name="T66" fmla="*/ 0 w 30"/>
                <a:gd name="T67" fmla="*/ 7 h 35"/>
                <a:gd name="T68" fmla="*/ 2 w 30"/>
                <a:gd name="T69" fmla="*/ 11 h 35"/>
                <a:gd name="T70" fmla="*/ 3 w 30"/>
                <a:gd name="T71" fmla="*/ 14 h 35"/>
                <a:gd name="T72" fmla="*/ 3 w 30"/>
                <a:gd name="T73" fmla="*/ 18 h 35"/>
                <a:gd name="T74" fmla="*/ 5 w 30"/>
                <a:gd name="T75" fmla="*/ 3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 h="35">
                  <a:moveTo>
                    <a:pt x="5" y="35"/>
                  </a:moveTo>
                  <a:lnTo>
                    <a:pt x="12" y="35"/>
                  </a:lnTo>
                  <a:lnTo>
                    <a:pt x="17" y="34"/>
                  </a:lnTo>
                  <a:lnTo>
                    <a:pt x="20" y="30"/>
                  </a:lnTo>
                  <a:lnTo>
                    <a:pt x="24" y="26"/>
                  </a:lnTo>
                  <a:lnTo>
                    <a:pt x="25" y="25"/>
                  </a:lnTo>
                  <a:lnTo>
                    <a:pt x="28" y="22"/>
                  </a:lnTo>
                  <a:lnTo>
                    <a:pt x="30" y="20"/>
                  </a:lnTo>
                  <a:lnTo>
                    <a:pt x="30" y="18"/>
                  </a:lnTo>
                  <a:lnTo>
                    <a:pt x="29" y="14"/>
                  </a:lnTo>
                  <a:lnTo>
                    <a:pt x="28" y="13"/>
                  </a:lnTo>
                  <a:lnTo>
                    <a:pt x="27" y="11"/>
                  </a:lnTo>
                  <a:lnTo>
                    <a:pt x="25" y="10"/>
                  </a:lnTo>
                  <a:lnTo>
                    <a:pt x="25" y="8"/>
                  </a:lnTo>
                  <a:lnTo>
                    <a:pt x="24" y="7"/>
                  </a:lnTo>
                  <a:lnTo>
                    <a:pt x="24" y="5"/>
                  </a:lnTo>
                  <a:lnTo>
                    <a:pt x="22" y="4"/>
                  </a:lnTo>
                  <a:lnTo>
                    <a:pt x="21" y="1"/>
                  </a:lnTo>
                  <a:lnTo>
                    <a:pt x="20" y="1"/>
                  </a:lnTo>
                  <a:lnTo>
                    <a:pt x="19" y="0"/>
                  </a:lnTo>
                  <a:lnTo>
                    <a:pt x="17" y="0"/>
                  </a:lnTo>
                  <a:lnTo>
                    <a:pt x="17" y="3"/>
                  </a:lnTo>
                  <a:lnTo>
                    <a:pt x="16" y="7"/>
                  </a:lnTo>
                  <a:lnTo>
                    <a:pt x="16" y="9"/>
                  </a:lnTo>
                  <a:lnTo>
                    <a:pt x="13" y="10"/>
                  </a:lnTo>
                  <a:lnTo>
                    <a:pt x="11" y="8"/>
                  </a:lnTo>
                  <a:lnTo>
                    <a:pt x="10" y="9"/>
                  </a:lnTo>
                  <a:lnTo>
                    <a:pt x="9" y="10"/>
                  </a:lnTo>
                  <a:lnTo>
                    <a:pt x="7" y="9"/>
                  </a:lnTo>
                  <a:lnTo>
                    <a:pt x="6" y="6"/>
                  </a:lnTo>
                  <a:lnTo>
                    <a:pt x="4" y="6"/>
                  </a:lnTo>
                  <a:lnTo>
                    <a:pt x="2" y="6"/>
                  </a:lnTo>
                  <a:lnTo>
                    <a:pt x="0" y="6"/>
                  </a:lnTo>
                  <a:lnTo>
                    <a:pt x="0" y="7"/>
                  </a:lnTo>
                  <a:lnTo>
                    <a:pt x="2" y="11"/>
                  </a:lnTo>
                  <a:lnTo>
                    <a:pt x="3" y="14"/>
                  </a:lnTo>
                  <a:lnTo>
                    <a:pt x="3" y="18"/>
                  </a:lnTo>
                  <a:lnTo>
                    <a:pt x="5" y="3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61" name="Freeform 144"/>
            <p:cNvSpPr>
              <a:spLocks/>
            </p:cNvSpPr>
            <p:nvPr/>
          </p:nvSpPr>
          <p:spPr bwMode="auto">
            <a:xfrm>
              <a:off x="3895191" y="2678503"/>
              <a:ext cx="417812" cy="395281"/>
            </a:xfrm>
            <a:custGeom>
              <a:avLst/>
              <a:gdLst>
                <a:gd name="T0" fmla="*/ 9 w 283"/>
                <a:gd name="T1" fmla="*/ 157 h 281"/>
                <a:gd name="T2" fmla="*/ 20 w 283"/>
                <a:gd name="T3" fmla="*/ 153 h 281"/>
                <a:gd name="T4" fmla="*/ 31 w 283"/>
                <a:gd name="T5" fmla="*/ 145 h 281"/>
                <a:gd name="T6" fmla="*/ 39 w 283"/>
                <a:gd name="T7" fmla="*/ 154 h 281"/>
                <a:gd name="T8" fmla="*/ 57 w 283"/>
                <a:gd name="T9" fmla="*/ 139 h 281"/>
                <a:gd name="T10" fmla="*/ 59 w 283"/>
                <a:gd name="T11" fmla="*/ 115 h 281"/>
                <a:gd name="T12" fmla="*/ 73 w 283"/>
                <a:gd name="T13" fmla="*/ 98 h 281"/>
                <a:gd name="T14" fmla="*/ 87 w 283"/>
                <a:gd name="T15" fmla="*/ 77 h 281"/>
                <a:gd name="T16" fmla="*/ 90 w 283"/>
                <a:gd name="T17" fmla="*/ 58 h 281"/>
                <a:gd name="T18" fmla="*/ 100 w 283"/>
                <a:gd name="T19" fmla="*/ 34 h 281"/>
                <a:gd name="T20" fmla="*/ 98 w 283"/>
                <a:gd name="T21" fmla="*/ 16 h 281"/>
                <a:gd name="T22" fmla="*/ 103 w 283"/>
                <a:gd name="T23" fmla="*/ 8 h 281"/>
                <a:gd name="T24" fmla="*/ 112 w 283"/>
                <a:gd name="T25" fmla="*/ 3 h 281"/>
                <a:gd name="T26" fmla="*/ 127 w 283"/>
                <a:gd name="T27" fmla="*/ 14 h 281"/>
                <a:gd name="T28" fmla="*/ 143 w 283"/>
                <a:gd name="T29" fmla="*/ 15 h 281"/>
                <a:gd name="T30" fmla="*/ 153 w 283"/>
                <a:gd name="T31" fmla="*/ 15 h 281"/>
                <a:gd name="T32" fmla="*/ 165 w 283"/>
                <a:gd name="T33" fmla="*/ 10 h 281"/>
                <a:gd name="T34" fmla="*/ 185 w 283"/>
                <a:gd name="T35" fmla="*/ 4 h 281"/>
                <a:gd name="T36" fmla="*/ 193 w 283"/>
                <a:gd name="T37" fmla="*/ 5 h 281"/>
                <a:gd name="T38" fmla="*/ 201 w 283"/>
                <a:gd name="T39" fmla="*/ 0 h 281"/>
                <a:gd name="T40" fmla="*/ 213 w 283"/>
                <a:gd name="T41" fmla="*/ 4 h 281"/>
                <a:gd name="T42" fmla="*/ 231 w 283"/>
                <a:gd name="T43" fmla="*/ 5 h 281"/>
                <a:gd name="T44" fmla="*/ 242 w 283"/>
                <a:gd name="T45" fmla="*/ 15 h 281"/>
                <a:gd name="T46" fmla="*/ 253 w 283"/>
                <a:gd name="T47" fmla="*/ 13 h 281"/>
                <a:gd name="T48" fmla="*/ 264 w 283"/>
                <a:gd name="T49" fmla="*/ 9 h 281"/>
                <a:gd name="T50" fmla="*/ 275 w 283"/>
                <a:gd name="T51" fmla="*/ 21 h 281"/>
                <a:gd name="T52" fmla="*/ 283 w 283"/>
                <a:gd name="T53" fmla="*/ 27 h 281"/>
                <a:gd name="T54" fmla="*/ 281 w 283"/>
                <a:gd name="T55" fmla="*/ 46 h 281"/>
                <a:gd name="T56" fmla="*/ 270 w 283"/>
                <a:gd name="T57" fmla="*/ 69 h 281"/>
                <a:gd name="T58" fmla="*/ 261 w 283"/>
                <a:gd name="T59" fmla="*/ 100 h 281"/>
                <a:gd name="T60" fmla="*/ 254 w 283"/>
                <a:gd name="T61" fmla="*/ 126 h 281"/>
                <a:gd name="T62" fmla="*/ 274 w 283"/>
                <a:gd name="T63" fmla="*/ 202 h 281"/>
                <a:gd name="T64" fmla="*/ 247 w 283"/>
                <a:gd name="T65" fmla="*/ 227 h 281"/>
                <a:gd name="T66" fmla="*/ 245 w 283"/>
                <a:gd name="T67" fmla="*/ 238 h 281"/>
                <a:gd name="T68" fmla="*/ 241 w 283"/>
                <a:gd name="T69" fmla="*/ 257 h 281"/>
                <a:gd name="T70" fmla="*/ 256 w 283"/>
                <a:gd name="T71" fmla="*/ 267 h 281"/>
                <a:gd name="T72" fmla="*/ 260 w 283"/>
                <a:gd name="T73" fmla="*/ 281 h 281"/>
                <a:gd name="T74" fmla="*/ 250 w 283"/>
                <a:gd name="T75" fmla="*/ 281 h 281"/>
                <a:gd name="T76" fmla="*/ 230 w 283"/>
                <a:gd name="T77" fmla="*/ 264 h 281"/>
                <a:gd name="T78" fmla="*/ 221 w 283"/>
                <a:gd name="T79" fmla="*/ 254 h 281"/>
                <a:gd name="T80" fmla="*/ 210 w 283"/>
                <a:gd name="T81" fmla="*/ 260 h 281"/>
                <a:gd name="T82" fmla="*/ 195 w 283"/>
                <a:gd name="T83" fmla="*/ 255 h 281"/>
                <a:gd name="T84" fmla="*/ 189 w 283"/>
                <a:gd name="T85" fmla="*/ 249 h 281"/>
                <a:gd name="T86" fmla="*/ 181 w 283"/>
                <a:gd name="T87" fmla="*/ 251 h 281"/>
                <a:gd name="T88" fmla="*/ 175 w 283"/>
                <a:gd name="T89" fmla="*/ 245 h 281"/>
                <a:gd name="T90" fmla="*/ 163 w 283"/>
                <a:gd name="T91" fmla="*/ 248 h 281"/>
                <a:gd name="T92" fmla="*/ 152 w 283"/>
                <a:gd name="T93" fmla="*/ 247 h 281"/>
                <a:gd name="T94" fmla="*/ 150 w 283"/>
                <a:gd name="T95" fmla="*/ 243 h 281"/>
                <a:gd name="T96" fmla="*/ 147 w 283"/>
                <a:gd name="T97" fmla="*/ 232 h 281"/>
                <a:gd name="T98" fmla="*/ 145 w 283"/>
                <a:gd name="T99" fmla="*/ 224 h 281"/>
                <a:gd name="T100" fmla="*/ 143 w 283"/>
                <a:gd name="T101" fmla="*/ 209 h 281"/>
                <a:gd name="T102" fmla="*/ 142 w 283"/>
                <a:gd name="T103" fmla="*/ 198 h 281"/>
                <a:gd name="T104" fmla="*/ 126 w 283"/>
                <a:gd name="T105" fmla="*/ 187 h 281"/>
                <a:gd name="T106" fmla="*/ 108 w 283"/>
                <a:gd name="T107" fmla="*/ 189 h 281"/>
                <a:gd name="T108" fmla="*/ 93 w 283"/>
                <a:gd name="T109" fmla="*/ 201 h 281"/>
                <a:gd name="T110" fmla="*/ 77 w 283"/>
                <a:gd name="T111" fmla="*/ 195 h 281"/>
                <a:gd name="T112" fmla="*/ 71 w 283"/>
                <a:gd name="T113" fmla="*/ 182 h 281"/>
                <a:gd name="T114" fmla="*/ 68 w 283"/>
                <a:gd name="T115" fmla="*/ 171 h 281"/>
                <a:gd name="T116" fmla="*/ 33 w 283"/>
                <a:gd name="T117" fmla="*/ 168 h 281"/>
                <a:gd name="T118" fmla="*/ 15 w 283"/>
                <a:gd name="T119" fmla="*/ 168 h 281"/>
                <a:gd name="T120" fmla="*/ 7 w 283"/>
                <a:gd name="T121" fmla="*/ 17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83" h="281">
                  <a:moveTo>
                    <a:pt x="0" y="168"/>
                  </a:moveTo>
                  <a:lnTo>
                    <a:pt x="3" y="166"/>
                  </a:lnTo>
                  <a:lnTo>
                    <a:pt x="6" y="165"/>
                  </a:lnTo>
                  <a:lnTo>
                    <a:pt x="7" y="164"/>
                  </a:lnTo>
                  <a:lnTo>
                    <a:pt x="7" y="158"/>
                  </a:lnTo>
                  <a:lnTo>
                    <a:pt x="9" y="157"/>
                  </a:lnTo>
                  <a:lnTo>
                    <a:pt x="12" y="154"/>
                  </a:lnTo>
                  <a:lnTo>
                    <a:pt x="15" y="151"/>
                  </a:lnTo>
                  <a:lnTo>
                    <a:pt x="17" y="151"/>
                  </a:lnTo>
                  <a:lnTo>
                    <a:pt x="19" y="150"/>
                  </a:lnTo>
                  <a:lnTo>
                    <a:pt x="20" y="152"/>
                  </a:lnTo>
                  <a:lnTo>
                    <a:pt x="20" y="153"/>
                  </a:lnTo>
                  <a:lnTo>
                    <a:pt x="22" y="153"/>
                  </a:lnTo>
                  <a:lnTo>
                    <a:pt x="24" y="151"/>
                  </a:lnTo>
                  <a:lnTo>
                    <a:pt x="24" y="148"/>
                  </a:lnTo>
                  <a:lnTo>
                    <a:pt x="26" y="148"/>
                  </a:lnTo>
                  <a:lnTo>
                    <a:pt x="28" y="148"/>
                  </a:lnTo>
                  <a:lnTo>
                    <a:pt x="31" y="145"/>
                  </a:lnTo>
                  <a:lnTo>
                    <a:pt x="36" y="144"/>
                  </a:lnTo>
                  <a:lnTo>
                    <a:pt x="36" y="145"/>
                  </a:lnTo>
                  <a:lnTo>
                    <a:pt x="34" y="149"/>
                  </a:lnTo>
                  <a:lnTo>
                    <a:pt x="35" y="149"/>
                  </a:lnTo>
                  <a:lnTo>
                    <a:pt x="36" y="152"/>
                  </a:lnTo>
                  <a:lnTo>
                    <a:pt x="39" y="154"/>
                  </a:lnTo>
                  <a:lnTo>
                    <a:pt x="43" y="152"/>
                  </a:lnTo>
                  <a:lnTo>
                    <a:pt x="45" y="149"/>
                  </a:lnTo>
                  <a:lnTo>
                    <a:pt x="51" y="143"/>
                  </a:lnTo>
                  <a:lnTo>
                    <a:pt x="52" y="141"/>
                  </a:lnTo>
                  <a:lnTo>
                    <a:pt x="54" y="140"/>
                  </a:lnTo>
                  <a:lnTo>
                    <a:pt x="57" y="139"/>
                  </a:lnTo>
                  <a:lnTo>
                    <a:pt x="59" y="135"/>
                  </a:lnTo>
                  <a:lnTo>
                    <a:pt x="59" y="132"/>
                  </a:lnTo>
                  <a:lnTo>
                    <a:pt x="60" y="128"/>
                  </a:lnTo>
                  <a:lnTo>
                    <a:pt x="61" y="120"/>
                  </a:lnTo>
                  <a:lnTo>
                    <a:pt x="60" y="119"/>
                  </a:lnTo>
                  <a:lnTo>
                    <a:pt x="59" y="115"/>
                  </a:lnTo>
                  <a:lnTo>
                    <a:pt x="61" y="111"/>
                  </a:lnTo>
                  <a:lnTo>
                    <a:pt x="65" y="107"/>
                  </a:lnTo>
                  <a:lnTo>
                    <a:pt x="65" y="104"/>
                  </a:lnTo>
                  <a:lnTo>
                    <a:pt x="68" y="100"/>
                  </a:lnTo>
                  <a:lnTo>
                    <a:pt x="72" y="98"/>
                  </a:lnTo>
                  <a:lnTo>
                    <a:pt x="73" y="98"/>
                  </a:lnTo>
                  <a:lnTo>
                    <a:pt x="76" y="96"/>
                  </a:lnTo>
                  <a:lnTo>
                    <a:pt x="79" y="95"/>
                  </a:lnTo>
                  <a:lnTo>
                    <a:pt x="84" y="88"/>
                  </a:lnTo>
                  <a:lnTo>
                    <a:pt x="84" y="83"/>
                  </a:lnTo>
                  <a:lnTo>
                    <a:pt x="85" y="78"/>
                  </a:lnTo>
                  <a:lnTo>
                    <a:pt x="87" y="77"/>
                  </a:lnTo>
                  <a:lnTo>
                    <a:pt x="88" y="73"/>
                  </a:lnTo>
                  <a:lnTo>
                    <a:pt x="87" y="72"/>
                  </a:lnTo>
                  <a:lnTo>
                    <a:pt x="88" y="67"/>
                  </a:lnTo>
                  <a:lnTo>
                    <a:pt x="87" y="65"/>
                  </a:lnTo>
                  <a:lnTo>
                    <a:pt x="88" y="61"/>
                  </a:lnTo>
                  <a:lnTo>
                    <a:pt x="90" y="58"/>
                  </a:lnTo>
                  <a:lnTo>
                    <a:pt x="90" y="55"/>
                  </a:lnTo>
                  <a:lnTo>
                    <a:pt x="91" y="52"/>
                  </a:lnTo>
                  <a:lnTo>
                    <a:pt x="90" y="47"/>
                  </a:lnTo>
                  <a:lnTo>
                    <a:pt x="96" y="39"/>
                  </a:lnTo>
                  <a:lnTo>
                    <a:pt x="97" y="36"/>
                  </a:lnTo>
                  <a:lnTo>
                    <a:pt x="100" y="34"/>
                  </a:lnTo>
                  <a:lnTo>
                    <a:pt x="100" y="28"/>
                  </a:lnTo>
                  <a:lnTo>
                    <a:pt x="98" y="26"/>
                  </a:lnTo>
                  <a:lnTo>
                    <a:pt x="98" y="22"/>
                  </a:lnTo>
                  <a:lnTo>
                    <a:pt x="99" y="20"/>
                  </a:lnTo>
                  <a:lnTo>
                    <a:pt x="100" y="19"/>
                  </a:lnTo>
                  <a:lnTo>
                    <a:pt x="98" y="16"/>
                  </a:lnTo>
                  <a:lnTo>
                    <a:pt x="98" y="14"/>
                  </a:lnTo>
                  <a:lnTo>
                    <a:pt x="100" y="14"/>
                  </a:lnTo>
                  <a:lnTo>
                    <a:pt x="101" y="13"/>
                  </a:lnTo>
                  <a:lnTo>
                    <a:pt x="101" y="11"/>
                  </a:lnTo>
                  <a:lnTo>
                    <a:pt x="102" y="9"/>
                  </a:lnTo>
                  <a:lnTo>
                    <a:pt x="103" y="8"/>
                  </a:lnTo>
                  <a:lnTo>
                    <a:pt x="104" y="7"/>
                  </a:lnTo>
                  <a:lnTo>
                    <a:pt x="106" y="7"/>
                  </a:lnTo>
                  <a:lnTo>
                    <a:pt x="108" y="4"/>
                  </a:lnTo>
                  <a:lnTo>
                    <a:pt x="110" y="5"/>
                  </a:lnTo>
                  <a:lnTo>
                    <a:pt x="111" y="3"/>
                  </a:lnTo>
                  <a:lnTo>
                    <a:pt x="112" y="3"/>
                  </a:lnTo>
                  <a:lnTo>
                    <a:pt x="114" y="5"/>
                  </a:lnTo>
                  <a:lnTo>
                    <a:pt x="116" y="5"/>
                  </a:lnTo>
                  <a:lnTo>
                    <a:pt x="120" y="9"/>
                  </a:lnTo>
                  <a:lnTo>
                    <a:pt x="123" y="10"/>
                  </a:lnTo>
                  <a:lnTo>
                    <a:pt x="127" y="13"/>
                  </a:lnTo>
                  <a:lnTo>
                    <a:pt x="127" y="14"/>
                  </a:lnTo>
                  <a:lnTo>
                    <a:pt x="131" y="14"/>
                  </a:lnTo>
                  <a:lnTo>
                    <a:pt x="134" y="15"/>
                  </a:lnTo>
                  <a:lnTo>
                    <a:pt x="137" y="16"/>
                  </a:lnTo>
                  <a:lnTo>
                    <a:pt x="139" y="16"/>
                  </a:lnTo>
                  <a:lnTo>
                    <a:pt x="141" y="15"/>
                  </a:lnTo>
                  <a:lnTo>
                    <a:pt x="143" y="15"/>
                  </a:lnTo>
                  <a:lnTo>
                    <a:pt x="146" y="16"/>
                  </a:lnTo>
                  <a:lnTo>
                    <a:pt x="149" y="17"/>
                  </a:lnTo>
                  <a:lnTo>
                    <a:pt x="151" y="18"/>
                  </a:lnTo>
                  <a:lnTo>
                    <a:pt x="154" y="17"/>
                  </a:lnTo>
                  <a:lnTo>
                    <a:pt x="155" y="16"/>
                  </a:lnTo>
                  <a:lnTo>
                    <a:pt x="153" y="15"/>
                  </a:lnTo>
                  <a:lnTo>
                    <a:pt x="153" y="13"/>
                  </a:lnTo>
                  <a:lnTo>
                    <a:pt x="155" y="11"/>
                  </a:lnTo>
                  <a:lnTo>
                    <a:pt x="157" y="8"/>
                  </a:lnTo>
                  <a:lnTo>
                    <a:pt x="160" y="8"/>
                  </a:lnTo>
                  <a:lnTo>
                    <a:pt x="163" y="8"/>
                  </a:lnTo>
                  <a:lnTo>
                    <a:pt x="165" y="10"/>
                  </a:lnTo>
                  <a:lnTo>
                    <a:pt x="167" y="9"/>
                  </a:lnTo>
                  <a:lnTo>
                    <a:pt x="173" y="9"/>
                  </a:lnTo>
                  <a:lnTo>
                    <a:pt x="174" y="7"/>
                  </a:lnTo>
                  <a:lnTo>
                    <a:pt x="177" y="6"/>
                  </a:lnTo>
                  <a:lnTo>
                    <a:pt x="183" y="4"/>
                  </a:lnTo>
                  <a:lnTo>
                    <a:pt x="185" y="4"/>
                  </a:lnTo>
                  <a:lnTo>
                    <a:pt x="185" y="5"/>
                  </a:lnTo>
                  <a:lnTo>
                    <a:pt x="186" y="5"/>
                  </a:lnTo>
                  <a:lnTo>
                    <a:pt x="187" y="7"/>
                  </a:lnTo>
                  <a:lnTo>
                    <a:pt x="188" y="7"/>
                  </a:lnTo>
                  <a:lnTo>
                    <a:pt x="190" y="6"/>
                  </a:lnTo>
                  <a:lnTo>
                    <a:pt x="193" y="5"/>
                  </a:lnTo>
                  <a:lnTo>
                    <a:pt x="195" y="5"/>
                  </a:lnTo>
                  <a:lnTo>
                    <a:pt x="197" y="5"/>
                  </a:lnTo>
                  <a:lnTo>
                    <a:pt x="199" y="2"/>
                  </a:lnTo>
                  <a:lnTo>
                    <a:pt x="198" y="1"/>
                  </a:lnTo>
                  <a:lnTo>
                    <a:pt x="198" y="0"/>
                  </a:lnTo>
                  <a:lnTo>
                    <a:pt x="201" y="0"/>
                  </a:lnTo>
                  <a:lnTo>
                    <a:pt x="202" y="1"/>
                  </a:lnTo>
                  <a:lnTo>
                    <a:pt x="205" y="2"/>
                  </a:lnTo>
                  <a:lnTo>
                    <a:pt x="207" y="1"/>
                  </a:lnTo>
                  <a:lnTo>
                    <a:pt x="208" y="2"/>
                  </a:lnTo>
                  <a:lnTo>
                    <a:pt x="211" y="3"/>
                  </a:lnTo>
                  <a:lnTo>
                    <a:pt x="213" y="4"/>
                  </a:lnTo>
                  <a:lnTo>
                    <a:pt x="218" y="4"/>
                  </a:lnTo>
                  <a:lnTo>
                    <a:pt x="219" y="5"/>
                  </a:lnTo>
                  <a:lnTo>
                    <a:pt x="224" y="3"/>
                  </a:lnTo>
                  <a:lnTo>
                    <a:pt x="227" y="3"/>
                  </a:lnTo>
                  <a:lnTo>
                    <a:pt x="230" y="4"/>
                  </a:lnTo>
                  <a:lnTo>
                    <a:pt x="231" y="5"/>
                  </a:lnTo>
                  <a:lnTo>
                    <a:pt x="231" y="7"/>
                  </a:lnTo>
                  <a:lnTo>
                    <a:pt x="233" y="9"/>
                  </a:lnTo>
                  <a:lnTo>
                    <a:pt x="235" y="9"/>
                  </a:lnTo>
                  <a:lnTo>
                    <a:pt x="236" y="11"/>
                  </a:lnTo>
                  <a:lnTo>
                    <a:pt x="239" y="14"/>
                  </a:lnTo>
                  <a:lnTo>
                    <a:pt x="242" y="15"/>
                  </a:lnTo>
                  <a:lnTo>
                    <a:pt x="244" y="15"/>
                  </a:lnTo>
                  <a:lnTo>
                    <a:pt x="245" y="13"/>
                  </a:lnTo>
                  <a:lnTo>
                    <a:pt x="247" y="12"/>
                  </a:lnTo>
                  <a:lnTo>
                    <a:pt x="250" y="12"/>
                  </a:lnTo>
                  <a:lnTo>
                    <a:pt x="252" y="12"/>
                  </a:lnTo>
                  <a:lnTo>
                    <a:pt x="253" y="13"/>
                  </a:lnTo>
                  <a:lnTo>
                    <a:pt x="254" y="13"/>
                  </a:lnTo>
                  <a:lnTo>
                    <a:pt x="257" y="12"/>
                  </a:lnTo>
                  <a:lnTo>
                    <a:pt x="258" y="10"/>
                  </a:lnTo>
                  <a:lnTo>
                    <a:pt x="260" y="8"/>
                  </a:lnTo>
                  <a:lnTo>
                    <a:pt x="263" y="8"/>
                  </a:lnTo>
                  <a:lnTo>
                    <a:pt x="264" y="9"/>
                  </a:lnTo>
                  <a:lnTo>
                    <a:pt x="266" y="13"/>
                  </a:lnTo>
                  <a:lnTo>
                    <a:pt x="268" y="15"/>
                  </a:lnTo>
                  <a:lnTo>
                    <a:pt x="268" y="16"/>
                  </a:lnTo>
                  <a:lnTo>
                    <a:pt x="272" y="18"/>
                  </a:lnTo>
                  <a:lnTo>
                    <a:pt x="274" y="19"/>
                  </a:lnTo>
                  <a:lnTo>
                    <a:pt x="275" y="21"/>
                  </a:lnTo>
                  <a:lnTo>
                    <a:pt x="276" y="23"/>
                  </a:lnTo>
                  <a:lnTo>
                    <a:pt x="277" y="25"/>
                  </a:lnTo>
                  <a:lnTo>
                    <a:pt x="277" y="26"/>
                  </a:lnTo>
                  <a:lnTo>
                    <a:pt x="278" y="26"/>
                  </a:lnTo>
                  <a:lnTo>
                    <a:pt x="281" y="26"/>
                  </a:lnTo>
                  <a:lnTo>
                    <a:pt x="283" y="27"/>
                  </a:lnTo>
                  <a:lnTo>
                    <a:pt x="282" y="30"/>
                  </a:lnTo>
                  <a:lnTo>
                    <a:pt x="280" y="32"/>
                  </a:lnTo>
                  <a:lnTo>
                    <a:pt x="280" y="36"/>
                  </a:lnTo>
                  <a:lnTo>
                    <a:pt x="279" y="41"/>
                  </a:lnTo>
                  <a:lnTo>
                    <a:pt x="279" y="45"/>
                  </a:lnTo>
                  <a:lnTo>
                    <a:pt x="281" y="46"/>
                  </a:lnTo>
                  <a:lnTo>
                    <a:pt x="282" y="48"/>
                  </a:lnTo>
                  <a:lnTo>
                    <a:pt x="283" y="50"/>
                  </a:lnTo>
                  <a:lnTo>
                    <a:pt x="283" y="52"/>
                  </a:lnTo>
                  <a:lnTo>
                    <a:pt x="275" y="62"/>
                  </a:lnTo>
                  <a:lnTo>
                    <a:pt x="271" y="67"/>
                  </a:lnTo>
                  <a:lnTo>
                    <a:pt x="270" y="69"/>
                  </a:lnTo>
                  <a:lnTo>
                    <a:pt x="264" y="80"/>
                  </a:lnTo>
                  <a:lnTo>
                    <a:pt x="263" y="82"/>
                  </a:lnTo>
                  <a:lnTo>
                    <a:pt x="263" y="85"/>
                  </a:lnTo>
                  <a:lnTo>
                    <a:pt x="262" y="91"/>
                  </a:lnTo>
                  <a:lnTo>
                    <a:pt x="260" y="96"/>
                  </a:lnTo>
                  <a:lnTo>
                    <a:pt x="261" y="100"/>
                  </a:lnTo>
                  <a:lnTo>
                    <a:pt x="257" y="103"/>
                  </a:lnTo>
                  <a:lnTo>
                    <a:pt x="254" y="107"/>
                  </a:lnTo>
                  <a:lnTo>
                    <a:pt x="252" y="116"/>
                  </a:lnTo>
                  <a:lnTo>
                    <a:pt x="251" y="119"/>
                  </a:lnTo>
                  <a:lnTo>
                    <a:pt x="253" y="123"/>
                  </a:lnTo>
                  <a:lnTo>
                    <a:pt x="254" y="126"/>
                  </a:lnTo>
                  <a:lnTo>
                    <a:pt x="254" y="130"/>
                  </a:lnTo>
                  <a:lnTo>
                    <a:pt x="258" y="160"/>
                  </a:lnTo>
                  <a:lnTo>
                    <a:pt x="262" y="177"/>
                  </a:lnTo>
                  <a:lnTo>
                    <a:pt x="272" y="192"/>
                  </a:lnTo>
                  <a:lnTo>
                    <a:pt x="275" y="203"/>
                  </a:lnTo>
                  <a:lnTo>
                    <a:pt x="274" y="202"/>
                  </a:lnTo>
                  <a:lnTo>
                    <a:pt x="249" y="208"/>
                  </a:lnTo>
                  <a:lnTo>
                    <a:pt x="243" y="220"/>
                  </a:lnTo>
                  <a:lnTo>
                    <a:pt x="244" y="223"/>
                  </a:lnTo>
                  <a:lnTo>
                    <a:pt x="246" y="225"/>
                  </a:lnTo>
                  <a:lnTo>
                    <a:pt x="247" y="225"/>
                  </a:lnTo>
                  <a:lnTo>
                    <a:pt x="247" y="227"/>
                  </a:lnTo>
                  <a:lnTo>
                    <a:pt x="246" y="228"/>
                  </a:lnTo>
                  <a:lnTo>
                    <a:pt x="246" y="230"/>
                  </a:lnTo>
                  <a:lnTo>
                    <a:pt x="246" y="232"/>
                  </a:lnTo>
                  <a:lnTo>
                    <a:pt x="246" y="234"/>
                  </a:lnTo>
                  <a:lnTo>
                    <a:pt x="246" y="237"/>
                  </a:lnTo>
                  <a:lnTo>
                    <a:pt x="245" y="238"/>
                  </a:lnTo>
                  <a:lnTo>
                    <a:pt x="245" y="239"/>
                  </a:lnTo>
                  <a:lnTo>
                    <a:pt x="244" y="240"/>
                  </a:lnTo>
                  <a:lnTo>
                    <a:pt x="241" y="243"/>
                  </a:lnTo>
                  <a:lnTo>
                    <a:pt x="241" y="245"/>
                  </a:lnTo>
                  <a:lnTo>
                    <a:pt x="241" y="254"/>
                  </a:lnTo>
                  <a:lnTo>
                    <a:pt x="241" y="257"/>
                  </a:lnTo>
                  <a:lnTo>
                    <a:pt x="243" y="259"/>
                  </a:lnTo>
                  <a:lnTo>
                    <a:pt x="247" y="263"/>
                  </a:lnTo>
                  <a:lnTo>
                    <a:pt x="248" y="265"/>
                  </a:lnTo>
                  <a:lnTo>
                    <a:pt x="250" y="267"/>
                  </a:lnTo>
                  <a:lnTo>
                    <a:pt x="256" y="267"/>
                  </a:lnTo>
                  <a:lnTo>
                    <a:pt x="256" y="267"/>
                  </a:lnTo>
                  <a:lnTo>
                    <a:pt x="256" y="266"/>
                  </a:lnTo>
                  <a:lnTo>
                    <a:pt x="255" y="264"/>
                  </a:lnTo>
                  <a:lnTo>
                    <a:pt x="259" y="263"/>
                  </a:lnTo>
                  <a:lnTo>
                    <a:pt x="260" y="264"/>
                  </a:lnTo>
                  <a:lnTo>
                    <a:pt x="261" y="280"/>
                  </a:lnTo>
                  <a:lnTo>
                    <a:pt x="260" y="281"/>
                  </a:lnTo>
                  <a:lnTo>
                    <a:pt x="258" y="281"/>
                  </a:lnTo>
                  <a:lnTo>
                    <a:pt x="258" y="280"/>
                  </a:lnTo>
                  <a:lnTo>
                    <a:pt x="257" y="279"/>
                  </a:lnTo>
                  <a:lnTo>
                    <a:pt x="255" y="280"/>
                  </a:lnTo>
                  <a:lnTo>
                    <a:pt x="252" y="281"/>
                  </a:lnTo>
                  <a:lnTo>
                    <a:pt x="250" y="281"/>
                  </a:lnTo>
                  <a:lnTo>
                    <a:pt x="247" y="278"/>
                  </a:lnTo>
                  <a:lnTo>
                    <a:pt x="244" y="275"/>
                  </a:lnTo>
                  <a:lnTo>
                    <a:pt x="241" y="272"/>
                  </a:lnTo>
                  <a:lnTo>
                    <a:pt x="238" y="268"/>
                  </a:lnTo>
                  <a:lnTo>
                    <a:pt x="235" y="266"/>
                  </a:lnTo>
                  <a:lnTo>
                    <a:pt x="230" y="264"/>
                  </a:lnTo>
                  <a:lnTo>
                    <a:pt x="226" y="262"/>
                  </a:lnTo>
                  <a:lnTo>
                    <a:pt x="226" y="260"/>
                  </a:lnTo>
                  <a:lnTo>
                    <a:pt x="223" y="258"/>
                  </a:lnTo>
                  <a:lnTo>
                    <a:pt x="223" y="254"/>
                  </a:lnTo>
                  <a:lnTo>
                    <a:pt x="222" y="253"/>
                  </a:lnTo>
                  <a:lnTo>
                    <a:pt x="221" y="254"/>
                  </a:lnTo>
                  <a:lnTo>
                    <a:pt x="219" y="254"/>
                  </a:lnTo>
                  <a:lnTo>
                    <a:pt x="217" y="258"/>
                  </a:lnTo>
                  <a:lnTo>
                    <a:pt x="217" y="260"/>
                  </a:lnTo>
                  <a:lnTo>
                    <a:pt x="213" y="261"/>
                  </a:lnTo>
                  <a:lnTo>
                    <a:pt x="211" y="261"/>
                  </a:lnTo>
                  <a:lnTo>
                    <a:pt x="210" y="260"/>
                  </a:lnTo>
                  <a:lnTo>
                    <a:pt x="207" y="260"/>
                  </a:lnTo>
                  <a:lnTo>
                    <a:pt x="204" y="259"/>
                  </a:lnTo>
                  <a:lnTo>
                    <a:pt x="201" y="257"/>
                  </a:lnTo>
                  <a:lnTo>
                    <a:pt x="199" y="257"/>
                  </a:lnTo>
                  <a:lnTo>
                    <a:pt x="196" y="255"/>
                  </a:lnTo>
                  <a:lnTo>
                    <a:pt x="195" y="255"/>
                  </a:lnTo>
                  <a:lnTo>
                    <a:pt x="195" y="254"/>
                  </a:lnTo>
                  <a:lnTo>
                    <a:pt x="195" y="252"/>
                  </a:lnTo>
                  <a:lnTo>
                    <a:pt x="194" y="251"/>
                  </a:lnTo>
                  <a:lnTo>
                    <a:pt x="194" y="248"/>
                  </a:lnTo>
                  <a:lnTo>
                    <a:pt x="193" y="248"/>
                  </a:lnTo>
                  <a:lnTo>
                    <a:pt x="189" y="249"/>
                  </a:lnTo>
                  <a:lnTo>
                    <a:pt x="188" y="250"/>
                  </a:lnTo>
                  <a:lnTo>
                    <a:pt x="186" y="250"/>
                  </a:lnTo>
                  <a:lnTo>
                    <a:pt x="184" y="251"/>
                  </a:lnTo>
                  <a:lnTo>
                    <a:pt x="182" y="252"/>
                  </a:lnTo>
                  <a:lnTo>
                    <a:pt x="181" y="252"/>
                  </a:lnTo>
                  <a:lnTo>
                    <a:pt x="181" y="251"/>
                  </a:lnTo>
                  <a:lnTo>
                    <a:pt x="181" y="248"/>
                  </a:lnTo>
                  <a:lnTo>
                    <a:pt x="180" y="247"/>
                  </a:lnTo>
                  <a:lnTo>
                    <a:pt x="178" y="247"/>
                  </a:lnTo>
                  <a:lnTo>
                    <a:pt x="176" y="247"/>
                  </a:lnTo>
                  <a:lnTo>
                    <a:pt x="175" y="246"/>
                  </a:lnTo>
                  <a:lnTo>
                    <a:pt x="175" y="245"/>
                  </a:lnTo>
                  <a:lnTo>
                    <a:pt x="172" y="246"/>
                  </a:lnTo>
                  <a:lnTo>
                    <a:pt x="170" y="247"/>
                  </a:lnTo>
                  <a:lnTo>
                    <a:pt x="167" y="248"/>
                  </a:lnTo>
                  <a:lnTo>
                    <a:pt x="166" y="248"/>
                  </a:lnTo>
                  <a:lnTo>
                    <a:pt x="164" y="249"/>
                  </a:lnTo>
                  <a:lnTo>
                    <a:pt x="163" y="248"/>
                  </a:lnTo>
                  <a:lnTo>
                    <a:pt x="159" y="248"/>
                  </a:lnTo>
                  <a:lnTo>
                    <a:pt x="157" y="248"/>
                  </a:lnTo>
                  <a:lnTo>
                    <a:pt x="155" y="246"/>
                  </a:lnTo>
                  <a:lnTo>
                    <a:pt x="154" y="246"/>
                  </a:lnTo>
                  <a:lnTo>
                    <a:pt x="153" y="247"/>
                  </a:lnTo>
                  <a:lnTo>
                    <a:pt x="152" y="247"/>
                  </a:lnTo>
                  <a:lnTo>
                    <a:pt x="151" y="248"/>
                  </a:lnTo>
                  <a:lnTo>
                    <a:pt x="149" y="248"/>
                  </a:lnTo>
                  <a:lnTo>
                    <a:pt x="149" y="247"/>
                  </a:lnTo>
                  <a:lnTo>
                    <a:pt x="149" y="244"/>
                  </a:lnTo>
                  <a:lnTo>
                    <a:pt x="150" y="244"/>
                  </a:lnTo>
                  <a:lnTo>
                    <a:pt x="150" y="243"/>
                  </a:lnTo>
                  <a:lnTo>
                    <a:pt x="151" y="241"/>
                  </a:lnTo>
                  <a:lnTo>
                    <a:pt x="149" y="239"/>
                  </a:lnTo>
                  <a:lnTo>
                    <a:pt x="148" y="236"/>
                  </a:lnTo>
                  <a:lnTo>
                    <a:pt x="149" y="235"/>
                  </a:lnTo>
                  <a:lnTo>
                    <a:pt x="149" y="234"/>
                  </a:lnTo>
                  <a:lnTo>
                    <a:pt x="147" y="232"/>
                  </a:lnTo>
                  <a:lnTo>
                    <a:pt x="147" y="230"/>
                  </a:lnTo>
                  <a:lnTo>
                    <a:pt x="148" y="228"/>
                  </a:lnTo>
                  <a:lnTo>
                    <a:pt x="147" y="227"/>
                  </a:lnTo>
                  <a:lnTo>
                    <a:pt x="146" y="226"/>
                  </a:lnTo>
                  <a:lnTo>
                    <a:pt x="145" y="225"/>
                  </a:lnTo>
                  <a:lnTo>
                    <a:pt x="145" y="224"/>
                  </a:lnTo>
                  <a:lnTo>
                    <a:pt x="145" y="222"/>
                  </a:lnTo>
                  <a:lnTo>
                    <a:pt x="143" y="220"/>
                  </a:lnTo>
                  <a:lnTo>
                    <a:pt x="143" y="219"/>
                  </a:lnTo>
                  <a:lnTo>
                    <a:pt x="142" y="218"/>
                  </a:lnTo>
                  <a:lnTo>
                    <a:pt x="143" y="215"/>
                  </a:lnTo>
                  <a:lnTo>
                    <a:pt x="143" y="209"/>
                  </a:lnTo>
                  <a:lnTo>
                    <a:pt x="142" y="208"/>
                  </a:lnTo>
                  <a:lnTo>
                    <a:pt x="143" y="206"/>
                  </a:lnTo>
                  <a:lnTo>
                    <a:pt x="143" y="205"/>
                  </a:lnTo>
                  <a:lnTo>
                    <a:pt x="143" y="203"/>
                  </a:lnTo>
                  <a:lnTo>
                    <a:pt x="142" y="201"/>
                  </a:lnTo>
                  <a:lnTo>
                    <a:pt x="142" y="198"/>
                  </a:lnTo>
                  <a:lnTo>
                    <a:pt x="144" y="196"/>
                  </a:lnTo>
                  <a:lnTo>
                    <a:pt x="144" y="194"/>
                  </a:lnTo>
                  <a:lnTo>
                    <a:pt x="144" y="192"/>
                  </a:lnTo>
                  <a:lnTo>
                    <a:pt x="143" y="190"/>
                  </a:lnTo>
                  <a:lnTo>
                    <a:pt x="126" y="189"/>
                  </a:lnTo>
                  <a:lnTo>
                    <a:pt x="126" y="187"/>
                  </a:lnTo>
                  <a:lnTo>
                    <a:pt x="127" y="186"/>
                  </a:lnTo>
                  <a:lnTo>
                    <a:pt x="127" y="184"/>
                  </a:lnTo>
                  <a:lnTo>
                    <a:pt x="123" y="183"/>
                  </a:lnTo>
                  <a:lnTo>
                    <a:pt x="122" y="185"/>
                  </a:lnTo>
                  <a:lnTo>
                    <a:pt x="108" y="185"/>
                  </a:lnTo>
                  <a:lnTo>
                    <a:pt x="108" y="189"/>
                  </a:lnTo>
                  <a:lnTo>
                    <a:pt x="107" y="191"/>
                  </a:lnTo>
                  <a:lnTo>
                    <a:pt x="105" y="192"/>
                  </a:lnTo>
                  <a:lnTo>
                    <a:pt x="106" y="195"/>
                  </a:lnTo>
                  <a:lnTo>
                    <a:pt x="106" y="199"/>
                  </a:lnTo>
                  <a:lnTo>
                    <a:pt x="95" y="200"/>
                  </a:lnTo>
                  <a:lnTo>
                    <a:pt x="93" y="201"/>
                  </a:lnTo>
                  <a:lnTo>
                    <a:pt x="88" y="201"/>
                  </a:lnTo>
                  <a:lnTo>
                    <a:pt x="86" y="200"/>
                  </a:lnTo>
                  <a:lnTo>
                    <a:pt x="83" y="201"/>
                  </a:lnTo>
                  <a:lnTo>
                    <a:pt x="79" y="201"/>
                  </a:lnTo>
                  <a:lnTo>
                    <a:pt x="78" y="200"/>
                  </a:lnTo>
                  <a:lnTo>
                    <a:pt x="77" y="195"/>
                  </a:lnTo>
                  <a:lnTo>
                    <a:pt x="75" y="192"/>
                  </a:lnTo>
                  <a:lnTo>
                    <a:pt x="73" y="190"/>
                  </a:lnTo>
                  <a:lnTo>
                    <a:pt x="72" y="189"/>
                  </a:lnTo>
                  <a:lnTo>
                    <a:pt x="72" y="187"/>
                  </a:lnTo>
                  <a:lnTo>
                    <a:pt x="72" y="186"/>
                  </a:lnTo>
                  <a:lnTo>
                    <a:pt x="71" y="182"/>
                  </a:lnTo>
                  <a:lnTo>
                    <a:pt x="69" y="180"/>
                  </a:lnTo>
                  <a:lnTo>
                    <a:pt x="69" y="178"/>
                  </a:lnTo>
                  <a:lnTo>
                    <a:pt x="70" y="176"/>
                  </a:lnTo>
                  <a:lnTo>
                    <a:pt x="70" y="174"/>
                  </a:lnTo>
                  <a:lnTo>
                    <a:pt x="68" y="173"/>
                  </a:lnTo>
                  <a:lnTo>
                    <a:pt x="68" y="171"/>
                  </a:lnTo>
                  <a:lnTo>
                    <a:pt x="68" y="171"/>
                  </a:lnTo>
                  <a:lnTo>
                    <a:pt x="68" y="168"/>
                  </a:lnTo>
                  <a:lnTo>
                    <a:pt x="53" y="168"/>
                  </a:lnTo>
                  <a:lnTo>
                    <a:pt x="42" y="168"/>
                  </a:lnTo>
                  <a:lnTo>
                    <a:pt x="37" y="169"/>
                  </a:lnTo>
                  <a:lnTo>
                    <a:pt x="33" y="168"/>
                  </a:lnTo>
                  <a:lnTo>
                    <a:pt x="30" y="168"/>
                  </a:lnTo>
                  <a:lnTo>
                    <a:pt x="26" y="168"/>
                  </a:lnTo>
                  <a:lnTo>
                    <a:pt x="22" y="168"/>
                  </a:lnTo>
                  <a:lnTo>
                    <a:pt x="20" y="168"/>
                  </a:lnTo>
                  <a:lnTo>
                    <a:pt x="18" y="168"/>
                  </a:lnTo>
                  <a:lnTo>
                    <a:pt x="15" y="168"/>
                  </a:lnTo>
                  <a:lnTo>
                    <a:pt x="13" y="169"/>
                  </a:lnTo>
                  <a:lnTo>
                    <a:pt x="10" y="170"/>
                  </a:lnTo>
                  <a:lnTo>
                    <a:pt x="9" y="170"/>
                  </a:lnTo>
                  <a:lnTo>
                    <a:pt x="8" y="170"/>
                  </a:lnTo>
                  <a:lnTo>
                    <a:pt x="8" y="171"/>
                  </a:lnTo>
                  <a:lnTo>
                    <a:pt x="7" y="171"/>
                  </a:lnTo>
                  <a:lnTo>
                    <a:pt x="7" y="171"/>
                  </a:lnTo>
                  <a:lnTo>
                    <a:pt x="5" y="169"/>
                  </a:lnTo>
                  <a:lnTo>
                    <a:pt x="1" y="169"/>
                  </a:lnTo>
                  <a:lnTo>
                    <a:pt x="0" y="16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62" name="Freeform 145"/>
            <p:cNvSpPr>
              <a:spLocks/>
            </p:cNvSpPr>
            <p:nvPr/>
          </p:nvSpPr>
          <p:spPr bwMode="auto">
            <a:xfrm>
              <a:off x="4345483" y="2987976"/>
              <a:ext cx="69390" cy="167398"/>
            </a:xfrm>
            <a:custGeom>
              <a:avLst/>
              <a:gdLst>
                <a:gd name="T0" fmla="*/ 5 w 47"/>
                <a:gd name="T1" fmla="*/ 0 h 119"/>
                <a:gd name="T2" fmla="*/ 8 w 47"/>
                <a:gd name="T3" fmla="*/ 2 h 119"/>
                <a:gd name="T4" fmla="*/ 10 w 47"/>
                <a:gd name="T5" fmla="*/ 3 h 119"/>
                <a:gd name="T6" fmla="*/ 13 w 47"/>
                <a:gd name="T7" fmla="*/ 2 h 119"/>
                <a:gd name="T8" fmla="*/ 15 w 47"/>
                <a:gd name="T9" fmla="*/ 4 h 119"/>
                <a:gd name="T10" fmla="*/ 17 w 47"/>
                <a:gd name="T11" fmla="*/ 6 h 119"/>
                <a:gd name="T12" fmla="*/ 24 w 47"/>
                <a:gd name="T13" fmla="*/ 13 h 119"/>
                <a:gd name="T14" fmla="*/ 24 w 47"/>
                <a:gd name="T15" fmla="*/ 43 h 119"/>
                <a:gd name="T16" fmla="*/ 26 w 47"/>
                <a:gd name="T17" fmla="*/ 59 h 119"/>
                <a:gd name="T18" fmla="*/ 33 w 47"/>
                <a:gd name="T19" fmla="*/ 64 h 119"/>
                <a:gd name="T20" fmla="*/ 35 w 47"/>
                <a:gd name="T21" fmla="*/ 66 h 119"/>
                <a:gd name="T22" fmla="*/ 41 w 47"/>
                <a:gd name="T23" fmla="*/ 73 h 119"/>
                <a:gd name="T24" fmla="*/ 46 w 47"/>
                <a:gd name="T25" fmla="*/ 81 h 119"/>
                <a:gd name="T26" fmla="*/ 47 w 47"/>
                <a:gd name="T27" fmla="*/ 85 h 119"/>
                <a:gd name="T28" fmla="*/ 44 w 47"/>
                <a:gd name="T29" fmla="*/ 87 h 119"/>
                <a:gd name="T30" fmla="*/ 42 w 47"/>
                <a:gd name="T31" fmla="*/ 89 h 119"/>
                <a:gd name="T32" fmla="*/ 43 w 47"/>
                <a:gd name="T33" fmla="*/ 91 h 119"/>
                <a:gd name="T34" fmla="*/ 44 w 47"/>
                <a:gd name="T35" fmla="*/ 98 h 119"/>
                <a:gd name="T36" fmla="*/ 41 w 47"/>
                <a:gd name="T37" fmla="*/ 102 h 119"/>
                <a:gd name="T38" fmla="*/ 37 w 47"/>
                <a:gd name="T39" fmla="*/ 107 h 119"/>
                <a:gd name="T40" fmla="*/ 35 w 47"/>
                <a:gd name="T41" fmla="*/ 112 h 119"/>
                <a:gd name="T42" fmla="*/ 35 w 47"/>
                <a:gd name="T43" fmla="*/ 119 h 119"/>
                <a:gd name="T44" fmla="*/ 32 w 47"/>
                <a:gd name="T45" fmla="*/ 117 h 119"/>
                <a:gd name="T46" fmla="*/ 31 w 47"/>
                <a:gd name="T47" fmla="*/ 113 h 119"/>
                <a:gd name="T48" fmla="*/ 27 w 47"/>
                <a:gd name="T49" fmla="*/ 110 h 119"/>
                <a:gd name="T50" fmla="*/ 22 w 47"/>
                <a:gd name="T51" fmla="*/ 105 h 119"/>
                <a:gd name="T52" fmla="*/ 20 w 47"/>
                <a:gd name="T53" fmla="*/ 99 h 119"/>
                <a:gd name="T54" fmla="*/ 22 w 47"/>
                <a:gd name="T55" fmla="*/ 94 h 119"/>
                <a:gd name="T56" fmla="*/ 26 w 47"/>
                <a:gd name="T57" fmla="*/ 88 h 119"/>
                <a:gd name="T58" fmla="*/ 26 w 47"/>
                <a:gd name="T59" fmla="*/ 80 h 119"/>
                <a:gd name="T60" fmla="*/ 21 w 47"/>
                <a:gd name="T61" fmla="*/ 77 h 119"/>
                <a:gd name="T62" fmla="*/ 16 w 47"/>
                <a:gd name="T63" fmla="*/ 78 h 119"/>
                <a:gd name="T64" fmla="*/ 13 w 47"/>
                <a:gd name="T65" fmla="*/ 79 h 119"/>
                <a:gd name="T66" fmla="*/ 11 w 47"/>
                <a:gd name="T67" fmla="*/ 76 h 119"/>
                <a:gd name="T68" fmla="*/ 9 w 47"/>
                <a:gd name="T69" fmla="*/ 73 h 119"/>
                <a:gd name="T70" fmla="*/ 4 w 47"/>
                <a:gd name="T71" fmla="*/ 72 h 119"/>
                <a:gd name="T72" fmla="*/ 2 w 47"/>
                <a:gd name="T73" fmla="*/ 68 h 119"/>
                <a:gd name="T74" fmla="*/ 0 w 47"/>
                <a:gd name="T75" fmla="*/ 64 h 119"/>
                <a:gd name="T76" fmla="*/ 4 w 47"/>
                <a:gd name="T77" fmla="*/ 60 h 119"/>
                <a:gd name="T78" fmla="*/ 4 w 47"/>
                <a:gd name="T79" fmla="*/ 57 h 119"/>
                <a:gd name="T80" fmla="*/ 4 w 47"/>
                <a:gd name="T81" fmla="*/ 53 h 119"/>
                <a:gd name="T82" fmla="*/ 8 w 47"/>
                <a:gd name="T83" fmla="*/ 50 h 119"/>
                <a:gd name="T84" fmla="*/ 10 w 47"/>
                <a:gd name="T85" fmla="*/ 47 h 119"/>
                <a:gd name="T86" fmla="*/ 12 w 47"/>
                <a:gd name="T87" fmla="*/ 46 h 119"/>
                <a:gd name="T88" fmla="*/ 10 w 47"/>
                <a:gd name="T89" fmla="*/ 43 h 119"/>
                <a:gd name="T90" fmla="*/ 10 w 47"/>
                <a:gd name="T91" fmla="*/ 41 h 119"/>
                <a:gd name="T92" fmla="*/ 9 w 47"/>
                <a:gd name="T93" fmla="*/ 37 h 119"/>
                <a:gd name="T94" fmla="*/ 10 w 47"/>
                <a:gd name="T95" fmla="*/ 33 h 119"/>
                <a:gd name="T96" fmla="*/ 9 w 47"/>
                <a:gd name="T97" fmla="*/ 28 h 119"/>
                <a:gd name="T98" fmla="*/ 12 w 47"/>
                <a:gd name="T99" fmla="*/ 23 h 119"/>
                <a:gd name="T100" fmla="*/ 13 w 47"/>
                <a:gd name="T101" fmla="*/ 21 h 119"/>
                <a:gd name="T102" fmla="*/ 12 w 47"/>
                <a:gd name="T103" fmla="*/ 15 h 119"/>
                <a:gd name="T104" fmla="*/ 9 w 47"/>
                <a:gd name="T105" fmla="*/ 12 h 119"/>
                <a:gd name="T106" fmla="*/ 11 w 47"/>
                <a:gd name="T107" fmla="*/ 7 h 119"/>
                <a:gd name="T108" fmla="*/ 7 w 47"/>
                <a:gd name="T109" fmla="*/ 5 h 119"/>
                <a:gd name="T110" fmla="*/ 5 w 47"/>
                <a:gd name="T111" fmla="*/ 2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47" h="119">
                  <a:moveTo>
                    <a:pt x="5" y="0"/>
                  </a:moveTo>
                  <a:lnTo>
                    <a:pt x="5" y="0"/>
                  </a:lnTo>
                  <a:lnTo>
                    <a:pt x="7" y="0"/>
                  </a:lnTo>
                  <a:lnTo>
                    <a:pt x="8" y="2"/>
                  </a:lnTo>
                  <a:lnTo>
                    <a:pt x="9" y="2"/>
                  </a:lnTo>
                  <a:lnTo>
                    <a:pt x="10" y="3"/>
                  </a:lnTo>
                  <a:lnTo>
                    <a:pt x="11" y="2"/>
                  </a:lnTo>
                  <a:lnTo>
                    <a:pt x="13" y="2"/>
                  </a:lnTo>
                  <a:lnTo>
                    <a:pt x="14" y="3"/>
                  </a:lnTo>
                  <a:lnTo>
                    <a:pt x="15" y="4"/>
                  </a:lnTo>
                  <a:lnTo>
                    <a:pt x="16" y="5"/>
                  </a:lnTo>
                  <a:lnTo>
                    <a:pt x="17" y="6"/>
                  </a:lnTo>
                  <a:lnTo>
                    <a:pt x="19" y="7"/>
                  </a:lnTo>
                  <a:lnTo>
                    <a:pt x="24" y="13"/>
                  </a:lnTo>
                  <a:lnTo>
                    <a:pt x="24" y="18"/>
                  </a:lnTo>
                  <a:lnTo>
                    <a:pt x="24" y="43"/>
                  </a:lnTo>
                  <a:lnTo>
                    <a:pt x="23" y="46"/>
                  </a:lnTo>
                  <a:lnTo>
                    <a:pt x="26" y="59"/>
                  </a:lnTo>
                  <a:lnTo>
                    <a:pt x="31" y="62"/>
                  </a:lnTo>
                  <a:lnTo>
                    <a:pt x="33" y="64"/>
                  </a:lnTo>
                  <a:lnTo>
                    <a:pt x="34" y="66"/>
                  </a:lnTo>
                  <a:lnTo>
                    <a:pt x="35" y="66"/>
                  </a:lnTo>
                  <a:lnTo>
                    <a:pt x="40" y="71"/>
                  </a:lnTo>
                  <a:lnTo>
                    <a:pt x="41" y="73"/>
                  </a:lnTo>
                  <a:lnTo>
                    <a:pt x="45" y="78"/>
                  </a:lnTo>
                  <a:lnTo>
                    <a:pt x="46" y="81"/>
                  </a:lnTo>
                  <a:lnTo>
                    <a:pt x="47" y="84"/>
                  </a:lnTo>
                  <a:lnTo>
                    <a:pt x="47" y="85"/>
                  </a:lnTo>
                  <a:lnTo>
                    <a:pt x="45" y="86"/>
                  </a:lnTo>
                  <a:lnTo>
                    <a:pt x="44" y="87"/>
                  </a:lnTo>
                  <a:lnTo>
                    <a:pt x="43" y="88"/>
                  </a:lnTo>
                  <a:lnTo>
                    <a:pt x="42" y="89"/>
                  </a:lnTo>
                  <a:lnTo>
                    <a:pt x="43" y="90"/>
                  </a:lnTo>
                  <a:lnTo>
                    <a:pt x="43" y="91"/>
                  </a:lnTo>
                  <a:lnTo>
                    <a:pt x="44" y="93"/>
                  </a:lnTo>
                  <a:lnTo>
                    <a:pt x="44" y="98"/>
                  </a:lnTo>
                  <a:lnTo>
                    <a:pt x="43" y="101"/>
                  </a:lnTo>
                  <a:lnTo>
                    <a:pt x="41" y="102"/>
                  </a:lnTo>
                  <a:lnTo>
                    <a:pt x="38" y="103"/>
                  </a:lnTo>
                  <a:lnTo>
                    <a:pt x="37" y="107"/>
                  </a:lnTo>
                  <a:lnTo>
                    <a:pt x="36" y="110"/>
                  </a:lnTo>
                  <a:lnTo>
                    <a:pt x="35" y="112"/>
                  </a:lnTo>
                  <a:lnTo>
                    <a:pt x="36" y="116"/>
                  </a:lnTo>
                  <a:lnTo>
                    <a:pt x="35" y="119"/>
                  </a:lnTo>
                  <a:lnTo>
                    <a:pt x="32" y="119"/>
                  </a:lnTo>
                  <a:lnTo>
                    <a:pt x="32" y="117"/>
                  </a:lnTo>
                  <a:lnTo>
                    <a:pt x="32" y="116"/>
                  </a:lnTo>
                  <a:lnTo>
                    <a:pt x="31" y="113"/>
                  </a:lnTo>
                  <a:lnTo>
                    <a:pt x="29" y="111"/>
                  </a:lnTo>
                  <a:lnTo>
                    <a:pt x="27" y="110"/>
                  </a:lnTo>
                  <a:lnTo>
                    <a:pt x="24" y="108"/>
                  </a:lnTo>
                  <a:lnTo>
                    <a:pt x="22" y="105"/>
                  </a:lnTo>
                  <a:lnTo>
                    <a:pt x="22" y="103"/>
                  </a:lnTo>
                  <a:lnTo>
                    <a:pt x="20" y="99"/>
                  </a:lnTo>
                  <a:lnTo>
                    <a:pt x="20" y="97"/>
                  </a:lnTo>
                  <a:lnTo>
                    <a:pt x="22" y="94"/>
                  </a:lnTo>
                  <a:lnTo>
                    <a:pt x="23" y="91"/>
                  </a:lnTo>
                  <a:lnTo>
                    <a:pt x="26" y="88"/>
                  </a:lnTo>
                  <a:lnTo>
                    <a:pt x="26" y="84"/>
                  </a:lnTo>
                  <a:lnTo>
                    <a:pt x="26" y="80"/>
                  </a:lnTo>
                  <a:lnTo>
                    <a:pt x="25" y="78"/>
                  </a:lnTo>
                  <a:lnTo>
                    <a:pt x="21" y="77"/>
                  </a:lnTo>
                  <a:lnTo>
                    <a:pt x="18" y="77"/>
                  </a:lnTo>
                  <a:lnTo>
                    <a:pt x="16" y="78"/>
                  </a:lnTo>
                  <a:lnTo>
                    <a:pt x="14" y="78"/>
                  </a:lnTo>
                  <a:lnTo>
                    <a:pt x="13" y="79"/>
                  </a:lnTo>
                  <a:lnTo>
                    <a:pt x="11" y="77"/>
                  </a:lnTo>
                  <a:lnTo>
                    <a:pt x="11" y="76"/>
                  </a:lnTo>
                  <a:lnTo>
                    <a:pt x="9" y="74"/>
                  </a:lnTo>
                  <a:lnTo>
                    <a:pt x="9" y="73"/>
                  </a:lnTo>
                  <a:lnTo>
                    <a:pt x="8" y="71"/>
                  </a:lnTo>
                  <a:lnTo>
                    <a:pt x="4" y="72"/>
                  </a:lnTo>
                  <a:lnTo>
                    <a:pt x="4" y="70"/>
                  </a:lnTo>
                  <a:lnTo>
                    <a:pt x="2" y="68"/>
                  </a:lnTo>
                  <a:lnTo>
                    <a:pt x="0" y="65"/>
                  </a:lnTo>
                  <a:lnTo>
                    <a:pt x="0" y="64"/>
                  </a:lnTo>
                  <a:lnTo>
                    <a:pt x="1" y="63"/>
                  </a:lnTo>
                  <a:lnTo>
                    <a:pt x="4" y="60"/>
                  </a:lnTo>
                  <a:lnTo>
                    <a:pt x="4" y="58"/>
                  </a:lnTo>
                  <a:lnTo>
                    <a:pt x="4" y="57"/>
                  </a:lnTo>
                  <a:lnTo>
                    <a:pt x="4" y="55"/>
                  </a:lnTo>
                  <a:lnTo>
                    <a:pt x="4" y="53"/>
                  </a:lnTo>
                  <a:lnTo>
                    <a:pt x="4" y="52"/>
                  </a:lnTo>
                  <a:lnTo>
                    <a:pt x="8" y="50"/>
                  </a:lnTo>
                  <a:lnTo>
                    <a:pt x="10" y="49"/>
                  </a:lnTo>
                  <a:lnTo>
                    <a:pt x="10" y="47"/>
                  </a:lnTo>
                  <a:lnTo>
                    <a:pt x="12" y="47"/>
                  </a:lnTo>
                  <a:lnTo>
                    <a:pt x="12" y="46"/>
                  </a:lnTo>
                  <a:lnTo>
                    <a:pt x="10" y="45"/>
                  </a:lnTo>
                  <a:lnTo>
                    <a:pt x="10" y="43"/>
                  </a:lnTo>
                  <a:lnTo>
                    <a:pt x="9" y="42"/>
                  </a:lnTo>
                  <a:lnTo>
                    <a:pt x="10" y="41"/>
                  </a:lnTo>
                  <a:lnTo>
                    <a:pt x="10" y="39"/>
                  </a:lnTo>
                  <a:lnTo>
                    <a:pt x="9" y="37"/>
                  </a:lnTo>
                  <a:lnTo>
                    <a:pt x="10" y="35"/>
                  </a:lnTo>
                  <a:lnTo>
                    <a:pt x="10" y="33"/>
                  </a:lnTo>
                  <a:lnTo>
                    <a:pt x="9" y="31"/>
                  </a:lnTo>
                  <a:lnTo>
                    <a:pt x="9" y="28"/>
                  </a:lnTo>
                  <a:lnTo>
                    <a:pt x="9" y="26"/>
                  </a:lnTo>
                  <a:lnTo>
                    <a:pt x="12" y="23"/>
                  </a:lnTo>
                  <a:lnTo>
                    <a:pt x="12" y="22"/>
                  </a:lnTo>
                  <a:lnTo>
                    <a:pt x="13" y="21"/>
                  </a:lnTo>
                  <a:lnTo>
                    <a:pt x="13" y="17"/>
                  </a:lnTo>
                  <a:lnTo>
                    <a:pt x="12" y="15"/>
                  </a:lnTo>
                  <a:lnTo>
                    <a:pt x="10" y="13"/>
                  </a:lnTo>
                  <a:lnTo>
                    <a:pt x="9" y="12"/>
                  </a:lnTo>
                  <a:lnTo>
                    <a:pt x="11" y="8"/>
                  </a:lnTo>
                  <a:lnTo>
                    <a:pt x="11" y="7"/>
                  </a:lnTo>
                  <a:lnTo>
                    <a:pt x="9" y="7"/>
                  </a:lnTo>
                  <a:lnTo>
                    <a:pt x="7" y="5"/>
                  </a:lnTo>
                  <a:lnTo>
                    <a:pt x="6" y="3"/>
                  </a:lnTo>
                  <a:lnTo>
                    <a:pt x="5" y="2"/>
                  </a:lnTo>
                  <a:lnTo>
                    <a:pt x="5"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63" name="Freeform 146"/>
            <p:cNvSpPr>
              <a:spLocks/>
            </p:cNvSpPr>
            <p:nvPr/>
          </p:nvSpPr>
          <p:spPr bwMode="auto">
            <a:xfrm>
              <a:off x="4106311" y="2962656"/>
              <a:ext cx="258364" cy="211004"/>
            </a:xfrm>
            <a:custGeom>
              <a:avLst/>
              <a:gdLst>
                <a:gd name="T0" fmla="*/ 37 w 175"/>
                <a:gd name="T1" fmla="*/ 45 h 150"/>
                <a:gd name="T2" fmla="*/ 39 w 175"/>
                <a:gd name="T3" fmla="*/ 50 h 150"/>
                <a:gd name="T4" fmla="*/ 46 w 175"/>
                <a:gd name="T5" fmla="*/ 47 h 150"/>
                <a:gd name="T6" fmla="*/ 52 w 175"/>
                <a:gd name="T7" fmla="*/ 50 h 150"/>
                <a:gd name="T8" fmla="*/ 56 w 175"/>
                <a:gd name="T9" fmla="*/ 55 h 150"/>
                <a:gd name="T10" fmla="*/ 67 w 175"/>
                <a:gd name="T11" fmla="*/ 58 h 150"/>
                <a:gd name="T12" fmla="*/ 74 w 175"/>
                <a:gd name="T13" fmla="*/ 56 h 150"/>
                <a:gd name="T14" fmla="*/ 80 w 175"/>
                <a:gd name="T15" fmla="*/ 52 h 150"/>
                <a:gd name="T16" fmla="*/ 87 w 175"/>
                <a:gd name="T17" fmla="*/ 62 h 150"/>
                <a:gd name="T18" fmla="*/ 101 w 175"/>
                <a:gd name="T19" fmla="*/ 73 h 150"/>
                <a:gd name="T20" fmla="*/ 112 w 175"/>
                <a:gd name="T21" fmla="*/ 78 h 150"/>
                <a:gd name="T22" fmla="*/ 117 w 175"/>
                <a:gd name="T23" fmla="*/ 79 h 150"/>
                <a:gd name="T24" fmla="*/ 112 w 175"/>
                <a:gd name="T25" fmla="*/ 62 h 150"/>
                <a:gd name="T26" fmla="*/ 107 w 175"/>
                <a:gd name="T27" fmla="*/ 65 h 150"/>
                <a:gd name="T28" fmla="*/ 98 w 175"/>
                <a:gd name="T29" fmla="*/ 55 h 150"/>
                <a:gd name="T30" fmla="*/ 101 w 175"/>
                <a:gd name="T31" fmla="*/ 38 h 150"/>
                <a:gd name="T32" fmla="*/ 103 w 175"/>
                <a:gd name="T33" fmla="*/ 32 h 150"/>
                <a:gd name="T34" fmla="*/ 104 w 175"/>
                <a:gd name="T35" fmla="*/ 25 h 150"/>
                <a:gd name="T36" fmla="*/ 100 w 175"/>
                <a:gd name="T37" fmla="*/ 18 h 150"/>
                <a:gd name="T38" fmla="*/ 140 w 175"/>
                <a:gd name="T39" fmla="*/ 4 h 150"/>
                <a:gd name="T40" fmla="*/ 146 w 175"/>
                <a:gd name="T41" fmla="*/ 7 h 150"/>
                <a:gd name="T42" fmla="*/ 159 w 175"/>
                <a:gd name="T43" fmla="*/ 11 h 150"/>
                <a:gd name="T44" fmla="*/ 165 w 175"/>
                <a:gd name="T45" fmla="*/ 18 h 150"/>
                <a:gd name="T46" fmla="*/ 169 w 175"/>
                <a:gd name="T47" fmla="*/ 23 h 150"/>
                <a:gd name="T48" fmla="*/ 171 w 175"/>
                <a:gd name="T49" fmla="*/ 30 h 150"/>
                <a:gd name="T50" fmla="*/ 175 w 175"/>
                <a:gd name="T51" fmla="*/ 39 h 150"/>
                <a:gd name="T52" fmla="*/ 171 w 175"/>
                <a:gd name="T53" fmla="*/ 46 h 150"/>
                <a:gd name="T54" fmla="*/ 171 w 175"/>
                <a:gd name="T55" fmla="*/ 55 h 150"/>
                <a:gd name="T56" fmla="*/ 172 w 175"/>
                <a:gd name="T57" fmla="*/ 61 h 150"/>
                <a:gd name="T58" fmla="*/ 172 w 175"/>
                <a:gd name="T59" fmla="*/ 65 h 150"/>
                <a:gd name="T60" fmla="*/ 166 w 175"/>
                <a:gd name="T61" fmla="*/ 71 h 150"/>
                <a:gd name="T62" fmla="*/ 166 w 175"/>
                <a:gd name="T63" fmla="*/ 78 h 150"/>
                <a:gd name="T64" fmla="*/ 164 w 175"/>
                <a:gd name="T65" fmla="*/ 86 h 150"/>
                <a:gd name="T66" fmla="*/ 162 w 175"/>
                <a:gd name="T67" fmla="*/ 91 h 150"/>
                <a:gd name="T68" fmla="*/ 132 w 175"/>
                <a:gd name="T69" fmla="*/ 102 h 150"/>
                <a:gd name="T70" fmla="*/ 126 w 175"/>
                <a:gd name="T71" fmla="*/ 113 h 150"/>
                <a:gd name="T72" fmla="*/ 120 w 175"/>
                <a:gd name="T73" fmla="*/ 113 h 150"/>
                <a:gd name="T74" fmla="*/ 110 w 175"/>
                <a:gd name="T75" fmla="*/ 114 h 150"/>
                <a:gd name="T76" fmla="*/ 103 w 175"/>
                <a:gd name="T77" fmla="*/ 121 h 150"/>
                <a:gd name="T78" fmla="*/ 101 w 175"/>
                <a:gd name="T79" fmla="*/ 126 h 150"/>
                <a:gd name="T80" fmla="*/ 76 w 175"/>
                <a:gd name="T81" fmla="*/ 148 h 150"/>
                <a:gd name="T82" fmla="*/ 66 w 175"/>
                <a:gd name="T83" fmla="*/ 147 h 150"/>
                <a:gd name="T84" fmla="*/ 60 w 175"/>
                <a:gd name="T85" fmla="*/ 147 h 150"/>
                <a:gd name="T86" fmla="*/ 52 w 175"/>
                <a:gd name="T87" fmla="*/ 146 h 150"/>
                <a:gd name="T88" fmla="*/ 44 w 175"/>
                <a:gd name="T89" fmla="*/ 142 h 150"/>
                <a:gd name="T90" fmla="*/ 40 w 175"/>
                <a:gd name="T91" fmla="*/ 141 h 150"/>
                <a:gd name="T92" fmla="*/ 20 w 175"/>
                <a:gd name="T93" fmla="*/ 144 h 150"/>
                <a:gd name="T94" fmla="*/ 15 w 175"/>
                <a:gd name="T95" fmla="*/ 137 h 150"/>
                <a:gd name="T96" fmla="*/ 6 w 175"/>
                <a:gd name="T97" fmla="*/ 130 h 150"/>
                <a:gd name="T98" fmla="*/ 0 w 175"/>
                <a:gd name="T99" fmla="*/ 123 h 150"/>
                <a:gd name="T100" fmla="*/ 32 w 175"/>
                <a:gd name="T101" fmla="*/ 68 h 150"/>
                <a:gd name="T102" fmla="*/ 32 w 175"/>
                <a:gd name="T103" fmla="*/ 58 h 150"/>
                <a:gd name="T104" fmla="*/ 32 w 175"/>
                <a:gd name="T105" fmla="*/ 44 h 1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5" h="150">
                  <a:moveTo>
                    <a:pt x="32" y="44"/>
                  </a:moveTo>
                  <a:lnTo>
                    <a:pt x="33" y="45"/>
                  </a:lnTo>
                  <a:lnTo>
                    <a:pt x="35" y="45"/>
                  </a:lnTo>
                  <a:lnTo>
                    <a:pt x="37" y="45"/>
                  </a:lnTo>
                  <a:lnTo>
                    <a:pt x="38" y="46"/>
                  </a:lnTo>
                  <a:lnTo>
                    <a:pt x="38" y="49"/>
                  </a:lnTo>
                  <a:lnTo>
                    <a:pt x="38" y="50"/>
                  </a:lnTo>
                  <a:lnTo>
                    <a:pt x="39" y="50"/>
                  </a:lnTo>
                  <a:lnTo>
                    <a:pt x="41" y="49"/>
                  </a:lnTo>
                  <a:lnTo>
                    <a:pt x="43" y="48"/>
                  </a:lnTo>
                  <a:lnTo>
                    <a:pt x="45" y="48"/>
                  </a:lnTo>
                  <a:lnTo>
                    <a:pt x="46" y="47"/>
                  </a:lnTo>
                  <a:lnTo>
                    <a:pt x="50" y="46"/>
                  </a:lnTo>
                  <a:lnTo>
                    <a:pt x="51" y="46"/>
                  </a:lnTo>
                  <a:lnTo>
                    <a:pt x="51" y="49"/>
                  </a:lnTo>
                  <a:lnTo>
                    <a:pt x="52" y="50"/>
                  </a:lnTo>
                  <a:lnTo>
                    <a:pt x="52" y="52"/>
                  </a:lnTo>
                  <a:lnTo>
                    <a:pt x="52" y="53"/>
                  </a:lnTo>
                  <a:lnTo>
                    <a:pt x="53" y="53"/>
                  </a:lnTo>
                  <a:lnTo>
                    <a:pt x="56" y="55"/>
                  </a:lnTo>
                  <a:lnTo>
                    <a:pt x="58" y="55"/>
                  </a:lnTo>
                  <a:lnTo>
                    <a:pt x="61" y="57"/>
                  </a:lnTo>
                  <a:lnTo>
                    <a:pt x="64" y="58"/>
                  </a:lnTo>
                  <a:lnTo>
                    <a:pt x="67" y="58"/>
                  </a:lnTo>
                  <a:lnTo>
                    <a:pt x="68" y="59"/>
                  </a:lnTo>
                  <a:lnTo>
                    <a:pt x="70" y="59"/>
                  </a:lnTo>
                  <a:lnTo>
                    <a:pt x="74" y="58"/>
                  </a:lnTo>
                  <a:lnTo>
                    <a:pt x="74" y="56"/>
                  </a:lnTo>
                  <a:lnTo>
                    <a:pt x="76" y="52"/>
                  </a:lnTo>
                  <a:lnTo>
                    <a:pt x="78" y="52"/>
                  </a:lnTo>
                  <a:lnTo>
                    <a:pt x="79" y="51"/>
                  </a:lnTo>
                  <a:lnTo>
                    <a:pt x="80" y="52"/>
                  </a:lnTo>
                  <a:lnTo>
                    <a:pt x="80" y="56"/>
                  </a:lnTo>
                  <a:lnTo>
                    <a:pt x="83" y="58"/>
                  </a:lnTo>
                  <a:lnTo>
                    <a:pt x="83" y="60"/>
                  </a:lnTo>
                  <a:lnTo>
                    <a:pt x="87" y="62"/>
                  </a:lnTo>
                  <a:lnTo>
                    <a:pt x="92" y="64"/>
                  </a:lnTo>
                  <a:lnTo>
                    <a:pt x="95" y="66"/>
                  </a:lnTo>
                  <a:lnTo>
                    <a:pt x="98" y="70"/>
                  </a:lnTo>
                  <a:lnTo>
                    <a:pt x="101" y="73"/>
                  </a:lnTo>
                  <a:lnTo>
                    <a:pt x="104" y="76"/>
                  </a:lnTo>
                  <a:lnTo>
                    <a:pt x="107" y="79"/>
                  </a:lnTo>
                  <a:lnTo>
                    <a:pt x="109" y="79"/>
                  </a:lnTo>
                  <a:lnTo>
                    <a:pt x="112" y="78"/>
                  </a:lnTo>
                  <a:lnTo>
                    <a:pt x="114" y="77"/>
                  </a:lnTo>
                  <a:lnTo>
                    <a:pt x="115" y="78"/>
                  </a:lnTo>
                  <a:lnTo>
                    <a:pt x="115" y="79"/>
                  </a:lnTo>
                  <a:lnTo>
                    <a:pt x="117" y="79"/>
                  </a:lnTo>
                  <a:lnTo>
                    <a:pt x="118" y="78"/>
                  </a:lnTo>
                  <a:lnTo>
                    <a:pt x="117" y="62"/>
                  </a:lnTo>
                  <a:lnTo>
                    <a:pt x="116" y="61"/>
                  </a:lnTo>
                  <a:lnTo>
                    <a:pt x="112" y="62"/>
                  </a:lnTo>
                  <a:lnTo>
                    <a:pt x="113" y="64"/>
                  </a:lnTo>
                  <a:lnTo>
                    <a:pt x="113" y="65"/>
                  </a:lnTo>
                  <a:lnTo>
                    <a:pt x="113" y="65"/>
                  </a:lnTo>
                  <a:lnTo>
                    <a:pt x="107" y="65"/>
                  </a:lnTo>
                  <a:lnTo>
                    <a:pt x="105" y="63"/>
                  </a:lnTo>
                  <a:lnTo>
                    <a:pt x="104" y="61"/>
                  </a:lnTo>
                  <a:lnTo>
                    <a:pt x="100" y="57"/>
                  </a:lnTo>
                  <a:lnTo>
                    <a:pt x="98" y="55"/>
                  </a:lnTo>
                  <a:lnTo>
                    <a:pt x="98" y="52"/>
                  </a:lnTo>
                  <a:lnTo>
                    <a:pt x="98" y="43"/>
                  </a:lnTo>
                  <a:lnTo>
                    <a:pt x="98" y="41"/>
                  </a:lnTo>
                  <a:lnTo>
                    <a:pt x="101" y="38"/>
                  </a:lnTo>
                  <a:lnTo>
                    <a:pt x="102" y="37"/>
                  </a:lnTo>
                  <a:lnTo>
                    <a:pt x="102" y="36"/>
                  </a:lnTo>
                  <a:lnTo>
                    <a:pt x="103" y="35"/>
                  </a:lnTo>
                  <a:lnTo>
                    <a:pt x="103" y="32"/>
                  </a:lnTo>
                  <a:lnTo>
                    <a:pt x="103" y="30"/>
                  </a:lnTo>
                  <a:lnTo>
                    <a:pt x="103" y="28"/>
                  </a:lnTo>
                  <a:lnTo>
                    <a:pt x="103" y="26"/>
                  </a:lnTo>
                  <a:lnTo>
                    <a:pt x="104" y="25"/>
                  </a:lnTo>
                  <a:lnTo>
                    <a:pt x="104" y="23"/>
                  </a:lnTo>
                  <a:lnTo>
                    <a:pt x="103" y="23"/>
                  </a:lnTo>
                  <a:lnTo>
                    <a:pt x="101" y="21"/>
                  </a:lnTo>
                  <a:lnTo>
                    <a:pt x="100" y="18"/>
                  </a:lnTo>
                  <a:lnTo>
                    <a:pt x="106" y="6"/>
                  </a:lnTo>
                  <a:lnTo>
                    <a:pt x="131" y="0"/>
                  </a:lnTo>
                  <a:lnTo>
                    <a:pt x="137" y="4"/>
                  </a:lnTo>
                  <a:lnTo>
                    <a:pt x="140" y="4"/>
                  </a:lnTo>
                  <a:lnTo>
                    <a:pt x="142" y="5"/>
                  </a:lnTo>
                  <a:lnTo>
                    <a:pt x="143" y="5"/>
                  </a:lnTo>
                  <a:lnTo>
                    <a:pt x="146" y="6"/>
                  </a:lnTo>
                  <a:lnTo>
                    <a:pt x="146" y="7"/>
                  </a:lnTo>
                  <a:lnTo>
                    <a:pt x="147" y="9"/>
                  </a:lnTo>
                  <a:lnTo>
                    <a:pt x="150" y="9"/>
                  </a:lnTo>
                  <a:lnTo>
                    <a:pt x="157" y="11"/>
                  </a:lnTo>
                  <a:lnTo>
                    <a:pt x="159" y="11"/>
                  </a:lnTo>
                  <a:lnTo>
                    <a:pt x="160" y="13"/>
                  </a:lnTo>
                  <a:lnTo>
                    <a:pt x="162" y="13"/>
                  </a:lnTo>
                  <a:lnTo>
                    <a:pt x="163" y="15"/>
                  </a:lnTo>
                  <a:lnTo>
                    <a:pt x="165" y="18"/>
                  </a:lnTo>
                  <a:lnTo>
                    <a:pt x="167" y="18"/>
                  </a:lnTo>
                  <a:lnTo>
                    <a:pt x="167" y="20"/>
                  </a:lnTo>
                  <a:lnTo>
                    <a:pt x="168" y="21"/>
                  </a:lnTo>
                  <a:lnTo>
                    <a:pt x="169" y="23"/>
                  </a:lnTo>
                  <a:lnTo>
                    <a:pt x="171" y="25"/>
                  </a:lnTo>
                  <a:lnTo>
                    <a:pt x="173" y="25"/>
                  </a:lnTo>
                  <a:lnTo>
                    <a:pt x="173" y="26"/>
                  </a:lnTo>
                  <a:lnTo>
                    <a:pt x="171" y="30"/>
                  </a:lnTo>
                  <a:lnTo>
                    <a:pt x="172" y="31"/>
                  </a:lnTo>
                  <a:lnTo>
                    <a:pt x="174" y="33"/>
                  </a:lnTo>
                  <a:lnTo>
                    <a:pt x="175" y="35"/>
                  </a:lnTo>
                  <a:lnTo>
                    <a:pt x="175" y="39"/>
                  </a:lnTo>
                  <a:lnTo>
                    <a:pt x="174" y="40"/>
                  </a:lnTo>
                  <a:lnTo>
                    <a:pt x="174" y="41"/>
                  </a:lnTo>
                  <a:lnTo>
                    <a:pt x="171" y="44"/>
                  </a:lnTo>
                  <a:lnTo>
                    <a:pt x="171" y="46"/>
                  </a:lnTo>
                  <a:lnTo>
                    <a:pt x="171" y="49"/>
                  </a:lnTo>
                  <a:lnTo>
                    <a:pt x="172" y="51"/>
                  </a:lnTo>
                  <a:lnTo>
                    <a:pt x="172" y="53"/>
                  </a:lnTo>
                  <a:lnTo>
                    <a:pt x="171" y="55"/>
                  </a:lnTo>
                  <a:lnTo>
                    <a:pt x="172" y="57"/>
                  </a:lnTo>
                  <a:lnTo>
                    <a:pt x="172" y="59"/>
                  </a:lnTo>
                  <a:lnTo>
                    <a:pt x="171" y="60"/>
                  </a:lnTo>
                  <a:lnTo>
                    <a:pt x="172" y="61"/>
                  </a:lnTo>
                  <a:lnTo>
                    <a:pt x="172" y="63"/>
                  </a:lnTo>
                  <a:lnTo>
                    <a:pt x="174" y="64"/>
                  </a:lnTo>
                  <a:lnTo>
                    <a:pt x="174" y="65"/>
                  </a:lnTo>
                  <a:lnTo>
                    <a:pt x="172" y="65"/>
                  </a:lnTo>
                  <a:lnTo>
                    <a:pt x="172" y="67"/>
                  </a:lnTo>
                  <a:lnTo>
                    <a:pt x="170" y="68"/>
                  </a:lnTo>
                  <a:lnTo>
                    <a:pt x="166" y="70"/>
                  </a:lnTo>
                  <a:lnTo>
                    <a:pt x="166" y="71"/>
                  </a:lnTo>
                  <a:lnTo>
                    <a:pt x="166" y="73"/>
                  </a:lnTo>
                  <a:lnTo>
                    <a:pt x="166" y="75"/>
                  </a:lnTo>
                  <a:lnTo>
                    <a:pt x="166" y="76"/>
                  </a:lnTo>
                  <a:lnTo>
                    <a:pt x="166" y="78"/>
                  </a:lnTo>
                  <a:lnTo>
                    <a:pt x="163" y="81"/>
                  </a:lnTo>
                  <a:lnTo>
                    <a:pt x="162" y="82"/>
                  </a:lnTo>
                  <a:lnTo>
                    <a:pt x="162" y="83"/>
                  </a:lnTo>
                  <a:lnTo>
                    <a:pt x="164" y="86"/>
                  </a:lnTo>
                  <a:lnTo>
                    <a:pt x="166" y="88"/>
                  </a:lnTo>
                  <a:lnTo>
                    <a:pt x="166" y="90"/>
                  </a:lnTo>
                  <a:lnTo>
                    <a:pt x="166" y="90"/>
                  </a:lnTo>
                  <a:lnTo>
                    <a:pt x="162" y="91"/>
                  </a:lnTo>
                  <a:lnTo>
                    <a:pt x="153" y="95"/>
                  </a:lnTo>
                  <a:lnTo>
                    <a:pt x="150" y="95"/>
                  </a:lnTo>
                  <a:lnTo>
                    <a:pt x="135" y="102"/>
                  </a:lnTo>
                  <a:lnTo>
                    <a:pt x="132" y="102"/>
                  </a:lnTo>
                  <a:lnTo>
                    <a:pt x="126" y="105"/>
                  </a:lnTo>
                  <a:lnTo>
                    <a:pt x="125" y="107"/>
                  </a:lnTo>
                  <a:lnTo>
                    <a:pt x="126" y="112"/>
                  </a:lnTo>
                  <a:lnTo>
                    <a:pt x="126" y="113"/>
                  </a:lnTo>
                  <a:lnTo>
                    <a:pt x="125" y="113"/>
                  </a:lnTo>
                  <a:lnTo>
                    <a:pt x="124" y="114"/>
                  </a:lnTo>
                  <a:lnTo>
                    <a:pt x="121" y="113"/>
                  </a:lnTo>
                  <a:lnTo>
                    <a:pt x="120" y="113"/>
                  </a:lnTo>
                  <a:lnTo>
                    <a:pt x="119" y="113"/>
                  </a:lnTo>
                  <a:lnTo>
                    <a:pt x="115" y="112"/>
                  </a:lnTo>
                  <a:lnTo>
                    <a:pt x="112" y="113"/>
                  </a:lnTo>
                  <a:lnTo>
                    <a:pt x="110" y="114"/>
                  </a:lnTo>
                  <a:lnTo>
                    <a:pt x="108" y="115"/>
                  </a:lnTo>
                  <a:lnTo>
                    <a:pt x="104" y="117"/>
                  </a:lnTo>
                  <a:lnTo>
                    <a:pt x="102" y="120"/>
                  </a:lnTo>
                  <a:lnTo>
                    <a:pt x="103" y="121"/>
                  </a:lnTo>
                  <a:lnTo>
                    <a:pt x="102" y="122"/>
                  </a:lnTo>
                  <a:lnTo>
                    <a:pt x="102" y="124"/>
                  </a:lnTo>
                  <a:lnTo>
                    <a:pt x="102" y="125"/>
                  </a:lnTo>
                  <a:lnTo>
                    <a:pt x="101" y="126"/>
                  </a:lnTo>
                  <a:lnTo>
                    <a:pt x="96" y="128"/>
                  </a:lnTo>
                  <a:lnTo>
                    <a:pt x="87" y="133"/>
                  </a:lnTo>
                  <a:lnTo>
                    <a:pt x="80" y="142"/>
                  </a:lnTo>
                  <a:lnTo>
                    <a:pt x="76" y="148"/>
                  </a:lnTo>
                  <a:lnTo>
                    <a:pt x="72" y="150"/>
                  </a:lnTo>
                  <a:lnTo>
                    <a:pt x="69" y="149"/>
                  </a:lnTo>
                  <a:lnTo>
                    <a:pt x="67" y="147"/>
                  </a:lnTo>
                  <a:lnTo>
                    <a:pt x="66" y="147"/>
                  </a:lnTo>
                  <a:lnTo>
                    <a:pt x="65" y="147"/>
                  </a:lnTo>
                  <a:lnTo>
                    <a:pt x="65" y="147"/>
                  </a:lnTo>
                  <a:lnTo>
                    <a:pt x="63" y="146"/>
                  </a:lnTo>
                  <a:lnTo>
                    <a:pt x="60" y="147"/>
                  </a:lnTo>
                  <a:lnTo>
                    <a:pt x="57" y="148"/>
                  </a:lnTo>
                  <a:lnTo>
                    <a:pt x="56" y="148"/>
                  </a:lnTo>
                  <a:lnTo>
                    <a:pt x="54" y="147"/>
                  </a:lnTo>
                  <a:lnTo>
                    <a:pt x="52" y="146"/>
                  </a:lnTo>
                  <a:lnTo>
                    <a:pt x="48" y="145"/>
                  </a:lnTo>
                  <a:lnTo>
                    <a:pt x="47" y="145"/>
                  </a:lnTo>
                  <a:lnTo>
                    <a:pt x="45" y="143"/>
                  </a:lnTo>
                  <a:lnTo>
                    <a:pt x="44" y="142"/>
                  </a:lnTo>
                  <a:lnTo>
                    <a:pt x="43" y="142"/>
                  </a:lnTo>
                  <a:lnTo>
                    <a:pt x="42" y="142"/>
                  </a:lnTo>
                  <a:lnTo>
                    <a:pt x="41" y="141"/>
                  </a:lnTo>
                  <a:lnTo>
                    <a:pt x="40" y="141"/>
                  </a:lnTo>
                  <a:lnTo>
                    <a:pt x="39" y="141"/>
                  </a:lnTo>
                  <a:lnTo>
                    <a:pt x="36" y="141"/>
                  </a:lnTo>
                  <a:lnTo>
                    <a:pt x="34" y="141"/>
                  </a:lnTo>
                  <a:lnTo>
                    <a:pt x="20" y="144"/>
                  </a:lnTo>
                  <a:lnTo>
                    <a:pt x="19" y="142"/>
                  </a:lnTo>
                  <a:lnTo>
                    <a:pt x="18" y="141"/>
                  </a:lnTo>
                  <a:lnTo>
                    <a:pt x="16" y="139"/>
                  </a:lnTo>
                  <a:lnTo>
                    <a:pt x="15" y="137"/>
                  </a:lnTo>
                  <a:lnTo>
                    <a:pt x="12" y="137"/>
                  </a:lnTo>
                  <a:lnTo>
                    <a:pt x="10" y="135"/>
                  </a:lnTo>
                  <a:lnTo>
                    <a:pt x="7" y="131"/>
                  </a:lnTo>
                  <a:lnTo>
                    <a:pt x="6" y="130"/>
                  </a:lnTo>
                  <a:lnTo>
                    <a:pt x="4" y="129"/>
                  </a:lnTo>
                  <a:lnTo>
                    <a:pt x="3" y="127"/>
                  </a:lnTo>
                  <a:lnTo>
                    <a:pt x="0" y="125"/>
                  </a:lnTo>
                  <a:lnTo>
                    <a:pt x="0" y="123"/>
                  </a:lnTo>
                  <a:lnTo>
                    <a:pt x="1" y="73"/>
                  </a:lnTo>
                  <a:lnTo>
                    <a:pt x="33" y="73"/>
                  </a:lnTo>
                  <a:lnTo>
                    <a:pt x="32" y="72"/>
                  </a:lnTo>
                  <a:lnTo>
                    <a:pt x="32" y="68"/>
                  </a:lnTo>
                  <a:lnTo>
                    <a:pt x="34" y="67"/>
                  </a:lnTo>
                  <a:lnTo>
                    <a:pt x="33" y="64"/>
                  </a:lnTo>
                  <a:lnTo>
                    <a:pt x="32" y="61"/>
                  </a:lnTo>
                  <a:lnTo>
                    <a:pt x="32" y="58"/>
                  </a:lnTo>
                  <a:lnTo>
                    <a:pt x="32" y="53"/>
                  </a:lnTo>
                  <a:lnTo>
                    <a:pt x="31" y="46"/>
                  </a:lnTo>
                  <a:lnTo>
                    <a:pt x="32" y="45"/>
                  </a:lnTo>
                  <a:lnTo>
                    <a:pt x="32" y="44"/>
                  </a:lnTo>
                  <a:lnTo>
                    <a:pt x="32" y="4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64" name="Freeform 147"/>
            <p:cNvSpPr>
              <a:spLocks/>
            </p:cNvSpPr>
            <p:nvPr/>
          </p:nvSpPr>
          <p:spPr bwMode="auto">
            <a:xfrm>
              <a:off x="3881903" y="2914828"/>
              <a:ext cx="274604" cy="258832"/>
            </a:xfrm>
            <a:custGeom>
              <a:avLst/>
              <a:gdLst>
                <a:gd name="T0" fmla="*/ 168 w 186"/>
                <a:gd name="T1" fmla="*/ 173 h 184"/>
                <a:gd name="T2" fmla="*/ 159 w 186"/>
                <a:gd name="T3" fmla="*/ 165 h 184"/>
                <a:gd name="T4" fmla="*/ 152 w 186"/>
                <a:gd name="T5" fmla="*/ 159 h 184"/>
                <a:gd name="T6" fmla="*/ 184 w 186"/>
                <a:gd name="T7" fmla="*/ 106 h 184"/>
                <a:gd name="T8" fmla="*/ 184 w 186"/>
                <a:gd name="T9" fmla="*/ 95 h 184"/>
                <a:gd name="T10" fmla="*/ 184 w 186"/>
                <a:gd name="T11" fmla="*/ 79 h 184"/>
                <a:gd name="T12" fmla="*/ 179 w 186"/>
                <a:gd name="T13" fmla="*/ 79 h 184"/>
                <a:gd name="T14" fmla="*/ 172 w 186"/>
                <a:gd name="T15" fmla="*/ 80 h 184"/>
                <a:gd name="T16" fmla="*/ 163 w 186"/>
                <a:gd name="T17" fmla="*/ 78 h 184"/>
                <a:gd name="T18" fmla="*/ 158 w 186"/>
                <a:gd name="T19" fmla="*/ 80 h 184"/>
                <a:gd name="T20" fmla="*/ 159 w 186"/>
                <a:gd name="T21" fmla="*/ 75 h 184"/>
                <a:gd name="T22" fmla="*/ 158 w 186"/>
                <a:gd name="T23" fmla="*/ 67 h 184"/>
                <a:gd name="T24" fmla="*/ 157 w 186"/>
                <a:gd name="T25" fmla="*/ 60 h 184"/>
                <a:gd name="T26" fmla="*/ 154 w 186"/>
                <a:gd name="T27" fmla="*/ 56 h 184"/>
                <a:gd name="T28" fmla="*/ 151 w 186"/>
                <a:gd name="T29" fmla="*/ 50 h 184"/>
                <a:gd name="T30" fmla="*/ 152 w 186"/>
                <a:gd name="T31" fmla="*/ 38 h 184"/>
                <a:gd name="T32" fmla="*/ 151 w 186"/>
                <a:gd name="T33" fmla="*/ 30 h 184"/>
                <a:gd name="T34" fmla="*/ 152 w 186"/>
                <a:gd name="T35" fmla="*/ 22 h 184"/>
                <a:gd name="T36" fmla="*/ 136 w 186"/>
                <a:gd name="T37" fmla="*/ 16 h 184"/>
                <a:gd name="T38" fmla="*/ 117 w 186"/>
                <a:gd name="T39" fmla="*/ 21 h 184"/>
                <a:gd name="T40" fmla="*/ 115 w 186"/>
                <a:gd name="T41" fmla="*/ 31 h 184"/>
                <a:gd name="T42" fmla="*/ 95 w 186"/>
                <a:gd name="T43" fmla="*/ 32 h 184"/>
                <a:gd name="T44" fmla="*/ 86 w 186"/>
                <a:gd name="T45" fmla="*/ 27 h 184"/>
                <a:gd name="T46" fmla="*/ 81 w 186"/>
                <a:gd name="T47" fmla="*/ 19 h 184"/>
                <a:gd name="T48" fmla="*/ 78 w 186"/>
                <a:gd name="T49" fmla="*/ 10 h 184"/>
                <a:gd name="T50" fmla="*/ 77 w 186"/>
                <a:gd name="T51" fmla="*/ 3 h 184"/>
                <a:gd name="T52" fmla="*/ 51 w 186"/>
                <a:gd name="T53" fmla="*/ 0 h 184"/>
                <a:gd name="T54" fmla="*/ 35 w 186"/>
                <a:gd name="T55" fmla="*/ 0 h 184"/>
                <a:gd name="T56" fmla="*/ 24 w 186"/>
                <a:gd name="T57" fmla="*/ 0 h 184"/>
                <a:gd name="T58" fmla="*/ 17 w 186"/>
                <a:gd name="T59" fmla="*/ 2 h 184"/>
                <a:gd name="T60" fmla="*/ 12 w 186"/>
                <a:gd name="T61" fmla="*/ 5 h 184"/>
                <a:gd name="T62" fmla="*/ 22 w 186"/>
                <a:gd name="T63" fmla="*/ 30 h 184"/>
                <a:gd name="T64" fmla="*/ 24 w 186"/>
                <a:gd name="T65" fmla="*/ 49 h 184"/>
                <a:gd name="T66" fmla="*/ 32 w 186"/>
                <a:gd name="T67" fmla="*/ 71 h 184"/>
                <a:gd name="T68" fmla="*/ 27 w 186"/>
                <a:gd name="T69" fmla="*/ 100 h 184"/>
                <a:gd name="T70" fmla="*/ 11 w 186"/>
                <a:gd name="T71" fmla="*/ 116 h 184"/>
                <a:gd name="T72" fmla="*/ 6 w 186"/>
                <a:gd name="T73" fmla="*/ 139 h 184"/>
                <a:gd name="T74" fmla="*/ 0 w 186"/>
                <a:gd name="T75" fmla="*/ 159 h 184"/>
                <a:gd name="T76" fmla="*/ 2 w 186"/>
                <a:gd name="T77" fmla="*/ 173 h 184"/>
                <a:gd name="T78" fmla="*/ 5 w 186"/>
                <a:gd name="T79" fmla="*/ 171 h 184"/>
                <a:gd name="T80" fmla="*/ 13 w 186"/>
                <a:gd name="T81" fmla="*/ 169 h 184"/>
                <a:gd name="T82" fmla="*/ 22 w 186"/>
                <a:gd name="T83" fmla="*/ 168 h 184"/>
                <a:gd name="T84" fmla="*/ 26 w 186"/>
                <a:gd name="T85" fmla="*/ 169 h 184"/>
                <a:gd name="T86" fmla="*/ 32 w 186"/>
                <a:gd name="T87" fmla="*/ 174 h 184"/>
                <a:gd name="T88" fmla="*/ 40 w 186"/>
                <a:gd name="T89" fmla="*/ 173 h 184"/>
                <a:gd name="T90" fmla="*/ 99 w 186"/>
                <a:gd name="T91" fmla="*/ 174 h 184"/>
                <a:gd name="T92" fmla="*/ 108 w 186"/>
                <a:gd name="T93" fmla="*/ 180 h 184"/>
                <a:gd name="T94" fmla="*/ 114 w 186"/>
                <a:gd name="T95" fmla="*/ 182 h 184"/>
                <a:gd name="T96" fmla="*/ 124 w 186"/>
                <a:gd name="T97" fmla="*/ 180 h 184"/>
                <a:gd name="T98" fmla="*/ 130 w 186"/>
                <a:gd name="T99" fmla="*/ 182 h 184"/>
                <a:gd name="T100" fmla="*/ 137 w 186"/>
                <a:gd name="T101" fmla="*/ 182 h 184"/>
                <a:gd name="T102" fmla="*/ 143 w 186"/>
                <a:gd name="T103" fmla="*/ 182 h 184"/>
                <a:gd name="T104" fmla="*/ 147 w 186"/>
                <a:gd name="T105" fmla="*/ 18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86" h="184">
                  <a:moveTo>
                    <a:pt x="172" y="178"/>
                  </a:moveTo>
                  <a:lnTo>
                    <a:pt x="171" y="176"/>
                  </a:lnTo>
                  <a:lnTo>
                    <a:pt x="170" y="175"/>
                  </a:lnTo>
                  <a:lnTo>
                    <a:pt x="168" y="173"/>
                  </a:lnTo>
                  <a:lnTo>
                    <a:pt x="167" y="171"/>
                  </a:lnTo>
                  <a:lnTo>
                    <a:pt x="164" y="171"/>
                  </a:lnTo>
                  <a:lnTo>
                    <a:pt x="162" y="169"/>
                  </a:lnTo>
                  <a:lnTo>
                    <a:pt x="159" y="165"/>
                  </a:lnTo>
                  <a:lnTo>
                    <a:pt x="158" y="164"/>
                  </a:lnTo>
                  <a:lnTo>
                    <a:pt x="156" y="163"/>
                  </a:lnTo>
                  <a:lnTo>
                    <a:pt x="155" y="161"/>
                  </a:lnTo>
                  <a:lnTo>
                    <a:pt x="152" y="159"/>
                  </a:lnTo>
                  <a:lnTo>
                    <a:pt x="152" y="157"/>
                  </a:lnTo>
                  <a:lnTo>
                    <a:pt x="153" y="107"/>
                  </a:lnTo>
                  <a:lnTo>
                    <a:pt x="185" y="107"/>
                  </a:lnTo>
                  <a:lnTo>
                    <a:pt x="184" y="106"/>
                  </a:lnTo>
                  <a:lnTo>
                    <a:pt x="184" y="102"/>
                  </a:lnTo>
                  <a:lnTo>
                    <a:pt x="186" y="101"/>
                  </a:lnTo>
                  <a:lnTo>
                    <a:pt x="185" y="98"/>
                  </a:lnTo>
                  <a:lnTo>
                    <a:pt x="184" y="95"/>
                  </a:lnTo>
                  <a:lnTo>
                    <a:pt x="184" y="92"/>
                  </a:lnTo>
                  <a:lnTo>
                    <a:pt x="184" y="87"/>
                  </a:lnTo>
                  <a:lnTo>
                    <a:pt x="183" y="80"/>
                  </a:lnTo>
                  <a:lnTo>
                    <a:pt x="184" y="79"/>
                  </a:lnTo>
                  <a:lnTo>
                    <a:pt x="184" y="78"/>
                  </a:lnTo>
                  <a:lnTo>
                    <a:pt x="184" y="77"/>
                  </a:lnTo>
                  <a:lnTo>
                    <a:pt x="181" y="78"/>
                  </a:lnTo>
                  <a:lnTo>
                    <a:pt x="179" y="79"/>
                  </a:lnTo>
                  <a:lnTo>
                    <a:pt x="176" y="80"/>
                  </a:lnTo>
                  <a:lnTo>
                    <a:pt x="175" y="80"/>
                  </a:lnTo>
                  <a:lnTo>
                    <a:pt x="173" y="81"/>
                  </a:lnTo>
                  <a:lnTo>
                    <a:pt x="172" y="80"/>
                  </a:lnTo>
                  <a:lnTo>
                    <a:pt x="168" y="80"/>
                  </a:lnTo>
                  <a:lnTo>
                    <a:pt x="166" y="80"/>
                  </a:lnTo>
                  <a:lnTo>
                    <a:pt x="164" y="78"/>
                  </a:lnTo>
                  <a:lnTo>
                    <a:pt x="163" y="78"/>
                  </a:lnTo>
                  <a:lnTo>
                    <a:pt x="162" y="79"/>
                  </a:lnTo>
                  <a:lnTo>
                    <a:pt x="161" y="79"/>
                  </a:lnTo>
                  <a:lnTo>
                    <a:pt x="160" y="80"/>
                  </a:lnTo>
                  <a:lnTo>
                    <a:pt x="158" y="80"/>
                  </a:lnTo>
                  <a:lnTo>
                    <a:pt x="158" y="79"/>
                  </a:lnTo>
                  <a:lnTo>
                    <a:pt x="158" y="76"/>
                  </a:lnTo>
                  <a:lnTo>
                    <a:pt x="159" y="76"/>
                  </a:lnTo>
                  <a:lnTo>
                    <a:pt x="159" y="75"/>
                  </a:lnTo>
                  <a:lnTo>
                    <a:pt x="160" y="73"/>
                  </a:lnTo>
                  <a:lnTo>
                    <a:pt x="158" y="71"/>
                  </a:lnTo>
                  <a:lnTo>
                    <a:pt x="157" y="68"/>
                  </a:lnTo>
                  <a:lnTo>
                    <a:pt x="158" y="67"/>
                  </a:lnTo>
                  <a:lnTo>
                    <a:pt x="158" y="66"/>
                  </a:lnTo>
                  <a:lnTo>
                    <a:pt x="156" y="64"/>
                  </a:lnTo>
                  <a:lnTo>
                    <a:pt x="156" y="62"/>
                  </a:lnTo>
                  <a:lnTo>
                    <a:pt x="157" y="60"/>
                  </a:lnTo>
                  <a:lnTo>
                    <a:pt x="156" y="59"/>
                  </a:lnTo>
                  <a:lnTo>
                    <a:pt x="155" y="58"/>
                  </a:lnTo>
                  <a:lnTo>
                    <a:pt x="154" y="57"/>
                  </a:lnTo>
                  <a:lnTo>
                    <a:pt x="154" y="56"/>
                  </a:lnTo>
                  <a:lnTo>
                    <a:pt x="154" y="54"/>
                  </a:lnTo>
                  <a:lnTo>
                    <a:pt x="152" y="52"/>
                  </a:lnTo>
                  <a:lnTo>
                    <a:pt x="152" y="51"/>
                  </a:lnTo>
                  <a:lnTo>
                    <a:pt x="151" y="50"/>
                  </a:lnTo>
                  <a:lnTo>
                    <a:pt x="152" y="47"/>
                  </a:lnTo>
                  <a:lnTo>
                    <a:pt x="152" y="41"/>
                  </a:lnTo>
                  <a:lnTo>
                    <a:pt x="151" y="40"/>
                  </a:lnTo>
                  <a:lnTo>
                    <a:pt x="152" y="38"/>
                  </a:lnTo>
                  <a:lnTo>
                    <a:pt x="152" y="37"/>
                  </a:lnTo>
                  <a:lnTo>
                    <a:pt x="152" y="35"/>
                  </a:lnTo>
                  <a:lnTo>
                    <a:pt x="151" y="33"/>
                  </a:lnTo>
                  <a:lnTo>
                    <a:pt x="151" y="30"/>
                  </a:lnTo>
                  <a:lnTo>
                    <a:pt x="153" y="28"/>
                  </a:lnTo>
                  <a:lnTo>
                    <a:pt x="153" y="26"/>
                  </a:lnTo>
                  <a:lnTo>
                    <a:pt x="153" y="24"/>
                  </a:lnTo>
                  <a:lnTo>
                    <a:pt x="152" y="22"/>
                  </a:lnTo>
                  <a:lnTo>
                    <a:pt x="135" y="21"/>
                  </a:lnTo>
                  <a:lnTo>
                    <a:pt x="135" y="19"/>
                  </a:lnTo>
                  <a:lnTo>
                    <a:pt x="136" y="18"/>
                  </a:lnTo>
                  <a:lnTo>
                    <a:pt x="136" y="16"/>
                  </a:lnTo>
                  <a:lnTo>
                    <a:pt x="132" y="15"/>
                  </a:lnTo>
                  <a:lnTo>
                    <a:pt x="131" y="17"/>
                  </a:lnTo>
                  <a:lnTo>
                    <a:pt x="117" y="17"/>
                  </a:lnTo>
                  <a:lnTo>
                    <a:pt x="117" y="21"/>
                  </a:lnTo>
                  <a:lnTo>
                    <a:pt x="116" y="23"/>
                  </a:lnTo>
                  <a:lnTo>
                    <a:pt x="114" y="24"/>
                  </a:lnTo>
                  <a:lnTo>
                    <a:pt x="115" y="27"/>
                  </a:lnTo>
                  <a:lnTo>
                    <a:pt x="115" y="31"/>
                  </a:lnTo>
                  <a:lnTo>
                    <a:pt x="104" y="32"/>
                  </a:lnTo>
                  <a:lnTo>
                    <a:pt x="102" y="33"/>
                  </a:lnTo>
                  <a:lnTo>
                    <a:pt x="97" y="33"/>
                  </a:lnTo>
                  <a:lnTo>
                    <a:pt x="95" y="32"/>
                  </a:lnTo>
                  <a:lnTo>
                    <a:pt x="92" y="33"/>
                  </a:lnTo>
                  <a:lnTo>
                    <a:pt x="88" y="33"/>
                  </a:lnTo>
                  <a:lnTo>
                    <a:pt x="87" y="32"/>
                  </a:lnTo>
                  <a:lnTo>
                    <a:pt x="86" y="27"/>
                  </a:lnTo>
                  <a:lnTo>
                    <a:pt x="84" y="24"/>
                  </a:lnTo>
                  <a:lnTo>
                    <a:pt x="82" y="22"/>
                  </a:lnTo>
                  <a:lnTo>
                    <a:pt x="81" y="21"/>
                  </a:lnTo>
                  <a:lnTo>
                    <a:pt x="81" y="19"/>
                  </a:lnTo>
                  <a:lnTo>
                    <a:pt x="81" y="18"/>
                  </a:lnTo>
                  <a:lnTo>
                    <a:pt x="80" y="14"/>
                  </a:lnTo>
                  <a:lnTo>
                    <a:pt x="78" y="12"/>
                  </a:lnTo>
                  <a:lnTo>
                    <a:pt x="78" y="10"/>
                  </a:lnTo>
                  <a:lnTo>
                    <a:pt x="79" y="8"/>
                  </a:lnTo>
                  <a:lnTo>
                    <a:pt x="79" y="6"/>
                  </a:lnTo>
                  <a:lnTo>
                    <a:pt x="77" y="5"/>
                  </a:lnTo>
                  <a:lnTo>
                    <a:pt x="77" y="3"/>
                  </a:lnTo>
                  <a:lnTo>
                    <a:pt x="77" y="3"/>
                  </a:lnTo>
                  <a:lnTo>
                    <a:pt x="77" y="0"/>
                  </a:lnTo>
                  <a:lnTo>
                    <a:pt x="62" y="0"/>
                  </a:lnTo>
                  <a:lnTo>
                    <a:pt x="51" y="0"/>
                  </a:lnTo>
                  <a:lnTo>
                    <a:pt x="46" y="1"/>
                  </a:lnTo>
                  <a:lnTo>
                    <a:pt x="42" y="0"/>
                  </a:lnTo>
                  <a:lnTo>
                    <a:pt x="39" y="0"/>
                  </a:lnTo>
                  <a:lnTo>
                    <a:pt x="35" y="0"/>
                  </a:lnTo>
                  <a:lnTo>
                    <a:pt x="31" y="0"/>
                  </a:lnTo>
                  <a:lnTo>
                    <a:pt x="29" y="0"/>
                  </a:lnTo>
                  <a:lnTo>
                    <a:pt x="27" y="0"/>
                  </a:lnTo>
                  <a:lnTo>
                    <a:pt x="24" y="0"/>
                  </a:lnTo>
                  <a:lnTo>
                    <a:pt x="22" y="1"/>
                  </a:lnTo>
                  <a:lnTo>
                    <a:pt x="19" y="2"/>
                  </a:lnTo>
                  <a:lnTo>
                    <a:pt x="18" y="2"/>
                  </a:lnTo>
                  <a:lnTo>
                    <a:pt x="17" y="2"/>
                  </a:lnTo>
                  <a:lnTo>
                    <a:pt x="17" y="3"/>
                  </a:lnTo>
                  <a:lnTo>
                    <a:pt x="16" y="3"/>
                  </a:lnTo>
                  <a:lnTo>
                    <a:pt x="16" y="3"/>
                  </a:lnTo>
                  <a:lnTo>
                    <a:pt x="12" y="5"/>
                  </a:lnTo>
                  <a:lnTo>
                    <a:pt x="14" y="7"/>
                  </a:lnTo>
                  <a:lnTo>
                    <a:pt x="14" y="9"/>
                  </a:lnTo>
                  <a:lnTo>
                    <a:pt x="22" y="18"/>
                  </a:lnTo>
                  <a:lnTo>
                    <a:pt x="22" y="30"/>
                  </a:lnTo>
                  <a:lnTo>
                    <a:pt x="26" y="36"/>
                  </a:lnTo>
                  <a:lnTo>
                    <a:pt x="26" y="42"/>
                  </a:lnTo>
                  <a:lnTo>
                    <a:pt x="21" y="48"/>
                  </a:lnTo>
                  <a:lnTo>
                    <a:pt x="24" y="49"/>
                  </a:lnTo>
                  <a:lnTo>
                    <a:pt x="24" y="55"/>
                  </a:lnTo>
                  <a:lnTo>
                    <a:pt x="26" y="58"/>
                  </a:lnTo>
                  <a:lnTo>
                    <a:pt x="26" y="62"/>
                  </a:lnTo>
                  <a:lnTo>
                    <a:pt x="32" y="71"/>
                  </a:lnTo>
                  <a:lnTo>
                    <a:pt x="31" y="74"/>
                  </a:lnTo>
                  <a:lnTo>
                    <a:pt x="33" y="76"/>
                  </a:lnTo>
                  <a:lnTo>
                    <a:pt x="33" y="89"/>
                  </a:lnTo>
                  <a:lnTo>
                    <a:pt x="27" y="100"/>
                  </a:lnTo>
                  <a:lnTo>
                    <a:pt x="26" y="100"/>
                  </a:lnTo>
                  <a:lnTo>
                    <a:pt x="19" y="105"/>
                  </a:lnTo>
                  <a:lnTo>
                    <a:pt x="19" y="109"/>
                  </a:lnTo>
                  <a:lnTo>
                    <a:pt x="11" y="116"/>
                  </a:lnTo>
                  <a:lnTo>
                    <a:pt x="11" y="121"/>
                  </a:lnTo>
                  <a:lnTo>
                    <a:pt x="9" y="122"/>
                  </a:lnTo>
                  <a:lnTo>
                    <a:pt x="9" y="134"/>
                  </a:lnTo>
                  <a:lnTo>
                    <a:pt x="6" y="139"/>
                  </a:lnTo>
                  <a:lnTo>
                    <a:pt x="5" y="144"/>
                  </a:lnTo>
                  <a:lnTo>
                    <a:pt x="1" y="149"/>
                  </a:lnTo>
                  <a:lnTo>
                    <a:pt x="1" y="154"/>
                  </a:lnTo>
                  <a:lnTo>
                    <a:pt x="0" y="159"/>
                  </a:lnTo>
                  <a:lnTo>
                    <a:pt x="0" y="166"/>
                  </a:lnTo>
                  <a:lnTo>
                    <a:pt x="0" y="171"/>
                  </a:lnTo>
                  <a:lnTo>
                    <a:pt x="0" y="172"/>
                  </a:lnTo>
                  <a:lnTo>
                    <a:pt x="2" y="173"/>
                  </a:lnTo>
                  <a:lnTo>
                    <a:pt x="3" y="174"/>
                  </a:lnTo>
                  <a:lnTo>
                    <a:pt x="4" y="173"/>
                  </a:lnTo>
                  <a:lnTo>
                    <a:pt x="4" y="171"/>
                  </a:lnTo>
                  <a:lnTo>
                    <a:pt x="5" y="171"/>
                  </a:lnTo>
                  <a:lnTo>
                    <a:pt x="9" y="171"/>
                  </a:lnTo>
                  <a:lnTo>
                    <a:pt x="11" y="172"/>
                  </a:lnTo>
                  <a:lnTo>
                    <a:pt x="12" y="171"/>
                  </a:lnTo>
                  <a:lnTo>
                    <a:pt x="13" y="169"/>
                  </a:lnTo>
                  <a:lnTo>
                    <a:pt x="17" y="166"/>
                  </a:lnTo>
                  <a:lnTo>
                    <a:pt x="19" y="166"/>
                  </a:lnTo>
                  <a:lnTo>
                    <a:pt x="21" y="167"/>
                  </a:lnTo>
                  <a:lnTo>
                    <a:pt x="22" y="168"/>
                  </a:lnTo>
                  <a:lnTo>
                    <a:pt x="23" y="167"/>
                  </a:lnTo>
                  <a:lnTo>
                    <a:pt x="24" y="167"/>
                  </a:lnTo>
                  <a:lnTo>
                    <a:pt x="26" y="168"/>
                  </a:lnTo>
                  <a:lnTo>
                    <a:pt x="26" y="169"/>
                  </a:lnTo>
                  <a:lnTo>
                    <a:pt x="28" y="169"/>
                  </a:lnTo>
                  <a:lnTo>
                    <a:pt x="28" y="171"/>
                  </a:lnTo>
                  <a:lnTo>
                    <a:pt x="29" y="171"/>
                  </a:lnTo>
                  <a:lnTo>
                    <a:pt x="32" y="174"/>
                  </a:lnTo>
                  <a:lnTo>
                    <a:pt x="35" y="175"/>
                  </a:lnTo>
                  <a:lnTo>
                    <a:pt x="37" y="174"/>
                  </a:lnTo>
                  <a:lnTo>
                    <a:pt x="38" y="174"/>
                  </a:lnTo>
                  <a:lnTo>
                    <a:pt x="40" y="173"/>
                  </a:lnTo>
                  <a:lnTo>
                    <a:pt x="42" y="172"/>
                  </a:lnTo>
                  <a:lnTo>
                    <a:pt x="42" y="173"/>
                  </a:lnTo>
                  <a:lnTo>
                    <a:pt x="98" y="173"/>
                  </a:lnTo>
                  <a:lnTo>
                    <a:pt x="99" y="174"/>
                  </a:lnTo>
                  <a:lnTo>
                    <a:pt x="100" y="177"/>
                  </a:lnTo>
                  <a:lnTo>
                    <a:pt x="101" y="178"/>
                  </a:lnTo>
                  <a:lnTo>
                    <a:pt x="104" y="179"/>
                  </a:lnTo>
                  <a:lnTo>
                    <a:pt x="108" y="180"/>
                  </a:lnTo>
                  <a:lnTo>
                    <a:pt x="110" y="179"/>
                  </a:lnTo>
                  <a:lnTo>
                    <a:pt x="111" y="180"/>
                  </a:lnTo>
                  <a:lnTo>
                    <a:pt x="112" y="181"/>
                  </a:lnTo>
                  <a:lnTo>
                    <a:pt x="114" y="182"/>
                  </a:lnTo>
                  <a:lnTo>
                    <a:pt x="116" y="180"/>
                  </a:lnTo>
                  <a:lnTo>
                    <a:pt x="119" y="180"/>
                  </a:lnTo>
                  <a:lnTo>
                    <a:pt x="122" y="181"/>
                  </a:lnTo>
                  <a:lnTo>
                    <a:pt x="124" y="180"/>
                  </a:lnTo>
                  <a:lnTo>
                    <a:pt x="125" y="179"/>
                  </a:lnTo>
                  <a:lnTo>
                    <a:pt x="125" y="179"/>
                  </a:lnTo>
                  <a:lnTo>
                    <a:pt x="127" y="179"/>
                  </a:lnTo>
                  <a:lnTo>
                    <a:pt x="130" y="182"/>
                  </a:lnTo>
                  <a:lnTo>
                    <a:pt x="133" y="183"/>
                  </a:lnTo>
                  <a:lnTo>
                    <a:pt x="136" y="183"/>
                  </a:lnTo>
                  <a:lnTo>
                    <a:pt x="137" y="183"/>
                  </a:lnTo>
                  <a:lnTo>
                    <a:pt x="137" y="182"/>
                  </a:lnTo>
                  <a:lnTo>
                    <a:pt x="139" y="181"/>
                  </a:lnTo>
                  <a:lnTo>
                    <a:pt x="140" y="182"/>
                  </a:lnTo>
                  <a:lnTo>
                    <a:pt x="142" y="183"/>
                  </a:lnTo>
                  <a:lnTo>
                    <a:pt x="143" y="182"/>
                  </a:lnTo>
                  <a:lnTo>
                    <a:pt x="143" y="183"/>
                  </a:lnTo>
                  <a:lnTo>
                    <a:pt x="145" y="183"/>
                  </a:lnTo>
                  <a:lnTo>
                    <a:pt x="145" y="184"/>
                  </a:lnTo>
                  <a:lnTo>
                    <a:pt x="147" y="184"/>
                  </a:lnTo>
                  <a:lnTo>
                    <a:pt x="148" y="184"/>
                  </a:lnTo>
                  <a:lnTo>
                    <a:pt x="149" y="184"/>
                  </a:lnTo>
                  <a:lnTo>
                    <a:pt x="172" y="17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65" name="Freeform 148"/>
            <p:cNvSpPr>
              <a:spLocks/>
            </p:cNvSpPr>
            <p:nvPr/>
          </p:nvSpPr>
          <p:spPr bwMode="auto">
            <a:xfrm>
              <a:off x="4175700" y="3120205"/>
              <a:ext cx="171259" cy="149110"/>
            </a:xfrm>
            <a:custGeom>
              <a:avLst/>
              <a:gdLst>
                <a:gd name="T0" fmla="*/ 5 w 116"/>
                <a:gd name="T1" fmla="*/ 34 h 106"/>
                <a:gd name="T2" fmla="*/ 10 w 116"/>
                <a:gd name="T3" fmla="*/ 36 h 106"/>
                <a:gd name="T4" fmla="*/ 18 w 116"/>
                <a:gd name="T5" fmla="*/ 35 h 106"/>
                <a:gd name="T6" fmla="*/ 20 w 116"/>
                <a:gd name="T7" fmla="*/ 35 h 106"/>
                <a:gd name="T8" fmla="*/ 29 w 116"/>
                <a:gd name="T9" fmla="*/ 36 h 106"/>
                <a:gd name="T10" fmla="*/ 49 w 116"/>
                <a:gd name="T11" fmla="*/ 16 h 106"/>
                <a:gd name="T12" fmla="*/ 55 w 116"/>
                <a:gd name="T13" fmla="*/ 12 h 106"/>
                <a:gd name="T14" fmla="*/ 55 w 116"/>
                <a:gd name="T15" fmla="*/ 8 h 106"/>
                <a:gd name="T16" fmla="*/ 63 w 116"/>
                <a:gd name="T17" fmla="*/ 2 h 106"/>
                <a:gd name="T18" fmla="*/ 72 w 116"/>
                <a:gd name="T19" fmla="*/ 1 h 106"/>
                <a:gd name="T20" fmla="*/ 77 w 116"/>
                <a:gd name="T21" fmla="*/ 2 h 106"/>
                <a:gd name="T22" fmla="*/ 80 w 116"/>
                <a:gd name="T23" fmla="*/ 6 h 106"/>
                <a:gd name="T24" fmla="*/ 88 w 116"/>
                <a:gd name="T25" fmla="*/ 9 h 106"/>
                <a:gd name="T26" fmla="*/ 94 w 116"/>
                <a:gd name="T27" fmla="*/ 8 h 106"/>
                <a:gd name="T28" fmla="*/ 104 w 116"/>
                <a:gd name="T29" fmla="*/ 14 h 106"/>
                <a:gd name="T30" fmla="*/ 112 w 116"/>
                <a:gd name="T31" fmla="*/ 18 h 106"/>
                <a:gd name="T32" fmla="*/ 115 w 116"/>
                <a:gd name="T33" fmla="*/ 24 h 106"/>
                <a:gd name="T34" fmla="*/ 115 w 116"/>
                <a:gd name="T35" fmla="*/ 30 h 106"/>
                <a:gd name="T36" fmla="*/ 113 w 116"/>
                <a:gd name="T37" fmla="*/ 38 h 106"/>
                <a:gd name="T38" fmla="*/ 115 w 116"/>
                <a:gd name="T39" fmla="*/ 42 h 106"/>
                <a:gd name="T40" fmla="*/ 112 w 116"/>
                <a:gd name="T41" fmla="*/ 48 h 106"/>
                <a:gd name="T42" fmla="*/ 110 w 116"/>
                <a:gd name="T43" fmla="*/ 54 h 106"/>
                <a:gd name="T44" fmla="*/ 111 w 116"/>
                <a:gd name="T45" fmla="*/ 59 h 106"/>
                <a:gd name="T46" fmla="*/ 114 w 116"/>
                <a:gd name="T47" fmla="*/ 66 h 106"/>
                <a:gd name="T48" fmla="*/ 108 w 116"/>
                <a:gd name="T49" fmla="*/ 72 h 106"/>
                <a:gd name="T50" fmla="*/ 107 w 116"/>
                <a:gd name="T51" fmla="*/ 77 h 106"/>
                <a:gd name="T52" fmla="*/ 105 w 116"/>
                <a:gd name="T53" fmla="*/ 85 h 106"/>
                <a:gd name="T54" fmla="*/ 86 w 116"/>
                <a:gd name="T55" fmla="*/ 104 h 106"/>
                <a:gd name="T56" fmla="*/ 74 w 116"/>
                <a:gd name="T57" fmla="*/ 105 h 106"/>
                <a:gd name="T58" fmla="*/ 68 w 116"/>
                <a:gd name="T59" fmla="*/ 102 h 106"/>
                <a:gd name="T60" fmla="*/ 59 w 116"/>
                <a:gd name="T61" fmla="*/ 100 h 106"/>
                <a:gd name="T62" fmla="*/ 56 w 116"/>
                <a:gd name="T63" fmla="*/ 96 h 106"/>
                <a:gd name="T64" fmla="*/ 50 w 116"/>
                <a:gd name="T65" fmla="*/ 93 h 106"/>
                <a:gd name="T66" fmla="*/ 43 w 116"/>
                <a:gd name="T67" fmla="*/ 92 h 106"/>
                <a:gd name="T68" fmla="*/ 35 w 116"/>
                <a:gd name="T69" fmla="*/ 87 h 106"/>
                <a:gd name="T70" fmla="*/ 33 w 116"/>
                <a:gd name="T71" fmla="*/ 79 h 106"/>
                <a:gd name="T72" fmla="*/ 29 w 116"/>
                <a:gd name="T73" fmla="*/ 74 h 106"/>
                <a:gd name="T74" fmla="*/ 29 w 116"/>
                <a:gd name="T75" fmla="*/ 71 h 106"/>
                <a:gd name="T76" fmla="*/ 23 w 116"/>
                <a:gd name="T77" fmla="*/ 66 h 106"/>
                <a:gd name="T78" fmla="*/ 14 w 116"/>
                <a:gd name="T79" fmla="*/ 56 h 106"/>
                <a:gd name="T80" fmla="*/ 11 w 116"/>
                <a:gd name="T81" fmla="*/ 53 h 106"/>
                <a:gd name="T82" fmla="*/ 8 w 116"/>
                <a:gd name="T83" fmla="*/ 46 h 106"/>
                <a:gd name="T84" fmla="*/ 6 w 116"/>
                <a:gd name="T85" fmla="*/ 43 h 106"/>
                <a:gd name="T86" fmla="*/ 0 w 116"/>
                <a:gd name="T87" fmla="*/ 39 h 106"/>
                <a:gd name="T88" fmla="*/ 0 w 116"/>
                <a:gd name="T89" fmla="*/ 35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16" h="106">
                  <a:moveTo>
                    <a:pt x="0" y="33"/>
                  </a:moveTo>
                  <a:lnTo>
                    <a:pt x="1" y="33"/>
                  </a:lnTo>
                  <a:lnTo>
                    <a:pt x="5" y="34"/>
                  </a:lnTo>
                  <a:lnTo>
                    <a:pt x="7" y="35"/>
                  </a:lnTo>
                  <a:lnTo>
                    <a:pt x="9" y="36"/>
                  </a:lnTo>
                  <a:lnTo>
                    <a:pt x="10" y="36"/>
                  </a:lnTo>
                  <a:lnTo>
                    <a:pt x="13" y="35"/>
                  </a:lnTo>
                  <a:lnTo>
                    <a:pt x="16" y="34"/>
                  </a:lnTo>
                  <a:lnTo>
                    <a:pt x="18" y="35"/>
                  </a:lnTo>
                  <a:lnTo>
                    <a:pt x="18" y="35"/>
                  </a:lnTo>
                  <a:lnTo>
                    <a:pt x="19" y="35"/>
                  </a:lnTo>
                  <a:lnTo>
                    <a:pt x="20" y="35"/>
                  </a:lnTo>
                  <a:lnTo>
                    <a:pt x="22" y="37"/>
                  </a:lnTo>
                  <a:lnTo>
                    <a:pt x="25" y="38"/>
                  </a:lnTo>
                  <a:lnTo>
                    <a:pt x="29" y="36"/>
                  </a:lnTo>
                  <a:lnTo>
                    <a:pt x="33" y="30"/>
                  </a:lnTo>
                  <a:lnTo>
                    <a:pt x="40" y="21"/>
                  </a:lnTo>
                  <a:lnTo>
                    <a:pt x="49" y="16"/>
                  </a:lnTo>
                  <a:lnTo>
                    <a:pt x="54" y="14"/>
                  </a:lnTo>
                  <a:lnTo>
                    <a:pt x="55" y="13"/>
                  </a:lnTo>
                  <a:lnTo>
                    <a:pt x="55" y="12"/>
                  </a:lnTo>
                  <a:lnTo>
                    <a:pt x="55" y="10"/>
                  </a:lnTo>
                  <a:lnTo>
                    <a:pt x="56" y="9"/>
                  </a:lnTo>
                  <a:lnTo>
                    <a:pt x="55" y="8"/>
                  </a:lnTo>
                  <a:lnTo>
                    <a:pt x="57" y="5"/>
                  </a:lnTo>
                  <a:lnTo>
                    <a:pt x="61" y="3"/>
                  </a:lnTo>
                  <a:lnTo>
                    <a:pt x="63" y="2"/>
                  </a:lnTo>
                  <a:lnTo>
                    <a:pt x="65" y="1"/>
                  </a:lnTo>
                  <a:lnTo>
                    <a:pt x="68" y="0"/>
                  </a:lnTo>
                  <a:lnTo>
                    <a:pt x="72" y="1"/>
                  </a:lnTo>
                  <a:lnTo>
                    <a:pt x="73" y="1"/>
                  </a:lnTo>
                  <a:lnTo>
                    <a:pt x="74" y="1"/>
                  </a:lnTo>
                  <a:lnTo>
                    <a:pt x="77" y="2"/>
                  </a:lnTo>
                  <a:lnTo>
                    <a:pt x="78" y="1"/>
                  </a:lnTo>
                  <a:lnTo>
                    <a:pt x="79" y="1"/>
                  </a:lnTo>
                  <a:lnTo>
                    <a:pt x="80" y="6"/>
                  </a:lnTo>
                  <a:lnTo>
                    <a:pt x="85" y="7"/>
                  </a:lnTo>
                  <a:lnTo>
                    <a:pt x="87" y="7"/>
                  </a:lnTo>
                  <a:lnTo>
                    <a:pt x="88" y="9"/>
                  </a:lnTo>
                  <a:lnTo>
                    <a:pt x="89" y="8"/>
                  </a:lnTo>
                  <a:lnTo>
                    <a:pt x="90" y="7"/>
                  </a:lnTo>
                  <a:lnTo>
                    <a:pt x="94" y="8"/>
                  </a:lnTo>
                  <a:lnTo>
                    <a:pt x="99" y="10"/>
                  </a:lnTo>
                  <a:lnTo>
                    <a:pt x="101" y="14"/>
                  </a:lnTo>
                  <a:lnTo>
                    <a:pt x="104" y="14"/>
                  </a:lnTo>
                  <a:lnTo>
                    <a:pt x="108" y="14"/>
                  </a:lnTo>
                  <a:lnTo>
                    <a:pt x="111" y="17"/>
                  </a:lnTo>
                  <a:lnTo>
                    <a:pt x="112" y="18"/>
                  </a:lnTo>
                  <a:lnTo>
                    <a:pt x="116" y="19"/>
                  </a:lnTo>
                  <a:lnTo>
                    <a:pt x="116" y="21"/>
                  </a:lnTo>
                  <a:lnTo>
                    <a:pt x="115" y="24"/>
                  </a:lnTo>
                  <a:lnTo>
                    <a:pt x="115" y="26"/>
                  </a:lnTo>
                  <a:lnTo>
                    <a:pt x="115" y="28"/>
                  </a:lnTo>
                  <a:lnTo>
                    <a:pt x="115" y="30"/>
                  </a:lnTo>
                  <a:lnTo>
                    <a:pt x="115" y="32"/>
                  </a:lnTo>
                  <a:lnTo>
                    <a:pt x="114" y="34"/>
                  </a:lnTo>
                  <a:lnTo>
                    <a:pt x="113" y="38"/>
                  </a:lnTo>
                  <a:lnTo>
                    <a:pt x="112" y="41"/>
                  </a:lnTo>
                  <a:lnTo>
                    <a:pt x="113" y="42"/>
                  </a:lnTo>
                  <a:lnTo>
                    <a:pt x="115" y="42"/>
                  </a:lnTo>
                  <a:lnTo>
                    <a:pt x="114" y="44"/>
                  </a:lnTo>
                  <a:lnTo>
                    <a:pt x="112" y="45"/>
                  </a:lnTo>
                  <a:lnTo>
                    <a:pt x="112" y="48"/>
                  </a:lnTo>
                  <a:lnTo>
                    <a:pt x="112" y="51"/>
                  </a:lnTo>
                  <a:lnTo>
                    <a:pt x="110" y="52"/>
                  </a:lnTo>
                  <a:lnTo>
                    <a:pt x="110" y="54"/>
                  </a:lnTo>
                  <a:lnTo>
                    <a:pt x="112" y="56"/>
                  </a:lnTo>
                  <a:lnTo>
                    <a:pt x="113" y="58"/>
                  </a:lnTo>
                  <a:lnTo>
                    <a:pt x="111" y="59"/>
                  </a:lnTo>
                  <a:lnTo>
                    <a:pt x="111" y="62"/>
                  </a:lnTo>
                  <a:lnTo>
                    <a:pt x="113" y="63"/>
                  </a:lnTo>
                  <a:lnTo>
                    <a:pt x="114" y="66"/>
                  </a:lnTo>
                  <a:lnTo>
                    <a:pt x="112" y="68"/>
                  </a:lnTo>
                  <a:lnTo>
                    <a:pt x="109" y="70"/>
                  </a:lnTo>
                  <a:lnTo>
                    <a:pt x="108" y="72"/>
                  </a:lnTo>
                  <a:lnTo>
                    <a:pt x="106" y="72"/>
                  </a:lnTo>
                  <a:lnTo>
                    <a:pt x="106" y="74"/>
                  </a:lnTo>
                  <a:lnTo>
                    <a:pt x="107" y="77"/>
                  </a:lnTo>
                  <a:lnTo>
                    <a:pt x="105" y="79"/>
                  </a:lnTo>
                  <a:lnTo>
                    <a:pt x="105" y="83"/>
                  </a:lnTo>
                  <a:lnTo>
                    <a:pt x="105" y="85"/>
                  </a:lnTo>
                  <a:lnTo>
                    <a:pt x="104" y="90"/>
                  </a:lnTo>
                  <a:lnTo>
                    <a:pt x="88" y="106"/>
                  </a:lnTo>
                  <a:lnTo>
                    <a:pt x="86" y="104"/>
                  </a:lnTo>
                  <a:lnTo>
                    <a:pt x="81" y="103"/>
                  </a:lnTo>
                  <a:lnTo>
                    <a:pt x="77" y="104"/>
                  </a:lnTo>
                  <a:lnTo>
                    <a:pt x="74" y="105"/>
                  </a:lnTo>
                  <a:lnTo>
                    <a:pt x="73" y="104"/>
                  </a:lnTo>
                  <a:lnTo>
                    <a:pt x="70" y="102"/>
                  </a:lnTo>
                  <a:lnTo>
                    <a:pt x="68" y="102"/>
                  </a:lnTo>
                  <a:lnTo>
                    <a:pt x="67" y="100"/>
                  </a:lnTo>
                  <a:lnTo>
                    <a:pt x="64" y="100"/>
                  </a:lnTo>
                  <a:lnTo>
                    <a:pt x="59" y="100"/>
                  </a:lnTo>
                  <a:lnTo>
                    <a:pt x="57" y="99"/>
                  </a:lnTo>
                  <a:lnTo>
                    <a:pt x="56" y="98"/>
                  </a:lnTo>
                  <a:lnTo>
                    <a:pt x="56" y="96"/>
                  </a:lnTo>
                  <a:lnTo>
                    <a:pt x="55" y="95"/>
                  </a:lnTo>
                  <a:lnTo>
                    <a:pt x="53" y="95"/>
                  </a:lnTo>
                  <a:lnTo>
                    <a:pt x="50" y="93"/>
                  </a:lnTo>
                  <a:lnTo>
                    <a:pt x="48" y="93"/>
                  </a:lnTo>
                  <a:lnTo>
                    <a:pt x="44" y="92"/>
                  </a:lnTo>
                  <a:lnTo>
                    <a:pt x="43" y="92"/>
                  </a:lnTo>
                  <a:lnTo>
                    <a:pt x="39" y="92"/>
                  </a:lnTo>
                  <a:lnTo>
                    <a:pt x="38" y="89"/>
                  </a:lnTo>
                  <a:lnTo>
                    <a:pt x="35" y="87"/>
                  </a:lnTo>
                  <a:lnTo>
                    <a:pt x="34" y="85"/>
                  </a:lnTo>
                  <a:lnTo>
                    <a:pt x="34" y="82"/>
                  </a:lnTo>
                  <a:lnTo>
                    <a:pt x="33" y="79"/>
                  </a:lnTo>
                  <a:lnTo>
                    <a:pt x="34" y="77"/>
                  </a:lnTo>
                  <a:lnTo>
                    <a:pt x="32" y="75"/>
                  </a:lnTo>
                  <a:lnTo>
                    <a:pt x="29" y="74"/>
                  </a:lnTo>
                  <a:lnTo>
                    <a:pt x="29" y="73"/>
                  </a:lnTo>
                  <a:lnTo>
                    <a:pt x="29" y="72"/>
                  </a:lnTo>
                  <a:lnTo>
                    <a:pt x="29" y="71"/>
                  </a:lnTo>
                  <a:lnTo>
                    <a:pt x="27" y="70"/>
                  </a:lnTo>
                  <a:lnTo>
                    <a:pt x="25" y="69"/>
                  </a:lnTo>
                  <a:lnTo>
                    <a:pt x="23" y="66"/>
                  </a:lnTo>
                  <a:lnTo>
                    <a:pt x="20" y="65"/>
                  </a:lnTo>
                  <a:lnTo>
                    <a:pt x="16" y="58"/>
                  </a:lnTo>
                  <a:lnTo>
                    <a:pt x="14" y="56"/>
                  </a:lnTo>
                  <a:lnTo>
                    <a:pt x="14" y="56"/>
                  </a:lnTo>
                  <a:lnTo>
                    <a:pt x="12" y="55"/>
                  </a:lnTo>
                  <a:lnTo>
                    <a:pt x="11" y="53"/>
                  </a:lnTo>
                  <a:lnTo>
                    <a:pt x="10" y="51"/>
                  </a:lnTo>
                  <a:lnTo>
                    <a:pt x="9" y="49"/>
                  </a:lnTo>
                  <a:lnTo>
                    <a:pt x="8" y="46"/>
                  </a:lnTo>
                  <a:lnTo>
                    <a:pt x="7" y="46"/>
                  </a:lnTo>
                  <a:lnTo>
                    <a:pt x="7" y="44"/>
                  </a:lnTo>
                  <a:lnTo>
                    <a:pt x="6" y="43"/>
                  </a:lnTo>
                  <a:lnTo>
                    <a:pt x="4" y="41"/>
                  </a:lnTo>
                  <a:lnTo>
                    <a:pt x="3" y="40"/>
                  </a:lnTo>
                  <a:lnTo>
                    <a:pt x="0" y="39"/>
                  </a:lnTo>
                  <a:lnTo>
                    <a:pt x="0" y="37"/>
                  </a:lnTo>
                  <a:lnTo>
                    <a:pt x="0" y="36"/>
                  </a:lnTo>
                  <a:lnTo>
                    <a:pt x="0" y="35"/>
                  </a:lnTo>
                  <a:lnTo>
                    <a:pt x="0" y="33"/>
                  </a:lnTo>
                  <a:lnTo>
                    <a:pt x="0" y="3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66" name="Freeform 149"/>
            <p:cNvSpPr>
              <a:spLocks/>
            </p:cNvSpPr>
            <p:nvPr/>
          </p:nvSpPr>
          <p:spPr bwMode="auto">
            <a:xfrm>
              <a:off x="4057592" y="3166627"/>
              <a:ext cx="205215" cy="195530"/>
            </a:xfrm>
            <a:custGeom>
              <a:avLst/>
              <a:gdLst>
                <a:gd name="T0" fmla="*/ 80 w 139"/>
                <a:gd name="T1" fmla="*/ 3 h 139"/>
                <a:gd name="T2" fmla="*/ 83 w 139"/>
                <a:gd name="T3" fmla="*/ 7 h 139"/>
                <a:gd name="T4" fmla="*/ 87 w 139"/>
                <a:gd name="T5" fmla="*/ 11 h 139"/>
                <a:gd name="T6" fmla="*/ 89 w 139"/>
                <a:gd name="T7" fmla="*/ 16 h 139"/>
                <a:gd name="T8" fmla="*/ 92 w 139"/>
                <a:gd name="T9" fmla="*/ 22 h 139"/>
                <a:gd name="T10" fmla="*/ 96 w 139"/>
                <a:gd name="T11" fmla="*/ 25 h 139"/>
                <a:gd name="T12" fmla="*/ 105 w 139"/>
                <a:gd name="T13" fmla="*/ 36 h 139"/>
                <a:gd name="T14" fmla="*/ 109 w 139"/>
                <a:gd name="T15" fmla="*/ 39 h 139"/>
                <a:gd name="T16" fmla="*/ 112 w 139"/>
                <a:gd name="T17" fmla="*/ 42 h 139"/>
                <a:gd name="T18" fmla="*/ 114 w 139"/>
                <a:gd name="T19" fmla="*/ 49 h 139"/>
                <a:gd name="T20" fmla="*/ 118 w 139"/>
                <a:gd name="T21" fmla="*/ 56 h 139"/>
                <a:gd name="T22" fmla="*/ 124 w 139"/>
                <a:gd name="T23" fmla="*/ 59 h 139"/>
                <a:gd name="T24" fmla="*/ 133 w 139"/>
                <a:gd name="T25" fmla="*/ 62 h 139"/>
                <a:gd name="T26" fmla="*/ 136 w 139"/>
                <a:gd name="T27" fmla="*/ 65 h 139"/>
                <a:gd name="T28" fmla="*/ 137 w 139"/>
                <a:gd name="T29" fmla="*/ 68 h 139"/>
                <a:gd name="T30" fmla="*/ 131 w 139"/>
                <a:gd name="T31" fmla="*/ 70 h 139"/>
                <a:gd name="T32" fmla="*/ 129 w 139"/>
                <a:gd name="T33" fmla="*/ 74 h 139"/>
                <a:gd name="T34" fmla="*/ 123 w 139"/>
                <a:gd name="T35" fmla="*/ 77 h 139"/>
                <a:gd name="T36" fmla="*/ 116 w 139"/>
                <a:gd name="T37" fmla="*/ 79 h 139"/>
                <a:gd name="T38" fmla="*/ 112 w 139"/>
                <a:gd name="T39" fmla="*/ 83 h 139"/>
                <a:gd name="T40" fmla="*/ 107 w 139"/>
                <a:gd name="T41" fmla="*/ 86 h 139"/>
                <a:gd name="T42" fmla="*/ 101 w 139"/>
                <a:gd name="T43" fmla="*/ 96 h 139"/>
                <a:gd name="T44" fmla="*/ 99 w 139"/>
                <a:gd name="T45" fmla="*/ 100 h 139"/>
                <a:gd name="T46" fmla="*/ 94 w 139"/>
                <a:gd name="T47" fmla="*/ 103 h 139"/>
                <a:gd name="T48" fmla="*/ 92 w 139"/>
                <a:gd name="T49" fmla="*/ 107 h 139"/>
                <a:gd name="T50" fmla="*/ 85 w 139"/>
                <a:gd name="T51" fmla="*/ 109 h 139"/>
                <a:gd name="T52" fmla="*/ 82 w 139"/>
                <a:gd name="T53" fmla="*/ 117 h 139"/>
                <a:gd name="T54" fmla="*/ 82 w 139"/>
                <a:gd name="T55" fmla="*/ 123 h 139"/>
                <a:gd name="T56" fmla="*/ 76 w 139"/>
                <a:gd name="T57" fmla="*/ 123 h 139"/>
                <a:gd name="T58" fmla="*/ 67 w 139"/>
                <a:gd name="T59" fmla="*/ 124 h 139"/>
                <a:gd name="T60" fmla="*/ 57 w 139"/>
                <a:gd name="T61" fmla="*/ 120 h 139"/>
                <a:gd name="T62" fmla="*/ 48 w 139"/>
                <a:gd name="T63" fmla="*/ 117 h 139"/>
                <a:gd name="T64" fmla="*/ 39 w 139"/>
                <a:gd name="T65" fmla="*/ 127 h 139"/>
                <a:gd name="T66" fmla="*/ 30 w 139"/>
                <a:gd name="T67" fmla="*/ 134 h 139"/>
                <a:gd name="T68" fmla="*/ 22 w 139"/>
                <a:gd name="T69" fmla="*/ 139 h 139"/>
                <a:gd name="T70" fmla="*/ 12 w 139"/>
                <a:gd name="T71" fmla="*/ 138 h 139"/>
                <a:gd name="T72" fmla="*/ 10 w 139"/>
                <a:gd name="T73" fmla="*/ 131 h 139"/>
                <a:gd name="T74" fmla="*/ 5 w 139"/>
                <a:gd name="T75" fmla="*/ 115 h 139"/>
                <a:gd name="T76" fmla="*/ 0 w 139"/>
                <a:gd name="T77" fmla="*/ 111 h 139"/>
                <a:gd name="T78" fmla="*/ 16 w 139"/>
                <a:gd name="T79" fmla="*/ 64 h 139"/>
                <a:gd name="T80" fmla="*/ 44 w 139"/>
                <a:gd name="T81" fmla="*/ 8 h 139"/>
                <a:gd name="T82" fmla="*/ 51 w 139"/>
                <a:gd name="T83" fmla="*/ 6 h 139"/>
                <a:gd name="T84" fmla="*/ 53 w 139"/>
                <a:gd name="T85" fmla="*/ 10 h 139"/>
                <a:gd name="T86" fmla="*/ 54 w 139"/>
                <a:gd name="T87" fmla="*/ 13 h 139"/>
                <a:gd name="T88" fmla="*/ 64 w 139"/>
                <a:gd name="T89" fmla="*/ 3 h 139"/>
                <a:gd name="T90" fmla="*/ 70 w 139"/>
                <a:gd name="T91" fmla="*/ 4 h 139"/>
                <a:gd name="T92" fmla="*/ 80 w 139"/>
                <a:gd name="T93"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139" h="139">
                  <a:moveTo>
                    <a:pt x="80" y="0"/>
                  </a:moveTo>
                  <a:lnTo>
                    <a:pt x="80" y="2"/>
                  </a:lnTo>
                  <a:lnTo>
                    <a:pt x="80" y="3"/>
                  </a:lnTo>
                  <a:lnTo>
                    <a:pt x="80" y="4"/>
                  </a:lnTo>
                  <a:lnTo>
                    <a:pt x="80" y="6"/>
                  </a:lnTo>
                  <a:lnTo>
                    <a:pt x="83" y="7"/>
                  </a:lnTo>
                  <a:lnTo>
                    <a:pt x="84" y="8"/>
                  </a:lnTo>
                  <a:lnTo>
                    <a:pt x="86" y="10"/>
                  </a:lnTo>
                  <a:lnTo>
                    <a:pt x="87" y="11"/>
                  </a:lnTo>
                  <a:lnTo>
                    <a:pt x="87" y="13"/>
                  </a:lnTo>
                  <a:lnTo>
                    <a:pt x="88" y="13"/>
                  </a:lnTo>
                  <a:lnTo>
                    <a:pt x="89" y="16"/>
                  </a:lnTo>
                  <a:lnTo>
                    <a:pt x="90" y="18"/>
                  </a:lnTo>
                  <a:lnTo>
                    <a:pt x="91" y="20"/>
                  </a:lnTo>
                  <a:lnTo>
                    <a:pt x="92" y="22"/>
                  </a:lnTo>
                  <a:lnTo>
                    <a:pt x="94" y="23"/>
                  </a:lnTo>
                  <a:lnTo>
                    <a:pt x="94" y="23"/>
                  </a:lnTo>
                  <a:lnTo>
                    <a:pt x="96" y="25"/>
                  </a:lnTo>
                  <a:lnTo>
                    <a:pt x="100" y="32"/>
                  </a:lnTo>
                  <a:lnTo>
                    <a:pt x="103" y="33"/>
                  </a:lnTo>
                  <a:lnTo>
                    <a:pt x="105" y="36"/>
                  </a:lnTo>
                  <a:lnTo>
                    <a:pt x="107" y="37"/>
                  </a:lnTo>
                  <a:lnTo>
                    <a:pt x="109" y="38"/>
                  </a:lnTo>
                  <a:lnTo>
                    <a:pt x="109" y="39"/>
                  </a:lnTo>
                  <a:lnTo>
                    <a:pt x="109" y="40"/>
                  </a:lnTo>
                  <a:lnTo>
                    <a:pt x="109" y="41"/>
                  </a:lnTo>
                  <a:lnTo>
                    <a:pt x="112" y="42"/>
                  </a:lnTo>
                  <a:lnTo>
                    <a:pt x="114" y="44"/>
                  </a:lnTo>
                  <a:lnTo>
                    <a:pt x="113" y="46"/>
                  </a:lnTo>
                  <a:lnTo>
                    <a:pt x="114" y="49"/>
                  </a:lnTo>
                  <a:lnTo>
                    <a:pt x="114" y="52"/>
                  </a:lnTo>
                  <a:lnTo>
                    <a:pt x="115" y="54"/>
                  </a:lnTo>
                  <a:lnTo>
                    <a:pt x="118" y="56"/>
                  </a:lnTo>
                  <a:lnTo>
                    <a:pt x="119" y="59"/>
                  </a:lnTo>
                  <a:lnTo>
                    <a:pt x="123" y="59"/>
                  </a:lnTo>
                  <a:lnTo>
                    <a:pt x="124" y="59"/>
                  </a:lnTo>
                  <a:lnTo>
                    <a:pt x="128" y="60"/>
                  </a:lnTo>
                  <a:lnTo>
                    <a:pt x="130" y="60"/>
                  </a:lnTo>
                  <a:lnTo>
                    <a:pt x="133" y="62"/>
                  </a:lnTo>
                  <a:lnTo>
                    <a:pt x="135" y="62"/>
                  </a:lnTo>
                  <a:lnTo>
                    <a:pt x="136" y="63"/>
                  </a:lnTo>
                  <a:lnTo>
                    <a:pt x="136" y="65"/>
                  </a:lnTo>
                  <a:lnTo>
                    <a:pt x="137" y="66"/>
                  </a:lnTo>
                  <a:lnTo>
                    <a:pt x="139" y="67"/>
                  </a:lnTo>
                  <a:lnTo>
                    <a:pt x="137" y="68"/>
                  </a:lnTo>
                  <a:lnTo>
                    <a:pt x="135" y="69"/>
                  </a:lnTo>
                  <a:lnTo>
                    <a:pt x="133" y="69"/>
                  </a:lnTo>
                  <a:lnTo>
                    <a:pt x="131" y="70"/>
                  </a:lnTo>
                  <a:lnTo>
                    <a:pt x="132" y="72"/>
                  </a:lnTo>
                  <a:lnTo>
                    <a:pt x="131" y="74"/>
                  </a:lnTo>
                  <a:lnTo>
                    <a:pt x="129" y="74"/>
                  </a:lnTo>
                  <a:lnTo>
                    <a:pt x="127" y="76"/>
                  </a:lnTo>
                  <a:lnTo>
                    <a:pt x="124" y="76"/>
                  </a:lnTo>
                  <a:lnTo>
                    <a:pt x="123" y="77"/>
                  </a:lnTo>
                  <a:lnTo>
                    <a:pt x="122" y="76"/>
                  </a:lnTo>
                  <a:lnTo>
                    <a:pt x="119" y="77"/>
                  </a:lnTo>
                  <a:lnTo>
                    <a:pt x="116" y="79"/>
                  </a:lnTo>
                  <a:lnTo>
                    <a:pt x="114" y="81"/>
                  </a:lnTo>
                  <a:lnTo>
                    <a:pt x="112" y="82"/>
                  </a:lnTo>
                  <a:lnTo>
                    <a:pt x="112" y="83"/>
                  </a:lnTo>
                  <a:lnTo>
                    <a:pt x="110" y="84"/>
                  </a:lnTo>
                  <a:lnTo>
                    <a:pt x="109" y="85"/>
                  </a:lnTo>
                  <a:lnTo>
                    <a:pt x="107" y="86"/>
                  </a:lnTo>
                  <a:lnTo>
                    <a:pt x="105" y="87"/>
                  </a:lnTo>
                  <a:lnTo>
                    <a:pt x="101" y="92"/>
                  </a:lnTo>
                  <a:lnTo>
                    <a:pt x="101" y="96"/>
                  </a:lnTo>
                  <a:lnTo>
                    <a:pt x="101" y="97"/>
                  </a:lnTo>
                  <a:lnTo>
                    <a:pt x="101" y="99"/>
                  </a:lnTo>
                  <a:lnTo>
                    <a:pt x="99" y="100"/>
                  </a:lnTo>
                  <a:lnTo>
                    <a:pt x="98" y="101"/>
                  </a:lnTo>
                  <a:lnTo>
                    <a:pt x="96" y="101"/>
                  </a:lnTo>
                  <a:lnTo>
                    <a:pt x="94" y="103"/>
                  </a:lnTo>
                  <a:lnTo>
                    <a:pt x="94" y="105"/>
                  </a:lnTo>
                  <a:lnTo>
                    <a:pt x="93" y="106"/>
                  </a:lnTo>
                  <a:lnTo>
                    <a:pt x="92" y="107"/>
                  </a:lnTo>
                  <a:lnTo>
                    <a:pt x="90" y="107"/>
                  </a:lnTo>
                  <a:lnTo>
                    <a:pt x="88" y="109"/>
                  </a:lnTo>
                  <a:lnTo>
                    <a:pt x="85" y="109"/>
                  </a:lnTo>
                  <a:lnTo>
                    <a:pt x="83" y="112"/>
                  </a:lnTo>
                  <a:lnTo>
                    <a:pt x="84" y="116"/>
                  </a:lnTo>
                  <a:lnTo>
                    <a:pt x="82" y="117"/>
                  </a:lnTo>
                  <a:lnTo>
                    <a:pt x="82" y="119"/>
                  </a:lnTo>
                  <a:lnTo>
                    <a:pt x="82" y="122"/>
                  </a:lnTo>
                  <a:lnTo>
                    <a:pt x="82" y="123"/>
                  </a:lnTo>
                  <a:lnTo>
                    <a:pt x="79" y="125"/>
                  </a:lnTo>
                  <a:lnTo>
                    <a:pt x="77" y="124"/>
                  </a:lnTo>
                  <a:lnTo>
                    <a:pt x="76" y="123"/>
                  </a:lnTo>
                  <a:lnTo>
                    <a:pt x="74" y="123"/>
                  </a:lnTo>
                  <a:lnTo>
                    <a:pt x="70" y="123"/>
                  </a:lnTo>
                  <a:lnTo>
                    <a:pt x="67" y="124"/>
                  </a:lnTo>
                  <a:lnTo>
                    <a:pt x="64" y="123"/>
                  </a:lnTo>
                  <a:lnTo>
                    <a:pt x="62" y="123"/>
                  </a:lnTo>
                  <a:lnTo>
                    <a:pt x="57" y="120"/>
                  </a:lnTo>
                  <a:lnTo>
                    <a:pt x="55" y="120"/>
                  </a:lnTo>
                  <a:lnTo>
                    <a:pt x="53" y="118"/>
                  </a:lnTo>
                  <a:lnTo>
                    <a:pt x="48" y="117"/>
                  </a:lnTo>
                  <a:lnTo>
                    <a:pt x="45" y="118"/>
                  </a:lnTo>
                  <a:lnTo>
                    <a:pt x="41" y="121"/>
                  </a:lnTo>
                  <a:lnTo>
                    <a:pt x="39" y="127"/>
                  </a:lnTo>
                  <a:lnTo>
                    <a:pt x="36" y="130"/>
                  </a:lnTo>
                  <a:lnTo>
                    <a:pt x="31" y="132"/>
                  </a:lnTo>
                  <a:lnTo>
                    <a:pt x="30" y="134"/>
                  </a:lnTo>
                  <a:lnTo>
                    <a:pt x="27" y="136"/>
                  </a:lnTo>
                  <a:lnTo>
                    <a:pt x="24" y="137"/>
                  </a:lnTo>
                  <a:lnTo>
                    <a:pt x="22" y="139"/>
                  </a:lnTo>
                  <a:lnTo>
                    <a:pt x="18" y="138"/>
                  </a:lnTo>
                  <a:lnTo>
                    <a:pt x="16" y="139"/>
                  </a:lnTo>
                  <a:lnTo>
                    <a:pt x="12" y="138"/>
                  </a:lnTo>
                  <a:lnTo>
                    <a:pt x="8" y="139"/>
                  </a:lnTo>
                  <a:lnTo>
                    <a:pt x="8" y="136"/>
                  </a:lnTo>
                  <a:lnTo>
                    <a:pt x="10" y="131"/>
                  </a:lnTo>
                  <a:lnTo>
                    <a:pt x="10" y="127"/>
                  </a:lnTo>
                  <a:lnTo>
                    <a:pt x="6" y="119"/>
                  </a:lnTo>
                  <a:lnTo>
                    <a:pt x="5" y="115"/>
                  </a:lnTo>
                  <a:lnTo>
                    <a:pt x="0" y="111"/>
                  </a:lnTo>
                  <a:lnTo>
                    <a:pt x="0" y="111"/>
                  </a:lnTo>
                  <a:lnTo>
                    <a:pt x="0" y="111"/>
                  </a:lnTo>
                  <a:lnTo>
                    <a:pt x="0" y="111"/>
                  </a:lnTo>
                  <a:lnTo>
                    <a:pt x="3" y="64"/>
                  </a:lnTo>
                  <a:lnTo>
                    <a:pt x="16" y="64"/>
                  </a:lnTo>
                  <a:lnTo>
                    <a:pt x="18" y="11"/>
                  </a:lnTo>
                  <a:lnTo>
                    <a:pt x="29" y="11"/>
                  </a:lnTo>
                  <a:lnTo>
                    <a:pt x="44" y="8"/>
                  </a:lnTo>
                  <a:lnTo>
                    <a:pt x="48" y="6"/>
                  </a:lnTo>
                  <a:lnTo>
                    <a:pt x="50" y="6"/>
                  </a:lnTo>
                  <a:lnTo>
                    <a:pt x="51" y="6"/>
                  </a:lnTo>
                  <a:lnTo>
                    <a:pt x="52" y="7"/>
                  </a:lnTo>
                  <a:lnTo>
                    <a:pt x="52" y="8"/>
                  </a:lnTo>
                  <a:lnTo>
                    <a:pt x="53" y="10"/>
                  </a:lnTo>
                  <a:lnTo>
                    <a:pt x="53" y="11"/>
                  </a:lnTo>
                  <a:lnTo>
                    <a:pt x="52" y="13"/>
                  </a:lnTo>
                  <a:lnTo>
                    <a:pt x="54" y="13"/>
                  </a:lnTo>
                  <a:lnTo>
                    <a:pt x="59" y="10"/>
                  </a:lnTo>
                  <a:lnTo>
                    <a:pt x="61" y="6"/>
                  </a:lnTo>
                  <a:lnTo>
                    <a:pt x="64" y="3"/>
                  </a:lnTo>
                  <a:lnTo>
                    <a:pt x="67" y="3"/>
                  </a:lnTo>
                  <a:lnTo>
                    <a:pt x="68" y="4"/>
                  </a:lnTo>
                  <a:lnTo>
                    <a:pt x="70" y="4"/>
                  </a:lnTo>
                  <a:lnTo>
                    <a:pt x="72" y="3"/>
                  </a:lnTo>
                  <a:lnTo>
                    <a:pt x="77" y="1"/>
                  </a:lnTo>
                  <a:lnTo>
                    <a:pt x="80" y="0"/>
                  </a:lnTo>
                  <a:lnTo>
                    <a:pt x="80" y="0"/>
                  </a:lnTo>
                  <a:lnTo>
                    <a:pt x="80"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67" name="Freeform 150"/>
            <p:cNvSpPr>
              <a:spLocks/>
            </p:cNvSpPr>
            <p:nvPr/>
          </p:nvSpPr>
          <p:spPr bwMode="auto">
            <a:xfrm>
              <a:off x="3881903" y="3148340"/>
              <a:ext cx="293797" cy="263053"/>
            </a:xfrm>
            <a:custGeom>
              <a:avLst/>
              <a:gdLst>
                <a:gd name="T0" fmla="*/ 122 w 199"/>
                <a:gd name="T1" fmla="*/ 77 h 187"/>
                <a:gd name="T2" fmla="*/ 148 w 199"/>
                <a:gd name="T3" fmla="*/ 24 h 187"/>
                <a:gd name="T4" fmla="*/ 169 w 199"/>
                <a:gd name="T5" fmla="*/ 19 h 187"/>
                <a:gd name="T6" fmla="*/ 171 w 199"/>
                <a:gd name="T7" fmla="*/ 21 h 187"/>
                <a:gd name="T8" fmla="*/ 171 w 199"/>
                <a:gd name="T9" fmla="*/ 26 h 187"/>
                <a:gd name="T10" fmla="*/ 180 w 199"/>
                <a:gd name="T11" fmla="*/ 19 h 187"/>
                <a:gd name="T12" fmla="*/ 187 w 199"/>
                <a:gd name="T13" fmla="*/ 17 h 187"/>
                <a:gd name="T14" fmla="*/ 196 w 199"/>
                <a:gd name="T15" fmla="*/ 14 h 187"/>
                <a:gd name="T16" fmla="*/ 196 w 199"/>
                <a:gd name="T17" fmla="*/ 10 h 187"/>
                <a:gd name="T18" fmla="*/ 193 w 199"/>
                <a:gd name="T19" fmla="*/ 9 h 187"/>
                <a:gd name="T20" fmla="*/ 188 w 199"/>
                <a:gd name="T21" fmla="*/ 9 h 187"/>
                <a:gd name="T22" fmla="*/ 148 w 199"/>
                <a:gd name="T23" fmla="*/ 18 h 187"/>
                <a:gd name="T24" fmla="*/ 145 w 199"/>
                <a:gd name="T25" fmla="*/ 17 h 187"/>
                <a:gd name="T26" fmla="*/ 142 w 199"/>
                <a:gd name="T27" fmla="*/ 17 h 187"/>
                <a:gd name="T28" fmla="*/ 137 w 199"/>
                <a:gd name="T29" fmla="*/ 16 h 187"/>
                <a:gd name="T30" fmla="*/ 133 w 199"/>
                <a:gd name="T31" fmla="*/ 17 h 187"/>
                <a:gd name="T32" fmla="*/ 125 w 199"/>
                <a:gd name="T33" fmla="*/ 13 h 187"/>
                <a:gd name="T34" fmla="*/ 122 w 199"/>
                <a:gd name="T35" fmla="*/ 15 h 187"/>
                <a:gd name="T36" fmla="*/ 114 w 199"/>
                <a:gd name="T37" fmla="*/ 16 h 187"/>
                <a:gd name="T38" fmla="*/ 110 w 199"/>
                <a:gd name="T39" fmla="*/ 13 h 187"/>
                <a:gd name="T40" fmla="*/ 101 w 199"/>
                <a:gd name="T41" fmla="*/ 12 h 187"/>
                <a:gd name="T42" fmla="*/ 98 w 199"/>
                <a:gd name="T43" fmla="*/ 7 h 187"/>
                <a:gd name="T44" fmla="*/ 40 w 199"/>
                <a:gd name="T45" fmla="*/ 7 h 187"/>
                <a:gd name="T46" fmla="*/ 35 w 199"/>
                <a:gd name="T47" fmla="*/ 9 h 187"/>
                <a:gd name="T48" fmla="*/ 28 w 199"/>
                <a:gd name="T49" fmla="*/ 5 h 187"/>
                <a:gd name="T50" fmla="*/ 26 w 199"/>
                <a:gd name="T51" fmla="*/ 2 h 187"/>
                <a:gd name="T52" fmla="*/ 22 w 199"/>
                <a:gd name="T53" fmla="*/ 2 h 187"/>
                <a:gd name="T54" fmla="*/ 17 w 199"/>
                <a:gd name="T55" fmla="*/ 0 h 187"/>
                <a:gd name="T56" fmla="*/ 11 w 199"/>
                <a:gd name="T57" fmla="*/ 6 h 187"/>
                <a:gd name="T58" fmla="*/ 4 w 199"/>
                <a:gd name="T59" fmla="*/ 5 h 187"/>
                <a:gd name="T60" fmla="*/ 2 w 199"/>
                <a:gd name="T61" fmla="*/ 7 h 187"/>
                <a:gd name="T62" fmla="*/ 9 w 199"/>
                <a:gd name="T63" fmla="*/ 28 h 187"/>
                <a:gd name="T64" fmla="*/ 22 w 199"/>
                <a:gd name="T65" fmla="*/ 59 h 187"/>
                <a:gd name="T66" fmla="*/ 38 w 199"/>
                <a:gd name="T67" fmla="*/ 85 h 187"/>
                <a:gd name="T68" fmla="*/ 38 w 199"/>
                <a:gd name="T69" fmla="*/ 100 h 187"/>
                <a:gd name="T70" fmla="*/ 42 w 199"/>
                <a:gd name="T71" fmla="*/ 129 h 187"/>
                <a:gd name="T72" fmla="*/ 43 w 199"/>
                <a:gd name="T73" fmla="*/ 137 h 187"/>
                <a:gd name="T74" fmla="*/ 47 w 199"/>
                <a:gd name="T75" fmla="*/ 149 h 187"/>
                <a:gd name="T76" fmla="*/ 48 w 199"/>
                <a:gd name="T77" fmla="*/ 155 h 187"/>
                <a:gd name="T78" fmla="*/ 55 w 199"/>
                <a:gd name="T79" fmla="*/ 172 h 187"/>
                <a:gd name="T80" fmla="*/ 64 w 199"/>
                <a:gd name="T81" fmla="*/ 181 h 187"/>
                <a:gd name="T82" fmla="*/ 70 w 199"/>
                <a:gd name="T83" fmla="*/ 177 h 187"/>
                <a:gd name="T84" fmla="*/ 74 w 199"/>
                <a:gd name="T85" fmla="*/ 172 h 187"/>
                <a:gd name="T86" fmla="*/ 77 w 199"/>
                <a:gd name="T87" fmla="*/ 179 h 187"/>
                <a:gd name="T88" fmla="*/ 87 w 199"/>
                <a:gd name="T89" fmla="*/ 186 h 187"/>
                <a:gd name="T90" fmla="*/ 94 w 199"/>
                <a:gd name="T91" fmla="*/ 187 h 187"/>
                <a:gd name="T92" fmla="*/ 98 w 199"/>
                <a:gd name="T93" fmla="*/ 187 h 187"/>
                <a:gd name="T94" fmla="*/ 103 w 199"/>
                <a:gd name="T95" fmla="*/ 184 h 187"/>
                <a:gd name="T96" fmla="*/ 107 w 199"/>
                <a:gd name="T97" fmla="*/ 180 h 187"/>
                <a:gd name="T98" fmla="*/ 117 w 199"/>
                <a:gd name="T99" fmla="*/ 178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99" h="187">
                  <a:moveTo>
                    <a:pt x="119" y="124"/>
                  </a:moveTo>
                  <a:lnTo>
                    <a:pt x="119" y="124"/>
                  </a:lnTo>
                  <a:lnTo>
                    <a:pt x="122" y="77"/>
                  </a:lnTo>
                  <a:lnTo>
                    <a:pt x="135" y="77"/>
                  </a:lnTo>
                  <a:lnTo>
                    <a:pt x="137" y="24"/>
                  </a:lnTo>
                  <a:lnTo>
                    <a:pt x="148" y="24"/>
                  </a:lnTo>
                  <a:lnTo>
                    <a:pt x="163" y="21"/>
                  </a:lnTo>
                  <a:lnTo>
                    <a:pt x="167" y="19"/>
                  </a:lnTo>
                  <a:lnTo>
                    <a:pt x="169" y="19"/>
                  </a:lnTo>
                  <a:lnTo>
                    <a:pt x="170" y="19"/>
                  </a:lnTo>
                  <a:lnTo>
                    <a:pt x="171" y="20"/>
                  </a:lnTo>
                  <a:lnTo>
                    <a:pt x="171" y="21"/>
                  </a:lnTo>
                  <a:lnTo>
                    <a:pt x="172" y="23"/>
                  </a:lnTo>
                  <a:lnTo>
                    <a:pt x="172" y="24"/>
                  </a:lnTo>
                  <a:lnTo>
                    <a:pt x="171" y="26"/>
                  </a:lnTo>
                  <a:lnTo>
                    <a:pt x="173" y="26"/>
                  </a:lnTo>
                  <a:lnTo>
                    <a:pt x="178" y="23"/>
                  </a:lnTo>
                  <a:lnTo>
                    <a:pt x="180" y="19"/>
                  </a:lnTo>
                  <a:lnTo>
                    <a:pt x="183" y="16"/>
                  </a:lnTo>
                  <a:lnTo>
                    <a:pt x="186" y="16"/>
                  </a:lnTo>
                  <a:lnTo>
                    <a:pt x="187" y="17"/>
                  </a:lnTo>
                  <a:lnTo>
                    <a:pt x="189" y="17"/>
                  </a:lnTo>
                  <a:lnTo>
                    <a:pt x="191" y="16"/>
                  </a:lnTo>
                  <a:lnTo>
                    <a:pt x="196" y="14"/>
                  </a:lnTo>
                  <a:lnTo>
                    <a:pt x="199" y="13"/>
                  </a:lnTo>
                  <a:lnTo>
                    <a:pt x="197" y="11"/>
                  </a:lnTo>
                  <a:lnTo>
                    <a:pt x="196" y="10"/>
                  </a:lnTo>
                  <a:lnTo>
                    <a:pt x="195" y="10"/>
                  </a:lnTo>
                  <a:lnTo>
                    <a:pt x="194" y="10"/>
                  </a:lnTo>
                  <a:lnTo>
                    <a:pt x="193" y="9"/>
                  </a:lnTo>
                  <a:lnTo>
                    <a:pt x="192" y="9"/>
                  </a:lnTo>
                  <a:lnTo>
                    <a:pt x="191" y="9"/>
                  </a:lnTo>
                  <a:lnTo>
                    <a:pt x="188" y="9"/>
                  </a:lnTo>
                  <a:lnTo>
                    <a:pt x="186" y="9"/>
                  </a:lnTo>
                  <a:lnTo>
                    <a:pt x="149" y="18"/>
                  </a:lnTo>
                  <a:lnTo>
                    <a:pt x="148" y="18"/>
                  </a:lnTo>
                  <a:lnTo>
                    <a:pt x="147" y="18"/>
                  </a:lnTo>
                  <a:lnTo>
                    <a:pt x="145" y="18"/>
                  </a:lnTo>
                  <a:lnTo>
                    <a:pt x="145" y="17"/>
                  </a:lnTo>
                  <a:lnTo>
                    <a:pt x="143" y="17"/>
                  </a:lnTo>
                  <a:lnTo>
                    <a:pt x="143" y="16"/>
                  </a:lnTo>
                  <a:lnTo>
                    <a:pt x="142" y="17"/>
                  </a:lnTo>
                  <a:lnTo>
                    <a:pt x="140" y="16"/>
                  </a:lnTo>
                  <a:lnTo>
                    <a:pt x="139" y="15"/>
                  </a:lnTo>
                  <a:lnTo>
                    <a:pt x="137" y="16"/>
                  </a:lnTo>
                  <a:lnTo>
                    <a:pt x="137" y="17"/>
                  </a:lnTo>
                  <a:lnTo>
                    <a:pt x="136" y="17"/>
                  </a:lnTo>
                  <a:lnTo>
                    <a:pt x="133" y="17"/>
                  </a:lnTo>
                  <a:lnTo>
                    <a:pt x="130" y="16"/>
                  </a:lnTo>
                  <a:lnTo>
                    <a:pt x="127" y="13"/>
                  </a:lnTo>
                  <a:lnTo>
                    <a:pt x="125" y="13"/>
                  </a:lnTo>
                  <a:lnTo>
                    <a:pt x="125" y="13"/>
                  </a:lnTo>
                  <a:lnTo>
                    <a:pt x="124" y="14"/>
                  </a:lnTo>
                  <a:lnTo>
                    <a:pt x="122" y="15"/>
                  </a:lnTo>
                  <a:lnTo>
                    <a:pt x="119" y="14"/>
                  </a:lnTo>
                  <a:lnTo>
                    <a:pt x="116" y="14"/>
                  </a:lnTo>
                  <a:lnTo>
                    <a:pt x="114" y="16"/>
                  </a:lnTo>
                  <a:lnTo>
                    <a:pt x="112" y="15"/>
                  </a:lnTo>
                  <a:lnTo>
                    <a:pt x="111" y="14"/>
                  </a:lnTo>
                  <a:lnTo>
                    <a:pt x="110" y="13"/>
                  </a:lnTo>
                  <a:lnTo>
                    <a:pt x="108" y="14"/>
                  </a:lnTo>
                  <a:lnTo>
                    <a:pt x="104" y="13"/>
                  </a:lnTo>
                  <a:lnTo>
                    <a:pt x="101" y="12"/>
                  </a:lnTo>
                  <a:lnTo>
                    <a:pt x="100" y="11"/>
                  </a:lnTo>
                  <a:lnTo>
                    <a:pt x="99" y="8"/>
                  </a:lnTo>
                  <a:lnTo>
                    <a:pt x="98" y="7"/>
                  </a:lnTo>
                  <a:lnTo>
                    <a:pt x="42" y="7"/>
                  </a:lnTo>
                  <a:lnTo>
                    <a:pt x="42" y="6"/>
                  </a:lnTo>
                  <a:lnTo>
                    <a:pt x="40" y="7"/>
                  </a:lnTo>
                  <a:lnTo>
                    <a:pt x="38" y="8"/>
                  </a:lnTo>
                  <a:lnTo>
                    <a:pt x="37" y="8"/>
                  </a:lnTo>
                  <a:lnTo>
                    <a:pt x="35" y="9"/>
                  </a:lnTo>
                  <a:lnTo>
                    <a:pt x="32" y="8"/>
                  </a:lnTo>
                  <a:lnTo>
                    <a:pt x="29" y="5"/>
                  </a:lnTo>
                  <a:lnTo>
                    <a:pt x="28" y="5"/>
                  </a:lnTo>
                  <a:lnTo>
                    <a:pt x="28" y="3"/>
                  </a:lnTo>
                  <a:lnTo>
                    <a:pt x="26" y="3"/>
                  </a:lnTo>
                  <a:lnTo>
                    <a:pt x="26" y="2"/>
                  </a:lnTo>
                  <a:lnTo>
                    <a:pt x="24" y="1"/>
                  </a:lnTo>
                  <a:lnTo>
                    <a:pt x="23" y="1"/>
                  </a:lnTo>
                  <a:lnTo>
                    <a:pt x="22" y="2"/>
                  </a:lnTo>
                  <a:lnTo>
                    <a:pt x="21" y="1"/>
                  </a:lnTo>
                  <a:lnTo>
                    <a:pt x="19" y="0"/>
                  </a:lnTo>
                  <a:lnTo>
                    <a:pt x="17" y="0"/>
                  </a:lnTo>
                  <a:lnTo>
                    <a:pt x="13" y="3"/>
                  </a:lnTo>
                  <a:lnTo>
                    <a:pt x="12" y="5"/>
                  </a:lnTo>
                  <a:lnTo>
                    <a:pt x="11" y="6"/>
                  </a:lnTo>
                  <a:lnTo>
                    <a:pt x="9" y="5"/>
                  </a:lnTo>
                  <a:lnTo>
                    <a:pt x="5" y="5"/>
                  </a:lnTo>
                  <a:lnTo>
                    <a:pt x="4" y="5"/>
                  </a:lnTo>
                  <a:lnTo>
                    <a:pt x="4" y="7"/>
                  </a:lnTo>
                  <a:lnTo>
                    <a:pt x="3" y="8"/>
                  </a:lnTo>
                  <a:lnTo>
                    <a:pt x="2" y="7"/>
                  </a:lnTo>
                  <a:lnTo>
                    <a:pt x="0" y="6"/>
                  </a:lnTo>
                  <a:lnTo>
                    <a:pt x="0" y="19"/>
                  </a:lnTo>
                  <a:lnTo>
                    <a:pt x="9" y="28"/>
                  </a:lnTo>
                  <a:lnTo>
                    <a:pt x="14" y="36"/>
                  </a:lnTo>
                  <a:lnTo>
                    <a:pt x="21" y="53"/>
                  </a:lnTo>
                  <a:lnTo>
                    <a:pt x="22" y="59"/>
                  </a:lnTo>
                  <a:lnTo>
                    <a:pt x="30" y="70"/>
                  </a:lnTo>
                  <a:lnTo>
                    <a:pt x="30" y="74"/>
                  </a:lnTo>
                  <a:lnTo>
                    <a:pt x="38" y="85"/>
                  </a:lnTo>
                  <a:lnTo>
                    <a:pt x="38" y="91"/>
                  </a:lnTo>
                  <a:lnTo>
                    <a:pt x="36" y="92"/>
                  </a:lnTo>
                  <a:lnTo>
                    <a:pt x="38" y="100"/>
                  </a:lnTo>
                  <a:lnTo>
                    <a:pt x="38" y="111"/>
                  </a:lnTo>
                  <a:lnTo>
                    <a:pt x="43" y="123"/>
                  </a:lnTo>
                  <a:lnTo>
                    <a:pt x="42" y="129"/>
                  </a:lnTo>
                  <a:lnTo>
                    <a:pt x="43" y="133"/>
                  </a:lnTo>
                  <a:lnTo>
                    <a:pt x="41" y="135"/>
                  </a:lnTo>
                  <a:lnTo>
                    <a:pt x="43" y="137"/>
                  </a:lnTo>
                  <a:lnTo>
                    <a:pt x="44" y="145"/>
                  </a:lnTo>
                  <a:lnTo>
                    <a:pt x="46" y="146"/>
                  </a:lnTo>
                  <a:lnTo>
                    <a:pt x="47" y="149"/>
                  </a:lnTo>
                  <a:lnTo>
                    <a:pt x="46" y="150"/>
                  </a:lnTo>
                  <a:lnTo>
                    <a:pt x="46" y="153"/>
                  </a:lnTo>
                  <a:lnTo>
                    <a:pt x="48" y="155"/>
                  </a:lnTo>
                  <a:lnTo>
                    <a:pt x="49" y="161"/>
                  </a:lnTo>
                  <a:lnTo>
                    <a:pt x="51" y="165"/>
                  </a:lnTo>
                  <a:lnTo>
                    <a:pt x="55" y="172"/>
                  </a:lnTo>
                  <a:lnTo>
                    <a:pt x="58" y="175"/>
                  </a:lnTo>
                  <a:lnTo>
                    <a:pt x="59" y="177"/>
                  </a:lnTo>
                  <a:lnTo>
                    <a:pt x="64" y="181"/>
                  </a:lnTo>
                  <a:lnTo>
                    <a:pt x="66" y="180"/>
                  </a:lnTo>
                  <a:lnTo>
                    <a:pt x="70" y="179"/>
                  </a:lnTo>
                  <a:lnTo>
                    <a:pt x="70" y="177"/>
                  </a:lnTo>
                  <a:lnTo>
                    <a:pt x="69" y="176"/>
                  </a:lnTo>
                  <a:lnTo>
                    <a:pt x="70" y="174"/>
                  </a:lnTo>
                  <a:lnTo>
                    <a:pt x="74" y="172"/>
                  </a:lnTo>
                  <a:lnTo>
                    <a:pt x="76" y="176"/>
                  </a:lnTo>
                  <a:lnTo>
                    <a:pt x="78" y="176"/>
                  </a:lnTo>
                  <a:lnTo>
                    <a:pt x="77" y="179"/>
                  </a:lnTo>
                  <a:lnTo>
                    <a:pt x="79" y="183"/>
                  </a:lnTo>
                  <a:lnTo>
                    <a:pt x="84" y="184"/>
                  </a:lnTo>
                  <a:lnTo>
                    <a:pt x="87" y="186"/>
                  </a:lnTo>
                  <a:lnTo>
                    <a:pt x="90" y="186"/>
                  </a:lnTo>
                  <a:lnTo>
                    <a:pt x="91" y="186"/>
                  </a:lnTo>
                  <a:lnTo>
                    <a:pt x="94" y="187"/>
                  </a:lnTo>
                  <a:lnTo>
                    <a:pt x="95" y="185"/>
                  </a:lnTo>
                  <a:lnTo>
                    <a:pt x="97" y="185"/>
                  </a:lnTo>
                  <a:lnTo>
                    <a:pt x="98" y="187"/>
                  </a:lnTo>
                  <a:lnTo>
                    <a:pt x="100" y="187"/>
                  </a:lnTo>
                  <a:lnTo>
                    <a:pt x="102" y="187"/>
                  </a:lnTo>
                  <a:lnTo>
                    <a:pt x="103" y="184"/>
                  </a:lnTo>
                  <a:lnTo>
                    <a:pt x="104" y="183"/>
                  </a:lnTo>
                  <a:lnTo>
                    <a:pt x="105" y="182"/>
                  </a:lnTo>
                  <a:lnTo>
                    <a:pt x="107" y="180"/>
                  </a:lnTo>
                  <a:lnTo>
                    <a:pt x="111" y="177"/>
                  </a:lnTo>
                  <a:lnTo>
                    <a:pt x="116" y="178"/>
                  </a:lnTo>
                  <a:lnTo>
                    <a:pt x="117" y="178"/>
                  </a:lnTo>
                  <a:lnTo>
                    <a:pt x="119" y="124"/>
                  </a:lnTo>
                  <a:lnTo>
                    <a:pt x="119" y="12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68" name="Freeform 151"/>
            <p:cNvSpPr>
              <a:spLocks noEditPoints="1"/>
            </p:cNvSpPr>
            <p:nvPr/>
          </p:nvSpPr>
          <p:spPr bwMode="auto">
            <a:xfrm>
              <a:off x="7205201" y="3256655"/>
              <a:ext cx="87106" cy="60488"/>
            </a:xfrm>
            <a:custGeom>
              <a:avLst/>
              <a:gdLst>
                <a:gd name="T0" fmla="*/ 2 w 220"/>
                <a:gd name="T1" fmla="*/ 0 h 162"/>
                <a:gd name="T2" fmla="*/ 18 w 220"/>
                <a:gd name="T3" fmla="*/ 20 h 162"/>
                <a:gd name="T4" fmla="*/ 21 w 220"/>
                <a:gd name="T5" fmla="*/ 12 h 162"/>
                <a:gd name="T6" fmla="*/ 28 w 220"/>
                <a:gd name="T7" fmla="*/ 20 h 162"/>
                <a:gd name="T8" fmla="*/ 30 w 220"/>
                <a:gd name="T9" fmla="*/ 28 h 162"/>
                <a:gd name="T10" fmla="*/ 45 w 220"/>
                <a:gd name="T11" fmla="*/ 38 h 162"/>
                <a:gd name="T12" fmla="*/ 51 w 220"/>
                <a:gd name="T13" fmla="*/ 49 h 162"/>
                <a:gd name="T14" fmla="*/ 56 w 220"/>
                <a:gd name="T15" fmla="*/ 50 h 162"/>
                <a:gd name="T16" fmla="*/ 79 w 220"/>
                <a:gd name="T17" fmla="*/ 79 h 162"/>
                <a:gd name="T18" fmla="*/ 88 w 220"/>
                <a:gd name="T19" fmla="*/ 99 h 162"/>
                <a:gd name="T20" fmla="*/ 95 w 220"/>
                <a:gd name="T21" fmla="*/ 96 h 162"/>
                <a:gd name="T22" fmla="*/ 105 w 220"/>
                <a:gd name="T23" fmla="*/ 104 h 162"/>
                <a:gd name="T24" fmla="*/ 119 w 220"/>
                <a:gd name="T25" fmla="*/ 127 h 162"/>
                <a:gd name="T26" fmla="*/ 138 w 220"/>
                <a:gd name="T27" fmla="*/ 142 h 162"/>
                <a:gd name="T28" fmla="*/ 146 w 220"/>
                <a:gd name="T29" fmla="*/ 144 h 162"/>
                <a:gd name="T30" fmla="*/ 147 w 220"/>
                <a:gd name="T31" fmla="*/ 162 h 162"/>
                <a:gd name="T32" fmla="*/ 138 w 220"/>
                <a:gd name="T33" fmla="*/ 156 h 162"/>
                <a:gd name="T34" fmla="*/ 133 w 220"/>
                <a:gd name="T35" fmla="*/ 158 h 162"/>
                <a:gd name="T36" fmla="*/ 123 w 220"/>
                <a:gd name="T37" fmla="*/ 149 h 162"/>
                <a:gd name="T38" fmla="*/ 112 w 220"/>
                <a:gd name="T39" fmla="*/ 154 h 162"/>
                <a:gd name="T40" fmla="*/ 101 w 220"/>
                <a:gd name="T41" fmla="*/ 145 h 162"/>
                <a:gd name="T42" fmla="*/ 99 w 220"/>
                <a:gd name="T43" fmla="*/ 134 h 162"/>
                <a:gd name="T44" fmla="*/ 86 w 220"/>
                <a:gd name="T45" fmla="*/ 132 h 162"/>
                <a:gd name="T46" fmla="*/ 81 w 220"/>
                <a:gd name="T47" fmla="*/ 117 h 162"/>
                <a:gd name="T48" fmla="*/ 75 w 220"/>
                <a:gd name="T49" fmla="*/ 117 h 162"/>
                <a:gd name="T50" fmla="*/ 70 w 220"/>
                <a:gd name="T51" fmla="*/ 120 h 162"/>
                <a:gd name="T52" fmla="*/ 64 w 220"/>
                <a:gd name="T53" fmla="*/ 103 h 162"/>
                <a:gd name="T54" fmla="*/ 49 w 220"/>
                <a:gd name="T55" fmla="*/ 92 h 162"/>
                <a:gd name="T56" fmla="*/ 48 w 220"/>
                <a:gd name="T57" fmla="*/ 85 h 162"/>
                <a:gd name="T58" fmla="*/ 39 w 220"/>
                <a:gd name="T59" fmla="*/ 84 h 162"/>
                <a:gd name="T60" fmla="*/ 34 w 220"/>
                <a:gd name="T61" fmla="*/ 75 h 162"/>
                <a:gd name="T62" fmla="*/ 34 w 220"/>
                <a:gd name="T63" fmla="*/ 65 h 162"/>
                <a:gd name="T64" fmla="*/ 22 w 220"/>
                <a:gd name="T65" fmla="*/ 58 h 162"/>
                <a:gd name="T66" fmla="*/ 7 w 220"/>
                <a:gd name="T67" fmla="*/ 28 h 162"/>
                <a:gd name="T68" fmla="*/ 6 w 220"/>
                <a:gd name="T69" fmla="*/ 17 h 162"/>
                <a:gd name="T70" fmla="*/ 0 w 220"/>
                <a:gd name="T71" fmla="*/ 11 h 162"/>
                <a:gd name="T72" fmla="*/ 2 w 220"/>
                <a:gd name="T73" fmla="*/ 0 h 162"/>
                <a:gd name="T74" fmla="*/ 197 w 220"/>
                <a:gd name="T75" fmla="*/ 97 h 162"/>
                <a:gd name="T76" fmla="*/ 212 w 220"/>
                <a:gd name="T77" fmla="*/ 95 h 162"/>
                <a:gd name="T78" fmla="*/ 220 w 220"/>
                <a:gd name="T79" fmla="*/ 100 h 162"/>
                <a:gd name="T80" fmla="*/ 219 w 220"/>
                <a:gd name="T81" fmla="*/ 112 h 162"/>
                <a:gd name="T82" fmla="*/ 214 w 220"/>
                <a:gd name="T83" fmla="*/ 112 h 162"/>
                <a:gd name="T84" fmla="*/ 208 w 220"/>
                <a:gd name="T85" fmla="*/ 118 h 162"/>
                <a:gd name="T86" fmla="*/ 199 w 220"/>
                <a:gd name="T87" fmla="*/ 108 h 162"/>
                <a:gd name="T88" fmla="*/ 197 w 220"/>
                <a:gd name="T89" fmla="*/ 97 h 162"/>
                <a:gd name="T90" fmla="*/ 174 w 220"/>
                <a:gd name="T91" fmla="*/ 42 h 162"/>
                <a:gd name="T92" fmla="*/ 164 w 220"/>
                <a:gd name="T93" fmla="*/ 50 h 162"/>
                <a:gd name="T94" fmla="*/ 166 w 220"/>
                <a:gd name="T95" fmla="*/ 55 h 162"/>
                <a:gd name="T96" fmla="*/ 164 w 220"/>
                <a:gd name="T97" fmla="*/ 61 h 162"/>
                <a:gd name="T98" fmla="*/ 169 w 220"/>
                <a:gd name="T99" fmla="*/ 71 h 162"/>
                <a:gd name="T100" fmla="*/ 182 w 220"/>
                <a:gd name="T101" fmla="*/ 77 h 162"/>
                <a:gd name="T102" fmla="*/ 186 w 220"/>
                <a:gd name="T103" fmla="*/ 72 h 162"/>
                <a:gd name="T104" fmla="*/ 176 w 220"/>
                <a:gd name="T105" fmla="*/ 64 h 162"/>
                <a:gd name="T106" fmla="*/ 179 w 220"/>
                <a:gd name="T107" fmla="*/ 55 h 162"/>
                <a:gd name="T108" fmla="*/ 179 w 220"/>
                <a:gd name="T109" fmla="*/ 45 h 162"/>
                <a:gd name="T110" fmla="*/ 174 w 220"/>
                <a:gd name="T111" fmla="*/ 42 h 162"/>
                <a:gd name="T112" fmla="*/ 139 w 220"/>
                <a:gd name="T113" fmla="*/ 28 h 162"/>
                <a:gd name="T114" fmla="*/ 138 w 220"/>
                <a:gd name="T115" fmla="*/ 36 h 162"/>
                <a:gd name="T116" fmla="*/ 131 w 220"/>
                <a:gd name="T117" fmla="*/ 44 h 162"/>
                <a:gd name="T118" fmla="*/ 141 w 220"/>
                <a:gd name="T119" fmla="*/ 45 h 162"/>
                <a:gd name="T120" fmla="*/ 148 w 220"/>
                <a:gd name="T121" fmla="*/ 35 h 162"/>
                <a:gd name="T122" fmla="*/ 146 w 220"/>
                <a:gd name="T123" fmla="*/ 28 h 162"/>
                <a:gd name="T124" fmla="*/ 139 w 220"/>
                <a:gd name="T125" fmla="*/ 28 h 1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0" h="162">
                  <a:moveTo>
                    <a:pt x="2" y="0"/>
                  </a:moveTo>
                  <a:lnTo>
                    <a:pt x="18" y="20"/>
                  </a:lnTo>
                  <a:lnTo>
                    <a:pt x="21" y="12"/>
                  </a:lnTo>
                  <a:lnTo>
                    <a:pt x="28" y="20"/>
                  </a:lnTo>
                  <a:lnTo>
                    <a:pt x="30" y="28"/>
                  </a:lnTo>
                  <a:lnTo>
                    <a:pt x="45" y="38"/>
                  </a:lnTo>
                  <a:lnTo>
                    <a:pt x="51" y="49"/>
                  </a:lnTo>
                  <a:lnTo>
                    <a:pt x="56" y="50"/>
                  </a:lnTo>
                  <a:lnTo>
                    <a:pt x="79" y="79"/>
                  </a:lnTo>
                  <a:lnTo>
                    <a:pt x="88" y="99"/>
                  </a:lnTo>
                  <a:lnTo>
                    <a:pt x="95" y="96"/>
                  </a:lnTo>
                  <a:lnTo>
                    <a:pt x="105" y="104"/>
                  </a:lnTo>
                  <a:lnTo>
                    <a:pt x="119" y="127"/>
                  </a:lnTo>
                  <a:lnTo>
                    <a:pt x="138" y="142"/>
                  </a:lnTo>
                  <a:lnTo>
                    <a:pt x="146" y="144"/>
                  </a:lnTo>
                  <a:lnTo>
                    <a:pt x="147" y="162"/>
                  </a:lnTo>
                  <a:lnTo>
                    <a:pt x="138" y="156"/>
                  </a:lnTo>
                  <a:lnTo>
                    <a:pt x="133" y="158"/>
                  </a:lnTo>
                  <a:lnTo>
                    <a:pt x="123" y="149"/>
                  </a:lnTo>
                  <a:lnTo>
                    <a:pt x="112" y="154"/>
                  </a:lnTo>
                  <a:lnTo>
                    <a:pt x="101" y="145"/>
                  </a:lnTo>
                  <a:lnTo>
                    <a:pt x="99" y="134"/>
                  </a:lnTo>
                  <a:lnTo>
                    <a:pt x="86" y="132"/>
                  </a:lnTo>
                  <a:lnTo>
                    <a:pt x="81" y="117"/>
                  </a:lnTo>
                  <a:lnTo>
                    <a:pt x="75" y="117"/>
                  </a:lnTo>
                  <a:lnTo>
                    <a:pt x="70" y="120"/>
                  </a:lnTo>
                  <a:lnTo>
                    <a:pt x="64" y="103"/>
                  </a:lnTo>
                  <a:lnTo>
                    <a:pt x="49" y="92"/>
                  </a:lnTo>
                  <a:lnTo>
                    <a:pt x="48" y="85"/>
                  </a:lnTo>
                  <a:lnTo>
                    <a:pt x="39" y="84"/>
                  </a:lnTo>
                  <a:lnTo>
                    <a:pt x="34" y="75"/>
                  </a:lnTo>
                  <a:lnTo>
                    <a:pt x="34" y="65"/>
                  </a:lnTo>
                  <a:lnTo>
                    <a:pt x="22" y="58"/>
                  </a:lnTo>
                  <a:lnTo>
                    <a:pt x="7" y="28"/>
                  </a:lnTo>
                  <a:lnTo>
                    <a:pt x="6" y="17"/>
                  </a:lnTo>
                  <a:lnTo>
                    <a:pt x="0" y="11"/>
                  </a:lnTo>
                  <a:lnTo>
                    <a:pt x="2" y="0"/>
                  </a:lnTo>
                  <a:close/>
                  <a:moveTo>
                    <a:pt x="197" y="97"/>
                  </a:moveTo>
                  <a:lnTo>
                    <a:pt x="212" y="95"/>
                  </a:lnTo>
                  <a:lnTo>
                    <a:pt x="220" y="100"/>
                  </a:lnTo>
                  <a:lnTo>
                    <a:pt x="219" y="112"/>
                  </a:lnTo>
                  <a:lnTo>
                    <a:pt x="214" y="112"/>
                  </a:lnTo>
                  <a:lnTo>
                    <a:pt x="208" y="118"/>
                  </a:lnTo>
                  <a:lnTo>
                    <a:pt x="199" y="108"/>
                  </a:lnTo>
                  <a:lnTo>
                    <a:pt x="197" y="97"/>
                  </a:lnTo>
                  <a:close/>
                  <a:moveTo>
                    <a:pt x="174" y="42"/>
                  </a:moveTo>
                  <a:lnTo>
                    <a:pt x="164" y="50"/>
                  </a:lnTo>
                  <a:lnTo>
                    <a:pt x="166" y="55"/>
                  </a:lnTo>
                  <a:lnTo>
                    <a:pt x="164" y="61"/>
                  </a:lnTo>
                  <a:lnTo>
                    <a:pt x="169" y="71"/>
                  </a:lnTo>
                  <a:lnTo>
                    <a:pt x="182" y="77"/>
                  </a:lnTo>
                  <a:lnTo>
                    <a:pt x="186" y="72"/>
                  </a:lnTo>
                  <a:lnTo>
                    <a:pt x="176" y="64"/>
                  </a:lnTo>
                  <a:lnTo>
                    <a:pt x="179" y="55"/>
                  </a:lnTo>
                  <a:lnTo>
                    <a:pt x="179" y="45"/>
                  </a:lnTo>
                  <a:lnTo>
                    <a:pt x="174" y="42"/>
                  </a:lnTo>
                  <a:close/>
                  <a:moveTo>
                    <a:pt x="139" y="28"/>
                  </a:moveTo>
                  <a:lnTo>
                    <a:pt x="138" y="36"/>
                  </a:lnTo>
                  <a:lnTo>
                    <a:pt x="131" y="44"/>
                  </a:lnTo>
                  <a:lnTo>
                    <a:pt x="141" y="45"/>
                  </a:lnTo>
                  <a:lnTo>
                    <a:pt x="148" y="35"/>
                  </a:lnTo>
                  <a:lnTo>
                    <a:pt x="146" y="28"/>
                  </a:lnTo>
                  <a:lnTo>
                    <a:pt x="139" y="2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69" name="Freeform 152"/>
            <p:cNvSpPr>
              <a:spLocks/>
            </p:cNvSpPr>
            <p:nvPr/>
          </p:nvSpPr>
          <p:spPr bwMode="auto">
            <a:xfrm>
              <a:off x="5065948" y="4071130"/>
              <a:ext cx="8858" cy="8440"/>
            </a:xfrm>
            <a:custGeom>
              <a:avLst/>
              <a:gdLst>
                <a:gd name="T0" fmla="*/ 0 w 6"/>
                <a:gd name="T1" fmla="*/ 1 h 6"/>
                <a:gd name="T2" fmla="*/ 1 w 6"/>
                <a:gd name="T3" fmla="*/ 3 h 6"/>
                <a:gd name="T4" fmla="*/ 1 w 6"/>
                <a:gd name="T5" fmla="*/ 4 h 6"/>
                <a:gd name="T6" fmla="*/ 4 w 6"/>
                <a:gd name="T7" fmla="*/ 5 h 6"/>
                <a:gd name="T8" fmla="*/ 5 w 6"/>
                <a:gd name="T9" fmla="*/ 6 h 6"/>
                <a:gd name="T10" fmla="*/ 6 w 6"/>
                <a:gd name="T11" fmla="*/ 6 h 6"/>
                <a:gd name="T12" fmla="*/ 3 w 6"/>
                <a:gd name="T13" fmla="*/ 2 h 6"/>
                <a:gd name="T14" fmla="*/ 1 w 6"/>
                <a:gd name="T15" fmla="*/ 0 h 6"/>
                <a:gd name="T16" fmla="*/ 0 w 6"/>
                <a:gd name="T17" fmla="*/ 1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 h="6">
                  <a:moveTo>
                    <a:pt x="0" y="1"/>
                  </a:moveTo>
                  <a:lnTo>
                    <a:pt x="1" y="3"/>
                  </a:lnTo>
                  <a:lnTo>
                    <a:pt x="1" y="4"/>
                  </a:lnTo>
                  <a:lnTo>
                    <a:pt x="4" y="5"/>
                  </a:lnTo>
                  <a:lnTo>
                    <a:pt x="5" y="6"/>
                  </a:lnTo>
                  <a:lnTo>
                    <a:pt x="6" y="6"/>
                  </a:lnTo>
                  <a:lnTo>
                    <a:pt x="3" y="2"/>
                  </a:lnTo>
                  <a:lnTo>
                    <a:pt x="1" y="0"/>
                  </a:lnTo>
                  <a:lnTo>
                    <a:pt x="0" y="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70" name="Freeform 153"/>
            <p:cNvSpPr>
              <a:spLocks noEditPoints="1"/>
            </p:cNvSpPr>
            <p:nvPr/>
          </p:nvSpPr>
          <p:spPr bwMode="auto">
            <a:xfrm>
              <a:off x="5002465" y="3940308"/>
              <a:ext cx="35432" cy="28134"/>
            </a:xfrm>
            <a:custGeom>
              <a:avLst/>
              <a:gdLst>
                <a:gd name="T0" fmla="*/ 30 w 89"/>
                <a:gd name="T1" fmla="*/ 20 h 72"/>
                <a:gd name="T2" fmla="*/ 34 w 89"/>
                <a:gd name="T3" fmla="*/ 15 h 72"/>
                <a:gd name="T4" fmla="*/ 43 w 89"/>
                <a:gd name="T5" fmla="*/ 12 h 72"/>
                <a:gd name="T6" fmla="*/ 44 w 89"/>
                <a:gd name="T7" fmla="*/ 16 h 72"/>
                <a:gd name="T8" fmla="*/ 37 w 89"/>
                <a:gd name="T9" fmla="*/ 23 h 72"/>
                <a:gd name="T10" fmla="*/ 31 w 89"/>
                <a:gd name="T11" fmla="*/ 23 h 72"/>
                <a:gd name="T12" fmla="*/ 30 w 89"/>
                <a:gd name="T13" fmla="*/ 20 h 72"/>
                <a:gd name="T14" fmla="*/ 2 w 89"/>
                <a:gd name="T15" fmla="*/ 66 h 72"/>
                <a:gd name="T16" fmla="*/ 9 w 89"/>
                <a:gd name="T17" fmla="*/ 65 h 72"/>
                <a:gd name="T18" fmla="*/ 20 w 89"/>
                <a:gd name="T19" fmla="*/ 57 h 72"/>
                <a:gd name="T20" fmla="*/ 28 w 89"/>
                <a:gd name="T21" fmla="*/ 55 h 72"/>
                <a:gd name="T22" fmla="*/ 30 w 89"/>
                <a:gd name="T23" fmla="*/ 60 h 72"/>
                <a:gd name="T24" fmla="*/ 39 w 89"/>
                <a:gd name="T25" fmla="*/ 67 h 72"/>
                <a:gd name="T26" fmla="*/ 46 w 89"/>
                <a:gd name="T27" fmla="*/ 66 h 72"/>
                <a:gd name="T28" fmla="*/ 51 w 89"/>
                <a:gd name="T29" fmla="*/ 55 h 72"/>
                <a:gd name="T30" fmla="*/ 53 w 89"/>
                <a:gd name="T31" fmla="*/ 60 h 72"/>
                <a:gd name="T32" fmla="*/ 55 w 89"/>
                <a:gd name="T33" fmla="*/ 67 h 72"/>
                <a:gd name="T34" fmla="*/ 61 w 89"/>
                <a:gd name="T35" fmla="*/ 72 h 72"/>
                <a:gd name="T36" fmla="*/ 71 w 89"/>
                <a:gd name="T37" fmla="*/ 72 h 72"/>
                <a:gd name="T38" fmla="*/ 81 w 89"/>
                <a:gd name="T39" fmla="*/ 64 h 72"/>
                <a:gd name="T40" fmla="*/ 81 w 89"/>
                <a:gd name="T41" fmla="*/ 61 h 72"/>
                <a:gd name="T42" fmla="*/ 67 w 89"/>
                <a:gd name="T43" fmla="*/ 63 h 72"/>
                <a:gd name="T44" fmla="*/ 62 w 89"/>
                <a:gd name="T45" fmla="*/ 55 h 72"/>
                <a:gd name="T46" fmla="*/ 66 w 89"/>
                <a:gd name="T47" fmla="*/ 48 h 72"/>
                <a:gd name="T48" fmla="*/ 74 w 89"/>
                <a:gd name="T49" fmla="*/ 44 h 72"/>
                <a:gd name="T50" fmla="*/ 85 w 89"/>
                <a:gd name="T51" fmla="*/ 48 h 72"/>
                <a:gd name="T52" fmla="*/ 89 w 89"/>
                <a:gd name="T53" fmla="*/ 41 h 72"/>
                <a:gd name="T54" fmla="*/ 86 w 89"/>
                <a:gd name="T55" fmla="*/ 32 h 72"/>
                <a:gd name="T56" fmla="*/ 79 w 89"/>
                <a:gd name="T57" fmla="*/ 34 h 72"/>
                <a:gd name="T58" fmla="*/ 72 w 89"/>
                <a:gd name="T59" fmla="*/ 32 h 72"/>
                <a:gd name="T60" fmla="*/ 62 w 89"/>
                <a:gd name="T61" fmla="*/ 42 h 72"/>
                <a:gd name="T62" fmla="*/ 55 w 89"/>
                <a:gd name="T63" fmla="*/ 43 h 72"/>
                <a:gd name="T64" fmla="*/ 50 w 89"/>
                <a:gd name="T65" fmla="*/ 31 h 72"/>
                <a:gd name="T66" fmla="*/ 55 w 89"/>
                <a:gd name="T67" fmla="*/ 28 h 72"/>
                <a:gd name="T68" fmla="*/ 55 w 89"/>
                <a:gd name="T69" fmla="*/ 15 h 72"/>
                <a:gd name="T70" fmla="*/ 50 w 89"/>
                <a:gd name="T71" fmla="*/ 20 h 72"/>
                <a:gd name="T72" fmla="*/ 46 w 89"/>
                <a:gd name="T73" fmla="*/ 29 h 72"/>
                <a:gd name="T74" fmla="*/ 40 w 89"/>
                <a:gd name="T75" fmla="*/ 34 h 72"/>
                <a:gd name="T76" fmla="*/ 33 w 89"/>
                <a:gd name="T77" fmla="*/ 31 h 72"/>
                <a:gd name="T78" fmla="*/ 24 w 89"/>
                <a:gd name="T79" fmla="*/ 27 h 72"/>
                <a:gd name="T80" fmla="*/ 17 w 89"/>
                <a:gd name="T81" fmla="*/ 23 h 72"/>
                <a:gd name="T82" fmla="*/ 19 w 89"/>
                <a:gd name="T83" fmla="*/ 12 h 72"/>
                <a:gd name="T84" fmla="*/ 17 w 89"/>
                <a:gd name="T85" fmla="*/ 7 h 72"/>
                <a:gd name="T86" fmla="*/ 21 w 89"/>
                <a:gd name="T87" fmla="*/ 3 h 72"/>
                <a:gd name="T88" fmla="*/ 20 w 89"/>
                <a:gd name="T89" fmla="*/ 0 h 72"/>
                <a:gd name="T90" fmla="*/ 16 w 89"/>
                <a:gd name="T91" fmla="*/ 5 h 72"/>
                <a:gd name="T92" fmla="*/ 11 w 89"/>
                <a:gd name="T93" fmla="*/ 12 h 72"/>
                <a:gd name="T94" fmla="*/ 12 w 89"/>
                <a:gd name="T95" fmla="*/ 19 h 72"/>
                <a:gd name="T96" fmla="*/ 12 w 89"/>
                <a:gd name="T97" fmla="*/ 30 h 72"/>
                <a:gd name="T98" fmla="*/ 16 w 89"/>
                <a:gd name="T99" fmla="*/ 31 h 72"/>
                <a:gd name="T100" fmla="*/ 18 w 89"/>
                <a:gd name="T101" fmla="*/ 34 h 72"/>
                <a:gd name="T102" fmla="*/ 7 w 89"/>
                <a:gd name="T103" fmla="*/ 45 h 72"/>
                <a:gd name="T104" fmla="*/ 0 w 89"/>
                <a:gd name="T105" fmla="*/ 56 h 72"/>
                <a:gd name="T106" fmla="*/ 2 w 89"/>
                <a:gd name="T107" fmla="*/ 66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9" h="72">
                  <a:moveTo>
                    <a:pt x="30" y="20"/>
                  </a:moveTo>
                  <a:lnTo>
                    <a:pt x="34" y="15"/>
                  </a:lnTo>
                  <a:lnTo>
                    <a:pt x="43" y="12"/>
                  </a:lnTo>
                  <a:lnTo>
                    <a:pt x="44" y="16"/>
                  </a:lnTo>
                  <a:lnTo>
                    <a:pt x="37" y="23"/>
                  </a:lnTo>
                  <a:lnTo>
                    <a:pt x="31" y="23"/>
                  </a:lnTo>
                  <a:lnTo>
                    <a:pt x="30" y="20"/>
                  </a:lnTo>
                  <a:close/>
                  <a:moveTo>
                    <a:pt x="2" y="66"/>
                  </a:moveTo>
                  <a:lnTo>
                    <a:pt x="9" y="65"/>
                  </a:lnTo>
                  <a:lnTo>
                    <a:pt x="20" y="57"/>
                  </a:lnTo>
                  <a:lnTo>
                    <a:pt x="28" y="55"/>
                  </a:lnTo>
                  <a:lnTo>
                    <a:pt x="30" y="60"/>
                  </a:lnTo>
                  <a:lnTo>
                    <a:pt x="39" y="67"/>
                  </a:lnTo>
                  <a:lnTo>
                    <a:pt x="46" y="66"/>
                  </a:lnTo>
                  <a:lnTo>
                    <a:pt x="51" y="55"/>
                  </a:lnTo>
                  <a:lnTo>
                    <a:pt x="53" y="60"/>
                  </a:lnTo>
                  <a:lnTo>
                    <a:pt x="55" y="67"/>
                  </a:lnTo>
                  <a:lnTo>
                    <a:pt x="61" y="72"/>
                  </a:lnTo>
                  <a:lnTo>
                    <a:pt x="71" y="72"/>
                  </a:lnTo>
                  <a:lnTo>
                    <a:pt x="81" y="64"/>
                  </a:lnTo>
                  <a:lnTo>
                    <a:pt x="81" y="61"/>
                  </a:lnTo>
                  <a:lnTo>
                    <a:pt x="67" y="63"/>
                  </a:lnTo>
                  <a:lnTo>
                    <a:pt x="62" y="55"/>
                  </a:lnTo>
                  <a:lnTo>
                    <a:pt x="66" y="48"/>
                  </a:lnTo>
                  <a:lnTo>
                    <a:pt x="74" y="44"/>
                  </a:lnTo>
                  <a:lnTo>
                    <a:pt x="85" y="48"/>
                  </a:lnTo>
                  <a:lnTo>
                    <a:pt x="89" y="41"/>
                  </a:lnTo>
                  <a:lnTo>
                    <a:pt x="86" y="32"/>
                  </a:lnTo>
                  <a:lnTo>
                    <a:pt x="79" y="34"/>
                  </a:lnTo>
                  <a:lnTo>
                    <a:pt x="72" y="32"/>
                  </a:lnTo>
                  <a:lnTo>
                    <a:pt x="62" y="42"/>
                  </a:lnTo>
                  <a:lnTo>
                    <a:pt x="55" y="43"/>
                  </a:lnTo>
                  <a:lnTo>
                    <a:pt x="50" y="31"/>
                  </a:lnTo>
                  <a:lnTo>
                    <a:pt x="55" y="28"/>
                  </a:lnTo>
                  <a:lnTo>
                    <a:pt x="55" y="15"/>
                  </a:lnTo>
                  <a:lnTo>
                    <a:pt x="50" y="20"/>
                  </a:lnTo>
                  <a:lnTo>
                    <a:pt x="46" y="29"/>
                  </a:lnTo>
                  <a:lnTo>
                    <a:pt x="40" y="34"/>
                  </a:lnTo>
                  <a:lnTo>
                    <a:pt x="33" y="31"/>
                  </a:lnTo>
                  <a:lnTo>
                    <a:pt x="24" y="27"/>
                  </a:lnTo>
                  <a:lnTo>
                    <a:pt x="17" y="23"/>
                  </a:lnTo>
                  <a:lnTo>
                    <a:pt x="19" y="12"/>
                  </a:lnTo>
                  <a:lnTo>
                    <a:pt x="17" y="7"/>
                  </a:lnTo>
                  <a:lnTo>
                    <a:pt x="21" y="3"/>
                  </a:lnTo>
                  <a:lnTo>
                    <a:pt x="20" y="0"/>
                  </a:lnTo>
                  <a:lnTo>
                    <a:pt x="16" y="5"/>
                  </a:lnTo>
                  <a:lnTo>
                    <a:pt x="11" y="12"/>
                  </a:lnTo>
                  <a:lnTo>
                    <a:pt x="12" y="19"/>
                  </a:lnTo>
                  <a:lnTo>
                    <a:pt x="12" y="30"/>
                  </a:lnTo>
                  <a:lnTo>
                    <a:pt x="16" y="31"/>
                  </a:lnTo>
                  <a:lnTo>
                    <a:pt x="18" y="34"/>
                  </a:lnTo>
                  <a:lnTo>
                    <a:pt x="7" y="45"/>
                  </a:lnTo>
                  <a:lnTo>
                    <a:pt x="0" y="56"/>
                  </a:lnTo>
                  <a:lnTo>
                    <a:pt x="2" y="6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71" name="Freeform 154"/>
            <p:cNvSpPr>
              <a:spLocks/>
            </p:cNvSpPr>
            <p:nvPr/>
          </p:nvSpPr>
          <p:spPr bwMode="auto">
            <a:xfrm>
              <a:off x="4874021" y="3218674"/>
              <a:ext cx="13288" cy="12661"/>
            </a:xfrm>
            <a:custGeom>
              <a:avLst/>
              <a:gdLst>
                <a:gd name="T0" fmla="*/ 2 w 9"/>
                <a:gd name="T1" fmla="*/ 1 h 9"/>
                <a:gd name="T2" fmla="*/ 2 w 9"/>
                <a:gd name="T3" fmla="*/ 4 h 9"/>
                <a:gd name="T4" fmla="*/ 0 w 9"/>
                <a:gd name="T5" fmla="*/ 6 h 9"/>
                <a:gd name="T6" fmla="*/ 4 w 9"/>
                <a:gd name="T7" fmla="*/ 9 h 9"/>
                <a:gd name="T8" fmla="*/ 7 w 9"/>
                <a:gd name="T9" fmla="*/ 7 h 9"/>
                <a:gd name="T10" fmla="*/ 7 w 9"/>
                <a:gd name="T11" fmla="*/ 4 h 9"/>
                <a:gd name="T12" fmla="*/ 9 w 9"/>
                <a:gd name="T13" fmla="*/ 3 h 9"/>
                <a:gd name="T14" fmla="*/ 8 w 9"/>
                <a:gd name="T15" fmla="*/ 1 h 9"/>
                <a:gd name="T16" fmla="*/ 6 w 9"/>
                <a:gd name="T17" fmla="*/ 0 h 9"/>
                <a:gd name="T18" fmla="*/ 4 w 9"/>
                <a:gd name="T19" fmla="*/ 1 h 9"/>
                <a:gd name="T20" fmla="*/ 2 w 9"/>
                <a:gd name="T21" fmla="*/ 1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 h="9">
                  <a:moveTo>
                    <a:pt x="2" y="1"/>
                  </a:moveTo>
                  <a:lnTo>
                    <a:pt x="2" y="4"/>
                  </a:lnTo>
                  <a:lnTo>
                    <a:pt x="0" y="6"/>
                  </a:lnTo>
                  <a:lnTo>
                    <a:pt x="4" y="9"/>
                  </a:lnTo>
                  <a:lnTo>
                    <a:pt x="7" y="7"/>
                  </a:lnTo>
                  <a:lnTo>
                    <a:pt x="7" y="4"/>
                  </a:lnTo>
                  <a:lnTo>
                    <a:pt x="9" y="3"/>
                  </a:lnTo>
                  <a:lnTo>
                    <a:pt x="8" y="1"/>
                  </a:lnTo>
                  <a:lnTo>
                    <a:pt x="6" y="0"/>
                  </a:lnTo>
                  <a:lnTo>
                    <a:pt x="4" y="1"/>
                  </a:lnTo>
                  <a:lnTo>
                    <a:pt x="2" y="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72" name="Freeform 155"/>
            <p:cNvSpPr>
              <a:spLocks/>
            </p:cNvSpPr>
            <p:nvPr/>
          </p:nvSpPr>
          <p:spPr bwMode="auto">
            <a:xfrm>
              <a:off x="4829730" y="3234148"/>
              <a:ext cx="13288" cy="14067"/>
            </a:xfrm>
            <a:custGeom>
              <a:avLst/>
              <a:gdLst>
                <a:gd name="T0" fmla="*/ 1 w 9"/>
                <a:gd name="T1" fmla="*/ 1 h 10"/>
                <a:gd name="T2" fmla="*/ 0 w 9"/>
                <a:gd name="T3" fmla="*/ 5 h 10"/>
                <a:gd name="T4" fmla="*/ 3 w 9"/>
                <a:gd name="T5" fmla="*/ 9 h 10"/>
                <a:gd name="T6" fmla="*/ 5 w 9"/>
                <a:gd name="T7" fmla="*/ 10 h 10"/>
                <a:gd name="T8" fmla="*/ 9 w 9"/>
                <a:gd name="T9" fmla="*/ 7 h 10"/>
                <a:gd name="T10" fmla="*/ 7 w 9"/>
                <a:gd name="T11" fmla="*/ 6 h 10"/>
                <a:gd name="T12" fmla="*/ 5 w 9"/>
                <a:gd name="T13" fmla="*/ 2 h 10"/>
                <a:gd name="T14" fmla="*/ 2 w 9"/>
                <a:gd name="T15" fmla="*/ 0 h 10"/>
                <a:gd name="T16" fmla="*/ 1 w 9"/>
                <a:gd name="T17" fmla="*/ 1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 h="10">
                  <a:moveTo>
                    <a:pt x="1" y="1"/>
                  </a:moveTo>
                  <a:lnTo>
                    <a:pt x="0" y="5"/>
                  </a:lnTo>
                  <a:lnTo>
                    <a:pt x="3" y="9"/>
                  </a:lnTo>
                  <a:lnTo>
                    <a:pt x="5" y="10"/>
                  </a:lnTo>
                  <a:lnTo>
                    <a:pt x="9" y="7"/>
                  </a:lnTo>
                  <a:lnTo>
                    <a:pt x="7" y="6"/>
                  </a:lnTo>
                  <a:lnTo>
                    <a:pt x="5" y="2"/>
                  </a:lnTo>
                  <a:lnTo>
                    <a:pt x="2" y="0"/>
                  </a:lnTo>
                  <a:lnTo>
                    <a:pt x="1" y="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73" name="Freeform 156"/>
            <p:cNvSpPr>
              <a:spLocks noEditPoints="1"/>
            </p:cNvSpPr>
            <p:nvPr/>
          </p:nvSpPr>
          <p:spPr bwMode="auto">
            <a:xfrm>
              <a:off x="4561031" y="3044244"/>
              <a:ext cx="165352" cy="296812"/>
            </a:xfrm>
            <a:custGeom>
              <a:avLst/>
              <a:gdLst>
                <a:gd name="T0" fmla="*/ 121 w 422"/>
                <a:gd name="T1" fmla="*/ 775 h 787"/>
                <a:gd name="T2" fmla="*/ 195 w 422"/>
                <a:gd name="T3" fmla="*/ 755 h 787"/>
                <a:gd name="T4" fmla="*/ 224 w 422"/>
                <a:gd name="T5" fmla="*/ 713 h 787"/>
                <a:gd name="T6" fmla="*/ 231 w 422"/>
                <a:gd name="T7" fmla="*/ 677 h 787"/>
                <a:gd name="T8" fmla="*/ 247 w 422"/>
                <a:gd name="T9" fmla="*/ 650 h 787"/>
                <a:gd name="T10" fmla="*/ 279 w 422"/>
                <a:gd name="T11" fmla="*/ 567 h 787"/>
                <a:gd name="T12" fmla="*/ 324 w 422"/>
                <a:gd name="T13" fmla="*/ 458 h 787"/>
                <a:gd name="T14" fmla="*/ 349 w 422"/>
                <a:gd name="T15" fmla="*/ 390 h 787"/>
                <a:gd name="T16" fmla="*/ 369 w 422"/>
                <a:gd name="T17" fmla="*/ 314 h 787"/>
                <a:gd name="T18" fmla="*/ 377 w 422"/>
                <a:gd name="T19" fmla="*/ 268 h 787"/>
                <a:gd name="T20" fmla="*/ 383 w 422"/>
                <a:gd name="T21" fmla="*/ 232 h 787"/>
                <a:gd name="T22" fmla="*/ 385 w 422"/>
                <a:gd name="T23" fmla="*/ 199 h 787"/>
                <a:gd name="T24" fmla="*/ 409 w 422"/>
                <a:gd name="T25" fmla="*/ 229 h 787"/>
                <a:gd name="T26" fmla="*/ 418 w 422"/>
                <a:gd name="T27" fmla="*/ 199 h 787"/>
                <a:gd name="T28" fmla="*/ 408 w 422"/>
                <a:gd name="T29" fmla="*/ 159 h 787"/>
                <a:gd name="T30" fmla="*/ 410 w 422"/>
                <a:gd name="T31" fmla="*/ 121 h 787"/>
                <a:gd name="T32" fmla="*/ 398 w 422"/>
                <a:gd name="T33" fmla="*/ 48 h 787"/>
                <a:gd name="T34" fmla="*/ 373 w 422"/>
                <a:gd name="T35" fmla="*/ 22 h 787"/>
                <a:gd name="T36" fmla="*/ 364 w 422"/>
                <a:gd name="T37" fmla="*/ 21 h 787"/>
                <a:gd name="T38" fmla="*/ 348 w 422"/>
                <a:gd name="T39" fmla="*/ 33 h 787"/>
                <a:gd name="T40" fmla="*/ 344 w 422"/>
                <a:gd name="T41" fmla="*/ 61 h 787"/>
                <a:gd name="T42" fmla="*/ 320 w 422"/>
                <a:gd name="T43" fmla="*/ 96 h 787"/>
                <a:gd name="T44" fmla="*/ 305 w 422"/>
                <a:gd name="T45" fmla="*/ 95 h 787"/>
                <a:gd name="T46" fmla="*/ 303 w 422"/>
                <a:gd name="T47" fmla="*/ 123 h 787"/>
                <a:gd name="T48" fmla="*/ 283 w 422"/>
                <a:gd name="T49" fmla="*/ 133 h 787"/>
                <a:gd name="T50" fmla="*/ 293 w 422"/>
                <a:gd name="T51" fmla="*/ 159 h 787"/>
                <a:gd name="T52" fmla="*/ 263 w 422"/>
                <a:gd name="T53" fmla="*/ 176 h 787"/>
                <a:gd name="T54" fmla="*/ 251 w 422"/>
                <a:gd name="T55" fmla="*/ 163 h 787"/>
                <a:gd name="T56" fmla="*/ 247 w 422"/>
                <a:gd name="T57" fmla="*/ 190 h 787"/>
                <a:gd name="T58" fmla="*/ 238 w 422"/>
                <a:gd name="T59" fmla="*/ 205 h 787"/>
                <a:gd name="T60" fmla="*/ 232 w 422"/>
                <a:gd name="T61" fmla="*/ 185 h 787"/>
                <a:gd name="T62" fmla="*/ 208 w 422"/>
                <a:gd name="T63" fmla="*/ 231 h 787"/>
                <a:gd name="T64" fmla="*/ 191 w 422"/>
                <a:gd name="T65" fmla="*/ 210 h 787"/>
                <a:gd name="T66" fmla="*/ 156 w 422"/>
                <a:gd name="T67" fmla="*/ 218 h 787"/>
                <a:gd name="T68" fmla="*/ 150 w 422"/>
                <a:gd name="T69" fmla="*/ 226 h 787"/>
                <a:gd name="T70" fmla="*/ 111 w 422"/>
                <a:gd name="T71" fmla="*/ 243 h 787"/>
                <a:gd name="T72" fmla="*/ 84 w 422"/>
                <a:gd name="T73" fmla="*/ 247 h 787"/>
                <a:gd name="T74" fmla="*/ 55 w 422"/>
                <a:gd name="T75" fmla="*/ 311 h 787"/>
                <a:gd name="T76" fmla="*/ 61 w 422"/>
                <a:gd name="T77" fmla="*/ 353 h 787"/>
                <a:gd name="T78" fmla="*/ 84 w 422"/>
                <a:gd name="T79" fmla="*/ 415 h 787"/>
                <a:gd name="T80" fmla="*/ 74 w 422"/>
                <a:gd name="T81" fmla="*/ 460 h 787"/>
                <a:gd name="T82" fmla="*/ 51 w 422"/>
                <a:gd name="T83" fmla="*/ 492 h 787"/>
                <a:gd name="T84" fmla="*/ 17 w 422"/>
                <a:gd name="T85" fmla="*/ 532 h 787"/>
                <a:gd name="T86" fmla="*/ 3 w 422"/>
                <a:gd name="T87" fmla="*/ 583 h 787"/>
                <a:gd name="T88" fmla="*/ 17 w 422"/>
                <a:gd name="T89" fmla="*/ 633 h 787"/>
                <a:gd name="T90" fmla="*/ 28 w 422"/>
                <a:gd name="T91" fmla="*/ 657 h 787"/>
                <a:gd name="T92" fmla="*/ 16 w 422"/>
                <a:gd name="T93" fmla="*/ 693 h 787"/>
                <a:gd name="T94" fmla="*/ 25 w 422"/>
                <a:gd name="T95" fmla="*/ 732 h 787"/>
                <a:gd name="T96" fmla="*/ 51 w 422"/>
                <a:gd name="T97" fmla="*/ 763 h 787"/>
                <a:gd name="T98" fmla="*/ 79 w 422"/>
                <a:gd name="T99" fmla="*/ 778 h 787"/>
                <a:gd name="T100" fmla="*/ 330 w 422"/>
                <a:gd name="T101" fmla="*/ 57 h 787"/>
                <a:gd name="T102" fmla="*/ 330 w 422"/>
                <a:gd name="T103" fmla="*/ 57 h 787"/>
                <a:gd name="T104" fmla="*/ 328 w 422"/>
                <a:gd name="T105" fmla="*/ 79 h 787"/>
                <a:gd name="T106" fmla="*/ 313 w 422"/>
                <a:gd name="T107" fmla="*/ 72 h 787"/>
                <a:gd name="T108" fmla="*/ 304 w 422"/>
                <a:gd name="T109" fmla="*/ 80 h 787"/>
                <a:gd name="T110" fmla="*/ 385 w 422"/>
                <a:gd name="T111" fmla="*/ 279 h 787"/>
                <a:gd name="T112" fmla="*/ 393 w 422"/>
                <a:gd name="T113" fmla="*/ 276 h 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422" h="787">
                  <a:moveTo>
                    <a:pt x="89" y="787"/>
                  </a:moveTo>
                  <a:lnTo>
                    <a:pt x="96" y="782"/>
                  </a:lnTo>
                  <a:lnTo>
                    <a:pt x="108" y="783"/>
                  </a:lnTo>
                  <a:lnTo>
                    <a:pt x="121" y="775"/>
                  </a:lnTo>
                  <a:lnTo>
                    <a:pt x="132" y="763"/>
                  </a:lnTo>
                  <a:lnTo>
                    <a:pt x="166" y="760"/>
                  </a:lnTo>
                  <a:lnTo>
                    <a:pt x="177" y="762"/>
                  </a:lnTo>
                  <a:lnTo>
                    <a:pt x="195" y="755"/>
                  </a:lnTo>
                  <a:lnTo>
                    <a:pt x="200" y="745"/>
                  </a:lnTo>
                  <a:lnTo>
                    <a:pt x="209" y="744"/>
                  </a:lnTo>
                  <a:lnTo>
                    <a:pt x="215" y="727"/>
                  </a:lnTo>
                  <a:lnTo>
                    <a:pt x="224" y="713"/>
                  </a:lnTo>
                  <a:lnTo>
                    <a:pt x="224" y="703"/>
                  </a:lnTo>
                  <a:lnTo>
                    <a:pt x="235" y="696"/>
                  </a:lnTo>
                  <a:lnTo>
                    <a:pt x="234" y="679"/>
                  </a:lnTo>
                  <a:lnTo>
                    <a:pt x="231" y="677"/>
                  </a:lnTo>
                  <a:lnTo>
                    <a:pt x="239" y="671"/>
                  </a:lnTo>
                  <a:lnTo>
                    <a:pt x="244" y="653"/>
                  </a:lnTo>
                  <a:lnTo>
                    <a:pt x="243" y="650"/>
                  </a:lnTo>
                  <a:lnTo>
                    <a:pt x="247" y="650"/>
                  </a:lnTo>
                  <a:lnTo>
                    <a:pt x="257" y="634"/>
                  </a:lnTo>
                  <a:lnTo>
                    <a:pt x="265" y="596"/>
                  </a:lnTo>
                  <a:lnTo>
                    <a:pt x="271" y="576"/>
                  </a:lnTo>
                  <a:lnTo>
                    <a:pt x="279" y="567"/>
                  </a:lnTo>
                  <a:lnTo>
                    <a:pt x="284" y="545"/>
                  </a:lnTo>
                  <a:lnTo>
                    <a:pt x="299" y="518"/>
                  </a:lnTo>
                  <a:lnTo>
                    <a:pt x="313" y="473"/>
                  </a:lnTo>
                  <a:lnTo>
                    <a:pt x="324" y="458"/>
                  </a:lnTo>
                  <a:lnTo>
                    <a:pt x="324" y="438"/>
                  </a:lnTo>
                  <a:lnTo>
                    <a:pt x="335" y="418"/>
                  </a:lnTo>
                  <a:lnTo>
                    <a:pt x="336" y="410"/>
                  </a:lnTo>
                  <a:lnTo>
                    <a:pt x="349" y="390"/>
                  </a:lnTo>
                  <a:lnTo>
                    <a:pt x="355" y="359"/>
                  </a:lnTo>
                  <a:lnTo>
                    <a:pt x="361" y="336"/>
                  </a:lnTo>
                  <a:lnTo>
                    <a:pt x="366" y="330"/>
                  </a:lnTo>
                  <a:lnTo>
                    <a:pt x="369" y="314"/>
                  </a:lnTo>
                  <a:lnTo>
                    <a:pt x="364" y="306"/>
                  </a:lnTo>
                  <a:lnTo>
                    <a:pt x="367" y="292"/>
                  </a:lnTo>
                  <a:lnTo>
                    <a:pt x="378" y="276"/>
                  </a:lnTo>
                  <a:lnTo>
                    <a:pt x="377" y="268"/>
                  </a:lnTo>
                  <a:lnTo>
                    <a:pt x="385" y="259"/>
                  </a:lnTo>
                  <a:lnTo>
                    <a:pt x="383" y="246"/>
                  </a:lnTo>
                  <a:lnTo>
                    <a:pt x="378" y="241"/>
                  </a:lnTo>
                  <a:lnTo>
                    <a:pt x="383" y="232"/>
                  </a:lnTo>
                  <a:lnTo>
                    <a:pt x="382" y="218"/>
                  </a:lnTo>
                  <a:lnTo>
                    <a:pt x="378" y="215"/>
                  </a:lnTo>
                  <a:lnTo>
                    <a:pt x="378" y="202"/>
                  </a:lnTo>
                  <a:lnTo>
                    <a:pt x="385" y="199"/>
                  </a:lnTo>
                  <a:lnTo>
                    <a:pt x="391" y="203"/>
                  </a:lnTo>
                  <a:lnTo>
                    <a:pt x="393" y="214"/>
                  </a:lnTo>
                  <a:lnTo>
                    <a:pt x="402" y="227"/>
                  </a:lnTo>
                  <a:lnTo>
                    <a:pt x="409" y="229"/>
                  </a:lnTo>
                  <a:lnTo>
                    <a:pt x="413" y="221"/>
                  </a:lnTo>
                  <a:lnTo>
                    <a:pt x="414" y="212"/>
                  </a:lnTo>
                  <a:lnTo>
                    <a:pt x="417" y="208"/>
                  </a:lnTo>
                  <a:lnTo>
                    <a:pt x="418" y="199"/>
                  </a:lnTo>
                  <a:lnTo>
                    <a:pt x="422" y="195"/>
                  </a:lnTo>
                  <a:lnTo>
                    <a:pt x="421" y="183"/>
                  </a:lnTo>
                  <a:lnTo>
                    <a:pt x="411" y="169"/>
                  </a:lnTo>
                  <a:lnTo>
                    <a:pt x="408" y="159"/>
                  </a:lnTo>
                  <a:lnTo>
                    <a:pt x="411" y="154"/>
                  </a:lnTo>
                  <a:lnTo>
                    <a:pt x="411" y="142"/>
                  </a:lnTo>
                  <a:lnTo>
                    <a:pt x="407" y="127"/>
                  </a:lnTo>
                  <a:lnTo>
                    <a:pt x="410" y="121"/>
                  </a:lnTo>
                  <a:lnTo>
                    <a:pt x="411" y="92"/>
                  </a:lnTo>
                  <a:lnTo>
                    <a:pt x="403" y="82"/>
                  </a:lnTo>
                  <a:lnTo>
                    <a:pt x="402" y="57"/>
                  </a:lnTo>
                  <a:lnTo>
                    <a:pt x="398" y="48"/>
                  </a:lnTo>
                  <a:lnTo>
                    <a:pt x="393" y="50"/>
                  </a:lnTo>
                  <a:lnTo>
                    <a:pt x="384" y="38"/>
                  </a:lnTo>
                  <a:lnTo>
                    <a:pt x="382" y="27"/>
                  </a:lnTo>
                  <a:lnTo>
                    <a:pt x="373" y="22"/>
                  </a:lnTo>
                  <a:lnTo>
                    <a:pt x="378" y="11"/>
                  </a:lnTo>
                  <a:lnTo>
                    <a:pt x="374" y="0"/>
                  </a:lnTo>
                  <a:lnTo>
                    <a:pt x="360" y="13"/>
                  </a:lnTo>
                  <a:lnTo>
                    <a:pt x="364" y="21"/>
                  </a:lnTo>
                  <a:lnTo>
                    <a:pt x="354" y="27"/>
                  </a:lnTo>
                  <a:lnTo>
                    <a:pt x="345" y="21"/>
                  </a:lnTo>
                  <a:lnTo>
                    <a:pt x="339" y="21"/>
                  </a:lnTo>
                  <a:lnTo>
                    <a:pt x="348" y="33"/>
                  </a:lnTo>
                  <a:lnTo>
                    <a:pt x="348" y="40"/>
                  </a:lnTo>
                  <a:lnTo>
                    <a:pt x="355" y="47"/>
                  </a:lnTo>
                  <a:lnTo>
                    <a:pt x="355" y="50"/>
                  </a:lnTo>
                  <a:lnTo>
                    <a:pt x="344" y="61"/>
                  </a:lnTo>
                  <a:lnTo>
                    <a:pt x="344" y="77"/>
                  </a:lnTo>
                  <a:lnTo>
                    <a:pt x="337" y="88"/>
                  </a:lnTo>
                  <a:lnTo>
                    <a:pt x="330" y="86"/>
                  </a:lnTo>
                  <a:lnTo>
                    <a:pt x="320" y="96"/>
                  </a:lnTo>
                  <a:lnTo>
                    <a:pt x="319" y="105"/>
                  </a:lnTo>
                  <a:lnTo>
                    <a:pt x="312" y="110"/>
                  </a:lnTo>
                  <a:lnTo>
                    <a:pt x="306" y="107"/>
                  </a:lnTo>
                  <a:lnTo>
                    <a:pt x="305" y="95"/>
                  </a:lnTo>
                  <a:lnTo>
                    <a:pt x="300" y="92"/>
                  </a:lnTo>
                  <a:lnTo>
                    <a:pt x="293" y="99"/>
                  </a:lnTo>
                  <a:lnTo>
                    <a:pt x="292" y="112"/>
                  </a:lnTo>
                  <a:lnTo>
                    <a:pt x="303" y="123"/>
                  </a:lnTo>
                  <a:lnTo>
                    <a:pt x="305" y="128"/>
                  </a:lnTo>
                  <a:lnTo>
                    <a:pt x="301" y="132"/>
                  </a:lnTo>
                  <a:lnTo>
                    <a:pt x="296" y="130"/>
                  </a:lnTo>
                  <a:lnTo>
                    <a:pt x="283" y="133"/>
                  </a:lnTo>
                  <a:lnTo>
                    <a:pt x="286" y="143"/>
                  </a:lnTo>
                  <a:lnTo>
                    <a:pt x="297" y="146"/>
                  </a:lnTo>
                  <a:lnTo>
                    <a:pt x="298" y="153"/>
                  </a:lnTo>
                  <a:lnTo>
                    <a:pt x="293" y="159"/>
                  </a:lnTo>
                  <a:lnTo>
                    <a:pt x="288" y="153"/>
                  </a:lnTo>
                  <a:lnTo>
                    <a:pt x="280" y="156"/>
                  </a:lnTo>
                  <a:lnTo>
                    <a:pt x="278" y="163"/>
                  </a:lnTo>
                  <a:lnTo>
                    <a:pt x="263" y="176"/>
                  </a:lnTo>
                  <a:lnTo>
                    <a:pt x="263" y="163"/>
                  </a:lnTo>
                  <a:lnTo>
                    <a:pt x="265" y="160"/>
                  </a:lnTo>
                  <a:lnTo>
                    <a:pt x="261" y="153"/>
                  </a:lnTo>
                  <a:lnTo>
                    <a:pt x="251" y="163"/>
                  </a:lnTo>
                  <a:lnTo>
                    <a:pt x="257" y="167"/>
                  </a:lnTo>
                  <a:lnTo>
                    <a:pt x="255" y="172"/>
                  </a:lnTo>
                  <a:lnTo>
                    <a:pt x="242" y="179"/>
                  </a:lnTo>
                  <a:lnTo>
                    <a:pt x="247" y="190"/>
                  </a:lnTo>
                  <a:lnTo>
                    <a:pt x="254" y="192"/>
                  </a:lnTo>
                  <a:lnTo>
                    <a:pt x="254" y="197"/>
                  </a:lnTo>
                  <a:lnTo>
                    <a:pt x="247" y="199"/>
                  </a:lnTo>
                  <a:lnTo>
                    <a:pt x="238" y="205"/>
                  </a:lnTo>
                  <a:lnTo>
                    <a:pt x="237" y="198"/>
                  </a:lnTo>
                  <a:lnTo>
                    <a:pt x="231" y="197"/>
                  </a:lnTo>
                  <a:lnTo>
                    <a:pt x="237" y="188"/>
                  </a:lnTo>
                  <a:lnTo>
                    <a:pt x="232" y="185"/>
                  </a:lnTo>
                  <a:lnTo>
                    <a:pt x="212" y="202"/>
                  </a:lnTo>
                  <a:lnTo>
                    <a:pt x="208" y="218"/>
                  </a:lnTo>
                  <a:lnTo>
                    <a:pt x="211" y="224"/>
                  </a:lnTo>
                  <a:lnTo>
                    <a:pt x="208" y="231"/>
                  </a:lnTo>
                  <a:lnTo>
                    <a:pt x="201" y="229"/>
                  </a:lnTo>
                  <a:lnTo>
                    <a:pt x="196" y="225"/>
                  </a:lnTo>
                  <a:lnTo>
                    <a:pt x="197" y="210"/>
                  </a:lnTo>
                  <a:lnTo>
                    <a:pt x="191" y="210"/>
                  </a:lnTo>
                  <a:lnTo>
                    <a:pt x="178" y="223"/>
                  </a:lnTo>
                  <a:lnTo>
                    <a:pt x="164" y="213"/>
                  </a:lnTo>
                  <a:lnTo>
                    <a:pt x="161" y="217"/>
                  </a:lnTo>
                  <a:lnTo>
                    <a:pt x="156" y="218"/>
                  </a:lnTo>
                  <a:lnTo>
                    <a:pt x="158" y="234"/>
                  </a:lnTo>
                  <a:lnTo>
                    <a:pt x="154" y="233"/>
                  </a:lnTo>
                  <a:lnTo>
                    <a:pt x="150" y="234"/>
                  </a:lnTo>
                  <a:lnTo>
                    <a:pt x="150" y="226"/>
                  </a:lnTo>
                  <a:lnTo>
                    <a:pt x="144" y="223"/>
                  </a:lnTo>
                  <a:lnTo>
                    <a:pt x="138" y="232"/>
                  </a:lnTo>
                  <a:lnTo>
                    <a:pt x="133" y="223"/>
                  </a:lnTo>
                  <a:lnTo>
                    <a:pt x="111" y="243"/>
                  </a:lnTo>
                  <a:lnTo>
                    <a:pt x="105" y="244"/>
                  </a:lnTo>
                  <a:lnTo>
                    <a:pt x="100" y="240"/>
                  </a:lnTo>
                  <a:lnTo>
                    <a:pt x="89" y="239"/>
                  </a:lnTo>
                  <a:lnTo>
                    <a:pt x="84" y="247"/>
                  </a:lnTo>
                  <a:lnTo>
                    <a:pt x="86" y="264"/>
                  </a:lnTo>
                  <a:lnTo>
                    <a:pt x="70" y="290"/>
                  </a:lnTo>
                  <a:lnTo>
                    <a:pt x="70" y="295"/>
                  </a:lnTo>
                  <a:lnTo>
                    <a:pt x="55" y="311"/>
                  </a:lnTo>
                  <a:lnTo>
                    <a:pt x="55" y="319"/>
                  </a:lnTo>
                  <a:lnTo>
                    <a:pt x="63" y="327"/>
                  </a:lnTo>
                  <a:lnTo>
                    <a:pt x="56" y="337"/>
                  </a:lnTo>
                  <a:lnTo>
                    <a:pt x="61" y="353"/>
                  </a:lnTo>
                  <a:lnTo>
                    <a:pt x="61" y="366"/>
                  </a:lnTo>
                  <a:lnTo>
                    <a:pt x="76" y="396"/>
                  </a:lnTo>
                  <a:lnTo>
                    <a:pt x="75" y="404"/>
                  </a:lnTo>
                  <a:lnTo>
                    <a:pt x="84" y="415"/>
                  </a:lnTo>
                  <a:lnTo>
                    <a:pt x="85" y="419"/>
                  </a:lnTo>
                  <a:lnTo>
                    <a:pt x="77" y="427"/>
                  </a:lnTo>
                  <a:lnTo>
                    <a:pt x="80" y="435"/>
                  </a:lnTo>
                  <a:lnTo>
                    <a:pt x="74" y="460"/>
                  </a:lnTo>
                  <a:lnTo>
                    <a:pt x="63" y="467"/>
                  </a:lnTo>
                  <a:lnTo>
                    <a:pt x="60" y="482"/>
                  </a:lnTo>
                  <a:lnTo>
                    <a:pt x="54" y="483"/>
                  </a:lnTo>
                  <a:lnTo>
                    <a:pt x="51" y="492"/>
                  </a:lnTo>
                  <a:lnTo>
                    <a:pt x="41" y="500"/>
                  </a:lnTo>
                  <a:lnTo>
                    <a:pt x="40" y="521"/>
                  </a:lnTo>
                  <a:lnTo>
                    <a:pt x="33" y="529"/>
                  </a:lnTo>
                  <a:lnTo>
                    <a:pt x="17" y="532"/>
                  </a:lnTo>
                  <a:lnTo>
                    <a:pt x="13" y="538"/>
                  </a:lnTo>
                  <a:lnTo>
                    <a:pt x="14" y="556"/>
                  </a:lnTo>
                  <a:lnTo>
                    <a:pt x="2" y="568"/>
                  </a:lnTo>
                  <a:lnTo>
                    <a:pt x="3" y="583"/>
                  </a:lnTo>
                  <a:lnTo>
                    <a:pt x="0" y="592"/>
                  </a:lnTo>
                  <a:lnTo>
                    <a:pt x="2" y="598"/>
                  </a:lnTo>
                  <a:lnTo>
                    <a:pt x="3" y="616"/>
                  </a:lnTo>
                  <a:lnTo>
                    <a:pt x="17" y="633"/>
                  </a:lnTo>
                  <a:lnTo>
                    <a:pt x="15" y="646"/>
                  </a:lnTo>
                  <a:lnTo>
                    <a:pt x="17" y="654"/>
                  </a:lnTo>
                  <a:lnTo>
                    <a:pt x="24" y="658"/>
                  </a:lnTo>
                  <a:lnTo>
                    <a:pt x="28" y="657"/>
                  </a:lnTo>
                  <a:lnTo>
                    <a:pt x="25" y="660"/>
                  </a:lnTo>
                  <a:lnTo>
                    <a:pt x="14" y="663"/>
                  </a:lnTo>
                  <a:lnTo>
                    <a:pt x="14" y="675"/>
                  </a:lnTo>
                  <a:lnTo>
                    <a:pt x="16" y="693"/>
                  </a:lnTo>
                  <a:lnTo>
                    <a:pt x="14" y="716"/>
                  </a:lnTo>
                  <a:lnTo>
                    <a:pt x="18" y="721"/>
                  </a:lnTo>
                  <a:lnTo>
                    <a:pt x="19" y="728"/>
                  </a:lnTo>
                  <a:lnTo>
                    <a:pt x="25" y="732"/>
                  </a:lnTo>
                  <a:lnTo>
                    <a:pt x="32" y="743"/>
                  </a:lnTo>
                  <a:lnTo>
                    <a:pt x="38" y="746"/>
                  </a:lnTo>
                  <a:lnTo>
                    <a:pt x="43" y="754"/>
                  </a:lnTo>
                  <a:lnTo>
                    <a:pt x="51" y="763"/>
                  </a:lnTo>
                  <a:lnTo>
                    <a:pt x="58" y="760"/>
                  </a:lnTo>
                  <a:lnTo>
                    <a:pt x="61" y="764"/>
                  </a:lnTo>
                  <a:lnTo>
                    <a:pt x="70" y="766"/>
                  </a:lnTo>
                  <a:lnTo>
                    <a:pt x="79" y="778"/>
                  </a:lnTo>
                  <a:lnTo>
                    <a:pt x="86" y="779"/>
                  </a:lnTo>
                  <a:lnTo>
                    <a:pt x="86" y="784"/>
                  </a:lnTo>
                  <a:lnTo>
                    <a:pt x="89" y="787"/>
                  </a:lnTo>
                  <a:close/>
                  <a:moveTo>
                    <a:pt x="330" y="57"/>
                  </a:moveTo>
                  <a:lnTo>
                    <a:pt x="328" y="52"/>
                  </a:lnTo>
                  <a:lnTo>
                    <a:pt x="337" y="43"/>
                  </a:lnTo>
                  <a:lnTo>
                    <a:pt x="337" y="47"/>
                  </a:lnTo>
                  <a:lnTo>
                    <a:pt x="330" y="57"/>
                  </a:lnTo>
                  <a:close/>
                  <a:moveTo>
                    <a:pt x="327" y="74"/>
                  </a:moveTo>
                  <a:lnTo>
                    <a:pt x="328" y="71"/>
                  </a:lnTo>
                  <a:lnTo>
                    <a:pt x="331" y="76"/>
                  </a:lnTo>
                  <a:lnTo>
                    <a:pt x="328" y="79"/>
                  </a:lnTo>
                  <a:lnTo>
                    <a:pt x="327" y="74"/>
                  </a:lnTo>
                  <a:close/>
                  <a:moveTo>
                    <a:pt x="309" y="71"/>
                  </a:moveTo>
                  <a:lnTo>
                    <a:pt x="311" y="69"/>
                  </a:lnTo>
                  <a:lnTo>
                    <a:pt x="313" y="72"/>
                  </a:lnTo>
                  <a:lnTo>
                    <a:pt x="319" y="75"/>
                  </a:lnTo>
                  <a:lnTo>
                    <a:pt x="317" y="86"/>
                  </a:lnTo>
                  <a:lnTo>
                    <a:pt x="311" y="80"/>
                  </a:lnTo>
                  <a:lnTo>
                    <a:pt x="304" y="80"/>
                  </a:lnTo>
                  <a:lnTo>
                    <a:pt x="309" y="71"/>
                  </a:lnTo>
                  <a:close/>
                  <a:moveTo>
                    <a:pt x="385" y="293"/>
                  </a:moveTo>
                  <a:lnTo>
                    <a:pt x="385" y="286"/>
                  </a:lnTo>
                  <a:lnTo>
                    <a:pt x="385" y="279"/>
                  </a:lnTo>
                  <a:lnTo>
                    <a:pt x="388" y="273"/>
                  </a:lnTo>
                  <a:lnTo>
                    <a:pt x="392" y="273"/>
                  </a:lnTo>
                  <a:lnTo>
                    <a:pt x="396" y="267"/>
                  </a:lnTo>
                  <a:lnTo>
                    <a:pt x="393" y="276"/>
                  </a:lnTo>
                  <a:lnTo>
                    <a:pt x="389" y="283"/>
                  </a:lnTo>
                  <a:lnTo>
                    <a:pt x="385" y="29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74" name="Freeform 157"/>
            <p:cNvSpPr>
              <a:spLocks/>
            </p:cNvSpPr>
            <p:nvPr/>
          </p:nvSpPr>
          <p:spPr bwMode="auto">
            <a:xfrm>
              <a:off x="4290857" y="3013297"/>
              <a:ext cx="228837" cy="350267"/>
            </a:xfrm>
            <a:custGeom>
              <a:avLst/>
              <a:gdLst>
                <a:gd name="T0" fmla="*/ 27 w 155"/>
                <a:gd name="T1" fmla="*/ 155 h 249"/>
                <a:gd name="T2" fmla="*/ 31 w 155"/>
                <a:gd name="T3" fmla="*/ 146 h 249"/>
                <a:gd name="T4" fmla="*/ 33 w 155"/>
                <a:gd name="T5" fmla="*/ 135 h 249"/>
                <a:gd name="T6" fmla="*/ 34 w 155"/>
                <a:gd name="T7" fmla="*/ 127 h 249"/>
                <a:gd name="T8" fmla="*/ 35 w 155"/>
                <a:gd name="T9" fmla="*/ 118 h 249"/>
                <a:gd name="T10" fmla="*/ 37 w 155"/>
                <a:gd name="T11" fmla="*/ 106 h 249"/>
                <a:gd name="T12" fmla="*/ 38 w 155"/>
                <a:gd name="T13" fmla="*/ 95 h 249"/>
                <a:gd name="T14" fmla="*/ 23 w 155"/>
                <a:gd name="T15" fmla="*/ 90 h 249"/>
                <a:gd name="T16" fmla="*/ 10 w 155"/>
                <a:gd name="T17" fmla="*/ 85 h 249"/>
                <a:gd name="T18" fmla="*/ 0 w 155"/>
                <a:gd name="T19" fmla="*/ 71 h 249"/>
                <a:gd name="T20" fmla="*/ 28 w 155"/>
                <a:gd name="T21" fmla="*/ 59 h 249"/>
                <a:gd name="T22" fmla="*/ 46 w 155"/>
                <a:gd name="T23" fmla="*/ 56 h 249"/>
                <a:gd name="T24" fmla="*/ 53 w 155"/>
                <a:gd name="T25" fmla="*/ 60 h 249"/>
                <a:gd name="T26" fmla="*/ 63 w 155"/>
                <a:gd name="T27" fmla="*/ 66 h 249"/>
                <a:gd name="T28" fmla="*/ 57 w 155"/>
                <a:gd name="T29" fmla="*/ 81 h 249"/>
                <a:gd name="T30" fmla="*/ 66 w 155"/>
                <a:gd name="T31" fmla="*/ 93 h 249"/>
                <a:gd name="T32" fmla="*/ 72 w 155"/>
                <a:gd name="T33" fmla="*/ 101 h 249"/>
                <a:gd name="T34" fmla="*/ 75 w 155"/>
                <a:gd name="T35" fmla="*/ 85 h 249"/>
                <a:gd name="T36" fmla="*/ 80 w 155"/>
                <a:gd name="T37" fmla="*/ 73 h 249"/>
                <a:gd name="T38" fmla="*/ 82 w 155"/>
                <a:gd name="T39" fmla="*/ 68 h 249"/>
                <a:gd name="T40" fmla="*/ 78 w 155"/>
                <a:gd name="T41" fmla="*/ 55 h 249"/>
                <a:gd name="T42" fmla="*/ 68 w 155"/>
                <a:gd name="T43" fmla="*/ 44 h 249"/>
                <a:gd name="T44" fmla="*/ 81 w 155"/>
                <a:gd name="T45" fmla="*/ 14 h 249"/>
                <a:gd name="T46" fmla="*/ 87 w 155"/>
                <a:gd name="T47" fmla="*/ 16 h 249"/>
                <a:gd name="T48" fmla="*/ 98 w 155"/>
                <a:gd name="T49" fmla="*/ 15 h 249"/>
                <a:gd name="T50" fmla="*/ 104 w 155"/>
                <a:gd name="T51" fmla="*/ 16 h 249"/>
                <a:gd name="T52" fmla="*/ 114 w 155"/>
                <a:gd name="T53" fmla="*/ 11 h 249"/>
                <a:gd name="T54" fmla="*/ 124 w 155"/>
                <a:gd name="T55" fmla="*/ 12 h 249"/>
                <a:gd name="T56" fmla="*/ 137 w 155"/>
                <a:gd name="T57" fmla="*/ 8 h 249"/>
                <a:gd name="T58" fmla="*/ 149 w 155"/>
                <a:gd name="T59" fmla="*/ 1 h 249"/>
                <a:gd name="T60" fmla="*/ 154 w 155"/>
                <a:gd name="T61" fmla="*/ 4 h 249"/>
                <a:gd name="T62" fmla="*/ 151 w 155"/>
                <a:gd name="T63" fmla="*/ 13 h 249"/>
                <a:gd name="T64" fmla="*/ 152 w 155"/>
                <a:gd name="T65" fmla="*/ 25 h 249"/>
                <a:gd name="T66" fmla="*/ 152 w 155"/>
                <a:gd name="T67" fmla="*/ 39 h 249"/>
                <a:gd name="T68" fmla="*/ 149 w 155"/>
                <a:gd name="T69" fmla="*/ 54 h 249"/>
                <a:gd name="T70" fmla="*/ 154 w 155"/>
                <a:gd name="T71" fmla="*/ 63 h 249"/>
                <a:gd name="T72" fmla="*/ 150 w 155"/>
                <a:gd name="T73" fmla="*/ 68 h 249"/>
                <a:gd name="T74" fmla="*/ 149 w 155"/>
                <a:gd name="T75" fmla="*/ 73 h 249"/>
                <a:gd name="T76" fmla="*/ 141 w 155"/>
                <a:gd name="T77" fmla="*/ 86 h 249"/>
                <a:gd name="T78" fmla="*/ 127 w 155"/>
                <a:gd name="T79" fmla="*/ 97 h 249"/>
                <a:gd name="T80" fmla="*/ 103 w 155"/>
                <a:gd name="T81" fmla="*/ 108 h 249"/>
                <a:gd name="T82" fmla="*/ 95 w 155"/>
                <a:gd name="T83" fmla="*/ 112 h 249"/>
                <a:gd name="T84" fmla="*/ 86 w 155"/>
                <a:gd name="T85" fmla="*/ 123 h 249"/>
                <a:gd name="T86" fmla="*/ 72 w 155"/>
                <a:gd name="T87" fmla="*/ 133 h 249"/>
                <a:gd name="T88" fmla="*/ 62 w 155"/>
                <a:gd name="T89" fmla="*/ 138 h 249"/>
                <a:gd name="T90" fmla="*/ 61 w 155"/>
                <a:gd name="T91" fmla="*/ 145 h 249"/>
                <a:gd name="T92" fmla="*/ 62 w 155"/>
                <a:gd name="T93" fmla="*/ 159 h 249"/>
                <a:gd name="T94" fmla="*/ 66 w 155"/>
                <a:gd name="T95" fmla="*/ 178 h 249"/>
                <a:gd name="T96" fmla="*/ 70 w 155"/>
                <a:gd name="T97" fmla="*/ 178 h 249"/>
                <a:gd name="T98" fmla="*/ 70 w 155"/>
                <a:gd name="T99" fmla="*/ 188 h 249"/>
                <a:gd name="T100" fmla="*/ 66 w 155"/>
                <a:gd name="T101" fmla="*/ 200 h 249"/>
                <a:gd name="T102" fmla="*/ 66 w 155"/>
                <a:gd name="T103" fmla="*/ 210 h 249"/>
                <a:gd name="T104" fmla="*/ 29 w 155"/>
                <a:gd name="T105" fmla="*/ 228 h 249"/>
                <a:gd name="T106" fmla="*/ 22 w 155"/>
                <a:gd name="T107" fmla="*/ 236 h 249"/>
                <a:gd name="T108" fmla="*/ 28 w 155"/>
                <a:gd name="T109" fmla="*/ 241 h 249"/>
                <a:gd name="T110" fmla="*/ 27 w 155"/>
                <a:gd name="T111" fmla="*/ 246 h 249"/>
                <a:gd name="T112" fmla="*/ 18 w 155"/>
                <a:gd name="T113" fmla="*/ 247 h 249"/>
                <a:gd name="T114" fmla="*/ 16 w 155"/>
                <a:gd name="T115" fmla="*/ 238 h 249"/>
                <a:gd name="T116" fmla="*/ 16 w 155"/>
                <a:gd name="T117" fmla="*/ 222 h 249"/>
                <a:gd name="T118" fmla="*/ 14 w 155"/>
                <a:gd name="T119" fmla="*/ 201 h 249"/>
                <a:gd name="T120" fmla="*/ 10 w 155"/>
                <a:gd name="T121" fmla="*/ 182 h 2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5" h="249">
                  <a:moveTo>
                    <a:pt x="10" y="182"/>
                  </a:moveTo>
                  <a:lnTo>
                    <a:pt x="26" y="166"/>
                  </a:lnTo>
                  <a:lnTo>
                    <a:pt x="27" y="161"/>
                  </a:lnTo>
                  <a:lnTo>
                    <a:pt x="27" y="159"/>
                  </a:lnTo>
                  <a:lnTo>
                    <a:pt x="27" y="155"/>
                  </a:lnTo>
                  <a:lnTo>
                    <a:pt x="29" y="153"/>
                  </a:lnTo>
                  <a:lnTo>
                    <a:pt x="28" y="150"/>
                  </a:lnTo>
                  <a:lnTo>
                    <a:pt x="28" y="148"/>
                  </a:lnTo>
                  <a:lnTo>
                    <a:pt x="30" y="148"/>
                  </a:lnTo>
                  <a:lnTo>
                    <a:pt x="31" y="146"/>
                  </a:lnTo>
                  <a:lnTo>
                    <a:pt x="34" y="144"/>
                  </a:lnTo>
                  <a:lnTo>
                    <a:pt x="36" y="142"/>
                  </a:lnTo>
                  <a:lnTo>
                    <a:pt x="35" y="139"/>
                  </a:lnTo>
                  <a:lnTo>
                    <a:pt x="33" y="138"/>
                  </a:lnTo>
                  <a:lnTo>
                    <a:pt x="33" y="135"/>
                  </a:lnTo>
                  <a:lnTo>
                    <a:pt x="35" y="134"/>
                  </a:lnTo>
                  <a:lnTo>
                    <a:pt x="34" y="132"/>
                  </a:lnTo>
                  <a:lnTo>
                    <a:pt x="32" y="130"/>
                  </a:lnTo>
                  <a:lnTo>
                    <a:pt x="32" y="128"/>
                  </a:lnTo>
                  <a:lnTo>
                    <a:pt x="34" y="127"/>
                  </a:lnTo>
                  <a:lnTo>
                    <a:pt x="34" y="124"/>
                  </a:lnTo>
                  <a:lnTo>
                    <a:pt x="34" y="121"/>
                  </a:lnTo>
                  <a:lnTo>
                    <a:pt x="36" y="120"/>
                  </a:lnTo>
                  <a:lnTo>
                    <a:pt x="37" y="118"/>
                  </a:lnTo>
                  <a:lnTo>
                    <a:pt x="35" y="118"/>
                  </a:lnTo>
                  <a:lnTo>
                    <a:pt x="34" y="117"/>
                  </a:lnTo>
                  <a:lnTo>
                    <a:pt x="35" y="114"/>
                  </a:lnTo>
                  <a:lnTo>
                    <a:pt x="36" y="110"/>
                  </a:lnTo>
                  <a:lnTo>
                    <a:pt x="37" y="108"/>
                  </a:lnTo>
                  <a:lnTo>
                    <a:pt x="37" y="106"/>
                  </a:lnTo>
                  <a:lnTo>
                    <a:pt x="37" y="104"/>
                  </a:lnTo>
                  <a:lnTo>
                    <a:pt x="37" y="102"/>
                  </a:lnTo>
                  <a:lnTo>
                    <a:pt x="37" y="100"/>
                  </a:lnTo>
                  <a:lnTo>
                    <a:pt x="38" y="97"/>
                  </a:lnTo>
                  <a:lnTo>
                    <a:pt x="38" y="95"/>
                  </a:lnTo>
                  <a:lnTo>
                    <a:pt x="34" y="94"/>
                  </a:lnTo>
                  <a:lnTo>
                    <a:pt x="33" y="93"/>
                  </a:lnTo>
                  <a:lnTo>
                    <a:pt x="30" y="90"/>
                  </a:lnTo>
                  <a:lnTo>
                    <a:pt x="26" y="90"/>
                  </a:lnTo>
                  <a:lnTo>
                    <a:pt x="23" y="90"/>
                  </a:lnTo>
                  <a:lnTo>
                    <a:pt x="21" y="86"/>
                  </a:lnTo>
                  <a:lnTo>
                    <a:pt x="16" y="84"/>
                  </a:lnTo>
                  <a:lnTo>
                    <a:pt x="12" y="83"/>
                  </a:lnTo>
                  <a:lnTo>
                    <a:pt x="11" y="84"/>
                  </a:lnTo>
                  <a:lnTo>
                    <a:pt x="10" y="85"/>
                  </a:lnTo>
                  <a:lnTo>
                    <a:pt x="9" y="83"/>
                  </a:lnTo>
                  <a:lnTo>
                    <a:pt x="7" y="83"/>
                  </a:lnTo>
                  <a:lnTo>
                    <a:pt x="2" y="82"/>
                  </a:lnTo>
                  <a:lnTo>
                    <a:pt x="1" y="76"/>
                  </a:lnTo>
                  <a:lnTo>
                    <a:pt x="0" y="71"/>
                  </a:lnTo>
                  <a:lnTo>
                    <a:pt x="1" y="69"/>
                  </a:lnTo>
                  <a:lnTo>
                    <a:pt x="7" y="66"/>
                  </a:lnTo>
                  <a:lnTo>
                    <a:pt x="10" y="66"/>
                  </a:lnTo>
                  <a:lnTo>
                    <a:pt x="25" y="59"/>
                  </a:lnTo>
                  <a:lnTo>
                    <a:pt x="28" y="59"/>
                  </a:lnTo>
                  <a:lnTo>
                    <a:pt x="37" y="55"/>
                  </a:lnTo>
                  <a:lnTo>
                    <a:pt x="41" y="54"/>
                  </a:lnTo>
                  <a:lnTo>
                    <a:pt x="45" y="53"/>
                  </a:lnTo>
                  <a:lnTo>
                    <a:pt x="46" y="55"/>
                  </a:lnTo>
                  <a:lnTo>
                    <a:pt x="46" y="56"/>
                  </a:lnTo>
                  <a:lnTo>
                    <a:pt x="48" y="58"/>
                  </a:lnTo>
                  <a:lnTo>
                    <a:pt x="48" y="59"/>
                  </a:lnTo>
                  <a:lnTo>
                    <a:pt x="50" y="61"/>
                  </a:lnTo>
                  <a:lnTo>
                    <a:pt x="51" y="60"/>
                  </a:lnTo>
                  <a:lnTo>
                    <a:pt x="53" y="60"/>
                  </a:lnTo>
                  <a:lnTo>
                    <a:pt x="55" y="59"/>
                  </a:lnTo>
                  <a:lnTo>
                    <a:pt x="58" y="59"/>
                  </a:lnTo>
                  <a:lnTo>
                    <a:pt x="62" y="60"/>
                  </a:lnTo>
                  <a:lnTo>
                    <a:pt x="63" y="62"/>
                  </a:lnTo>
                  <a:lnTo>
                    <a:pt x="63" y="66"/>
                  </a:lnTo>
                  <a:lnTo>
                    <a:pt x="63" y="70"/>
                  </a:lnTo>
                  <a:lnTo>
                    <a:pt x="60" y="73"/>
                  </a:lnTo>
                  <a:lnTo>
                    <a:pt x="59" y="76"/>
                  </a:lnTo>
                  <a:lnTo>
                    <a:pt x="57" y="79"/>
                  </a:lnTo>
                  <a:lnTo>
                    <a:pt x="57" y="81"/>
                  </a:lnTo>
                  <a:lnTo>
                    <a:pt x="59" y="85"/>
                  </a:lnTo>
                  <a:lnTo>
                    <a:pt x="59" y="87"/>
                  </a:lnTo>
                  <a:lnTo>
                    <a:pt x="61" y="90"/>
                  </a:lnTo>
                  <a:lnTo>
                    <a:pt x="64" y="92"/>
                  </a:lnTo>
                  <a:lnTo>
                    <a:pt x="66" y="93"/>
                  </a:lnTo>
                  <a:lnTo>
                    <a:pt x="68" y="95"/>
                  </a:lnTo>
                  <a:lnTo>
                    <a:pt x="69" y="98"/>
                  </a:lnTo>
                  <a:lnTo>
                    <a:pt x="69" y="99"/>
                  </a:lnTo>
                  <a:lnTo>
                    <a:pt x="69" y="101"/>
                  </a:lnTo>
                  <a:lnTo>
                    <a:pt x="72" y="101"/>
                  </a:lnTo>
                  <a:lnTo>
                    <a:pt x="73" y="98"/>
                  </a:lnTo>
                  <a:lnTo>
                    <a:pt x="72" y="94"/>
                  </a:lnTo>
                  <a:lnTo>
                    <a:pt x="73" y="92"/>
                  </a:lnTo>
                  <a:lnTo>
                    <a:pt x="74" y="89"/>
                  </a:lnTo>
                  <a:lnTo>
                    <a:pt x="75" y="85"/>
                  </a:lnTo>
                  <a:lnTo>
                    <a:pt x="78" y="84"/>
                  </a:lnTo>
                  <a:lnTo>
                    <a:pt x="80" y="83"/>
                  </a:lnTo>
                  <a:lnTo>
                    <a:pt x="81" y="80"/>
                  </a:lnTo>
                  <a:lnTo>
                    <a:pt x="81" y="75"/>
                  </a:lnTo>
                  <a:lnTo>
                    <a:pt x="80" y="73"/>
                  </a:lnTo>
                  <a:lnTo>
                    <a:pt x="80" y="72"/>
                  </a:lnTo>
                  <a:lnTo>
                    <a:pt x="79" y="71"/>
                  </a:lnTo>
                  <a:lnTo>
                    <a:pt x="80" y="70"/>
                  </a:lnTo>
                  <a:lnTo>
                    <a:pt x="81" y="69"/>
                  </a:lnTo>
                  <a:lnTo>
                    <a:pt x="82" y="68"/>
                  </a:lnTo>
                  <a:lnTo>
                    <a:pt x="84" y="67"/>
                  </a:lnTo>
                  <a:lnTo>
                    <a:pt x="84" y="66"/>
                  </a:lnTo>
                  <a:lnTo>
                    <a:pt x="83" y="63"/>
                  </a:lnTo>
                  <a:lnTo>
                    <a:pt x="82" y="60"/>
                  </a:lnTo>
                  <a:lnTo>
                    <a:pt x="78" y="55"/>
                  </a:lnTo>
                  <a:lnTo>
                    <a:pt x="77" y="53"/>
                  </a:lnTo>
                  <a:lnTo>
                    <a:pt x="72" y="48"/>
                  </a:lnTo>
                  <a:lnTo>
                    <a:pt x="71" y="48"/>
                  </a:lnTo>
                  <a:lnTo>
                    <a:pt x="70" y="46"/>
                  </a:lnTo>
                  <a:lnTo>
                    <a:pt x="68" y="44"/>
                  </a:lnTo>
                  <a:lnTo>
                    <a:pt x="63" y="41"/>
                  </a:lnTo>
                  <a:lnTo>
                    <a:pt x="60" y="28"/>
                  </a:lnTo>
                  <a:lnTo>
                    <a:pt x="64" y="15"/>
                  </a:lnTo>
                  <a:lnTo>
                    <a:pt x="78" y="14"/>
                  </a:lnTo>
                  <a:lnTo>
                    <a:pt x="81" y="14"/>
                  </a:lnTo>
                  <a:lnTo>
                    <a:pt x="81" y="13"/>
                  </a:lnTo>
                  <a:lnTo>
                    <a:pt x="84" y="13"/>
                  </a:lnTo>
                  <a:lnTo>
                    <a:pt x="84" y="14"/>
                  </a:lnTo>
                  <a:lnTo>
                    <a:pt x="85" y="14"/>
                  </a:lnTo>
                  <a:lnTo>
                    <a:pt x="87" y="16"/>
                  </a:lnTo>
                  <a:lnTo>
                    <a:pt x="89" y="16"/>
                  </a:lnTo>
                  <a:lnTo>
                    <a:pt x="91" y="17"/>
                  </a:lnTo>
                  <a:lnTo>
                    <a:pt x="90" y="19"/>
                  </a:lnTo>
                  <a:lnTo>
                    <a:pt x="94" y="17"/>
                  </a:lnTo>
                  <a:lnTo>
                    <a:pt x="98" y="15"/>
                  </a:lnTo>
                  <a:lnTo>
                    <a:pt x="99" y="15"/>
                  </a:lnTo>
                  <a:lnTo>
                    <a:pt x="101" y="14"/>
                  </a:lnTo>
                  <a:lnTo>
                    <a:pt x="102" y="14"/>
                  </a:lnTo>
                  <a:lnTo>
                    <a:pt x="103" y="16"/>
                  </a:lnTo>
                  <a:lnTo>
                    <a:pt x="104" y="16"/>
                  </a:lnTo>
                  <a:lnTo>
                    <a:pt x="106" y="17"/>
                  </a:lnTo>
                  <a:lnTo>
                    <a:pt x="109" y="16"/>
                  </a:lnTo>
                  <a:lnTo>
                    <a:pt x="113" y="15"/>
                  </a:lnTo>
                  <a:lnTo>
                    <a:pt x="115" y="13"/>
                  </a:lnTo>
                  <a:lnTo>
                    <a:pt x="114" y="11"/>
                  </a:lnTo>
                  <a:lnTo>
                    <a:pt x="115" y="10"/>
                  </a:lnTo>
                  <a:lnTo>
                    <a:pt x="117" y="11"/>
                  </a:lnTo>
                  <a:lnTo>
                    <a:pt x="120" y="11"/>
                  </a:lnTo>
                  <a:lnTo>
                    <a:pt x="121" y="12"/>
                  </a:lnTo>
                  <a:lnTo>
                    <a:pt x="124" y="12"/>
                  </a:lnTo>
                  <a:lnTo>
                    <a:pt x="126" y="11"/>
                  </a:lnTo>
                  <a:lnTo>
                    <a:pt x="131" y="9"/>
                  </a:lnTo>
                  <a:lnTo>
                    <a:pt x="133" y="10"/>
                  </a:lnTo>
                  <a:lnTo>
                    <a:pt x="136" y="9"/>
                  </a:lnTo>
                  <a:lnTo>
                    <a:pt x="137" y="8"/>
                  </a:lnTo>
                  <a:lnTo>
                    <a:pt x="140" y="8"/>
                  </a:lnTo>
                  <a:lnTo>
                    <a:pt x="142" y="5"/>
                  </a:lnTo>
                  <a:lnTo>
                    <a:pt x="145" y="5"/>
                  </a:lnTo>
                  <a:lnTo>
                    <a:pt x="147" y="3"/>
                  </a:lnTo>
                  <a:lnTo>
                    <a:pt x="149" y="1"/>
                  </a:lnTo>
                  <a:lnTo>
                    <a:pt x="152" y="1"/>
                  </a:lnTo>
                  <a:lnTo>
                    <a:pt x="153" y="0"/>
                  </a:lnTo>
                  <a:lnTo>
                    <a:pt x="154" y="0"/>
                  </a:lnTo>
                  <a:lnTo>
                    <a:pt x="155" y="0"/>
                  </a:lnTo>
                  <a:lnTo>
                    <a:pt x="154" y="4"/>
                  </a:lnTo>
                  <a:lnTo>
                    <a:pt x="154" y="6"/>
                  </a:lnTo>
                  <a:lnTo>
                    <a:pt x="154" y="6"/>
                  </a:lnTo>
                  <a:lnTo>
                    <a:pt x="151" y="11"/>
                  </a:lnTo>
                  <a:lnTo>
                    <a:pt x="151" y="12"/>
                  </a:lnTo>
                  <a:lnTo>
                    <a:pt x="151" y="13"/>
                  </a:lnTo>
                  <a:lnTo>
                    <a:pt x="152" y="14"/>
                  </a:lnTo>
                  <a:lnTo>
                    <a:pt x="151" y="16"/>
                  </a:lnTo>
                  <a:lnTo>
                    <a:pt x="151" y="21"/>
                  </a:lnTo>
                  <a:lnTo>
                    <a:pt x="153" y="24"/>
                  </a:lnTo>
                  <a:lnTo>
                    <a:pt x="152" y="25"/>
                  </a:lnTo>
                  <a:lnTo>
                    <a:pt x="152" y="29"/>
                  </a:lnTo>
                  <a:lnTo>
                    <a:pt x="153" y="29"/>
                  </a:lnTo>
                  <a:lnTo>
                    <a:pt x="153" y="33"/>
                  </a:lnTo>
                  <a:lnTo>
                    <a:pt x="151" y="35"/>
                  </a:lnTo>
                  <a:lnTo>
                    <a:pt x="152" y="39"/>
                  </a:lnTo>
                  <a:lnTo>
                    <a:pt x="151" y="46"/>
                  </a:lnTo>
                  <a:lnTo>
                    <a:pt x="150" y="46"/>
                  </a:lnTo>
                  <a:lnTo>
                    <a:pt x="151" y="47"/>
                  </a:lnTo>
                  <a:lnTo>
                    <a:pt x="151" y="54"/>
                  </a:lnTo>
                  <a:lnTo>
                    <a:pt x="149" y="54"/>
                  </a:lnTo>
                  <a:lnTo>
                    <a:pt x="149" y="55"/>
                  </a:lnTo>
                  <a:lnTo>
                    <a:pt x="150" y="56"/>
                  </a:lnTo>
                  <a:lnTo>
                    <a:pt x="152" y="56"/>
                  </a:lnTo>
                  <a:lnTo>
                    <a:pt x="153" y="57"/>
                  </a:lnTo>
                  <a:lnTo>
                    <a:pt x="154" y="63"/>
                  </a:lnTo>
                  <a:lnTo>
                    <a:pt x="152" y="65"/>
                  </a:lnTo>
                  <a:lnTo>
                    <a:pt x="151" y="66"/>
                  </a:lnTo>
                  <a:lnTo>
                    <a:pt x="152" y="67"/>
                  </a:lnTo>
                  <a:lnTo>
                    <a:pt x="151" y="68"/>
                  </a:lnTo>
                  <a:lnTo>
                    <a:pt x="150" y="68"/>
                  </a:lnTo>
                  <a:lnTo>
                    <a:pt x="147" y="70"/>
                  </a:lnTo>
                  <a:lnTo>
                    <a:pt x="148" y="71"/>
                  </a:lnTo>
                  <a:lnTo>
                    <a:pt x="149" y="71"/>
                  </a:lnTo>
                  <a:lnTo>
                    <a:pt x="151" y="71"/>
                  </a:lnTo>
                  <a:lnTo>
                    <a:pt x="149" y="73"/>
                  </a:lnTo>
                  <a:lnTo>
                    <a:pt x="149" y="76"/>
                  </a:lnTo>
                  <a:lnTo>
                    <a:pt x="147" y="76"/>
                  </a:lnTo>
                  <a:lnTo>
                    <a:pt x="144" y="80"/>
                  </a:lnTo>
                  <a:lnTo>
                    <a:pt x="144" y="82"/>
                  </a:lnTo>
                  <a:lnTo>
                    <a:pt x="141" y="86"/>
                  </a:lnTo>
                  <a:lnTo>
                    <a:pt x="138" y="86"/>
                  </a:lnTo>
                  <a:lnTo>
                    <a:pt x="139" y="89"/>
                  </a:lnTo>
                  <a:lnTo>
                    <a:pt x="129" y="95"/>
                  </a:lnTo>
                  <a:lnTo>
                    <a:pt x="127" y="95"/>
                  </a:lnTo>
                  <a:lnTo>
                    <a:pt x="127" y="97"/>
                  </a:lnTo>
                  <a:lnTo>
                    <a:pt x="117" y="102"/>
                  </a:lnTo>
                  <a:lnTo>
                    <a:pt x="113" y="101"/>
                  </a:lnTo>
                  <a:lnTo>
                    <a:pt x="113" y="102"/>
                  </a:lnTo>
                  <a:lnTo>
                    <a:pt x="109" y="104"/>
                  </a:lnTo>
                  <a:lnTo>
                    <a:pt x="103" y="108"/>
                  </a:lnTo>
                  <a:lnTo>
                    <a:pt x="102" y="107"/>
                  </a:lnTo>
                  <a:lnTo>
                    <a:pt x="101" y="109"/>
                  </a:lnTo>
                  <a:lnTo>
                    <a:pt x="98" y="113"/>
                  </a:lnTo>
                  <a:lnTo>
                    <a:pt x="96" y="114"/>
                  </a:lnTo>
                  <a:lnTo>
                    <a:pt x="95" y="112"/>
                  </a:lnTo>
                  <a:lnTo>
                    <a:pt x="94" y="116"/>
                  </a:lnTo>
                  <a:lnTo>
                    <a:pt x="93" y="116"/>
                  </a:lnTo>
                  <a:lnTo>
                    <a:pt x="92" y="119"/>
                  </a:lnTo>
                  <a:lnTo>
                    <a:pt x="86" y="122"/>
                  </a:lnTo>
                  <a:lnTo>
                    <a:pt x="86" y="123"/>
                  </a:lnTo>
                  <a:lnTo>
                    <a:pt x="85" y="125"/>
                  </a:lnTo>
                  <a:lnTo>
                    <a:pt x="83" y="125"/>
                  </a:lnTo>
                  <a:lnTo>
                    <a:pt x="83" y="127"/>
                  </a:lnTo>
                  <a:lnTo>
                    <a:pt x="80" y="127"/>
                  </a:lnTo>
                  <a:lnTo>
                    <a:pt x="72" y="133"/>
                  </a:lnTo>
                  <a:lnTo>
                    <a:pt x="72" y="136"/>
                  </a:lnTo>
                  <a:lnTo>
                    <a:pt x="70" y="138"/>
                  </a:lnTo>
                  <a:lnTo>
                    <a:pt x="66" y="138"/>
                  </a:lnTo>
                  <a:lnTo>
                    <a:pt x="65" y="140"/>
                  </a:lnTo>
                  <a:lnTo>
                    <a:pt x="62" y="138"/>
                  </a:lnTo>
                  <a:lnTo>
                    <a:pt x="60" y="138"/>
                  </a:lnTo>
                  <a:lnTo>
                    <a:pt x="60" y="140"/>
                  </a:lnTo>
                  <a:lnTo>
                    <a:pt x="62" y="141"/>
                  </a:lnTo>
                  <a:lnTo>
                    <a:pt x="62" y="144"/>
                  </a:lnTo>
                  <a:lnTo>
                    <a:pt x="61" y="145"/>
                  </a:lnTo>
                  <a:lnTo>
                    <a:pt x="61" y="147"/>
                  </a:lnTo>
                  <a:lnTo>
                    <a:pt x="60" y="150"/>
                  </a:lnTo>
                  <a:lnTo>
                    <a:pt x="64" y="155"/>
                  </a:lnTo>
                  <a:lnTo>
                    <a:pt x="64" y="157"/>
                  </a:lnTo>
                  <a:lnTo>
                    <a:pt x="62" y="159"/>
                  </a:lnTo>
                  <a:lnTo>
                    <a:pt x="64" y="160"/>
                  </a:lnTo>
                  <a:lnTo>
                    <a:pt x="65" y="162"/>
                  </a:lnTo>
                  <a:lnTo>
                    <a:pt x="65" y="166"/>
                  </a:lnTo>
                  <a:lnTo>
                    <a:pt x="67" y="169"/>
                  </a:lnTo>
                  <a:lnTo>
                    <a:pt x="66" y="178"/>
                  </a:lnTo>
                  <a:lnTo>
                    <a:pt x="67" y="181"/>
                  </a:lnTo>
                  <a:lnTo>
                    <a:pt x="68" y="181"/>
                  </a:lnTo>
                  <a:lnTo>
                    <a:pt x="68" y="179"/>
                  </a:lnTo>
                  <a:lnTo>
                    <a:pt x="70" y="175"/>
                  </a:lnTo>
                  <a:lnTo>
                    <a:pt x="70" y="178"/>
                  </a:lnTo>
                  <a:lnTo>
                    <a:pt x="71" y="178"/>
                  </a:lnTo>
                  <a:lnTo>
                    <a:pt x="70" y="182"/>
                  </a:lnTo>
                  <a:lnTo>
                    <a:pt x="69" y="184"/>
                  </a:lnTo>
                  <a:lnTo>
                    <a:pt x="69" y="188"/>
                  </a:lnTo>
                  <a:lnTo>
                    <a:pt x="70" y="188"/>
                  </a:lnTo>
                  <a:lnTo>
                    <a:pt x="68" y="193"/>
                  </a:lnTo>
                  <a:lnTo>
                    <a:pt x="68" y="196"/>
                  </a:lnTo>
                  <a:lnTo>
                    <a:pt x="66" y="197"/>
                  </a:lnTo>
                  <a:lnTo>
                    <a:pt x="66" y="200"/>
                  </a:lnTo>
                  <a:lnTo>
                    <a:pt x="66" y="200"/>
                  </a:lnTo>
                  <a:lnTo>
                    <a:pt x="66" y="203"/>
                  </a:lnTo>
                  <a:lnTo>
                    <a:pt x="68" y="202"/>
                  </a:lnTo>
                  <a:lnTo>
                    <a:pt x="69" y="203"/>
                  </a:lnTo>
                  <a:lnTo>
                    <a:pt x="67" y="206"/>
                  </a:lnTo>
                  <a:lnTo>
                    <a:pt x="66" y="210"/>
                  </a:lnTo>
                  <a:lnTo>
                    <a:pt x="61" y="215"/>
                  </a:lnTo>
                  <a:lnTo>
                    <a:pt x="51" y="220"/>
                  </a:lnTo>
                  <a:lnTo>
                    <a:pt x="38" y="222"/>
                  </a:lnTo>
                  <a:lnTo>
                    <a:pt x="33" y="227"/>
                  </a:lnTo>
                  <a:lnTo>
                    <a:pt x="29" y="228"/>
                  </a:lnTo>
                  <a:lnTo>
                    <a:pt x="28" y="230"/>
                  </a:lnTo>
                  <a:lnTo>
                    <a:pt x="26" y="231"/>
                  </a:lnTo>
                  <a:lnTo>
                    <a:pt x="25" y="235"/>
                  </a:lnTo>
                  <a:lnTo>
                    <a:pt x="24" y="235"/>
                  </a:lnTo>
                  <a:lnTo>
                    <a:pt x="22" y="236"/>
                  </a:lnTo>
                  <a:lnTo>
                    <a:pt x="23" y="237"/>
                  </a:lnTo>
                  <a:lnTo>
                    <a:pt x="25" y="240"/>
                  </a:lnTo>
                  <a:lnTo>
                    <a:pt x="24" y="242"/>
                  </a:lnTo>
                  <a:lnTo>
                    <a:pt x="26" y="240"/>
                  </a:lnTo>
                  <a:lnTo>
                    <a:pt x="28" y="241"/>
                  </a:lnTo>
                  <a:lnTo>
                    <a:pt x="29" y="238"/>
                  </a:lnTo>
                  <a:lnTo>
                    <a:pt x="29" y="238"/>
                  </a:lnTo>
                  <a:lnTo>
                    <a:pt x="30" y="240"/>
                  </a:lnTo>
                  <a:lnTo>
                    <a:pt x="29" y="244"/>
                  </a:lnTo>
                  <a:lnTo>
                    <a:pt x="27" y="246"/>
                  </a:lnTo>
                  <a:lnTo>
                    <a:pt x="27" y="249"/>
                  </a:lnTo>
                  <a:lnTo>
                    <a:pt x="24" y="249"/>
                  </a:lnTo>
                  <a:lnTo>
                    <a:pt x="19" y="248"/>
                  </a:lnTo>
                  <a:lnTo>
                    <a:pt x="18" y="248"/>
                  </a:lnTo>
                  <a:lnTo>
                    <a:pt x="18" y="247"/>
                  </a:lnTo>
                  <a:lnTo>
                    <a:pt x="18" y="244"/>
                  </a:lnTo>
                  <a:lnTo>
                    <a:pt x="19" y="242"/>
                  </a:lnTo>
                  <a:lnTo>
                    <a:pt x="19" y="241"/>
                  </a:lnTo>
                  <a:lnTo>
                    <a:pt x="18" y="239"/>
                  </a:lnTo>
                  <a:lnTo>
                    <a:pt x="16" y="238"/>
                  </a:lnTo>
                  <a:lnTo>
                    <a:pt x="15" y="237"/>
                  </a:lnTo>
                  <a:lnTo>
                    <a:pt x="14" y="236"/>
                  </a:lnTo>
                  <a:lnTo>
                    <a:pt x="14" y="231"/>
                  </a:lnTo>
                  <a:lnTo>
                    <a:pt x="15" y="227"/>
                  </a:lnTo>
                  <a:lnTo>
                    <a:pt x="16" y="222"/>
                  </a:lnTo>
                  <a:lnTo>
                    <a:pt x="16" y="211"/>
                  </a:lnTo>
                  <a:lnTo>
                    <a:pt x="15" y="208"/>
                  </a:lnTo>
                  <a:lnTo>
                    <a:pt x="14" y="205"/>
                  </a:lnTo>
                  <a:lnTo>
                    <a:pt x="14" y="202"/>
                  </a:lnTo>
                  <a:lnTo>
                    <a:pt x="14" y="201"/>
                  </a:lnTo>
                  <a:lnTo>
                    <a:pt x="14" y="194"/>
                  </a:lnTo>
                  <a:lnTo>
                    <a:pt x="12" y="191"/>
                  </a:lnTo>
                  <a:lnTo>
                    <a:pt x="11" y="187"/>
                  </a:lnTo>
                  <a:lnTo>
                    <a:pt x="11" y="183"/>
                  </a:lnTo>
                  <a:lnTo>
                    <a:pt x="10" y="18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75" name="Freeform 158"/>
            <p:cNvSpPr>
              <a:spLocks/>
            </p:cNvSpPr>
            <p:nvPr/>
          </p:nvSpPr>
          <p:spPr bwMode="auto">
            <a:xfrm>
              <a:off x="4287904" y="3338243"/>
              <a:ext cx="31004" cy="33761"/>
            </a:xfrm>
            <a:custGeom>
              <a:avLst/>
              <a:gdLst>
                <a:gd name="T0" fmla="*/ 16 w 21"/>
                <a:gd name="T1" fmla="*/ 5 h 24"/>
                <a:gd name="T2" fmla="*/ 17 w 21"/>
                <a:gd name="T3" fmla="*/ 6 h 24"/>
                <a:gd name="T4" fmla="*/ 18 w 21"/>
                <a:gd name="T5" fmla="*/ 7 h 24"/>
                <a:gd name="T6" fmla="*/ 20 w 21"/>
                <a:gd name="T7" fmla="*/ 8 h 24"/>
                <a:gd name="T8" fmla="*/ 21 w 21"/>
                <a:gd name="T9" fmla="*/ 10 h 24"/>
                <a:gd name="T10" fmla="*/ 21 w 21"/>
                <a:gd name="T11" fmla="*/ 11 h 24"/>
                <a:gd name="T12" fmla="*/ 20 w 21"/>
                <a:gd name="T13" fmla="*/ 13 h 24"/>
                <a:gd name="T14" fmla="*/ 20 w 21"/>
                <a:gd name="T15" fmla="*/ 16 h 24"/>
                <a:gd name="T16" fmla="*/ 20 w 21"/>
                <a:gd name="T17" fmla="*/ 17 h 24"/>
                <a:gd name="T18" fmla="*/ 19 w 21"/>
                <a:gd name="T19" fmla="*/ 17 h 24"/>
                <a:gd name="T20" fmla="*/ 17 w 21"/>
                <a:gd name="T21" fmla="*/ 18 h 24"/>
                <a:gd name="T22" fmla="*/ 17 w 21"/>
                <a:gd name="T23" fmla="*/ 21 h 24"/>
                <a:gd name="T24" fmla="*/ 17 w 21"/>
                <a:gd name="T25" fmla="*/ 23 h 24"/>
                <a:gd name="T26" fmla="*/ 14 w 21"/>
                <a:gd name="T27" fmla="*/ 24 h 24"/>
                <a:gd name="T28" fmla="*/ 9 w 21"/>
                <a:gd name="T29" fmla="*/ 24 h 24"/>
                <a:gd name="T30" fmla="*/ 4 w 21"/>
                <a:gd name="T31" fmla="*/ 21 h 24"/>
                <a:gd name="T32" fmla="*/ 2 w 21"/>
                <a:gd name="T33" fmla="*/ 18 h 24"/>
                <a:gd name="T34" fmla="*/ 1 w 21"/>
                <a:gd name="T35" fmla="*/ 16 h 24"/>
                <a:gd name="T36" fmla="*/ 0 w 21"/>
                <a:gd name="T37" fmla="*/ 15 h 24"/>
                <a:gd name="T38" fmla="*/ 1 w 21"/>
                <a:gd name="T39" fmla="*/ 11 h 24"/>
                <a:gd name="T40" fmla="*/ 5 w 21"/>
                <a:gd name="T41" fmla="*/ 4 h 24"/>
                <a:gd name="T42" fmla="*/ 5 w 21"/>
                <a:gd name="T43" fmla="*/ 2 h 24"/>
                <a:gd name="T44" fmla="*/ 8 w 21"/>
                <a:gd name="T45" fmla="*/ 0 h 24"/>
                <a:gd name="T46" fmla="*/ 12 w 21"/>
                <a:gd name="T47" fmla="*/ 2 h 24"/>
                <a:gd name="T48" fmla="*/ 14 w 21"/>
                <a:gd name="T49" fmla="*/ 4 h 24"/>
                <a:gd name="T50" fmla="*/ 16 w 21"/>
                <a:gd name="T51" fmla="*/ 5 h 24"/>
                <a:gd name="T52" fmla="*/ 16 w 21"/>
                <a:gd name="T53" fmla="*/ 5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1" h="24">
                  <a:moveTo>
                    <a:pt x="16" y="5"/>
                  </a:moveTo>
                  <a:lnTo>
                    <a:pt x="17" y="6"/>
                  </a:lnTo>
                  <a:lnTo>
                    <a:pt x="18" y="7"/>
                  </a:lnTo>
                  <a:lnTo>
                    <a:pt x="20" y="8"/>
                  </a:lnTo>
                  <a:lnTo>
                    <a:pt x="21" y="10"/>
                  </a:lnTo>
                  <a:lnTo>
                    <a:pt x="21" y="11"/>
                  </a:lnTo>
                  <a:lnTo>
                    <a:pt x="20" y="13"/>
                  </a:lnTo>
                  <a:lnTo>
                    <a:pt x="20" y="16"/>
                  </a:lnTo>
                  <a:lnTo>
                    <a:pt x="20" y="17"/>
                  </a:lnTo>
                  <a:lnTo>
                    <a:pt x="19" y="17"/>
                  </a:lnTo>
                  <a:lnTo>
                    <a:pt x="17" y="18"/>
                  </a:lnTo>
                  <a:lnTo>
                    <a:pt x="17" y="21"/>
                  </a:lnTo>
                  <a:lnTo>
                    <a:pt x="17" y="23"/>
                  </a:lnTo>
                  <a:lnTo>
                    <a:pt x="14" y="24"/>
                  </a:lnTo>
                  <a:lnTo>
                    <a:pt x="9" y="24"/>
                  </a:lnTo>
                  <a:lnTo>
                    <a:pt x="4" y="21"/>
                  </a:lnTo>
                  <a:lnTo>
                    <a:pt x="2" y="18"/>
                  </a:lnTo>
                  <a:lnTo>
                    <a:pt x="1" y="16"/>
                  </a:lnTo>
                  <a:lnTo>
                    <a:pt x="0" y="15"/>
                  </a:lnTo>
                  <a:lnTo>
                    <a:pt x="1" y="11"/>
                  </a:lnTo>
                  <a:lnTo>
                    <a:pt x="5" y="4"/>
                  </a:lnTo>
                  <a:lnTo>
                    <a:pt x="5" y="2"/>
                  </a:lnTo>
                  <a:lnTo>
                    <a:pt x="8" y="0"/>
                  </a:lnTo>
                  <a:lnTo>
                    <a:pt x="12" y="2"/>
                  </a:lnTo>
                  <a:lnTo>
                    <a:pt x="14" y="4"/>
                  </a:lnTo>
                  <a:lnTo>
                    <a:pt x="16" y="5"/>
                  </a:lnTo>
                  <a:lnTo>
                    <a:pt x="16" y="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76" name="Freeform 159"/>
            <p:cNvSpPr>
              <a:spLocks noEditPoints="1"/>
            </p:cNvSpPr>
            <p:nvPr/>
          </p:nvSpPr>
          <p:spPr bwMode="auto">
            <a:xfrm>
              <a:off x="3976391" y="3260875"/>
              <a:ext cx="354327" cy="288373"/>
            </a:xfrm>
            <a:custGeom>
              <a:avLst/>
              <a:gdLst>
                <a:gd name="T0" fmla="*/ 16 w 899"/>
                <a:gd name="T1" fmla="*/ 361 h 765"/>
                <a:gd name="T2" fmla="*/ 48 w 899"/>
                <a:gd name="T3" fmla="*/ 370 h 765"/>
                <a:gd name="T4" fmla="*/ 101 w 899"/>
                <a:gd name="T5" fmla="*/ 397 h 765"/>
                <a:gd name="T6" fmla="*/ 135 w 899"/>
                <a:gd name="T7" fmla="*/ 401 h 765"/>
                <a:gd name="T8" fmla="*/ 159 w 899"/>
                <a:gd name="T9" fmla="*/ 373 h 765"/>
                <a:gd name="T10" fmla="*/ 223 w 899"/>
                <a:gd name="T11" fmla="*/ 179 h 765"/>
                <a:gd name="T12" fmla="*/ 234 w 899"/>
                <a:gd name="T13" fmla="*/ 269 h 765"/>
                <a:gd name="T14" fmla="*/ 295 w 899"/>
                <a:gd name="T15" fmla="*/ 262 h 765"/>
                <a:gd name="T16" fmla="*/ 349 w 899"/>
                <a:gd name="T17" fmla="*/ 226 h 765"/>
                <a:gd name="T18" fmla="*/ 411 w 899"/>
                <a:gd name="T19" fmla="*/ 199 h 765"/>
                <a:gd name="T20" fmla="*/ 467 w 899"/>
                <a:gd name="T21" fmla="*/ 210 h 765"/>
                <a:gd name="T22" fmla="*/ 513 w 899"/>
                <a:gd name="T23" fmla="*/ 209 h 765"/>
                <a:gd name="T24" fmla="*/ 517 w 899"/>
                <a:gd name="T25" fmla="*/ 168 h 765"/>
                <a:gd name="T26" fmla="*/ 552 w 899"/>
                <a:gd name="T27" fmla="*/ 145 h 765"/>
                <a:gd name="T28" fmla="*/ 576 w 899"/>
                <a:gd name="T29" fmla="*/ 123 h 765"/>
                <a:gd name="T30" fmla="*/ 597 w 899"/>
                <a:gd name="T31" fmla="*/ 75 h 765"/>
                <a:gd name="T32" fmla="*/ 625 w 899"/>
                <a:gd name="T33" fmla="*/ 56 h 765"/>
                <a:gd name="T34" fmla="*/ 665 w 899"/>
                <a:gd name="T35" fmla="*/ 37 h 765"/>
                <a:gd name="T36" fmla="*/ 698 w 899"/>
                <a:gd name="T37" fmla="*/ 18 h 765"/>
                <a:gd name="T38" fmla="*/ 742 w 899"/>
                <a:gd name="T39" fmla="*/ 0 h 765"/>
                <a:gd name="T40" fmla="*/ 783 w 899"/>
                <a:gd name="T41" fmla="*/ 18 h 765"/>
                <a:gd name="T42" fmla="*/ 839 w 899"/>
                <a:gd name="T43" fmla="*/ 40 h 765"/>
                <a:gd name="T44" fmla="*/ 848 w 899"/>
                <a:gd name="T45" fmla="*/ 108 h 765"/>
                <a:gd name="T46" fmla="*/ 850 w 899"/>
                <a:gd name="T47" fmla="*/ 207 h 765"/>
                <a:gd name="T48" fmla="*/ 808 w 899"/>
                <a:gd name="T49" fmla="*/ 212 h 765"/>
                <a:gd name="T50" fmla="*/ 797 w 899"/>
                <a:gd name="T51" fmla="*/ 273 h 765"/>
                <a:gd name="T52" fmla="*/ 854 w 899"/>
                <a:gd name="T53" fmla="*/ 283 h 765"/>
                <a:gd name="T54" fmla="*/ 899 w 899"/>
                <a:gd name="T55" fmla="*/ 272 h 765"/>
                <a:gd name="T56" fmla="*/ 887 w 899"/>
                <a:gd name="T57" fmla="*/ 322 h 765"/>
                <a:gd name="T58" fmla="*/ 847 w 899"/>
                <a:gd name="T59" fmla="*/ 398 h 765"/>
                <a:gd name="T60" fmla="*/ 809 w 899"/>
                <a:gd name="T61" fmla="*/ 423 h 765"/>
                <a:gd name="T62" fmla="*/ 775 w 899"/>
                <a:gd name="T63" fmla="*/ 466 h 765"/>
                <a:gd name="T64" fmla="*/ 713 w 899"/>
                <a:gd name="T65" fmla="*/ 558 h 765"/>
                <a:gd name="T66" fmla="*/ 630 w 899"/>
                <a:gd name="T67" fmla="*/ 632 h 765"/>
                <a:gd name="T68" fmla="*/ 561 w 899"/>
                <a:gd name="T69" fmla="*/ 683 h 765"/>
                <a:gd name="T70" fmla="*/ 509 w 899"/>
                <a:gd name="T71" fmla="*/ 696 h 765"/>
                <a:gd name="T72" fmla="*/ 480 w 899"/>
                <a:gd name="T73" fmla="*/ 721 h 765"/>
                <a:gd name="T74" fmla="*/ 436 w 899"/>
                <a:gd name="T75" fmla="*/ 729 h 765"/>
                <a:gd name="T76" fmla="*/ 356 w 899"/>
                <a:gd name="T77" fmla="*/ 718 h 765"/>
                <a:gd name="T78" fmla="*/ 296 w 899"/>
                <a:gd name="T79" fmla="*/ 722 h 765"/>
                <a:gd name="T80" fmla="*/ 271 w 899"/>
                <a:gd name="T81" fmla="*/ 740 h 765"/>
                <a:gd name="T82" fmla="*/ 216 w 899"/>
                <a:gd name="T83" fmla="*/ 744 h 765"/>
                <a:gd name="T84" fmla="*/ 172 w 899"/>
                <a:gd name="T85" fmla="*/ 762 h 765"/>
                <a:gd name="T86" fmla="*/ 122 w 899"/>
                <a:gd name="T87" fmla="*/ 736 h 765"/>
                <a:gd name="T88" fmla="*/ 98 w 899"/>
                <a:gd name="T89" fmla="*/ 720 h 765"/>
                <a:gd name="T90" fmla="*/ 85 w 899"/>
                <a:gd name="T91" fmla="*/ 713 h 765"/>
                <a:gd name="T92" fmla="*/ 62 w 899"/>
                <a:gd name="T93" fmla="*/ 645 h 765"/>
                <a:gd name="T94" fmla="*/ 85 w 899"/>
                <a:gd name="T95" fmla="*/ 624 h 765"/>
                <a:gd name="T96" fmla="*/ 67 w 899"/>
                <a:gd name="T97" fmla="*/ 542 h 765"/>
                <a:gd name="T98" fmla="*/ 21 w 899"/>
                <a:gd name="T99" fmla="*/ 409 h 765"/>
                <a:gd name="T100" fmla="*/ 600 w 899"/>
                <a:gd name="T101" fmla="*/ 492 h 765"/>
                <a:gd name="T102" fmla="*/ 635 w 899"/>
                <a:gd name="T103" fmla="*/ 495 h 765"/>
                <a:gd name="T104" fmla="*/ 673 w 899"/>
                <a:gd name="T105" fmla="*/ 474 h 765"/>
                <a:gd name="T106" fmla="*/ 690 w 899"/>
                <a:gd name="T107" fmla="*/ 443 h 765"/>
                <a:gd name="T108" fmla="*/ 670 w 899"/>
                <a:gd name="T109" fmla="*/ 393 h 765"/>
                <a:gd name="T110" fmla="*/ 643 w 899"/>
                <a:gd name="T111" fmla="*/ 390 h 765"/>
                <a:gd name="T112" fmla="*/ 594 w 899"/>
                <a:gd name="T113" fmla="*/ 428 h 765"/>
                <a:gd name="T114" fmla="*/ 584 w 899"/>
                <a:gd name="T115" fmla="*/ 467 h 7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899" h="765">
                  <a:moveTo>
                    <a:pt x="0" y="378"/>
                  </a:moveTo>
                  <a:lnTo>
                    <a:pt x="8" y="374"/>
                  </a:lnTo>
                  <a:lnTo>
                    <a:pt x="20" y="371"/>
                  </a:lnTo>
                  <a:lnTo>
                    <a:pt x="20" y="364"/>
                  </a:lnTo>
                  <a:lnTo>
                    <a:pt x="16" y="361"/>
                  </a:lnTo>
                  <a:lnTo>
                    <a:pt x="22" y="351"/>
                  </a:lnTo>
                  <a:lnTo>
                    <a:pt x="35" y="346"/>
                  </a:lnTo>
                  <a:lnTo>
                    <a:pt x="42" y="358"/>
                  </a:lnTo>
                  <a:lnTo>
                    <a:pt x="52" y="358"/>
                  </a:lnTo>
                  <a:lnTo>
                    <a:pt x="48" y="370"/>
                  </a:lnTo>
                  <a:lnTo>
                    <a:pt x="56" y="386"/>
                  </a:lnTo>
                  <a:lnTo>
                    <a:pt x="74" y="390"/>
                  </a:lnTo>
                  <a:lnTo>
                    <a:pt x="86" y="397"/>
                  </a:lnTo>
                  <a:lnTo>
                    <a:pt x="95" y="395"/>
                  </a:lnTo>
                  <a:lnTo>
                    <a:pt x="101" y="397"/>
                  </a:lnTo>
                  <a:lnTo>
                    <a:pt x="111" y="399"/>
                  </a:lnTo>
                  <a:lnTo>
                    <a:pt x="115" y="394"/>
                  </a:lnTo>
                  <a:lnTo>
                    <a:pt x="123" y="394"/>
                  </a:lnTo>
                  <a:lnTo>
                    <a:pt x="127" y="402"/>
                  </a:lnTo>
                  <a:lnTo>
                    <a:pt x="135" y="401"/>
                  </a:lnTo>
                  <a:lnTo>
                    <a:pt x="142" y="402"/>
                  </a:lnTo>
                  <a:lnTo>
                    <a:pt x="143" y="391"/>
                  </a:lnTo>
                  <a:lnTo>
                    <a:pt x="147" y="386"/>
                  </a:lnTo>
                  <a:lnTo>
                    <a:pt x="154" y="383"/>
                  </a:lnTo>
                  <a:lnTo>
                    <a:pt x="159" y="373"/>
                  </a:lnTo>
                  <a:lnTo>
                    <a:pt x="174" y="365"/>
                  </a:lnTo>
                  <a:lnTo>
                    <a:pt x="192" y="366"/>
                  </a:lnTo>
                  <a:lnTo>
                    <a:pt x="197" y="366"/>
                  </a:lnTo>
                  <a:lnTo>
                    <a:pt x="205" y="166"/>
                  </a:lnTo>
                  <a:lnTo>
                    <a:pt x="223" y="179"/>
                  </a:lnTo>
                  <a:lnTo>
                    <a:pt x="229" y="194"/>
                  </a:lnTo>
                  <a:lnTo>
                    <a:pt x="243" y="225"/>
                  </a:lnTo>
                  <a:lnTo>
                    <a:pt x="243" y="241"/>
                  </a:lnTo>
                  <a:lnTo>
                    <a:pt x="235" y="258"/>
                  </a:lnTo>
                  <a:lnTo>
                    <a:pt x="234" y="269"/>
                  </a:lnTo>
                  <a:lnTo>
                    <a:pt x="249" y="267"/>
                  </a:lnTo>
                  <a:lnTo>
                    <a:pt x="264" y="270"/>
                  </a:lnTo>
                  <a:lnTo>
                    <a:pt x="273" y="266"/>
                  </a:lnTo>
                  <a:lnTo>
                    <a:pt x="286" y="268"/>
                  </a:lnTo>
                  <a:lnTo>
                    <a:pt x="295" y="262"/>
                  </a:lnTo>
                  <a:lnTo>
                    <a:pt x="306" y="259"/>
                  </a:lnTo>
                  <a:lnTo>
                    <a:pt x="317" y="251"/>
                  </a:lnTo>
                  <a:lnTo>
                    <a:pt x="321" y="244"/>
                  </a:lnTo>
                  <a:lnTo>
                    <a:pt x="339" y="237"/>
                  </a:lnTo>
                  <a:lnTo>
                    <a:pt x="349" y="226"/>
                  </a:lnTo>
                  <a:lnTo>
                    <a:pt x="358" y="204"/>
                  </a:lnTo>
                  <a:lnTo>
                    <a:pt x="373" y="191"/>
                  </a:lnTo>
                  <a:lnTo>
                    <a:pt x="386" y="189"/>
                  </a:lnTo>
                  <a:lnTo>
                    <a:pt x="405" y="192"/>
                  </a:lnTo>
                  <a:lnTo>
                    <a:pt x="411" y="199"/>
                  </a:lnTo>
                  <a:lnTo>
                    <a:pt x="417" y="200"/>
                  </a:lnTo>
                  <a:lnTo>
                    <a:pt x="437" y="211"/>
                  </a:lnTo>
                  <a:lnTo>
                    <a:pt x="446" y="209"/>
                  </a:lnTo>
                  <a:lnTo>
                    <a:pt x="456" y="213"/>
                  </a:lnTo>
                  <a:lnTo>
                    <a:pt x="467" y="210"/>
                  </a:lnTo>
                  <a:lnTo>
                    <a:pt x="481" y="210"/>
                  </a:lnTo>
                  <a:lnTo>
                    <a:pt x="489" y="209"/>
                  </a:lnTo>
                  <a:lnTo>
                    <a:pt x="494" y="214"/>
                  </a:lnTo>
                  <a:lnTo>
                    <a:pt x="500" y="217"/>
                  </a:lnTo>
                  <a:lnTo>
                    <a:pt x="513" y="209"/>
                  </a:lnTo>
                  <a:lnTo>
                    <a:pt x="510" y="205"/>
                  </a:lnTo>
                  <a:lnTo>
                    <a:pt x="513" y="195"/>
                  </a:lnTo>
                  <a:lnTo>
                    <a:pt x="513" y="188"/>
                  </a:lnTo>
                  <a:lnTo>
                    <a:pt x="518" y="182"/>
                  </a:lnTo>
                  <a:lnTo>
                    <a:pt x="517" y="168"/>
                  </a:lnTo>
                  <a:lnTo>
                    <a:pt x="522" y="158"/>
                  </a:lnTo>
                  <a:lnTo>
                    <a:pt x="534" y="156"/>
                  </a:lnTo>
                  <a:lnTo>
                    <a:pt x="541" y="151"/>
                  </a:lnTo>
                  <a:lnTo>
                    <a:pt x="549" y="150"/>
                  </a:lnTo>
                  <a:lnTo>
                    <a:pt x="552" y="145"/>
                  </a:lnTo>
                  <a:lnTo>
                    <a:pt x="556" y="143"/>
                  </a:lnTo>
                  <a:lnTo>
                    <a:pt x="558" y="135"/>
                  </a:lnTo>
                  <a:lnTo>
                    <a:pt x="566" y="129"/>
                  </a:lnTo>
                  <a:lnTo>
                    <a:pt x="572" y="127"/>
                  </a:lnTo>
                  <a:lnTo>
                    <a:pt x="576" y="123"/>
                  </a:lnTo>
                  <a:lnTo>
                    <a:pt x="583" y="121"/>
                  </a:lnTo>
                  <a:lnTo>
                    <a:pt x="583" y="113"/>
                  </a:lnTo>
                  <a:lnTo>
                    <a:pt x="581" y="108"/>
                  </a:lnTo>
                  <a:lnTo>
                    <a:pt x="582" y="95"/>
                  </a:lnTo>
                  <a:lnTo>
                    <a:pt x="597" y="75"/>
                  </a:lnTo>
                  <a:lnTo>
                    <a:pt x="605" y="71"/>
                  </a:lnTo>
                  <a:lnTo>
                    <a:pt x="611" y="69"/>
                  </a:lnTo>
                  <a:lnTo>
                    <a:pt x="615" y="64"/>
                  </a:lnTo>
                  <a:lnTo>
                    <a:pt x="623" y="61"/>
                  </a:lnTo>
                  <a:lnTo>
                    <a:pt x="625" y="56"/>
                  </a:lnTo>
                  <a:lnTo>
                    <a:pt x="632" y="52"/>
                  </a:lnTo>
                  <a:lnTo>
                    <a:pt x="638" y="47"/>
                  </a:lnTo>
                  <a:lnTo>
                    <a:pt x="650" y="37"/>
                  </a:lnTo>
                  <a:lnTo>
                    <a:pt x="661" y="35"/>
                  </a:lnTo>
                  <a:lnTo>
                    <a:pt x="665" y="37"/>
                  </a:lnTo>
                  <a:lnTo>
                    <a:pt x="670" y="36"/>
                  </a:lnTo>
                  <a:lnTo>
                    <a:pt x="679" y="36"/>
                  </a:lnTo>
                  <a:lnTo>
                    <a:pt x="686" y="28"/>
                  </a:lnTo>
                  <a:lnTo>
                    <a:pt x="694" y="27"/>
                  </a:lnTo>
                  <a:lnTo>
                    <a:pt x="698" y="18"/>
                  </a:lnTo>
                  <a:lnTo>
                    <a:pt x="696" y="13"/>
                  </a:lnTo>
                  <a:lnTo>
                    <a:pt x="702" y="8"/>
                  </a:lnTo>
                  <a:lnTo>
                    <a:pt x="712" y="7"/>
                  </a:lnTo>
                  <a:lnTo>
                    <a:pt x="717" y="3"/>
                  </a:lnTo>
                  <a:lnTo>
                    <a:pt x="742" y="0"/>
                  </a:lnTo>
                  <a:lnTo>
                    <a:pt x="755" y="2"/>
                  </a:lnTo>
                  <a:lnTo>
                    <a:pt x="759" y="9"/>
                  </a:lnTo>
                  <a:lnTo>
                    <a:pt x="768" y="9"/>
                  </a:lnTo>
                  <a:lnTo>
                    <a:pt x="779" y="14"/>
                  </a:lnTo>
                  <a:lnTo>
                    <a:pt x="783" y="18"/>
                  </a:lnTo>
                  <a:lnTo>
                    <a:pt x="791" y="15"/>
                  </a:lnTo>
                  <a:lnTo>
                    <a:pt x="806" y="13"/>
                  </a:lnTo>
                  <a:lnTo>
                    <a:pt x="825" y="16"/>
                  </a:lnTo>
                  <a:lnTo>
                    <a:pt x="836" y="25"/>
                  </a:lnTo>
                  <a:lnTo>
                    <a:pt x="839" y="40"/>
                  </a:lnTo>
                  <a:lnTo>
                    <a:pt x="842" y="55"/>
                  </a:lnTo>
                  <a:lnTo>
                    <a:pt x="849" y="68"/>
                  </a:lnTo>
                  <a:lnTo>
                    <a:pt x="849" y="94"/>
                  </a:lnTo>
                  <a:lnTo>
                    <a:pt x="848" y="97"/>
                  </a:lnTo>
                  <a:lnTo>
                    <a:pt x="848" y="108"/>
                  </a:lnTo>
                  <a:lnTo>
                    <a:pt x="852" y="119"/>
                  </a:lnTo>
                  <a:lnTo>
                    <a:pt x="855" y="131"/>
                  </a:lnTo>
                  <a:lnTo>
                    <a:pt x="855" y="174"/>
                  </a:lnTo>
                  <a:lnTo>
                    <a:pt x="851" y="192"/>
                  </a:lnTo>
                  <a:lnTo>
                    <a:pt x="850" y="207"/>
                  </a:lnTo>
                  <a:lnTo>
                    <a:pt x="850" y="226"/>
                  </a:lnTo>
                  <a:lnTo>
                    <a:pt x="840" y="222"/>
                  </a:lnTo>
                  <a:lnTo>
                    <a:pt x="832" y="215"/>
                  </a:lnTo>
                  <a:lnTo>
                    <a:pt x="818" y="207"/>
                  </a:lnTo>
                  <a:lnTo>
                    <a:pt x="808" y="212"/>
                  </a:lnTo>
                  <a:lnTo>
                    <a:pt x="806" y="222"/>
                  </a:lnTo>
                  <a:lnTo>
                    <a:pt x="792" y="247"/>
                  </a:lnTo>
                  <a:lnTo>
                    <a:pt x="787" y="261"/>
                  </a:lnTo>
                  <a:lnTo>
                    <a:pt x="791" y="267"/>
                  </a:lnTo>
                  <a:lnTo>
                    <a:pt x="797" y="273"/>
                  </a:lnTo>
                  <a:lnTo>
                    <a:pt x="803" y="284"/>
                  </a:lnTo>
                  <a:lnTo>
                    <a:pt x="821" y="295"/>
                  </a:lnTo>
                  <a:lnTo>
                    <a:pt x="842" y="296"/>
                  </a:lnTo>
                  <a:lnTo>
                    <a:pt x="851" y="293"/>
                  </a:lnTo>
                  <a:lnTo>
                    <a:pt x="854" y="283"/>
                  </a:lnTo>
                  <a:lnTo>
                    <a:pt x="853" y="275"/>
                  </a:lnTo>
                  <a:lnTo>
                    <a:pt x="859" y="270"/>
                  </a:lnTo>
                  <a:lnTo>
                    <a:pt x="868" y="268"/>
                  </a:lnTo>
                  <a:lnTo>
                    <a:pt x="887" y="273"/>
                  </a:lnTo>
                  <a:lnTo>
                    <a:pt x="899" y="272"/>
                  </a:lnTo>
                  <a:lnTo>
                    <a:pt x="898" y="275"/>
                  </a:lnTo>
                  <a:lnTo>
                    <a:pt x="892" y="284"/>
                  </a:lnTo>
                  <a:lnTo>
                    <a:pt x="895" y="285"/>
                  </a:lnTo>
                  <a:lnTo>
                    <a:pt x="888" y="305"/>
                  </a:lnTo>
                  <a:lnTo>
                    <a:pt x="887" y="322"/>
                  </a:lnTo>
                  <a:lnTo>
                    <a:pt x="878" y="339"/>
                  </a:lnTo>
                  <a:lnTo>
                    <a:pt x="873" y="360"/>
                  </a:lnTo>
                  <a:lnTo>
                    <a:pt x="865" y="370"/>
                  </a:lnTo>
                  <a:lnTo>
                    <a:pt x="863" y="380"/>
                  </a:lnTo>
                  <a:lnTo>
                    <a:pt x="847" y="398"/>
                  </a:lnTo>
                  <a:lnTo>
                    <a:pt x="843" y="398"/>
                  </a:lnTo>
                  <a:lnTo>
                    <a:pt x="839" y="402"/>
                  </a:lnTo>
                  <a:lnTo>
                    <a:pt x="828" y="408"/>
                  </a:lnTo>
                  <a:lnTo>
                    <a:pt x="823" y="414"/>
                  </a:lnTo>
                  <a:lnTo>
                    <a:pt x="809" y="423"/>
                  </a:lnTo>
                  <a:lnTo>
                    <a:pt x="803" y="436"/>
                  </a:lnTo>
                  <a:lnTo>
                    <a:pt x="792" y="448"/>
                  </a:lnTo>
                  <a:lnTo>
                    <a:pt x="792" y="454"/>
                  </a:lnTo>
                  <a:lnTo>
                    <a:pt x="785" y="466"/>
                  </a:lnTo>
                  <a:lnTo>
                    <a:pt x="775" y="466"/>
                  </a:lnTo>
                  <a:lnTo>
                    <a:pt x="766" y="482"/>
                  </a:lnTo>
                  <a:lnTo>
                    <a:pt x="743" y="521"/>
                  </a:lnTo>
                  <a:lnTo>
                    <a:pt x="726" y="538"/>
                  </a:lnTo>
                  <a:lnTo>
                    <a:pt x="723" y="553"/>
                  </a:lnTo>
                  <a:lnTo>
                    <a:pt x="713" y="558"/>
                  </a:lnTo>
                  <a:lnTo>
                    <a:pt x="703" y="569"/>
                  </a:lnTo>
                  <a:lnTo>
                    <a:pt x="697" y="569"/>
                  </a:lnTo>
                  <a:lnTo>
                    <a:pt x="695" y="574"/>
                  </a:lnTo>
                  <a:lnTo>
                    <a:pt x="637" y="631"/>
                  </a:lnTo>
                  <a:lnTo>
                    <a:pt x="630" y="632"/>
                  </a:lnTo>
                  <a:lnTo>
                    <a:pt x="630" y="635"/>
                  </a:lnTo>
                  <a:lnTo>
                    <a:pt x="621" y="645"/>
                  </a:lnTo>
                  <a:lnTo>
                    <a:pt x="583" y="670"/>
                  </a:lnTo>
                  <a:lnTo>
                    <a:pt x="574" y="679"/>
                  </a:lnTo>
                  <a:lnTo>
                    <a:pt x="561" y="683"/>
                  </a:lnTo>
                  <a:lnTo>
                    <a:pt x="561" y="686"/>
                  </a:lnTo>
                  <a:lnTo>
                    <a:pt x="540" y="692"/>
                  </a:lnTo>
                  <a:lnTo>
                    <a:pt x="528" y="700"/>
                  </a:lnTo>
                  <a:lnTo>
                    <a:pt x="515" y="701"/>
                  </a:lnTo>
                  <a:lnTo>
                    <a:pt x="509" y="696"/>
                  </a:lnTo>
                  <a:lnTo>
                    <a:pt x="492" y="697"/>
                  </a:lnTo>
                  <a:lnTo>
                    <a:pt x="478" y="701"/>
                  </a:lnTo>
                  <a:lnTo>
                    <a:pt x="472" y="711"/>
                  </a:lnTo>
                  <a:lnTo>
                    <a:pt x="481" y="718"/>
                  </a:lnTo>
                  <a:lnTo>
                    <a:pt x="480" y="721"/>
                  </a:lnTo>
                  <a:lnTo>
                    <a:pt x="461" y="721"/>
                  </a:lnTo>
                  <a:lnTo>
                    <a:pt x="449" y="716"/>
                  </a:lnTo>
                  <a:lnTo>
                    <a:pt x="440" y="715"/>
                  </a:lnTo>
                  <a:lnTo>
                    <a:pt x="432" y="723"/>
                  </a:lnTo>
                  <a:lnTo>
                    <a:pt x="436" y="729"/>
                  </a:lnTo>
                  <a:lnTo>
                    <a:pt x="432" y="733"/>
                  </a:lnTo>
                  <a:lnTo>
                    <a:pt x="406" y="727"/>
                  </a:lnTo>
                  <a:lnTo>
                    <a:pt x="398" y="722"/>
                  </a:lnTo>
                  <a:lnTo>
                    <a:pt x="373" y="715"/>
                  </a:lnTo>
                  <a:lnTo>
                    <a:pt x="356" y="718"/>
                  </a:lnTo>
                  <a:lnTo>
                    <a:pt x="356" y="722"/>
                  </a:lnTo>
                  <a:lnTo>
                    <a:pt x="347" y="725"/>
                  </a:lnTo>
                  <a:lnTo>
                    <a:pt x="334" y="719"/>
                  </a:lnTo>
                  <a:lnTo>
                    <a:pt x="304" y="718"/>
                  </a:lnTo>
                  <a:lnTo>
                    <a:pt x="296" y="722"/>
                  </a:lnTo>
                  <a:lnTo>
                    <a:pt x="293" y="732"/>
                  </a:lnTo>
                  <a:lnTo>
                    <a:pt x="287" y="729"/>
                  </a:lnTo>
                  <a:lnTo>
                    <a:pt x="280" y="731"/>
                  </a:lnTo>
                  <a:lnTo>
                    <a:pt x="274" y="736"/>
                  </a:lnTo>
                  <a:lnTo>
                    <a:pt x="271" y="740"/>
                  </a:lnTo>
                  <a:lnTo>
                    <a:pt x="258" y="741"/>
                  </a:lnTo>
                  <a:lnTo>
                    <a:pt x="249" y="745"/>
                  </a:lnTo>
                  <a:lnTo>
                    <a:pt x="233" y="739"/>
                  </a:lnTo>
                  <a:lnTo>
                    <a:pt x="219" y="740"/>
                  </a:lnTo>
                  <a:lnTo>
                    <a:pt x="216" y="744"/>
                  </a:lnTo>
                  <a:lnTo>
                    <a:pt x="203" y="741"/>
                  </a:lnTo>
                  <a:lnTo>
                    <a:pt x="191" y="754"/>
                  </a:lnTo>
                  <a:lnTo>
                    <a:pt x="181" y="756"/>
                  </a:lnTo>
                  <a:lnTo>
                    <a:pt x="177" y="764"/>
                  </a:lnTo>
                  <a:lnTo>
                    <a:pt x="172" y="762"/>
                  </a:lnTo>
                  <a:lnTo>
                    <a:pt x="166" y="765"/>
                  </a:lnTo>
                  <a:lnTo>
                    <a:pt x="139" y="752"/>
                  </a:lnTo>
                  <a:lnTo>
                    <a:pt x="133" y="755"/>
                  </a:lnTo>
                  <a:lnTo>
                    <a:pt x="132" y="742"/>
                  </a:lnTo>
                  <a:lnTo>
                    <a:pt x="122" y="736"/>
                  </a:lnTo>
                  <a:lnTo>
                    <a:pt x="114" y="740"/>
                  </a:lnTo>
                  <a:lnTo>
                    <a:pt x="109" y="738"/>
                  </a:lnTo>
                  <a:lnTo>
                    <a:pt x="114" y="734"/>
                  </a:lnTo>
                  <a:lnTo>
                    <a:pt x="111" y="723"/>
                  </a:lnTo>
                  <a:lnTo>
                    <a:pt x="98" y="720"/>
                  </a:lnTo>
                  <a:lnTo>
                    <a:pt x="88" y="728"/>
                  </a:lnTo>
                  <a:lnTo>
                    <a:pt x="89" y="739"/>
                  </a:lnTo>
                  <a:lnTo>
                    <a:pt x="82" y="733"/>
                  </a:lnTo>
                  <a:lnTo>
                    <a:pt x="81" y="722"/>
                  </a:lnTo>
                  <a:lnTo>
                    <a:pt x="85" y="713"/>
                  </a:lnTo>
                  <a:lnTo>
                    <a:pt x="83" y="699"/>
                  </a:lnTo>
                  <a:lnTo>
                    <a:pt x="90" y="686"/>
                  </a:lnTo>
                  <a:lnTo>
                    <a:pt x="81" y="669"/>
                  </a:lnTo>
                  <a:lnTo>
                    <a:pt x="71" y="660"/>
                  </a:lnTo>
                  <a:lnTo>
                    <a:pt x="62" y="645"/>
                  </a:lnTo>
                  <a:lnTo>
                    <a:pt x="62" y="631"/>
                  </a:lnTo>
                  <a:lnTo>
                    <a:pt x="68" y="626"/>
                  </a:lnTo>
                  <a:lnTo>
                    <a:pt x="74" y="631"/>
                  </a:lnTo>
                  <a:lnTo>
                    <a:pt x="79" y="631"/>
                  </a:lnTo>
                  <a:lnTo>
                    <a:pt x="85" y="624"/>
                  </a:lnTo>
                  <a:lnTo>
                    <a:pt x="88" y="607"/>
                  </a:lnTo>
                  <a:lnTo>
                    <a:pt x="82" y="589"/>
                  </a:lnTo>
                  <a:lnTo>
                    <a:pt x="83" y="580"/>
                  </a:lnTo>
                  <a:lnTo>
                    <a:pt x="67" y="554"/>
                  </a:lnTo>
                  <a:lnTo>
                    <a:pt x="67" y="542"/>
                  </a:lnTo>
                  <a:lnTo>
                    <a:pt x="52" y="522"/>
                  </a:lnTo>
                  <a:lnTo>
                    <a:pt x="44" y="489"/>
                  </a:lnTo>
                  <a:lnTo>
                    <a:pt x="33" y="459"/>
                  </a:lnTo>
                  <a:lnTo>
                    <a:pt x="33" y="443"/>
                  </a:lnTo>
                  <a:lnTo>
                    <a:pt x="21" y="409"/>
                  </a:lnTo>
                  <a:lnTo>
                    <a:pt x="3" y="397"/>
                  </a:lnTo>
                  <a:lnTo>
                    <a:pt x="0" y="378"/>
                  </a:lnTo>
                  <a:lnTo>
                    <a:pt x="0" y="378"/>
                  </a:lnTo>
                  <a:close/>
                  <a:moveTo>
                    <a:pt x="592" y="486"/>
                  </a:moveTo>
                  <a:lnTo>
                    <a:pt x="600" y="492"/>
                  </a:lnTo>
                  <a:lnTo>
                    <a:pt x="605" y="500"/>
                  </a:lnTo>
                  <a:lnTo>
                    <a:pt x="618" y="506"/>
                  </a:lnTo>
                  <a:lnTo>
                    <a:pt x="628" y="505"/>
                  </a:lnTo>
                  <a:lnTo>
                    <a:pt x="631" y="500"/>
                  </a:lnTo>
                  <a:lnTo>
                    <a:pt x="635" y="495"/>
                  </a:lnTo>
                  <a:lnTo>
                    <a:pt x="640" y="482"/>
                  </a:lnTo>
                  <a:lnTo>
                    <a:pt x="649" y="479"/>
                  </a:lnTo>
                  <a:lnTo>
                    <a:pt x="657" y="474"/>
                  </a:lnTo>
                  <a:lnTo>
                    <a:pt x="666" y="472"/>
                  </a:lnTo>
                  <a:lnTo>
                    <a:pt x="673" y="474"/>
                  </a:lnTo>
                  <a:lnTo>
                    <a:pt x="683" y="467"/>
                  </a:lnTo>
                  <a:lnTo>
                    <a:pt x="685" y="459"/>
                  </a:lnTo>
                  <a:lnTo>
                    <a:pt x="681" y="455"/>
                  </a:lnTo>
                  <a:lnTo>
                    <a:pt x="680" y="448"/>
                  </a:lnTo>
                  <a:lnTo>
                    <a:pt x="690" y="443"/>
                  </a:lnTo>
                  <a:lnTo>
                    <a:pt x="700" y="434"/>
                  </a:lnTo>
                  <a:lnTo>
                    <a:pt x="699" y="421"/>
                  </a:lnTo>
                  <a:lnTo>
                    <a:pt x="690" y="400"/>
                  </a:lnTo>
                  <a:lnTo>
                    <a:pt x="678" y="390"/>
                  </a:lnTo>
                  <a:lnTo>
                    <a:pt x="670" y="393"/>
                  </a:lnTo>
                  <a:lnTo>
                    <a:pt x="662" y="387"/>
                  </a:lnTo>
                  <a:lnTo>
                    <a:pt x="659" y="389"/>
                  </a:lnTo>
                  <a:lnTo>
                    <a:pt x="653" y="385"/>
                  </a:lnTo>
                  <a:lnTo>
                    <a:pt x="645" y="385"/>
                  </a:lnTo>
                  <a:lnTo>
                    <a:pt x="643" y="390"/>
                  </a:lnTo>
                  <a:lnTo>
                    <a:pt x="636" y="394"/>
                  </a:lnTo>
                  <a:lnTo>
                    <a:pt x="632" y="399"/>
                  </a:lnTo>
                  <a:lnTo>
                    <a:pt x="611" y="403"/>
                  </a:lnTo>
                  <a:lnTo>
                    <a:pt x="599" y="413"/>
                  </a:lnTo>
                  <a:lnTo>
                    <a:pt x="594" y="428"/>
                  </a:lnTo>
                  <a:lnTo>
                    <a:pt x="579" y="439"/>
                  </a:lnTo>
                  <a:lnTo>
                    <a:pt x="572" y="444"/>
                  </a:lnTo>
                  <a:lnTo>
                    <a:pt x="576" y="455"/>
                  </a:lnTo>
                  <a:lnTo>
                    <a:pt x="583" y="461"/>
                  </a:lnTo>
                  <a:lnTo>
                    <a:pt x="584" y="467"/>
                  </a:lnTo>
                  <a:lnTo>
                    <a:pt x="591" y="475"/>
                  </a:lnTo>
                  <a:lnTo>
                    <a:pt x="592" y="48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77" name="Freeform 160"/>
            <p:cNvSpPr>
              <a:spLocks/>
            </p:cNvSpPr>
            <p:nvPr/>
          </p:nvSpPr>
          <p:spPr bwMode="auto">
            <a:xfrm>
              <a:off x="4202275" y="3405766"/>
              <a:ext cx="50196" cy="45014"/>
            </a:xfrm>
            <a:custGeom>
              <a:avLst/>
              <a:gdLst>
                <a:gd name="T0" fmla="*/ 5 w 34"/>
                <a:gd name="T1" fmla="*/ 27 h 32"/>
                <a:gd name="T2" fmla="*/ 5 w 34"/>
                <a:gd name="T3" fmla="*/ 24 h 32"/>
                <a:gd name="T4" fmla="*/ 3 w 34"/>
                <a:gd name="T5" fmla="*/ 22 h 32"/>
                <a:gd name="T6" fmla="*/ 3 w 34"/>
                <a:gd name="T7" fmla="*/ 20 h 32"/>
                <a:gd name="T8" fmla="*/ 1 w 34"/>
                <a:gd name="T9" fmla="*/ 19 h 32"/>
                <a:gd name="T10" fmla="*/ 0 w 34"/>
                <a:gd name="T11" fmla="*/ 16 h 32"/>
                <a:gd name="T12" fmla="*/ 2 w 34"/>
                <a:gd name="T13" fmla="*/ 14 h 32"/>
                <a:gd name="T14" fmla="*/ 6 w 34"/>
                <a:gd name="T15" fmla="*/ 11 h 32"/>
                <a:gd name="T16" fmla="*/ 7 w 34"/>
                <a:gd name="T17" fmla="*/ 7 h 32"/>
                <a:gd name="T18" fmla="*/ 11 w 34"/>
                <a:gd name="T19" fmla="*/ 5 h 32"/>
                <a:gd name="T20" fmla="*/ 16 w 34"/>
                <a:gd name="T21" fmla="*/ 4 h 32"/>
                <a:gd name="T22" fmla="*/ 17 w 34"/>
                <a:gd name="T23" fmla="*/ 2 h 32"/>
                <a:gd name="T24" fmla="*/ 19 w 34"/>
                <a:gd name="T25" fmla="*/ 1 h 32"/>
                <a:gd name="T26" fmla="*/ 20 w 34"/>
                <a:gd name="T27" fmla="*/ 0 h 32"/>
                <a:gd name="T28" fmla="*/ 22 w 34"/>
                <a:gd name="T29" fmla="*/ 0 h 32"/>
                <a:gd name="T30" fmla="*/ 23 w 34"/>
                <a:gd name="T31" fmla="*/ 1 h 32"/>
                <a:gd name="T32" fmla="*/ 24 w 34"/>
                <a:gd name="T33" fmla="*/ 0 h 32"/>
                <a:gd name="T34" fmla="*/ 26 w 34"/>
                <a:gd name="T35" fmla="*/ 2 h 32"/>
                <a:gd name="T36" fmla="*/ 28 w 34"/>
                <a:gd name="T37" fmla="*/ 1 h 32"/>
                <a:gd name="T38" fmla="*/ 32 w 34"/>
                <a:gd name="T39" fmla="*/ 4 h 32"/>
                <a:gd name="T40" fmla="*/ 34 w 34"/>
                <a:gd name="T41" fmla="*/ 9 h 32"/>
                <a:gd name="T42" fmla="*/ 34 w 34"/>
                <a:gd name="T43" fmla="*/ 13 h 32"/>
                <a:gd name="T44" fmla="*/ 32 w 34"/>
                <a:gd name="T45" fmla="*/ 15 h 32"/>
                <a:gd name="T46" fmla="*/ 29 w 34"/>
                <a:gd name="T47" fmla="*/ 17 h 32"/>
                <a:gd name="T48" fmla="*/ 29 w 34"/>
                <a:gd name="T49" fmla="*/ 19 h 32"/>
                <a:gd name="T50" fmla="*/ 30 w 34"/>
                <a:gd name="T51" fmla="*/ 20 h 32"/>
                <a:gd name="T52" fmla="*/ 30 w 34"/>
                <a:gd name="T53" fmla="*/ 22 h 32"/>
                <a:gd name="T54" fmla="*/ 27 w 34"/>
                <a:gd name="T55" fmla="*/ 24 h 32"/>
                <a:gd name="T56" fmla="*/ 25 w 34"/>
                <a:gd name="T57" fmla="*/ 23 h 32"/>
                <a:gd name="T58" fmla="*/ 23 w 34"/>
                <a:gd name="T59" fmla="*/ 24 h 32"/>
                <a:gd name="T60" fmla="*/ 21 w 34"/>
                <a:gd name="T61" fmla="*/ 25 h 32"/>
                <a:gd name="T62" fmla="*/ 18 w 34"/>
                <a:gd name="T63" fmla="*/ 26 h 32"/>
                <a:gd name="T64" fmla="*/ 17 w 34"/>
                <a:gd name="T65" fmla="*/ 29 h 32"/>
                <a:gd name="T66" fmla="*/ 16 w 34"/>
                <a:gd name="T67" fmla="*/ 31 h 32"/>
                <a:gd name="T68" fmla="*/ 15 w 34"/>
                <a:gd name="T69" fmla="*/ 32 h 32"/>
                <a:gd name="T70" fmla="*/ 12 w 34"/>
                <a:gd name="T71" fmla="*/ 32 h 32"/>
                <a:gd name="T72" fmla="*/ 9 w 34"/>
                <a:gd name="T73" fmla="*/ 31 h 32"/>
                <a:gd name="T74" fmla="*/ 8 w 34"/>
                <a:gd name="T75" fmla="*/ 28 h 32"/>
                <a:gd name="T76" fmla="*/ 5 w 34"/>
                <a:gd name="T77" fmla="*/ 27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34" h="32">
                  <a:moveTo>
                    <a:pt x="5" y="27"/>
                  </a:moveTo>
                  <a:lnTo>
                    <a:pt x="5" y="24"/>
                  </a:lnTo>
                  <a:lnTo>
                    <a:pt x="3" y="22"/>
                  </a:lnTo>
                  <a:lnTo>
                    <a:pt x="3" y="20"/>
                  </a:lnTo>
                  <a:lnTo>
                    <a:pt x="1" y="19"/>
                  </a:lnTo>
                  <a:lnTo>
                    <a:pt x="0" y="16"/>
                  </a:lnTo>
                  <a:lnTo>
                    <a:pt x="2" y="14"/>
                  </a:lnTo>
                  <a:lnTo>
                    <a:pt x="6" y="11"/>
                  </a:lnTo>
                  <a:lnTo>
                    <a:pt x="7" y="7"/>
                  </a:lnTo>
                  <a:lnTo>
                    <a:pt x="11" y="5"/>
                  </a:lnTo>
                  <a:lnTo>
                    <a:pt x="16" y="4"/>
                  </a:lnTo>
                  <a:lnTo>
                    <a:pt x="17" y="2"/>
                  </a:lnTo>
                  <a:lnTo>
                    <a:pt x="19" y="1"/>
                  </a:lnTo>
                  <a:lnTo>
                    <a:pt x="20" y="0"/>
                  </a:lnTo>
                  <a:lnTo>
                    <a:pt x="22" y="0"/>
                  </a:lnTo>
                  <a:lnTo>
                    <a:pt x="23" y="1"/>
                  </a:lnTo>
                  <a:lnTo>
                    <a:pt x="24" y="0"/>
                  </a:lnTo>
                  <a:lnTo>
                    <a:pt x="26" y="2"/>
                  </a:lnTo>
                  <a:lnTo>
                    <a:pt x="28" y="1"/>
                  </a:lnTo>
                  <a:lnTo>
                    <a:pt x="32" y="4"/>
                  </a:lnTo>
                  <a:lnTo>
                    <a:pt x="34" y="9"/>
                  </a:lnTo>
                  <a:lnTo>
                    <a:pt x="34" y="13"/>
                  </a:lnTo>
                  <a:lnTo>
                    <a:pt x="32" y="15"/>
                  </a:lnTo>
                  <a:lnTo>
                    <a:pt x="29" y="17"/>
                  </a:lnTo>
                  <a:lnTo>
                    <a:pt x="29" y="19"/>
                  </a:lnTo>
                  <a:lnTo>
                    <a:pt x="30" y="20"/>
                  </a:lnTo>
                  <a:lnTo>
                    <a:pt x="30" y="22"/>
                  </a:lnTo>
                  <a:lnTo>
                    <a:pt x="27" y="24"/>
                  </a:lnTo>
                  <a:lnTo>
                    <a:pt x="25" y="23"/>
                  </a:lnTo>
                  <a:lnTo>
                    <a:pt x="23" y="24"/>
                  </a:lnTo>
                  <a:lnTo>
                    <a:pt x="21" y="25"/>
                  </a:lnTo>
                  <a:lnTo>
                    <a:pt x="18" y="26"/>
                  </a:lnTo>
                  <a:lnTo>
                    <a:pt x="17" y="29"/>
                  </a:lnTo>
                  <a:lnTo>
                    <a:pt x="16" y="31"/>
                  </a:lnTo>
                  <a:lnTo>
                    <a:pt x="15" y="32"/>
                  </a:lnTo>
                  <a:lnTo>
                    <a:pt x="12" y="32"/>
                  </a:lnTo>
                  <a:lnTo>
                    <a:pt x="9" y="31"/>
                  </a:lnTo>
                  <a:lnTo>
                    <a:pt x="8" y="28"/>
                  </a:lnTo>
                  <a:lnTo>
                    <a:pt x="5" y="2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78" name="Freeform 162"/>
            <p:cNvSpPr>
              <a:spLocks noEditPoints="1"/>
            </p:cNvSpPr>
            <p:nvPr/>
          </p:nvSpPr>
          <p:spPr bwMode="auto">
            <a:xfrm>
              <a:off x="6971935" y="3670222"/>
              <a:ext cx="442909" cy="642859"/>
            </a:xfrm>
            <a:custGeom>
              <a:avLst/>
              <a:gdLst>
                <a:gd name="T0" fmla="*/ 84 w 1121"/>
                <a:gd name="T1" fmla="*/ 1709 h 1709"/>
                <a:gd name="T2" fmla="*/ 33 w 1121"/>
                <a:gd name="T3" fmla="*/ 1462 h 1709"/>
                <a:gd name="T4" fmla="*/ 958 w 1121"/>
                <a:gd name="T5" fmla="*/ 240 h 1709"/>
                <a:gd name="T6" fmla="*/ 978 w 1121"/>
                <a:gd name="T7" fmla="*/ 190 h 1709"/>
                <a:gd name="T8" fmla="*/ 818 w 1121"/>
                <a:gd name="T9" fmla="*/ 629 h 1709"/>
                <a:gd name="T10" fmla="*/ 843 w 1121"/>
                <a:gd name="T11" fmla="*/ 657 h 1709"/>
                <a:gd name="T12" fmla="*/ 954 w 1121"/>
                <a:gd name="T13" fmla="*/ 548 h 1709"/>
                <a:gd name="T14" fmla="*/ 968 w 1121"/>
                <a:gd name="T15" fmla="*/ 481 h 1709"/>
                <a:gd name="T16" fmla="*/ 1054 w 1121"/>
                <a:gd name="T17" fmla="*/ 452 h 1709"/>
                <a:gd name="T18" fmla="*/ 1084 w 1121"/>
                <a:gd name="T19" fmla="*/ 399 h 1709"/>
                <a:gd name="T20" fmla="*/ 1101 w 1121"/>
                <a:gd name="T21" fmla="*/ 318 h 1709"/>
                <a:gd name="T22" fmla="*/ 1009 w 1121"/>
                <a:gd name="T23" fmla="*/ 317 h 1709"/>
                <a:gd name="T24" fmla="*/ 987 w 1121"/>
                <a:gd name="T25" fmla="*/ 238 h 1709"/>
                <a:gd name="T26" fmla="*/ 972 w 1121"/>
                <a:gd name="T27" fmla="*/ 230 h 1709"/>
                <a:gd name="T28" fmla="*/ 945 w 1121"/>
                <a:gd name="T29" fmla="*/ 250 h 1709"/>
                <a:gd name="T30" fmla="*/ 947 w 1121"/>
                <a:gd name="T31" fmla="*/ 203 h 1709"/>
                <a:gd name="T32" fmla="*/ 951 w 1121"/>
                <a:gd name="T33" fmla="*/ 144 h 1709"/>
                <a:gd name="T34" fmla="*/ 932 w 1121"/>
                <a:gd name="T35" fmla="*/ 81 h 1709"/>
                <a:gd name="T36" fmla="*/ 908 w 1121"/>
                <a:gd name="T37" fmla="*/ 43 h 1709"/>
                <a:gd name="T38" fmla="*/ 891 w 1121"/>
                <a:gd name="T39" fmla="*/ 34 h 1709"/>
                <a:gd name="T40" fmla="*/ 873 w 1121"/>
                <a:gd name="T41" fmla="*/ 14 h 1709"/>
                <a:gd name="T42" fmla="*/ 892 w 1121"/>
                <a:gd name="T43" fmla="*/ 99 h 1709"/>
                <a:gd name="T44" fmla="*/ 906 w 1121"/>
                <a:gd name="T45" fmla="*/ 193 h 1709"/>
                <a:gd name="T46" fmla="*/ 922 w 1121"/>
                <a:gd name="T47" fmla="*/ 179 h 1709"/>
                <a:gd name="T48" fmla="*/ 911 w 1121"/>
                <a:gd name="T49" fmla="*/ 245 h 1709"/>
                <a:gd name="T50" fmla="*/ 918 w 1121"/>
                <a:gd name="T51" fmla="*/ 284 h 1709"/>
                <a:gd name="T52" fmla="*/ 906 w 1121"/>
                <a:gd name="T53" fmla="*/ 346 h 1709"/>
                <a:gd name="T54" fmla="*/ 844 w 1121"/>
                <a:gd name="T55" fmla="*/ 415 h 1709"/>
                <a:gd name="T56" fmla="*/ 866 w 1121"/>
                <a:gd name="T57" fmla="*/ 508 h 1709"/>
                <a:gd name="T58" fmla="*/ 803 w 1121"/>
                <a:gd name="T59" fmla="*/ 626 h 1709"/>
                <a:gd name="T60" fmla="*/ 767 w 1121"/>
                <a:gd name="T61" fmla="*/ 592 h 1709"/>
                <a:gd name="T62" fmla="*/ 767 w 1121"/>
                <a:gd name="T63" fmla="*/ 599 h 1709"/>
                <a:gd name="T64" fmla="*/ 236 w 1121"/>
                <a:gd name="T65" fmla="*/ 1146 h 1709"/>
                <a:gd name="T66" fmla="*/ 271 w 1121"/>
                <a:gd name="T67" fmla="*/ 1088 h 1709"/>
                <a:gd name="T68" fmla="*/ 281 w 1121"/>
                <a:gd name="T69" fmla="*/ 1121 h 1709"/>
                <a:gd name="T70" fmla="*/ 250 w 1121"/>
                <a:gd name="T71" fmla="*/ 1137 h 1709"/>
                <a:gd name="T72" fmla="*/ 263 w 1121"/>
                <a:gd name="T73" fmla="*/ 1003 h 1709"/>
                <a:gd name="T74" fmla="*/ 280 w 1121"/>
                <a:gd name="T75" fmla="*/ 966 h 1709"/>
                <a:gd name="T76" fmla="*/ 327 w 1121"/>
                <a:gd name="T77" fmla="*/ 898 h 1709"/>
                <a:gd name="T78" fmla="*/ 398 w 1121"/>
                <a:gd name="T79" fmla="*/ 840 h 1709"/>
                <a:gd name="T80" fmla="*/ 441 w 1121"/>
                <a:gd name="T81" fmla="*/ 823 h 1709"/>
                <a:gd name="T82" fmla="*/ 568 w 1121"/>
                <a:gd name="T83" fmla="*/ 749 h 1709"/>
                <a:gd name="T84" fmla="*/ 622 w 1121"/>
                <a:gd name="T85" fmla="*/ 657 h 1709"/>
                <a:gd name="T86" fmla="*/ 695 w 1121"/>
                <a:gd name="T87" fmla="*/ 569 h 1709"/>
                <a:gd name="T88" fmla="*/ 736 w 1121"/>
                <a:gd name="T89" fmla="*/ 580 h 1709"/>
                <a:gd name="T90" fmla="*/ 754 w 1121"/>
                <a:gd name="T91" fmla="*/ 606 h 1709"/>
                <a:gd name="T92" fmla="*/ 787 w 1121"/>
                <a:gd name="T93" fmla="*/ 597 h 1709"/>
                <a:gd name="T94" fmla="*/ 772 w 1121"/>
                <a:gd name="T95" fmla="*/ 641 h 1709"/>
                <a:gd name="T96" fmla="*/ 724 w 1121"/>
                <a:gd name="T97" fmla="*/ 736 h 1709"/>
                <a:gd name="T98" fmla="*/ 643 w 1121"/>
                <a:gd name="T99" fmla="*/ 814 h 1709"/>
                <a:gd name="T100" fmla="*/ 641 w 1121"/>
                <a:gd name="T101" fmla="*/ 843 h 1709"/>
                <a:gd name="T102" fmla="*/ 611 w 1121"/>
                <a:gd name="T103" fmla="*/ 850 h 1709"/>
                <a:gd name="T104" fmla="*/ 582 w 1121"/>
                <a:gd name="T105" fmla="*/ 868 h 1709"/>
                <a:gd name="T106" fmla="*/ 529 w 1121"/>
                <a:gd name="T107" fmla="*/ 914 h 1709"/>
                <a:gd name="T108" fmla="*/ 457 w 1121"/>
                <a:gd name="T109" fmla="*/ 1027 h 1709"/>
                <a:gd name="T110" fmla="*/ 413 w 1121"/>
                <a:gd name="T111" fmla="*/ 1069 h 1709"/>
                <a:gd name="T112" fmla="*/ 338 w 1121"/>
                <a:gd name="T113" fmla="*/ 1104 h 1709"/>
                <a:gd name="T114" fmla="*/ 296 w 1121"/>
                <a:gd name="T115" fmla="*/ 1065 h 1709"/>
                <a:gd name="T116" fmla="*/ 260 w 1121"/>
                <a:gd name="T117" fmla="*/ 1047 h 1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1121" h="1709">
                  <a:moveTo>
                    <a:pt x="238" y="991"/>
                  </a:moveTo>
                  <a:lnTo>
                    <a:pt x="243" y="994"/>
                  </a:lnTo>
                  <a:lnTo>
                    <a:pt x="247" y="993"/>
                  </a:lnTo>
                  <a:lnTo>
                    <a:pt x="247" y="987"/>
                  </a:lnTo>
                  <a:lnTo>
                    <a:pt x="238" y="986"/>
                  </a:lnTo>
                  <a:lnTo>
                    <a:pt x="236" y="990"/>
                  </a:lnTo>
                  <a:lnTo>
                    <a:pt x="238" y="991"/>
                  </a:lnTo>
                  <a:close/>
                  <a:moveTo>
                    <a:pt x="76" y="1701"/>
                  </a:moveTo>
                  <a:lnTo>
                    <a:pt x="84" y="1709"/>
                  </a:lnTo>
                  <a:lnTo>
                    <a:pt x="96" y="1708"/>
                  </a:lnTo>
                  <a:lnTo>
                    <a:pt x="104" y="1693"/>
                  </a:lnTo>
                  <a:lnTo>
                    <a:pt x="97" y="1687"/>
                  </a:lnTo>
                  <a:lnTo>
                    <a:pt x="90" y="1698"/>
                  </a:lnTo>
                  <a:lnTo>
                    <a:pt x="80" y="1697"/>
                  </a:lnTo>
                  <a:lnTo>
                    <a:pt x="76" y="1701"/>
                  </a:lnTo>
                  <a:close/>
                  <a:moveTo>
                    <a:pt x="0" y="1489"/>
                  </a:moveTo>
                  <a:lnTo>
                    <a:pt x="27" y="1462"/>
                  </a:lnTo>
                  <a:lnTo>
                    <a:pt x="33" y="1462"/>
                  </a:lnTo>
                  <a:lnTo>
                    <a:pt x="31" y="1472"/>
                  </a:lnTo>
                  <a:lnTo>
                    <a:pt x="24" y="1481"/>
                  </a:lnTo>
                  <a:lnTo>
                    <a:pt x="29" y="1491"/>
                  </a:lnTo>
                  <a:lnTo>
                    <a:pt x="27" y="1497"/>
                  </a:lnTo>
                  <a:lnTo>
                    <a:pt x="15" y="1492"/>
                  </a:lnTo>
                  <a:lnTo>
                    <a:pt x="5" y="1496"/>
                  </a:lnTo>
                  <a:lnTo>
                    <a:pt x="0" y="1489"/>
                  </a:lnTo>
                  <a:close/>
                  <a:moveTo>
                    <a:pt x="950" y="241"/>
                  </a:moveTo>
                  <a:lnTo>
                    <a:pt x="958" y="240"/>
                  </a:lnTo>
                  <a:lnTo>
                    <a:pt x="958" y="246"/>
                  </a:lnTo>
                  <a:lnTo>
                    <a:pt x="953" y="245"/>
                  </a:lnTo>
                  <a:lnTo>
                    <a:pt x="950" y="241"/>
                  </a:lnTo>
                  <a:close/>
                  <a:moveTo>
                    <a:pt x="966" y="194"/>
                  </a:moveTo>
                  <a:lnTo>
                    <a:pt x="963" y="190"/>
                  </a:lnTo>
                  <a:lnTo>
                    <a:pt x="968" y="188"/>
                  </a:lnTo>
                  <a:lnTo>
                    <a:pt x="966" y="194"/>
                  </a:lnTo>
                  <a:close/>
                  <a:moveTo>
                    <a:pt x="984" y="198"/>
                  </a:moveTo>
                  <a:lnTo>
                    <a:pt x="978" y="190"/>
                  </a:lnTo>
                  <a:lnTo>
                    <a:pt x="984" y="175"/>
                  </a:lnTo>
                  <a:lnTo>
                    <a:pt x="985" y="184"/>
                  </a:lnTo>
                  <a:lnTo>
                    <a:pt x="988" y="189"/>
                  </a:lnTo>
                  <a:lnTo>
                    <a:pt x="985" y="191"/>
                  </a:lnTo>
                  <a:lnTo>
                    <a:pt x="986" y="197"/>
                  </a:lnTo>
                  <a:lnTo>
                    <a:pt x="984" y="198"/>
                  </a:lnTo>
                  <a:close/>
                  <a:moveTo>
                    <a:pt x="805" y="632"/>
                  </a:moveTo>
                  <a:lnTo>
                    <a:pt x="816" y="635"/>
                  </a:lnTo>
                  <a:lnTo>
                    <a:pt x="818" y="629"/>
                  </a:lnTo>
                  <a:lnTo>
                    <a:pt x="823" y="629"/>
                  </a:lnTo>
                  <a:lnTo>
                    <a:pt x="823" y="637"/>
                  </a:lnTo>
                  <a:lnTo>
                    <a:pt x="822" y="642"/>
                  </a:lnTo>
                  <a:lnTo>
                    <a:pt x="825" y="643"/>
                  </a:lnTo>
                  <a:lnTo>
                    <a:pt x="830" y="642"/>
                  </a:lnTo>
                  <a:lnTo>
                    <a:pt x="833" y="646"/>
                  </a:lnTo>
                  <a:lnTo>
                    <a:pt x="832" y="655"/>
                  </a:lnTo>
                  <a:lnTo>
                    <a:pt x="835" y="658"/>
                  </a:lnTo>
                  <a:lnTo>
                    <a:pt x="843" y="657"/>
                  </a:lnTo>
                  <a:lnTo>
                    <a:pt x="863" y="642"/>
                  </a:lnTo>
                  <a:lnTo>
                    <a:pt x="881" y="628"/>
                  </a:lnTo>
                  <a:lnTo>
                    <a:pt x="897" y="611"/>
                  </a:lnTo>
                  <a:lnTo>
                    <a:pt x="913" y="593"/>
                  </a:lnTo>
                  <a:lnTo>
                    <a:pt x="932" y="570"/>
                  </a:lnTo>
                  <a:lnTo>
                    <a:pt x="942" y="563"/>
                  </a:lnTo>
                  <a:lnTo>
                    <a:pt x="949" y="563"/>
                  </a:lnTo>
                  <a:lnTo>
                    <a:pt x="953" y="557"/>
                  </a:lnTo>
                  <a:lnTo>
                    <a:pt x="954" y="548"/>
                  </a:lnTo>
                  <a:lnTo>
                    <a:pt x="958" y="542"/>
                  </a:lnTo>
                  <a:lnTo>
                    <a:pt x="969" y="538"/>
                  </a:lnTo>
                  <a:lnTo>
                    <a:pt x="976" y="516"/>
                  </a:lnTo>
                  <a:lnTo>
                    <a:pt x="987" y="500"/>
                  </a:lnTo>
                  <a:lnTo>
                    <a:pt x="987" y="495"/>
                  </a:lnTo>
                  <a:lnTo>
                    <a:pt x="993" y="490"/>
                  </a:lnTo>
                  <a:lnTo>
                    <a:pt x="985" y="482"/>
                  </a:lnTo>
                  <a:lnTo>
                    <a:pt x="975" y="480"/>
                  </a:lnTo>
                  <a:lnTo>
                    <a:pt x="968" y="481"/>
                  </a:lnTo>
                  <a:lnTo>
                    <a:pt x="976" y="475"/>
                  </a:lnTo>
                  <a:lnTo>
                    <a:pt x="983" y="473"/>
                  </a:lnTo>
                  <a:lnTo>
                    <a:pt x="1007" y="447"/>
                  </a:lnTo>
                  <a:lnTo>
                    <a:pt x="1018" y="443"/>
                  </a:lnTo>
                  <a:lnTo>
                    <a:pt x="1036" y="445"/>
                  </a:lnTo>
                  <a:lnTo>
                    <a:pt x="1045" y="446"/>
                  </a:lnTo>
                  <a:lnTo>
                    <a:pt x="1043" y="453"/>
                  </a:lnTo>
                  <a:lnTo>
                    <a:pt x="1045" y="461"/>
                  </a:lnTo>
                  <a:lnTo>
                    <a:pt x="1054" y="452"/>
                  </a:lnTo>
                  <a:lnTo>
                    <a:pt x="1060" y="448"/>
                  </a:lnTo>
                  <a:lnTo>
                    <a:pt x="1047" y="443"/>
                  </a:lnTo>
                  <a:lnTo>
                    <a:pt x="1049" y="432"/>
                  </a:lnTo>
                  <a:lnTo>
                    <a:pt x="1056" y="415"/>
                  </a:lnTo>
                  <a:lnTo>
                    <a:pt x="1062" y="408"/>
                  </a:lnTo>
                  <a:lnTo>
                    <a:pt x="1071" y="408"/>
                  </a:lnTo>
                  <a:lnTo>
                    <a:pt x="1074" y="412"/>
                  </a:lnTo>
                  <a:lnTo>
                    <a:pt x="1079" y="407"/>
                  </a:lnTo>
                  <a:lnTo>
                    <a:pt x="1084" y="399"/>
                  </a:lnTo>
                  <a:lnTo>
                    <a:pt x="1099" y="376"/>
                  </a:lnTo>
                  <a:lnTo>
                    <a:pt x="1099" y="368"/>
                  </a:lnTo>
                  <a:lnTo>
                    <a:pt x="1098" y="360"/>
                  </a:lnTo>
                  <a:lnTo>
                    <a:pt x="1102" y="347"/>
                  </a:lnTo>
                  <a:lnTo>
                    <a:pt x="1111" y="337"/>
                  </a:lnTo>
                  <a:lnTo>
                    <a:pt x="1121" y="331"/>
                  </a:lnTo>
                  <a:lnTo>
                    <a:pt x="1119" y="329"/>
                  </a:lnTo>
                  <a:lnTo>
                    <a:pt x="1106" y="324"/>
                  </a:lnTo>
                  <a:lnTo>
                    <a:pt x="1101" y="318"/>
                  </a:lnTo>
                  <a:lnTo>
                    <a:pt x="1105" y="317"/>
                  </a:lnTo>
                  <a:lnTo>
                    <a:pt x="1106" y="313"/>
                  </a:lnTo>
                  <a:lnTo>
                    <a:pt x="1093" y="311"/>
                  </a:lnTo>
                  <a:lnTo>
                    <a:pt x="1082" y="319"/>
                  </a:lnTo>
                  <a:lnTo>
                    <a:pt x="1062" y="340"/>
                  </a:lnTo>
                  <a:lnTo>
                    <a:pt x="1048" y="341"/>
                  </a:lnTo>
                  <a:lnTo>
                    <a:pt x="1041" y="345"/>
                  </a:lnTo>
                  <a:lnTo>
                    <a:pt x="1031" y="340"/>
                  </a:lnTo>
                  <a:lnTo>
                    <a:pt x="1009" y="317"/>
                  </a:lnTo>
                  <a:lnTo>
                    <a:pt x="1002" y="318"/>
                  </a:lnTo>
                  <a:lnTo>
                    <a:pt x="994" y="306"/>
                  </a:lnTo>
                  <a:lnTo>
                    <a:pt x="991" y="299"/>
                  </a:lnTo>
                  <a:lnTo>
                    <a:pt x="996" y="293"/>
                  </a:lnTo>
                  <a:lnTo>
                    <a:pt x="998" y="280"/>
                  </a:lnTo>
                  <a:lnTo>
                    <a:pt x="990" y="263"/>
                  </a:lnTo>
                  <a:lnTo>
                    <a:pt x="990" y="254"/>
                  </a:lnTo>
                  <a:lnTo>
                    <a:pt x="986" y="248"/>
                  </a:lnTo>
                  <a:lnTo>
                    <a:pt x="987" y="238"/>
                  </a:lnTo>
                  <a:lnTo>
                    <a:pt x="990" y="230"/>
                  </a:lnTo>
                  <a:lnTo>
                    <a:pt x="985" y="229"/>
                  </a:lnTo>
                  <a:lnTo>
                    <a:pt x="983" y="216"/>
                  </a:lnTo>
                  <a:lnTo>
                    <a:pt x="980" y="210"/>
                  </a:lnTo>
                  <a:lnTo>
                    <a:pt x="976" y="212"/>
                  </a:lnTo>
                  <a:lnTo>
                    <a:pt x="967" y="207"/>
                  </a:lnTo>
                  <a:lnTo>
                    <a:pt x="965" y="212"/>
                  </a:lnTo>
                  <a:lnTo>
                    <a:pt x="973" y="220"/>
                  </a:lnTo>
                  <a:lnTo>
                    <a:pt x="972" y="230"/>
                  </a:lnTo>
                  <a:lnTo>
                    <a:pt x="974" y="234"/>
                  </a:lnTo>
                  <a:lnTo>
                    <a:pt x="965" y="242"/>
                  </a:lnTo>
                  <a:lnTo>
                    <a:pt x="966" y="250"/>
                  </a:lnTo>
                  <a:lnTo>
                    <a:pt x="973" y="259"/>
                  </a:lnTo>
                  <a:lnTo>
                    <a:pt x="973" y="265"/>
                  </a:lnTo>
                  <a:lnTo>
                    <a:pt x="964" y="268"/>
                  </a:lnTo>
                  <a:lnTo>
                    <a:pt x="958" y="261"/>
                  </a:lnTo>
                  <a:lnTo>
                    <a:pt x="957" y="252"/>
                  </a:lnTo>
                  <a:lnTo>
                    <a:pt x="945" y="250"/>
                  </a:lnTo>
                  <a:lnTo>
                    <a:pt x="945" y="245"/>
                  </a:lnTo>
                  <a:lnTo>
                    <a:pt x="937" y="241"/>
                  </a:lnTo>
                  <a:lnTo>
                    <a:pt x="930" y="242"/>
                  </a:lnTo>
                  <a:lnTo>
                    <a:pt x="929" y="237"/>
                  </a:lnTo>
                  <a:lnTo>
                    <a:pt x="937" y="232"/>
                  </a:lnTo>
                  <a:lnTo>
                    <a:pt x="941" y="224"/>
                  </a:lnTo>
                  <a:lnTo>
                    <a:pt x="932" y="217"/>
                  </a:lnTo>
                  <a:lnTo>
                    <a:pt x="938" y="205"/>
                  </a:lnTo>
                  <a:lnTo>
                    <a:pt x="947" y="203"/>
                  </a:lnTo>
                  <a:lnTo>
                    <a:pt x="949" y="192"/>
                  </a:lnTo>
                  <a:lnTo>
                    <a:pt x="945" y="183"/>
                  </a:lnTo>
                  <a:lnTo>
                    <a:pt x="948" y="177"/>
                  </a:lnTo>
                  <a:lnTo>
                    <a:pt x="944" y="168"/>
                  </a:lnTo>
                  <a:lnTo>
                    <a:pt x="945" y="156"/>
                  </a:lnTo>
                  <a:lnTo>
                    <a:pt x="934" y="147"/>
                  </a:lnTo>
                  <a:lnTo>
                    <a:pt x="935" y="142"/>
                  </a:lnTo>
                  <a:lnTo>
                    <a:pt x="941" y="146"/>
                  </a:lnTo>
                  <a:lnTo>
                    <a:pt x="951" y="144"/>
                  </a:lnTo>
                  <a:lnTo>
                    <a:pt x="953" y="132"/>
                  </a:lnTo>
                  <a:lnTo>
                    <a:pt x="957" y="128"/>
                  </a:lnTo>
                  <a:lnTo>
                    <a:pt x="957" y="112"/>
                  </a:lnTo>
                  <a:lnTo>
                    <a:pt x="953" y="98"/>
                  </a:lnTo>
                  <a:lnTo>
                    <a:pt x="954" y="89"/>
                  </a:lnTo>
                  <a:lnTo>
                    <a:pt x="949" y="91"/>
                  </a:lnTo>
                  <a:lnTo>
                    <a:pt x="936" y="96"/>
                  </a:lnTo>
                  <a:lnTo>
                    <a:pt x="926" y="86"/>
                  </a:lnTo>
                  <a:lnTo>
                    <a:pt x="932" y="81"/>
                  </a:lnTo>
                  <a:lnTo>
                    <a:pt x="926" y="76"/>
                  </a:lnTo>
                  <a:lnTo>
                    <a:pt x="922" y="75"/>
                  </a:lnTo>
                  <a:lnTo>
                    <a:pt x="926" y="68"/>
                  </a:lnTo>
                  <a:lnTo>
                    <a:pt x="935" y="64"/>
                  </a:lnTo>
                  <a:lnTo>
                    <a:pt x="933" y="58"/>
                  </a:lnTo>
                  <a:lnTo>
                    <a:pt x="923" y="56"/>
                  </a:lnTo>
                  <a:lnTo>
                    <a:pt x="916" y="50"/>
                  </a:lnTo>
                  <a:lnTo>
                    <a:pt x="909" y="52"/>
                  </a:lnTo>
                  <a:lnTo>
                    <a:pt x="908" y="43"/>
                  </a:lnTo>
                  <a:lnTo>
                    <a:pt x="912" y="43"/>
                  </a:lnTo>
                  <a:lnTo>
                    <a:pt x="916" y="36"/>
                  </a:lnTo>
                  <a:lnTo>
                    <a:pt x="910" y="36"/>
                  </a:lnTo>
                  <a:lnTo>
                    <a:pt x="904" y="40"/>
                  </a:lnTo>
                  <a:lnTo>
                    <a:pt x="904" y="45"/>
                  </a:lnTo>
                  <a:lnTo>
                    <a:pt x="900" y="53"/>
                  </a:lnTo>
                  <a:lnTo>
                    <a:pt x="893" y="50"/>
                  </a:lnTo>
                  <a:lnTo>
                    <a:pt x="896" y="41"/>
                  </a:lnTo>
                  <a:lnTo>
                    <a:pt x="891" y="34"/>
                  </a:lnTo>
                  <a:lnTo>
                    <a:pt x="888" y="20"/>
                  </a:lnTo>
                  <a:lnTo>
                    <a:pt x="889" y="10"/>
                  </a:lnTo>
                  <a:lnTo>
                    <a:pt x="889" y="7"/>
                  </a:lnTo>
                  <a:lnTo>
                    <a:pt x="892" y="5"/>
                  </a:lnTo>
                  <a:lnTo>
                    <a:pt x="887" y="0"/>
                  </a:lnTo>
                  <a:lnTo>
                    <a:pt x="881" y="4"/>
                  </a:lnTo>
                  <a:lnTo>
                    <a:pt x="867" y="3"/>
                  </a:lnTo>
                  <a:lnTo>
                    <a:pt x="866" y="6"/>
                  </a:lnTo>
                  <a:lnTo>
                    <a:pt x="873" y="14"/>
                  </a:lnTo>
                  <a:lnTo>
                    <a:pt x="885" y="43"/>
                  </a:lnTo>
                  <a:lnTo>
                    <a:pt x="887" y="53"/>
                  </a:lnTo>
                  <a:lnTo>
                    <a:pt x="885" y="71"/>
                  </a:lnTo>
                  <a:lnTo>
                    <a:pt x="881" y="76"/>
                  </a:lnTo>
                  <a:lnTo>
                    <a:pt x="876" y="76"/>
                  </a:lnTo>
                  <a:lnTo>
                    <a:pt x="874" y="79"/>
                  </a:lnTo>
                  <a:lnTo>
                    <a:pt x="881" y="102"/>
                  </a:lnTo>
                  <a:lnTo>
                    <a:pt x="884" y="105"/>
                  </a:lnTo>
                  <a:lnTo>
                    <a:pt x="892" y="99"/>
                  </a:lnTo>
                  <a:lnTo>
                    <a:pt x="904" y="99"/>
                  </a:lnTo>
                  <a:lnTo>
                    <a:pt x="896" y="101"/>
                  </a:lnTo>
                  <a:lnTo>
                    <a:pt x="888" y="111"/>
                  </a:lnTo>
                  <a:lnTo>
                    <a:pt x="891" y="124"/>
                  </a:lnTo>
                  <a:lnTo>
                    <a:pt x="898" y="139"/>
                  </a:lnTo>
                  <a:lnTo>
                    <a:pt x="900" y="167"/>
                  </a:lnTo>
                  <a:lnTo>
                    <a:pt x="900" y="184"/>
                  </a:lnTo>
                  <a:lnTo>
                    <a:pt x="900" y="196"/>
                  </a:lnTo>
                  <a:lnTo>
                    <a:pt x="906" y="193"/>
                  </a:lnTo>
                  <a:lnTo>
                    <a:pt x="909" y="183"/>
                  </a:lnTo>
                  <a:lnTo>
                    <a:pt x="906" y="176"/>
                  </a:lnTo>
                  <a:lnTo>
                    <a:pt x="909" y="173"/>
                  </a:lnTo>
                  <a:lnTo>
                    <a:pt x="913" y="180"/>
                  </a:lnTo>
                  <a:lnTo>
                    <a:pt x="913" y="189"/>
                  </a:lnTo>
                  <a:lnTo>
                    <a:pt x="919" y="188"/>
                  </a:lnTo>
                  <a:lnTo>
                    <a:pt x="920" y="184"/>
                  </a:lnTo>
                  <a:lnTo>
                    <a:pt x="919" y="180"/>
                  </a:lnTo>
                  <a:lnTo>
                    <a:pt x="922" y="179"/>
                  </a:lnTo>
                  <a:lnTo>
                    <a:pt x="923" y="187"/>
                  </a:lnTo>
                  <a:lnTo>
                    <a:pt x="917" y="198"/>
                  </a:lnTo>
                  <a:lnTo>
                    <a:pt x="914" y="207"/>
                  </a:lnTo>
                  <a:lnTo>
                    <a:pt x="914" y="212"/>
                  </a:lnTo>
                  <a:lnTo>
                    <a:pt x="910" y="213"/>
                  </a:lnTo>
                  <a:lnTo>
                    <a:pt x="905" y="207"/>
                  </a:lnTo>
                  <a:lnTo>
                    <a:pt x="901" y="207"/>
                  </a:lnTo>
                  <a:lnTo>
                    <a:pt x="903" y="223"/>
                  </a:lnTo>
                  <a:lnTo>
                    <a:pt x="911" y="245"/>
                  </a:lnTo>
                  <a:lnTo>
                    <a:pt x="915" y="247"/>
                  </a:lnTo>
                  <a:lnTo>
                    <a:pt x="919" y="245"/>
                  </a:lnTo>
                  <a:lnTo>
                    <a:pt x="923" y="252"/>
                  </a:lnTo>
                  <a:lnTo>
                    <a:pt x="924" y="257"/>
                  </a:lnTo>
                  <a:lnTo>
                    <a:pt x="929" y="261"/>
                  </a:lnTo>
                  <a:lnTo>
                    <a:pt x="918" y="268"/>
                  </a:lnTo>
                  <a:lnTo>
                    <a:pt x="918" y="272"/>
                  </a:lnTo>
                  <a:lnTo>
                    <a:pt x="922" y="276"/>
                  </a:lnTo>
                  <a:lnTo>
                    <a:pt x="918" y="284"/>
                  </a:lnTo>
                  <a:lnTo>
                    <a:pt x="912" y="303"/>
                  </a:lnTo>
                  <a:lnTo>
                    <a:pt x="912" y="312"/>
                  </a:lnTo>
                  <a:lnTo>
                    <a:pt x="909" y="316"/>
                  </a:lnTo>
                  <a:lnTo>
                    <a:pt x="915" y="321"/>
                  </a:lnTo>
                  <a:lnTo>
                    <a:pt x="913" y="325"/>
                  </a:lnTo>
                  <a:lnTo>
                    <a:pt x="905" y="326"/>
                  </a:lnTo>
                  <a:lnTo>
                    <a:pt x="900" y="335"/>
                  </a:lnTo>
                  <a:lnTo>
                    <a:pt x="900" y="340"/>
                  </a:lnTo>
                  <a:lnTo>
                    <a:pt x="906" y="346"/>
                  </a:lnTo>
                  <a:lnTo>
                    <a:pt x="900" y="350"/>
                  </a:lnTo>
                  <a:lnTo>
                    <a:pt x="893" y="350"/>
                  </a:lnTo>
                  <a:lnTo>
                    <a:pt x="888" y="362"/>
                  </a:lnTo>
                  <a:lnTo>
                    <a:pt x="881" y="401"/>
                  </a:lnTo>
                  <a:lnTo>
                    <a:pt x="880" y="411"/>
                  </a:lnTo>
                  <a:lnTo>
                    <a:pt x="872" y="417"/>
                  </a:lnTo>
                  <a:lnTo>
                    <a:pt x="864" y="417"/>
                  </a:lnTo>
                  <a:lnTo>
                    <a:pt x="854" y="414"/>
                  </a:lnTo>
                  <a:lnTo>
                    <a:pt x="844" y="415"/>
                  </a:lnTo>
                  <a:lnTo>
                    <a:pt x="823" y="425"/>
                  </a:lnTo>
                  <a:lnTo>
                    <a:pt x="814" y="436"/>
                  </a:lnTo>
                  <a:lnTo>
                    <a:pt x="811" y="448"/>
                  </a:lnTo>
                  <a:lnTo>
                    <a:pt x="813" y="466"/>
                  </a:lnTo>
                  <a:lnTo>
                    <a:pt x="822" y="474"/>
                  </a:lnTo>
                  <a:lnTo>
                    <a:pt x="838" y="483"/>
                  </a:lnTo>
                  <a:lnTo>
                    <a:pt x="846" y="498"/>
                  </a:lnTo>
                  <a:lnTo>
                    <a:pt x="860" y="502"/>
                  </a:lnTo>
                  <a:lnTo>
                    <a:pt x="866" y="508"/>
                  </a:lnTo>
                  <a:lnTo>
                    <a:pt x="869" y="532"/>
                  </a:lnTo>
                  <a:lnTo>
                    <a:pt x="870" y="535"/>
                  </a:lnTo>
                  <a:lnTo>
                    <a:pt x="867" y="538"/>
                  </a:lnTo>
                  <a:lnTo>
                    <a:pt x="867" y="550"/>
                  </a:lnTo>
                  <a:lnTo>
                    <a:pt x="862" y="561"/>
                  </a:lnTo>
                  <a:lnTo>
                    <a:pt x="841" y="588"/>
                  </a:lnTo>
                  <a:lnTo>
                    <a:pt x="825" y="605"/>
                  </a:lnTo>
                  <a:lnTo>
                    <a:pt x="809" y="620"/>
                  </a:lnTo>
                  <a:lnTo>
                    <a:pt x="803" y="626"/>
                  </a:lnTo>
                  <a:lnTo>
                    <a:pt x="805" y="632"/>
                  </a:lnTo>
                  <a:close/>
                  <a:moveTo>
                    <a:pt x="768" y="589"/>
                  </a:moveTo>
                  <a:lnTo>
                    <a:pt x="769" y="581"/>
                  </a:lnTo>
                  <a:lnTo>
                    <a:pt x="775" y="573"/>
                  </a:lnTo>
                  <a:lnTo>
                    <a:pt x="784" y="575"/>
                  </a:lnTo>
                  <a:lnTo>
                    <a:pt x="782" y="581"/>
                  </a:lnTo>
                  <a:lnTo>
                    <a:pt x="775" y="585"/>
                  </a:lnTo>
                  <a:lnTo>
                    <a:pt x="770" y="592"/>
                  </a:lnTo>
                  <a:lnTo>
                    <a:pt x="767" y="592"/>
                  </a:lnTo>
                  <a:lnTo>
                    <a:pt x="768" y="589"/>
                  </a:lnTo>
                  <a:close/>
                  <a:moveTo>
                    <a:pt x="765" y="604"/>
                  </a:moveTo>
                  <a:lnTo>
                    <a:pt x="769" y="599"/>
                  </a:lnTo>
                  <a:lnTo>
                    <a:pt x="774" y="597"/>
                  </a:lnTo>
                  <a:lnTo>
                    <a:pt x="770" y="604"/>
                  </a:lnTo>
                  <a:lnTo>
                    <a:pt x="765" y="604"/>
                  </a:lnTo>
                  <a:close/>
                  <a:moveTo>
                    <a:pt x="756" y="602"/>
                  </a:moveTo>
                  <a:lnTo>
                    <a:pt x="762" y="601"/>
                  </a:lnTo>
                  <a:lnTo>
                    <a:pt x="767" y="599"/>
                  </a:lnTo>
                  <a:lnTo>
                    <a:pt x="767" y="596"/>
                  </a:lnTo>
                  <a:lnTo>
                    <a:pt x="756" y="602"/>
                  </a:lnTo>
                  <a:close/>
                  <a:moveTo>
                    <a:pt x="302" y="1115"/>
                  </a:moveTo>
                  <a:lnTo>
                    <a:pt x="308" y="1112"/>
                  </a:lnTo>
                  <a:lnTo>
                    <a:pt x="307" y="1117"/>
                  </a:lnTo>
                  <a:lnTo>
                    <a:pt x="302" y="1115"/>
                  </a:lnTo>
                  <a:close/>
                  <a:moveTo>
                    <a:pt x="250" y="1137"/>
                  </a:moveTo>
                  <a:lnTo>
                    <a:pt x="241" y="1147"/>
                  </a:lnTo>
                  <a:lnTo>
                    <a:pt x="236" y="1146"/>
                  </a:lnTo>
                  <a:lnTo>
                    <a:pt x="235" y="1141"/>
                  </a:lnTo>
                  <a:lnTo>
                    <a:pt x="245" y="1130"/>
                  </a:lnTo>
                  <a:lnTo>
                    <a:pt x="250" y="1128"/>
                  </a:lnTo>
                  <a:lnTo>
                    <a:pt x="250" y="1121"/>
                  </a:lnTo>
                  <a:lnTo>
                    <a:pt x="258" y="1119"/>
                  </a:lnTo>
                  <a:lnTo>
                    <a:pt x="261" y="1109"/>
                  </a:lnTo>
                  <a:lnTo>
                    <a:pt x="260" y="1098"/>
                  </a:lnTo>
                  <a:lnTo>
                    <a:pt x="262" y="1091"/>
                  </a:lnTo>
                  <a:lnTo>
                    <a:pt x="271" y="1088"/>
                  </a:lnTo>
                  <a:lnTo>
                    <a:pt x="281" y="1098"/>
                  </a:lnTo>
                  <a:lnTo>
                    <a:pt x="286" y="1109"/>
                  </a:lnTo>
                  <a:lnTo>
                    <a:pt x="288" y="1113"/>
                  </a:lnTo>
                  <a:lnTo>
                    <a:pt x="287" y="1115"/>
                  </a:lnTo>
                  <a:lnTo>
                    <a:pt x="281" y="1117"/>
                  </a:lnTo>
                  <a:lnTo>
                    <a:pt x="278" y="1114"/>
                  </a:lnTo>
                  <a:lnTo>
                    <a:pt x="273" y="1116"/>
                  </a:lnTo>
                  <a:lnTo>
                    <a:pt x="277" y="1117"/>
                  </a:lnTo>
                  <a:lnTo>
                    <a:pt x="281" y="1121"/>
                  </a:lnTo>
                  <a:lnTo>
                    <a:pt x="286" y="1123"/>
                  </a:lnTo>
                  <a:lnTo>
                    <a:pt x="287" y="1128"/>
                  </a:lnTo>
                  <a:lnTo>
                    <a:pt x="284" y="1132"/>
                  </a:lnTo>
                  <a:lnTo>
                    <a:pt x="280" y="1131"/>
                  </a:lnTo>
                  <a:lnTo>
                    <a:pt x="268" y="1135"/>
                  </a:lnTo>
                  <a:lnTo>
                    <a:pt x="262" y="1139"/>
                  </a:lnTo>
                  <a:lnTo>
                    <a:pt x="256" y="1138"/>
                  </a:lnTo>
                  <a:lnTo>
                    <a:pt x="253" y="1136"/>
                  </a:lnTo>
                  <a:lnTo>
                    <a:pt x="250" y="1137"/>
                  </a:lnTo>
                  <a:close/>
                  <a:moveTo>
                    <a:pt x="241" y="1044"/>
                  </a:moveTo>
                  <a:lnTo>
                    <a:pt x="234" y="1036"/>
                  </a:lnTo>
                  <a:lnTo>
                    <a:pt x="235" y="1025"/>
                  </a:lnTo>
                  <a:lnTo>
                    <a:pt x="241" y="1022"/>
                  </a:lnTo>
                  <a:lnTo>
                    <a:pt x="236" y="1020"/>
                  </a:lnTo>
                  <a:lnTo>
                    <a:pt x="229" y="1019"/>
                  </a:lnTo>
                  <a:lnTo>
                    <a:pt x="242" y="1005"/>
                  </a:lnTo>
                  <a:lnTo>
                    <a:pt x="254" y="1003"/>
                  </a:lnTo>
                  <a:lnTo>
                    <a:pt x="263" y="1003"/>
                  </a:lnTo>
                  <a:lnTo>
                    <a:pt x="267" y="1000"/>
                  </a:lnTo>
                  <a:lnTo>
                    <a:pt x="263" y="995"/>
                  </a:lnTo>
                  <a:lnTo>
                    <a:pt x="255" y="987"/>
                  </a:lnTo>
                  <a:lnTo>
                    <a:pt x="254" y="980"/>
                  </a:lnTo>
                  <a:lnTo>
                    <a:pt x="263" y="964"/>
                  </a:lnTo>
                  <a:lnTo>
                    <a:pt x="267" y="961"/>
                  </a:lnTo>
                  <a:lnTo>
                    <a:pt x="271" y="954"/>
                  </a:lnTo>
                  <a:lnTo>
                    <a:pt x="276" y="957"/>
                  </a:lnTo>
                  <a:lnTo>
                    <a:pt x="280" y="966"/>
                  </a:lnTo>
                  <a:lnTo>
                    <a:pt x="284" y="961"/>
                  </a:lnTo>
                  <a:lnTo>
                    <a:pt x="285" y="942"/>
                  </a:lnTo>
                  <a:lnTo>
                    <a:pt x="290" y="935"/>
                  </a:lnTo>
                  <a:lnTo>
                    <a:pt x="295" y="935"/>
                  </a:lnTo>
                  <a:lnTo>
                    <a:pt x="311" y="917"/>
                  </a:lnTo>
                  <a:lnTo>
                    <a:pt x="316" y="921"/>
                  </a:lnTo>
                  <a:lnTo>
                    <a:pt x="321" y="915"/>
                  </a:lnTo>
                  <a:lnTo>
                    <a:pt x="320" y="902"/>
                  </a:lnTo>
                  <a:lnTo>
                    <a:pt x="327" y="898"/>
                  </a:lnTo>
                  <a:lnTo>
                    <a:pt x="334" y="891"/>
                  </a:lnTo>
                  <a:lnTo>
                    <a:pt x="339" y="895"/>
                  </a:lnTo>
                  <a:lnTo>
                    <a:pt x="340" y="902"/>
                  </a:lnTo>
                  <a:lnTo>
                    <a:pt x="343" y="889"/>
                  </a:lnTo>
                  <a:lnTo>
                    <a:pt x="352" y="877"/>
                  </a:lnTo>
                  <a:lnTo>
                    <a:pt x="361" y="874"/>
                  </a:lnTo>
                  <a:lnTo>
                    <a:pt x="374" y="863"/>
                  </a:lnTo>
                  <a:lnTo>
                    <a:pt x="381" y="855"/>
                  </a:lnTo>
                  <a:lnTo>
                    <a:pt x="398" y="840"/>
                  </a:lnTo>
                  <a:lnTo>
                    <a:pt x="407" y="839"/>
                  </a:lnTo>
                  <a:lnTo>
                    <a:pt x="411" y="844"/>
                  </a:lnTo>
                  <a:lnTo>
                    <a:pt x="421" y="841"/>
                  </a:lnTo>
                  <a:lnTo>
                    <a:pt x="430" y="838"/>
                  </a:lnTo>
                  <a:lnTo>
                    <a:pt x="435" y="840"/>
                  </a:lnTo>
                  <a:lnTo>
                    <a:pt x="444" y="849"/>
                  </a:lnTo>
                  <a:lnTo>
                    <a:pt x="443" y="838"/>
                  </a:lnTo>
                  <a:lnTo>
                    <a:pt x="439" y="829"/>
                  </a:lnTo>
                  <a:lnTo>
                    <a:pt x="441" y="823"/>
                  </a:lnTo>
                  <a:lnTo>
                    <a:pt x="460" y="811"/>
                  </a:lnTo>
                  <a:lnTo>
                    <a:pt x="471" y="808"/>
                  </a:lnTo>
                  <a:lnTo>
                    <a:pt x="489" y="791"/>
                  </a:lnTo>
                  <a:lnTo>
                    <a:pt x="509" y="781"/>
                  </a:lnTo>
                  <a:lnTo>
                    <a:pt x="518" y="781"/>
                  </a:lnTo>
                  <a:lnTo>
                    <a:pt x="520" y="773"/>
                  </a:lnTo>
                  <a:lnTo>
                    <a:pt x="534" y="766"/>
                  </a:lnTo>
                  <a:lnTo>
                    <a:pt x="545" y="765"/>
                  </a:lnTo>
                  <a:lnTo>
                    <a:pt x="568" y="749"/>
                  </a:lnTo>
                  <a:lnTo>
                    <a:pt x="588" y="725"/>
                  </a:lnTo>
                  <a:lnTo>
                    <a:pt x="589" y="716"/>
                  </a:lnTo>
                  <a:lnTo>
                    <a:pt x="594" y="710"/>
                  </a:lnTo>
                  <a:lnTo>
                    <a:pt x="594" y="698"/>
                  </a:lnTo>
                  <a:lnTo>
                    <a:pt x="603" y="688"/>
                  </a:lnTo>
                  <a:lnTo>
                    <a:pt x="609" y="685"/>
                  </a:lnTo>
                  <a:lnTo>
                    <a:pt x="610" y="674"/>
                  </a:lnTo>
                  <a:lnTo>
                    <a:pt x="613" y="664"/>
                  </a:lnTo>
                  <a:lnTo>
                    <a:pt x="622" y="657"/>
                  </a:lnTo>
                  <a:lnTo>
                    <a:pt x="633" y="658"/>
                  </a:lnTo>
                  <a:lnTo>
                    <a:pt x="642" y="654"/>
                  </a:lnTo>
                  <a:lnTo>
                    <a:pt x="646" y="646"/>
                  </a:lnTo>
                  <a:lnTo>
                    <a:pt x="659" y="631"/>
                  </a:lnTo>
                  <a:lnTo>
                    <a:pt x="664" y="629"/>
                  </a:lnTo>
                  <a:lnTo>
                    <a:pt x="674" y="615"/>
                  </a:lnTo>
                  <a:lnTo>
                    <a:pt x="684" y="590"/>
                  </a:lnTo>
                  <a:lnTo>
                    <a:pt x="685" y="577"/>
                  </a:lnTo>
                  <a:lnTo>
                    <a:pt x="695" y="569"/>
                  </a:lnTo>
                  <a:lnTo>
                    <a:pt x="703" y="566"/>
                  </a:lnTo>
                  <a:lnTo>
                    <a:pt x="717" y="556"/>
                  </a:lnTo>
                  <a:lnTo>
                    <a:pt x="726" y="557"/>
                  </a:lnTo>
                  <a:lnTo>
                    <a:pt x="720" y="566"/>
                  </a:lnTo>
                  <a:lnTo>
                    <a:pt x="719" y="573"/>
                  </a:lnTo>
                  <a:lnTo>
                    <a:pt x="723" y="579"/>
                  </a:lnTo>
                  <a:lnTo>
                    <a:pt x="727" y="581"/>
                  </a:lnTo>
                  <a:lnTo>
                    <a:pt x="733" y="577"/>
                  </a:lnTo>
                  <a:lnTo>
                    <a:pt x="736" y="580"/>
                  </a:lnTo>
                  <a:lnTo>
                    <a:pt x="736" y="585"/>
                  </a:lnTo>
                  <a:lnTo>
                    <a:pt x="739" y="586"/>
                  </a:lnTo>
                  <a:lnTo>
                    <a:pt x="737" y="591"/>
                  </a:lnTo>
                  <a:lnTo>
                    <a:pt x="731" y="598"/>
                  </a:lnTo>
                  <a:lnTo>
                    <a:pt x="727" y="601"/>
                  </a:lnTo>
                  <a:lnTo>
                    <a:pt x="732" y="617"/>
                  </a:lnTo>
                  <a:lnTo>
                    <a:pt x="739" y="621"/>
                  </a:lnTo>
                  <a:lnTo>
                    <a:pt x="747" y="610"/>
                  </a:lnTo>
                  <a:lnTo>
                    <a:pt x="754" y="606"/>
                  </a:lnTo>
                  <a:lnTo>
                    <a:pt x="760" y="608"/>
                  </a:lnTo>
                  <a:lnTo>
                    <a:pt x="765" y="608"/>
                  </a:lnTo>
                  <a:lnTo>
                    <a:pt x="764" y="614"/>
                  </a:lnTo>
                  <a:lnTo>
                    <a:pt x="769" y="620"/>
                  </a:lnTo>
                  <a:lnTo>
                    <a:pt x="779" y="613"/>
                  </a:lnTo>
                  <a:lnTo>
                    <a:pt x="775" y="611"/>
                  </a:lnTo>
                  <a:lnTo>
                    <a:pt x="772" y="608"/>
                  </a:lnTo>
                  <a:lnTo>
                    <a:pt x="779" y="596"/>
                  </a:lnTo>
                  <a:lnTo>
                    <a:pt x="787" y="597"/>
                  </a:lnTo>
                  <a:lnTo>
                    <a:pt x="787" y="604"/>
                  </a:lnTo>
                  <a:lnTo>
                    <a:pt x="790" y="604"/>
                  </a:lnTo>
                  <a:lnTo>
                    <a:pt x="784" y="615"/>
                  </a:lnTo>
                  <a:lnTo>
                    <a:pt x="772" y="623"/>
                  </a:lnTo>
                  <a:lnTo>
                    <a:pt x="780" y="621"/>
                  </a:lnTo>
                  <a:lnTo>
                    <a:pt x="789" y="619"/>
                  </a:lnTo>
                  <a:lnTo>
                    <a:pt x="778" y="633"/>
                  </a:lnTo>
                  <a:lnTo>
                    <a:pt x="775" y="632"/>
                  </a:lnTo>
                  <a:lnTo>
                    <a:pt x="772" y="641"/>
                  </a:lnTo>
                  <a:lnTo>
                    <a:pt x="771" y="651"/>
                  </a:lnTo>
                  <a:lnTo>
                    <a:pt x="776" y="662"/>
                  </a:lnTo>
                  <a:lnTo>
                    <a:pt x="777" y="673"/>
                  </a:lnTo>
                  <a:lnTo>
                    <a:pt x="782" y="674"/>
                  </a:lnTo>
                  <a:lnTo>
                    <a:pt x="772" y="680"/>
                  </a:lnTo>
                  <a:lnTo>
                    <a:pt x="744" y="705"/>
                  </a:lnTo>
                  <a:lnTo>
                    <a:pt x="742" y="712"/>
                  </a:lnTo>
                  <a:lnTo>
                    <a:pt x="722" y="732"/>
                  </a:lnTo>
                  <a:lnTo>
                    <a:pt x="724" y="736"/>
                  </a:lnTo>
                  <a:lnTo>
                    <a:pt x="715" y="735"/>
                  </a:lnTo>
                  <a:lnTo>
                    <a:pt x="703" y="747"/>
                  </a:lnTo>
                  <a:lnTo>
                    <a:pt x="702" y="757"/>
                  </a:lnTo>
                  <a:lnTo>
                    <a:pt x="689" y="772"/>
                  </a:lnTo>
                  <a:lnTo>
                    <a:pt x="687" y="779"/>
                  </a:lnTo>
                  <a:lnTo>
                    <a:pt x="671" y="789"/>
                  </a:lnTo>
                  <a:lnTo>
                    <a:pt x="655" y="794"/>
                  </a:lnTo>
                  <a:lnTo>
                    <a:pt x="647" y="797"/>
                  </a:lnTo>
                  <a:lnTo>
                    <a:pt x="643" y="814"/>
                  </a:lnTo>
                  <a:lnTo>
                    <a:pt x="645" y="827"/>
                  </a:lnTo>
                  <a:lnTo>
                    <a:pt x="641" y="832"/>
                  </a:lnTo>
                  <a:lnTo>
                    <a:pt x="649" y="834"/>
                  </a:lnTo>
                  <a:lnTo>
                    <a:pt x="654" y="841"/>
                  </a:lnTo>
                  <a:lnTo>
                    <a:pt x="652" y="856"/>
                  </a:lnTo>
                  <a:lnTo>
                    <a:pt x="647" y="860"/>
                  </a:lnTo>
                  <a:lnTo>
                    <a:pt x="643" y="857"/>
                  </a:lnTo>
                  <a:lnTo>
                    <a:pt x="645" y="846"/>
                  </a:lnTo>
                  <a:lnTo>
                    <a:pt x="641" y="843"/>
                  </a:lnTo>
                  <a:lnTo>
                    <a:pt x="639" y="847"/>
                  </a:lnTo>
                  <a:lnTo>
                    <a:pt x="639" y="855"/>
                  </a:lnTo>
                  <a:lnTo>
                    <a:pt x="636" y="860"/>
                  </a:lnTo>
                  <a:lnTo>
                    <a:pt x="627" y="857"/>
                  </a:lnTo>
                  <a:lnTo>
                    <a:pt x="616" y="856"/>
                  </a:lnTo>
                  <a:lnTo>
                    <a:pt x="626" y="852"/>
                  </a:lnTo>
                  <a:lnTo>
                    <a:pt x="626" y="848"/>
                  </a:lnTo>
                  <a:lnTo>
                    <a:pt x="618" y="845"/>
                  </a:lnTo>
                  <a:lnTo>
                    <a:pt x="611" y="850"/>
                  </a:lnTo>
                  <a:lnTo>
                    <a:pt x="611" y="855"/>
                  </a:lnTo>
                  <a:lnTo>
                    <a:pt x="604" y="858"/>
                  </a:lnTo>
                  <a:lnTo>
                    <a:pt x="600" y="856"/>
                  </a:lnTo>
                  <a:lnTo>
                    <a:pt x="596" y="845"/>
                  </a:lnTo>
                  <a:lnTo>
                    <a:pt x="587" y="841"/>
                  </a:lnTo>
                  <a:lnTo>
                    <a:pt x="594" y="849"/>
                  </a:lnTo>
                  <a:lnTo>
                    <a:pt x="595" y="857"/>
                  </a:lnTo>
                  <a:lnTo>
                    <a:pt x="588" y="866"/>
                  </a:lnTo>
                  <a:lnTo>
                    <a:pt x="582" y="868"/>
                  </a:lnTo>
                  <a:lnTo>
                    <a:pt x="573" y="868"/>
                  </a:lnTo>
                  <a:lnTo>
                    <a:pt x="570" y="877"/>
                  </a:lnTo>
                  <a:lnTo>
                    <a:pt x="563" y="877"/>
                  </a:lnTo>
                  <a:lnTo>
                    <a:pt x="556" y="871"/>
                  </a:lnTo>
                  <a:lnTo>
                    <a:pt x="553" y="881"/>
                  </a:lnTo>
                  <a:lnTo>
                    <a:pt x="545" y="885"/>
                  </a:lnTo>
                  <a:lnTo>
                    <a:pt x="535" y="896"/>
                  </a:lnTo>
                  <a:lnTo>
                    <a:pt x="535" y="905"/>
                  </a:lnTo>
                  <a:lnTo>
                    <a:pt x="529" y="914"/>
                  </a:lnTo>
                  <a:lnTo>
                    <a:pt x="518" y="932"/>
                  </a:lnTo>
                  <a:lnTo>
                    <a:pt x="516" y="944"/>
                  </a:lnTo>
                  <a:lnTo>
                    <a:pt x="511" y="953"/>
                  </a:lnTo>
                  <a:lnTo>
                    <a:pt x="487" y="971"/>
                  </a:lnTo>
                  <a:lnTo>
                    <a:pt x="479" y="980"/>
                  </a:lnTo>
                  <a:lnTo>
                    <a:pt x="475" y="996"/>
                  </a:lnTo>
                  <a:lnTo>
                    <a:pt x="466" y="1012"/>
                  </a:lnTo>
                  <a:lnTo>
                    <a:pt x="454" y="1026"/>
                  </a:lnTo>
                  <a:lnTo>
                    <a:pt x="457" y="1027"/>
                  </a:lnTo>
                  <a:lnTo>
                    <a:pt x="455" y="1031"/>
                  </a:lnTo>
                  <a:lnTo>
                    <a:pt x="449" y="1034"/>
                  </a:lnTo>
                  <a:lnTo>
                    <a:pt x="458" y="1033"/>
                  </a:lnTo>
                  <a:lnTo>
                    <a:pt x="459" y="1036"/>
                  </a:lnTo>
                  <a:lnTo>
                    <a:pt x="455" y="1039"/>
                  </a:lnTo>
                  <a:lnTo>
                    <a:pt x="440" y="1039"/>
                  </a:lnTo>
                  <a:lnTo>
                    <a:pt x="424" y="1046"/>
                  </a:lnTo>
                  <a:lnTo>
                    <a:pt x="417" y="1057"/>
                  </a:lnTo>
                  <a:lnTo>
                    <a:pt x="413" y="1069"/>
                  </a:lnTo>
                  <a:lnTo>
                    <a:pt x="400" y="1074"/>
                  </a:lnTo>
                  <a:lnTo>
                    <a:pt x="402" y="1067"/>
                  </a:lnTo>
                  <a:lnTo>
                    <a:pt x="395" y="1061"/>
                  </a:lnTo>
                  <a:lnTo>
                    <a:pt x="398" y="1070"/>
                  </a:lnTo>
                  <a:lnTo>
                    <a:pt x="397" y="1076"/>
                  </a:lnTo>
                  <a:lnTo>
                    <a:pt x="387" y="1080"/>
                  </a:lnTo>
                  <a:lnTo>
                    <a:pt x="371" y="1094"/>
                  </a:lnTo>
                  <a:lnTo>
                    <a:pt x="352" y="1102"/>
                  </a:lnTo>
                  <a:lnTo>
                    <a:pt x="338" y="1104"/>
                  </a:lnTo>
                  <a:lnTo>
                    <a:pt x="329" y="1101"/>
                  </a:lnTo>
                  <a:lnTo>
                    <a:pt x="329" y="1095"/>
                  </a:lnTo>
                  <a:lnTo>
                    <a:pt x="314" y="1102"/>
                  </a:lnTo>
                  <a:lnTo>
                    <a:pt x="309" y="1101"/>
                  </a:lnTo>
                  <a:lnTo>
                    <a:pt x="320" y="1095"/>
                  </a:lnTo>
                  <a:lnTo>
                    <a:pt x="312" y="1089"/>
                  </a:lnTo>
                  <a:lnTo>
                    <a:pt x="302" y="1080"/>
                  </a:lnTo>
                  <a:lnTo>
                    <a:pt x="300" y="1070"/>
                  </a:lnTo>
                  <a:lnTo>
                    <a:pt x="296" y="1065"/>
                  </a:lnTo>
                  <a:lnTo>
                    <a:pt x="287" y="1066"/>
                  </a:lnTo>
                  <a:lnTo>
                    <a:pt x="282" y="1060"/>
                  </a:lnTo>
                  <a:lnTo>
                    <a:pt x="285" y="1057"/>
                  </a:lnTo>
                  <a:lnTo>
                    <a:pt x="281" y="1048"/>
                  </a:lnTo>
                  <a:lnTo>
                    <a:pt x="273" y="1044"/>
                  </a:lnTo>
                  <a:lnTo>
                    <a:pt x="267" y="1044"/>
                  </a:lnTo>
                  <a:lnTo>
                    <a:pt x="266" y="1051"/>
                  </a:lnTo>
                  <a:lnTo>
                    <a:pt x="262" y="1050"/>
                  </a:lnTo>
                  <a:lnTo>
                    <a:pt x="260" y="1047"/>
                  </a:lnTo>
                  <a:lnTo>
                    <a:pt x="246" y="1046"/>
                  </a:lnTo>
                  <a:lnTo>
                    <a:pt x="241" y="104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79" name="Freeform 163"/>
            <p:cNvSpPr>
              <a:spLocks noEditPoints="1"/>
            </p:cNvSpPr>
            <p:nvPr/>
          </p:nvSpPr>
          <p:spPr bwMode="auto">
            <a:xfrm>
              <a:off x="3073152" y="1094013"/>
              <a:ext cx="193404" cy="115349"/>
            </a:xfrm>
            <a:custGeom>
              <a:avLst/>
              <a:gdLst>
                <a:gd name="T0" fmla="*/ 179 w 490"/>
                <a:gd name="T1" fmla="*/ 304 h 309"/>
                <a:gd name="T2" fmla="*/ 169 w 490"/>
                <a:gd name="T3" fmla="*/ 281 h 309"/>
                <a:gd name="T4" fmla="*/ 238 w 490"/>
                <a:gd name="T5" fmla="*/ 295 h 309"/>
                <a:gd name="T6" fmla="*/ 266 w 490"/>
                <a:gd name="T7" fmla="*/ 284 h 309"/>
                <a:gd name="T8" fmla="*/ 301 w 490"/>
                <a:gd name="T9" fmla="*/ 267 h 309"/>
                <a:gd name="T10" fmla="*/ 333 w 490"/>
                <a:gd name="T11" fmla="*/ 255 h 309"/>
                <a:gd name="T12" fmla="*/ 373 w 490"/>
                <a:gd name="T13" fmla="*/ 234 h 309"/>
                <a:gd name="T14" fmla="*/ 414 w 490"/>
                <a:gd name="T15" fmla="*/ 198 h 309"/>
                <a:gd name="T16" fmla="*/ 445 w 490"/>
                <a:gd name="T17" fmla="*/ 196 h 309"/>
                <a:gd name="T18" fmla="*/ 448 w 490"/>
                <a:gd name="T19" fmla="*/ 164 h 309"/>
                <a:gd name="T20" fmla="*/ 472 w 490"/>
                <a:gd name="T21" fmla="*/ 156 h 309"/>
                <a:gd name="T22" fmla="*/ 476 w 490"/>
                <a:gd name="T23" fmla="*/ 115 h 309"/>
                <a:gd name="T24" fmla="*/ 452 w 490"/>
                <a:gd name="T25" fmla="*/ 101 h 309"/>
                <a:gd name="T26" fmla="*/ 437 w 490"/>
                <a:gd name="T27" fmla="*/ 75 h 309"/>
                <a:gd name="T28" fmla="*/ 438 w 490"/>
                <a:gd name="T29" fmla="*/ 51 h 309"/>
                <a:gd name="T30" fmla="*/ 441 w 490"/>
                <a:gd name="T31" fmla="*/ 20 h 309"/>
                <a:gd name="T32" fmla="*/ 411 w 490"/>
                <a:gd name="T33" fmla="*/ 40 h 309"/>
                <a:gd name="T34" fmla="*/ 394 w 490"/>
                <a:gd name="T35" fmla="*/ 9 h 309"/>
                <a:gd name="T36" fmla="*/ 368 w 490"/>
                <a:gd name="T37" fmla="*/ 28 h 309"/>
                <a:gd name="T38" fmla="*/ 336 w 490"/>
                <a:gd name="T39" fmla="*/ 28 h 309"/>
                <a:gd name="T40" fmla="*/ 295 w 490"/>
                <a:gd name="T41" fmla="*/ 35 h 309"/>
                <a:gd name="T42" fmla="*/ 277 w 490"/>
                <a:gd name="T43" fmla="*/ 99 h 309"/>
                <a:gd name="T44" fmla="*/ 268 w 490"/>
                <a:gd name="T45" fmla="*/ 35 h 309"/>
                <a:gd name="T46" fmla="*/ 226 w 490"/>
                <a:gd name="T47" fmla="*/ 78 h 309"/>
                <a:gd name="T48" fmla="*/ 200 w 490"/>
                <a:gd name="T49" fmla="*/ 29 h 309"/>
                <a:gd name="T50" fmla="*/ 186 w 490"/>
                <a:gd name="T51" fmla="*/ 100 h 309"/>
                <a:gd name="T52" fmla="*/ 154 w 490"/>
                <a:gd name="T53" fmla="*/ 110 h 309"/>
                <a:gd name="T54" fmla="*/ 148 w 490"/>
                <a:gd name="T55" fmla="*/ 91 h 309"/>
                <a:gd name="T56" fmla="*/ 142 w 490"/>
                <a:gd name="T57" fmla="*/ 68 h 309"/>
                <a:gd name="T58" fmla="*/ 139 w 490"/>
                <a:gd name="T59" fmla="*/ 32 h 309"/>
                <a:gd name="T60" fmla="*/ 108 w 490"/>
                <a:gd name="T61" fmla="*/ 1 h 309"/>
                <a:gd name="T62" fmla="*/ 73 w 490"/>
                <a:gd name="T63" fmla="*/ 12 h 309"/>
                <a:gd name="T64" fmla="*/ 104 w 490"/>
                <a:gd name="T65" fmla="*/ 15 h 309"/>
                <a:gd name="T66" fmla="*/ 97 w 490"/>
                <a:gd name="T67" fmla="*/ 31 h 309"/>
                <a:gd name="T68" fmla="*/ 88 w 490"/>
                <a:gd name="T69" fmla="*/ 37 h 309"/>
                <a:gd name="T70" fmla="*/ 57 w 490"/>
                <a:gd name="T71" fmla="*/ 19 h 309"/>
                <a:gd name="T72" fmla="*/ 40 w 490"/>
                <a:gd name="T73" fmla="*/ 28 h 309"/>
                <a:gd name="T74" fmla="*/ 43 w 490"/>
                <a:gd name="T75" fmla="*/ 47 h 309"/>
                <a:gd name="T76" fmla="*/ 44 w 490"/>
                <a:gd name="T77" fmla="*/ 68 h 309"/>
                <a:gd name="T78" fmla="*/ 18 w 490"/>
                <a:gd name="T79" fmla="*/ 66 h 309"/>
                <a:gd name="T80" fmla="*/ 6 w 490"/>
                <a:gd name="T81" fmla="*/ 72 h 309"/>
                <a:gd name="T82" fmla="*/ 41 w 490"/>
                <a:gd name="T83" fmla="*/ 90 h 309"/>
                <a:gd name="T84" fmla="*/ 68 w 490"/>
                <a:gd name="T85" fmla="*/ 88 h 309"/>
                <a:gd name="T86" fmla="*/ 93 w 490"/>
                <a:gd name="T87" fmla="*/ 81 h 309"/>
                <a:gd name="T88" fmla="*/ 105 w 490"/>
                <a:gd name="T89" fmla="*/ 97 h 309"/>
                <a:gd name="T90" fmla="*/ 116 w 490"/>
                <a:gd name="T91" fmla="*/ 104 h 309"/>
                <a:gd name="T92" fmla="*/ 102 w 490"/>
                <a:gd name="T93" fmla="*/ 126 h 309"/>
                <a:gd name="T94" fmla="*/ 116 w 490"/>
                <a:gd name="T95" fmla="*/ 132 h 309"/>
                <a:gd name="T96" fmla="*/ 74 w 490"/>
                <a:gd name="T97" fmla="*/ 132 h 309"/>
                <a:gd name="T98" fmla="*/ 60 w 490"/>
                <a:gd name="T99" fmla="*/ 140 h 309"/>
                <a:gd name="T100" fmla="*/ 16 w 490"/>
                <a:gd name="T101" fmla="*/ 140 h 309"/>
                <a:gd name="T102" fmla="*/ 37 w 490"/>
                <a:gd name="T103" fmla="*/ 158 h 309"/>
                <a:gd name="T104" fmla="*/ 79 w 490"/>
                <a:gd name="T105" fmla="*/ 173 h 309"/>
                <a:gd name="T106" fmla="*/ 111 w 490"/>
                <a:gd name="T107" fmla="*/ 182 h 309"/>
                <a:gd name="T108" fmla="*/ 117 w 490"/>
                <a:gd name="T109" fmla="*/ 198 h 309"/>
                <a:gd name="T110" fmla="*/ 106 w 490"/>
                <a:gd name="T111" fmla="*/ 215 h 309"/>
                <a:gd name="T112" fmla="*/ 77 w 490"/>
                <a:gd name="T113" fmla="*/ 231 h 309"/>
                <a:gd name="T114" fmla="*/ 63 w 490"/>
                <a:gd name="T115" fmla="*/ 236 h 309"/>
                <a:gd name="T116" fmla="*/ 79 w 490"/>
                <a:gd name="T117" fmla="*/ 255 h 309"/>
                <a:gd name="T118" fmla="*/ 138 w 490"/>
                <a:gd name="T119" fmla="*/ 253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90" h="309">
                  <a:moveTo>
                    <a:pt x="172" y="309"/>
                  </a:moveTo>
                  <a:lnTo>
                    <a:pt x="169" y="302"/>
                  </a:lnTo>
                  <a:lnTo>
                    <a:pt x="172" y="294"/>
                  </a:lnTo>
                  <a:lnTo>
                    <a:pt x="177" y="293"/>
                  </a:lnTo>
                  <a:lnTo>
                    <a:pt x="179" y="304"/>
                  </a:lnTo>
                  <a:lnTo>
                    <a:pt x="172" y="309"/>
                  </a:lnTo>
                  <a:close/>
                  <a:moveTo>
                    <a:pt x="147" y="261"/>
                  </a:moveTo>
                  <a:lnTo>
                    <a:pt x="158" y="257"/>
                  </a:lnTo>
                  <a:lnTo>
                    <a:pt x="157" y="269"/>
                  </a:lnTo>
                  <a:lnTo>
                    <a:pt x="169" y="281"/>
                  </a:lnTo>
                  <a:lnTo>
                    <a:pt x="178" y="286"/>
                  </a:lnTo>
                  <a:lnTo>
                    <a:pt x="187" y="278"/>
                  </a:lnTo>
                  <a:lnTo>
                    <a:pt x="197" y="279"/>
                  </a:lnTo>
                  <a:lnTo>
                    <a:pt x="215" y="295"/>
                  </a:lnTo>
                  <a:lnTo>
                    <a:pt x="238" y="295"/>
                  </a:lnTo>
                  <a:lnTo>
                    <a:pt x="247" y="299"/>
                  </a:lnTo>
                  <a:lnTo>
                    <a:pt x="262" y="294"/>
                  </a:lnTo>
                  <a:lnTo>
                    <a:pt x="260" y="282"/>
                  </a:lnTo>
                  <a:lnTo>
                    <a:pt x="264" y="277"/>
                  </a:lnTo>
                  <a:lnTo>
                    <a:pt x="266" y="284"/>
                  </a:lnTo>
                  <a:lnTo>
                    <a:pt x="279" y="287"/>
                  </a:lnTo>
                  <a:lnTo>
                    <a:pt x="291" y="275"/>
                  </a:lnTo>
                  <a:lnTo>
                    <a:pt x="292" y="262"/>
                  </a:lnTo>
                  <a:lnTo>
                    <a:pt x="306" y="260"/>
                  </a:lnTo>
                  <a:lnTo>
                    <a:pt x="301" y="267"/>
                  </a:lnTo>
                  <a:lnTo>
                    <a:pt x="305" y="272"/>
                  </a:lnTo>
                  <a:lnTo>
                    <a:pt x="309" y="267"/>
                  </a:lnTo>
                  <a:lnTo>
                    <a:pt x="317" y="265"/>
                  </a:lnTo>
                  <a:lnTo>
                    <a:pt x="327" y="252"/>
                  </a:lnTo>
                  <a:lnTo>
                    <a:pt x="333" y="255"/>
                  </a:lnTo>
                  <a:lnTo>
                    <a:pt x="336" y="254"/>
                  </a:lnTo>
                  <a:lnTo>
                    <a:pt x="346" y="254"/>
                  </a:lnTo>
                  <a:lnTo>
                    <a:pt x="346" y="257"/>
                  </a:lnTo>
                  <a:lnTo>
                    <a:pt x="350" y="254"/>
                  </a:lnTo>
                  <a:lnTo>
                    <a:pt x="373" y="234"/>
                  </a:lnTo>
                  <a:lnTo>
                    <a:pt x="382" y="222"/>
                  </a:lnTo>
                  <a:lnTo>
                    <a:pt x="410" y="217"/>
                  </a:lnTo>
                  <a:lnTo>
                    <a:pt x="415" y="210"/>
                  </a:lnTo>
                  <a:lnTo>
                    <a:pt x="412" y="205"/>
                  </a:lnTo>
                  <a:lnTo>
                    <a:pt x="414" y="198"/>
                  </a:lnTo>
                  <a:lnTo>
                    <a:pt x="419" y="198"/>
                  </a:lnTo>
                  <a:lnTo>
                    <a:pt x="421" y="207"/>
                  </a:lnTo>
                  <a:lnTo>
                    <a:pt x="435" y="211"/>
                  </a:lnTo>
                  <a:lnTo>
                    <a:pt x="443" y="202"/>
                  </a:lnTo>
                  <a:lnTo>
                    <a:pt x="445" y="196"/>
                  </a:lnTo>
                  <a:lnTo>
                    <a:pt x="441" y="192"/>
                  </a:lnTo>
                  <a:lnTo>
                    <a:pt x="442" y="185"/>
                  </a:lnTo>
                  <a:lnTo>
                    <a:pt x="449" y="183"/>
                  </a:lnTo>
                  <a:lnTo>
                    <a:pt x="444" y="169"/>
                  </a:lnTo>
                  <a:lnTo>
                    <a:pt x="448" y="164"/>
                  </a:lnTo>
                  <a:lnTo>
                    <a:pt x="458" y="170"/>
                  </a:lnTo>
                  <a:lnTo>
                    <a:pt x="460" y="179"/>
                  </a:lnTo>
                  <a:lnTo>
                    <a:pt x="469" y="178"/>
                  </a:lnTo>
                  <a:lnTo>
                    <a:pt x="475" y="166"/>
                  </a:lnTo>
                  <a:lnTo>
                    <a:pt x="472" y="156"/>
                  </a:lnTo>
                  <a:lnTo>
                    <a:pt x="462" y="146"/>
                  </a:lnTo>
                  <a:lnTo>
                    <a:pt x="461" y="135"/>
                  </a:lnTo>
                  <a:lnTo>
                    <a:pt x="467" y="130"/>
                  </a:lnTo>
                  <a:lnTo>
                    <a:pt x="467" y="120"/>
                  </a:lnTo>
                  <a:lnTo>
                    <a:pt x="476" y="115"/>
                  </a:lnTo>
                  <a:lnTo>
                    <a:pt x="485" y="114"/>
                  </a:lnTo>
                  <a:lnTo>
                    <a:pt x="490" y="107"/>
                  </a:lnTo>
                  <a:lnTo>
                    <a:pt x="481" y="98"/>
                  </a:lnTo>
                  <a:lnTo>
                    <a:pt x="459" y="96"/>
                  </a:lnTo>
                  <a:lnTo>
                    <a:pt x="452" y="101"/>
                  </a:lnTo>
                  <a:lnTo>
                    <a:pt x="458" y="91"/>
                  </a:lnTo>
                  <a:lnTo>
                    <a:pt x="456" y="83"/>
                  </a:lnTo>
                  <a:lnTo>
                    <a:pt x="444" y="82"/>
                  </a:lnTo>
                  <a:lnTo>
                    <a:pt x="441" y="85"/>
                  </a:lnTo>
                  <a:lnTo>
                    <a:pt x="437" y="75"/>
                  </a:lnTo>
                  <a:lnTo>
                    <a:pt x="444" y="65"/>
                  </a:lnTo>
                  <a:lnTo>
                    <a:pt x="453" y="63"/>
                  </a:lnTo>
                  <a:lnTo>
                    <a:pt x="451" y="48"/>
                  </a:lnTo>
                  <a:lnTo>
                    <a:pt x="445" y="45"/>
                  </a:lnTo>
                  <a:lnTo>
                    <a:pt x="438" y="51"/>
                  </a:lnTo>
                  <a:lnTo>
                    <a:pt x="429" y="47"/>
                  </a:lnTo>
                  <a:lnTo>
                    <a:pt x="425" y="37"/>
                  </a:lnTo>
                  <a:lnTo>
                    <a:pt x="435" y="32"/>
                  </a:lnTo>
                  <a:lnTo>
                    <a:pt x="436" y="24"/>
                  </a:lnTo>
                  <a:lnTo>
                    <a:pt x="441" y="20"/>
                  </a:lnTo>
                  <a:lnTo>
                    <a:pt x="451" y="17"/>
                  </a:lnTo>
                  <a:lnTo>
                    <a:pt x="440" y="12"/>
                  </a:lnTo>
                  <a:lnTo>
                    <a:pt x="431" y="15"/>
                  </a:lnTo>
                  <a:lnTo>
                    <a:pt x="414" y="31"/>
                  </a:lnTo>
                  <a:lnTo>
                    <a:pt x="411" y="40"/>
                  </a:lnTo>
                  <a:lnTo>
                    <a:pt x="404" y="41"/>
                  </a:lnTo>
                  <a:lnTo>
                    <a:pt x="397" y="31"/>
                  </a:lnTo>
                  <a:lnTo>
                    <a:pt x="401" y="24"/>
                  </a:lnTo>
                  <a:lnTo>
                    <a:pt x="396" y="19"/>
                  </a:lnTo>
                  <a:lnTo>
                    <a:pt x="394" y="9"/>
                  </a:lnTo>
                  <a:lnTo>
                    <a:pt x="384" y="6"/>
                  </a:lnTo>
                  <a:lnTo>
                    <a:pt x="375" y="11"/>
                  </a:lnTo>
                  <a:lnTo>
                    <a:pt x="369" y="8"/>
                  </a:lnTo>
                  <a:lnTo>
                    <a:pt x="364" y="18"/>
                  </a:lnTo>
                  <a:lnTo>
                    <a:pt x="368" y="28"/>
                  </a:lnTo>
                  <a:lnTo>
                    <a:pt x="364" y="36"/>
                  </a:lnTo>
                  <a:lnTo>
                    <a:pt x="353" y="37"/>
                  </a:lnTo>
                  <a:lnTo>
                    <a:pt x="342" y="42"/>
                  </a:lnTo>
                  <a:lnTo>
                    <a:pt x="342" y="33"/>
                  </a:lnTo>
                  <a:lnTo>
                    <a:pt x="336" y="28"/>
                  </a:lnTo>
                  <a:lnTo>
                    <a:pt x="330" y="38"/>
                  </a:lnTo>
                  <a:lnTo>
                    <a:pt x="324" y="52"/>
                  </a:lnTo>
                  <a:lnTo>
                    <a:pt x="313" y="51"/>
                  </a:lnTo>
                  <a:lnTo>
                    <a:pt x="303" y="33"/>
                  </a:lnTo>
                  <a:lnTo>
                    <a:pt x="295" y="35"/>
                  </a:lnTo>
                  <a:lnTo>
                    <a:pt x="291" y="33"/>
                  </a:lnTo>
                  <a:lnTo>
                    <a:pt x="283" y="33"/>
                  </a:lnTo>
                  <a:lnTo>
                    <a:pt x="279" y="52"/>
                  </a:lnTo>
                  <a:lnTo>
                    <a:pt x="289" y="71"/>
                  </a:lnTo>
                  <a:lnTo>
                    <a:pt x="277" y="99"/>
                  </a:lnTo>
                  <a:lnTo>
                    <a:pt x="282" y="75"/>
                  </a:lnTo>
                  <a:lnTo>
                    <a:pt x="271" y="59"/>
                  </a:lnTo>
                  <a:lnTo>
                    <a:pt x="271" y="50"/>
                  </a:lnTo>
                  <a:lnTo>
                    <a:pt x="266" y="46"/>
                  </a:lnTo>
                  <a:lnTo>
                    <a:pt x="268" y="35"/>
                  </a:lnTo>
                  <a:lnTo>
                    <a:pt x="256" y="28"/>
                  </a:lnTo>
                  <a:lnTo>
                    <a:pt x="235" y="42"/>
                  </a:lnTo>
                  <a:lnTo>
                    <a:pt x="232" y="54"/>
                  </a:lnTo>
                  <a:lnTo>
                    <a:pt x="236" y="63"/>
                  </a:lnTo>
                  <a:lnTo>
                    <a:pt x="226" y="78"/>
                  </a:lnTo>
                  <a:lnTo>
                    <a:pt x="218" y="78"/>
                  </a:lnTo>
                  <a:lnTo>
                    <a:pt x="217" y="61"/>
                  </a:lnTo>
                  <a:lnTo>
                    <a:pt x="209" y="58"/>
                  </a:lnTo>
                  <a:lnTo>
                    <a:pt x="207" y="35"/>
                  </a:lnTo>
                  <a:lnTo>
                    <a:pt x="200" y="29"/>
                  </a:lnTo>
                  <a:lnTo>
                    <a:pt x="186" y="41"/>
                  </a:lnTo>
                  <a:lnTo>
                    <a:pt x="188" y="66"/>
                  </a:lnTo>
                  <a:lnTo>
                    <a:pt x="194" y="74"/>
                  </a:lnTo>
                  <a:lnTo>
                    <a:pt x="193" y="91"/>
                  </a:lnTo>
                  <a:lnTo>
                    <a:pt x="186" y="100"/>
                  </a:lnTo>
                  <a:lnTo>
                    <a:pt x="177" y="100"/>
                  </a:lnTo>
                  <a:lnTo>
                    <a:pt x="176" y="87"/>
                  </a:lnTo>
                  <a:lnTo>
                    <a:pt x="165" y="93"/>
                  </a:lnTo>
                  <a:lnTo>
                    <a:pt x="161" y="106"/>
                  </a:lnTo>
                  <a:lnTo>
                    <a:pt x="154" y="110"/>
                  </a:lnTo>
                  <a:lnTo>
                    <a:pt x="153" y="128"/>
                  </a:lnTo>
                  <a:lnTo>
                    <a:pt x="146" y="111"/>
                  </a:lnTo>
                  <a:lnTo>
                    <a:pt x="138" y="110"/>
                  </a:lnTo>
                  <a:lnTo>
                    <a:pt x="139" y="102"/>
                  </a:lnTo>
                  <a:lnTo>
                    <a:pt x="148" y="91"/>
                  </a:lnTo>
                  <a:lnTo>
                    <a:pt x="148" y="83"/>
                  </a:lnTo>
                  <a:lnTo>
                    <a:pt x="135" y="83"/>
                  </a:lnTo>
                  <a:lnTo>
                    <a:pt x="140" y="76"/>
                  </a:lnTo>
                  <a:lnTo>
                    <a:pt x="134" y="63"/>
                  </a:lnTo>
                  <a:lnTo>
                    <a:pt x="142" y="68"/>
                  </a:lnTo>
                  <a:lnTo>
                    <a:pt x="151" y="59"/>
                  </a:lnTo>
                  <a:lnTo>
                    <a:pt x="148" y="53"/>
                  </a:lnTo>
                  <a:lnTo>
                    <a:pt x="138" y="48"/>
                  </a:lnTo>
                  <a:lnTo>
                    <a:pt x="147" y="41"/>
                  </a:lnTo>
                  <a:lnTo>
                    <a:pt x="139" y="32"/>
                  </a:lnTo>
                  <a:lnTo>
                    <a:pt x="133" y="37"/>
                  </a:lnTo>
                  <a:lnTo>
                    <a:pt x="128" y="28"/>
                  </a:lnTo>
                  <a:lnTo>
                    <a:pt x="114" y="21"/>
                  </a:lnTo>
                  <a:lnTo>
                    <a:pt x="114" y="11"/>
                  </a:lnTo>
                  <a:lnTo>
                    <a:pt x="108" y="1"/>
                  </a:lnTo>
                  <a:lnTo>
                    <a:pt x="98" y="3"/>
                  </a:lnTo>
                  <a:lnTo>
                    <a:pt x="86" y="0"/>
                  </a:lnTo>
                  <a:lnTo>
                    <a:pt x="70" y="1"/>
                  </a:lnTo>
                  <a:lnTo>
                    <a:pt x="69" y="6"/>
                  </a:lnTo>
                  <a:lnTo>
                    <a:pt x="73" y="12"/>
                  </a:lnTo>
                  <a:lnTo>
                    <a:pt x="80" y="12"/>
                  </a:lnTo>
                  <a:lnTo>
                    <a:pt x="81" y="7"/>
                  </a:lnTo>
                  <a:lnTo>
                    <a:pt x="89" y="7"/>
                  </a:lnTo>
                  <a:lnTo>
                    <a:pt x="95" y="12"/>
                  </a:lnTo>
                  <a:lnTo>
                    <a:pt x="104" y="15"/>
                  </a:lnTo>
                  <a:lnTo>
                    <a:pt x="100" y="20"/>
                  </a:lnTo>
                  <a:lnTo>
                    <a:pt x="90" y="17"/>
                  </a:lnTo>
                  <a:lnTo>
                    <a:pt x="80" y="17"/>
                  </a:lnTo>
                  <a:lnTo>
                    <a:pt x="82" y="21"/>
                  </a:lnTo>
                  <a:lnTo>
                    <a:pt x="97" y="31"/>
                  </a:lnTo>
                  <a:lnTo>
                    <a:pt x="107" y="43"/>
                  </a:lnTo>
                  <a:lnTo>
                    <a:pt x="104" y="51"/>
                  </a:lnTo>
                  <a:lnTo>
                    <a:pt x="99" y="51"/>
                  </a:lnTo>
                  <a:lnTo>
                    <a:pt x="99" y="45"/>
                  </a:lnTo>
                  <a:lnTo>
                    <a:pt x="88" y="37"/>
                  </a:lnTo>
                  <a:lnTo>
                    <a:pt x="80" y="44"/>
                  </a:lnTo>
                  <a:lnTo>
                    <a:pt x="74" y="42"/>
                  </a:lnTo>
                  <a:lnTo>
                    <a:pt x="77" y="35"/>
                  </a:lnTo>
                  <a:lnTo>
                    <a:pt x="68" y="24"/>
                  </a:lnTo>
                  <a:lnTo>
                    <a:pt x="57" y="19"/>
                  </a:lnTo>
                  <a:lnTo>
                    <a:pt x="50" y="24"/>
                  </a:lnTo>
                  <a:lnTo>
                    <a:pt x="57" y="34"/>
                  </a:lnTo>
                  <a:lnTo>
                    <a:pt x="55" y="40"/>
                  </a:lnTo>
                  <a:lnTo>
                    <a:pt x="49" y="30"/>
                  </a:lnTo>
                  <a:lnTo>
                    <a:pt x="40" y="28"/>
                  </a:lnTo>
                  <a:lnTo>
                    <a:pt x="37" y="34"/>
                  </a:lnTo>
                  <a:lnTo>
                    <a:pt x="43" y="42"/>
                  </a:lnTo>
                  <a:lnTo>
                    <a:pt x="50" y="46"/>
                  </a:lnTo>
                  <a:lnTo>
                    <a:pt x="54" y="52"/>
                  </a:lnTo>
                  <a:lnTo>
                    <a:pt x="43" y="47"/>
                  </a:lnTo>
                  <a:lnTo>
                    <a:pt x="34" y="52"/>
                  </a:lnTo>
                  <a:lnTo>
                    <a:pt x="40" y="60"/>
                  </a:lnTo>
                  <a:lnTo>
                    <a:pt x="54" y="64"/>
                  </a:lnTo>
                  <a:lnTo>
                    <a:pt x="47" y="66"/>
                  </a:lnTo>
                  <a:lnTo>
                    <a:pt x="44" y="68"/>
                  </a:lnTo>
                  <a:lnTo>
                    <a:pt x="47" y="75"/>
                  </a:lnTo>
                  <a:lnTo>
                    <a:pt x="43" y="75"/>
                  </a:lnTo>
                  <a:lnTo>
                    <a:pt x="28" y="61"/>
                  </a:lnTo>
                  <a:lnTo>
                    <a:pt x="23" y="60"/>
                  </a:lnTo>
                  <a:lnTo>
                    <a:pt x="18" y="66"/>
                  </a:lnTo>
                  <a:lnTo>
                    <a:pt x="25" y="78"/>
                  </a:lnTo>
                  <a:lnTo>
                    <a:pt x="29" y="86"/>
                  </a:lnTo>
                  <a:lnTo>
                    <a:pt x="25" y="88"/>
                  </a:lnTo>
                  <a:lnTo>
                    <a:pt x="15" y="75"/>
                  </a:lnTo>
                  <a:lnTo>
                    <a:pt x="6" y="72"/>
                  </a:lnTo>
                  <a:lnTo>
                    <a:pt x="0" y="83"/>
                  </a:lnTo>
                  <a:lnTo>
                    <a:pt x="12" y="88"/>
                  </a:lnTo>
                  <a:lnTo>
                    <a:pt x="21" y="98"/>
                  </a:lnTo>
                  <a:lnTo>
                    <a:pt x="35" y="101"/>
                  </a:lnTo>
                  <a:lnTo>
                    <a:pt x="41" y="90"/>
                  </a:lnTo>
                  <a:lnTo>
                    <a:pt x="53" y="86"/>
                  </a:lnTo>
                  <a:lnTo>
                    <a:pt x="58" y="77"/>
                  </a:lnTo>
                  <a:lnTo>
                    <a:pt x="62" y="82"/>
                  </a:lnTo>
                  <a:lnTo>
                    <a:pt x="62" y="88"/>
                  </a:lnTo>
                  <a:lnTo>
                    <a:pt x="68" y="88"/>
                  </a:lnTo>
                  <a:lnTo>
                    <a:pt x="75" y="83"/>
                  </a:lnTo>
                  <a:lnTo>
                    <a:pt x="77" y="94"/>
                  </a:lnTo>
                  <a:lnTo>
                    <a:pt x="82" y="94"/>
                  </a:lnTo>
                  <a:lnTo>
                    <a:pt x="91" y="87"/>
                  </a:lnTo>
                  <a:lnTo>
                    <a:pt x="93" y="81"/>
                  </a:lnTo>
                  <a:lnTo>
                    <a:pt x="94" y="92"/>
                  </a:lnTo>
                  <a:lnTo>
                    <a:pt x="98" y="92"/>
                  </a:lnTo>
                  <a:lnTo>
                    <a:pt x="109" y="83"/>
                  </a:lnTo>
                  <a:lnTo>
                    <a:pt x="108" y="88"/>
                  </a:lnTo>
                  <a:lnTo>
                    <a:pt x="105" y="97"/>
                  </a:lnTo>
                  <a:lnTo>
                    <a:pt x="109" y="100"/>
                  </a:lnTo>
                  <a:lnTo>
                    <a:pt x="117" y="94"/>
                  </a:lnTo>
                  <a:lnTo>
                    <a:pt x="129" y="101"/>
                  </a:lnTo>
                  <a:lnTo>
                    <a:pt x="122" y="104"/>
                  </a:lnTo>
                  <a:lnTo>
                    <a:pt x="116" y="104"/>
                  </a:lnTo>
                  <a:lnTo>
                    <a:pt x="108" y="109"/>
                  </a:lnTo>
                  <a:lnTo>
                    <a:pt x="99" y="110"/>
                  </a:lnTo>
                  <a:lnTo>
                    <a:pt x="85" y="117"/>
                  </a:lnTo>
                  <a:lnTo>
                    <a:pt x="84" y="121"/>
                  </a:lnTo>
                  <a:lnTo>
                    <a:pt x="102" y="126"/>
                  </a:lnTo>
                  <a:lnTo>
                    <a:pt x="112" y="124"/>
                  </a:lnTo>
                  <a:lnTo>
                    <a:pt x="116" y="118"/>
                  </a:lnTo>
                  <a:lnTo>
                    <a:pt x="122" y="115"/>
                  </a:lnTo>
                  <a:lnTo>
                    <a:pt x="122" y="124"/>
                  </a:lnTo>
                  <a:lnTo>
                    <a:pt x="116" y="132"/>
                  </a:lnTo>
                  <a:lnTo>
                    <a:pt x="97" y="135"/>
                  </a:lnTo>
                  <a:lnTo>
                    <a:pt x="90" y="133"/>
                  </a:lnTo>
                  <a:lnTo>
                    <a:pt x="82" y="141"/>
                  </a:lnTo>
                  <a:lnTo>
                    <a:pt x="77" y="136"/>
                  </a:lnTo>
                  <a:lnTo>
                    <a:pt x="74" y="132"/>
                  </a:lnTo>
                  <a:lnTo>
                    <a:pt x="74" y="128"/>
                  </a:lnTo>
                  <a:lnTo>
                    <a:pt x="68" y="126"/>
                  </a:lnTo>
                  <a:lnTo>
                    <a:pt x="66" y="129"/>
                  </a:lnTo>
                  <a:lnTo>
                    <a:pt x="68" y="133"/>
                  </a:lnTo>
                  <a:lnTo>
                    <a:pt x="60" y="140"/>
                  </a:lnTo>
                  <a:lnTo>
                    <a:pt x="53" y="136"/>
                  </a:lnTo>
                  <a:lnTo>
                    <a:pt x="44" y="137"/>
                  </a:lnTo>
                  <a:lnTo>
                    <a:pt x="34" y="141"/>
                  </a:lnTo>
                  <a:lnTo>
                    <a:pt x="23" y="137"/>
                  </a:lnTo>
                  <a:lnTo>
                    <a:pt x="16" y="140"/>
                  </a:lnTo>
                  <a:lnTo>
                    <a:pt x="11" y="139"/>
                  </a:lnTo>
                  <a:lnTo>
                    <a:pt x="18" y="151"/>
                  </a:lnTo>
                  <a:lnTo>
                    <a:pt x="22" y="161"/>
                  </a:lnTo>
                  <a:lnTo>
                    <a:pt x="37" y="162"/>
                  </a:lnTo>
                  <a:lnTo>
                    <a:pt x="37" y="158"/>
                  </a:lnTo>
                  <a:lnTo>
                    <a:pt x="54" y="163"/>
                  </a:lnTo>
                  <a:lnTo>
                    <a:pt x="75" y="162"/>
                  </a:lnTo>
                  <a:lnTo>
                    <a:pt x="87" y="163"/>
                  </a:lnTo>
                  <a:lnTo>
                    <a:pt x="86" y="168"/>
                  </a:lnTo>
                  <a:lnTo>
                    <a:pt x="79" y="173"/>
                  </a:lnTo>
                  <a:lnTo>
                    <a:pt x="79" y="179"/>
                  </a:lnTo>
                  <a:lnTo>
                    <a:pt x="89" y="185"/>
                  </a:lnTo>
                  <a:lnTo>
                    <a:pt x="91" y="193"/>
                  </a:lnTo>
                  <a:lnTo>
                    <a:pt x="98" y="192"/>
                  </a:lnTo>
                  <a:lnTo>
                    <a:pt x="111" y="182"/>
                  </a:lnTo>
                  <a:lnTo>
                    <a:pt x="109" y="189"/>
                  </a:lnTo>
                  <a:lnTo>
                    <a:pt x="99" y="196"/>
                  </a:lnTo>
                  <a:lnTo>
                    <a:pt x="94" y="204"/>
                  </a:lnTo>
                  <a:lnTo>
                    <a:pt x="102" y="210"/>
                  </a:lnTo>
                  <a:lnTo>
                    <a:pt x="117" y="198"/>
                  </a:lnTo>
                  <a:lnTo>
                    <a:pt x="129" y="202"/>
                  </a:lnTo>
                  <a:lnTo>
                    <a:pt x="132" y="208"/>
                  </a:lnTo>
                  <a:lnTo>
                    <a:pt x="125" y="204"/>
                  </a:lnTo>
                  <a:lnTo>
                    <a:pt x="114" y="208"/>
                  </a:lnTo>
                  <a:lnTo>
                    <a:pt x="106" y="215"/>
                  </a:lnTo>
                  <a:lnTo>
                    <a:pt x="96" y="215"/>
                  </a:lnTo>
                  <a:lnTo>
                    <a:pt x="95" y="222"/>
                  </a:lnTo>
                  <a:lnTo>
                    <a:pt x="90" y="229"/>
                  </a:lnTo>
                  <a:lnTo>
                    <a:pt x="84" y="227"/>
                  </a:lnTo>
                  <a:lnTo>
                    <a:pt x="77" y="231"/>
                  </a:lnTo>
                  <a:lnTo>
                    <a:pt x="74" y="224"/>
                  </a:lnTo>
                  <a:lnTo>
                    <a:pt x="64" y="218"/>
                  </a:lnTo>
                  <a:lnTo>
                    <a:pt x="64" y="223"/>
                  </a:lnTo>
                  <a:lnTo>
                    <a:pt x="60" y="223"/>
                  </a:lnTo>
                  <a:lnTo>
                    <a:pt x="63" y="236"/>
                  </a:lnTo>
                  <a:lnTo>
                    <a:pt x="68" y="238"/>
                  </a:lnTo>
                  <a:lnTo>
                    <a:pt x="64" y="241"/>
                  </a:lnTo>
                  <a:lnTo>
                    <a:pt x="62" y="259"/>
                  </a:lnTo>
                  <a:lnTo>
                    <a:pt x="75" y="259"/>
                  </a:lnTo>
                  <a:lnTo>
                    <a:pt x="79" y="255"/>
                  </a:lnTo>
                  <a:lnTo>
                    <a:pt x="87" y="260"/>
                  </a:lnTo>
                  <a:lnTo>
                    <a:pt x="105" y="262"/>
                  </a:lnTo>
                  <a:lnTo>
                    <a:pt x="118" y="252"/>
                  </a:lnTo>
                  <a:lnTo>
                    <a:pt x="129" y="258"/>
                  </a:lnTo>
                  <a:lnTo>
                    <a:pt x="138" y="253"/>
                  </a:lnTo>
                  <a:lnTo>
                    <a:pt x="140" y="259"/>
                  </a:lnTo>
                  <a:lnTo>
                    <a:pt x="147" y="26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80" name="Freeform 165"/>
            <p:cNvSpPr>
              <a:spLocks noEditPoints="1"/>
            </p:cNvSpPr>
            <p:nvPr/>
          </p:nvSpPr>
          <p:spPr bwMode="auto">
            <a:xfrm>
              <a:off x="1648164" y="2793853"/>
              <a:ext cx="45767" cy="28134"/>
            </a:xfrm>
            <a:custGeom>
              <a:avLst/>
              <a:gdLst>
                <a:gd name="T0" fmla="*/ 111 w 116"/>
                <a:gd name="T1" fmla="*/ 55 h 73"/>
                <a:gd name="T2" fmla="*/ 102 w 116"/>
                <a:gd name="T3" fmla="*/ 64 h 73"/>
                <a:gd name="T4" fmla="*/ 103 w 116"/>
                <a:gd name="T5" fmla="*/ 73 h 73"/>
                <a:gd name="T6" fmla="*/ 116 w 116"/>
                <a:gd name="T7" fmla="*/ 63 h 73"/>
                <a:gd name="T8" fmla="*/ 115 w 116"/>
                <a:gd name="T9" fmla="*/ 55 h 73"/>
                <a:gd name="T10" fmla="*/ 111 w 116"/>
                <a:gd name="T11" fmla="*/ 55 h 73"/>
                <a:gd name="T12" fmla="*/ 61 w 116"/>
                <a:gd name="T13" fmla="*/ 45 h 73"/>
                <a:gd name="T14" fmla="*/ 70 w 116"/>
                <a:gd name="T15" fmla="*/ 40 h 73"/>
                <a:gd name="T16" fmla="*/ 78 w 116"/>
                <a:gd name="T17" fmla="*/ 45 h 73"/>
                <a:gd name="T18" fmla="*/ 70 w 116"/>
                <a:gd name="T19" fmla="*/ 52 h 73"/>
                <a:gd name="T20" fmla="*/ 61 w 116"/>
                <a:gd name="T21" fmla="*/ 45 h 73"/>
                <a:gd name="T22" fmla="*/ 46 w 116"/>
                <a:gd name="T23" fmla="*/ 18 h 73"/>
                <a:gd name="T24" fmla="*/ 42 w 116"/>
                <a:gd name="T25" fmla="*/ 26 h 73"/>
                <a:gd name="T26" fmla="*/ 52 w 116"/>
                <a:gd name="T27" fmla="*/ 28 h 73"/>
                <a:gd name="T28" fmla="*/ 46 w 116"/>
                <a:gd name="T29" fmla="*/ 18 h 73"/>
                <a:gd name="T30" fmla="*/ 4 w 116"/>
                <a:gd name="T31" fmla="*/ 31 h 73"/>
                <a:gd name="T32" fmla="*/ 13 w 116"/>
                <a:gd name="T33" fmla="*/ 34 h 73"/>
                <a:gd name="T34" fmla="*/ 13 w 116"/>
                <a:gd name="T35" fmla="*/ 43 h 73"/>
                <a:gd name="T36" fmla="*/ 3 w 116"/>
                <a:gd name="T37" fmla="*/ 43 h 73"/>
                <a:gd name="T38" fmla="*/ 0 w 116"/>
                <a:gd name="T39" fmla="*/ 35 h 73"/>
                <a:gd name="T40" fmla="*/ 4 w 116"/>
                <a:gd name="T41" fmla="*/ 31 h 73"/>
                <a:gd name="T42" fmla="*/ 9 w 116"/>
                <a:gd name="T43" fmla="*/ 14 h 73"/>
                <a:gd name="T44" fmla="*/ 17 w 116"/>
                <a:gd name="T45" fmla="*/ 16 h 73"/>
                <a:gd name="T46" fmla="*/ 18 w 116"/>
                <a:gd name="T47" fmla="*/ 30 h 73"/>
                <a:gd name="T48" fmla="*/ 28 w 116"/>
                <a:gd name="T49" fmla="*/ 47 h 73"/>
                <a:gd name="T50" fmla="*/ 19 w 116"/>
                <a:gd name="T51" fmla="*/ 52 h 73"/>
                <a:gd name="T52" fmla="*/ 14 w 116"/>
                <a:gd name="T53" fmla="*/ 65 h 73"/>
                <a:gd name="T54" fmla="*/ 17 w 116"/>
                <a:gd name="T55" fmla="*/ 70 h 73"/>
                <a:gd name="T56" fmla="*/ 37 w 116"/>
                <a:gd name="T57" fmla="*/ 65 h 73"/>
                <a:gd name="T58" fmla="*/ 41 w 116"/>
                <a:gd name="T59" fmla="*/ 53 h 73"/>
                <a:gd name="T60" fmla="*/ 32 w 116"/>
                <a:gd name="T61" fmla="*/ 41 h 73"/>
                <a:gd name="T62" fmla="*/ 32 w 116"/>
                <a:gd name="T63" fmla="*/ 34 h 73"/>
                <a:gd name="T64" fmla="*/ 26 w 116"/>
                <a:gd name="T65" fmla="*/ 23 h 73"/>
                <a:gd name="T66" fmla="*/ 26 w 116"/>
                <a:gd name="T67" fmla="*/ 8 h 73"/>
                <a:gd name="T68" fmla="*/ 17 w 116"/>
                <a:gd name="T69" fmla="*/ 0 h 73"/>
                <a:gd name="T70" fmla="*/ 8 w 116"/>
                <a:gd name="T71" fmla="*/ 6 h 73"/>
                <a:gd name="T72" fmla="*/ 9 w 116"/>
                <a:gd name="T73" fmla="*/ 14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116" h="73">
                  <a:moveTo>
                    <a:pt x="111" y="55"/>
                  </a:moveTo>
                  <a:lnTo>
                    <a:pt x="102" y="64"/>
                  </a:lnTo>
                  <a:lnTo>
                    <a:pt x="103" y="73"/>
                  </a:lnTo>
                  <a:lnTo>
                    <a:pt x="116" y="63"/>
                  </a:lnTo>
                  <a:lnTo>
                    <a:pt x="115" y="55"/>
                  </a:lnTo>
                  <a:lnTo>
                    <a:pt x="111" y="55"/>
                  </a:lnTo>
                  <a:close/>
                  <a:moveTo>
                    <a:pt x="61" y="45"/>
                  </a:moveTo>
                  <a:lnTo>
                    <a:pt x="70" y="40"/>
                  </a:lnTo>
                  <a:lnTo>
                    <a:pt x="78" y="45"/>
                  </a:lnTo>
                  <a:lnTo>
                    <a:pt x="70" y="52"/>
                  </a:lnTo>
                  <a:lnTo>
                    <a:pt x="61" y="45"/>
                  </a:lnTo>
                  <a:close/>
                  <a:moveTo>
                    <a:pt x="46" y="18"/>
                  </a:moveTo>
                  <a:lnTo>
                    <a:pt x="42" y="26"/>
                  </a:lnTo>
                  <a:lnTo>
                    <a:pt x="52" y="28"/>
                  </a:lnTo>
                  <a:lnTo>
                    <a:pt x="46" y="18"/>
                  </a:lnTo>
                  <a:close/>
                  <a:moveTo>
                    <a:pt x="4" y="31"/>
                  </a:moveTo>
                  <a:lnTo>
                    <a:pt x="13" y="34"/>
                  </a:lnTo>
                  <a:lnTo>
                    <a:pt x="13" y="43"/>
                  </a:lnTo>
                  <a:lnTo>
                    <a:pt x="3" y="43"/>
                  </a:lnTo>
                  <a:lnTo>
                    <a:pt x="0" y="35"/>
                  </a:lnTo>
                  <a:lnTo>
                    <a:pt x="4" y="31"/>
                  </a:lnTo>
                  <a:close/>
                  <a:moveTo>
                    <a:pt x="9" y="14"/>
                  </a:moveTo>
                  <a:lnTo>
                    <a:pt x="17" y="16"/>
                  </a:lnTo>
                  <a:lnTo>
                    <a:pt x="18" y="30"/>
                  </a:lnTo>
                  <a:lnTo>
                    <a:pt x="28" y="47"/>
                  </a:lnTo>
                  <a:lnTo>
                    <a:pt x="19" y="52"/>
                  </a:lnTo>
                  <a:lnTo>
                    <a:pt x="14" y="65"/>
                  </a:lnTo>
                  <a:lnTo>
                    <a:pt x="17" y="70"/>
                  </a:lnTo>
                  <a:lnTo>
                    <a:pt x="37" y="65"/>
                  </a:lnTo>
                  <a:lnTo>
                    <a:pt x="41" y="53"/>
                  </a:lnTo>
                  <a:lnTo>
                    <a:pt x="32" y="41"/>
                  </a:lnTo>
                  <a:lnTo>
                    <a:pt x="32" y="34"/>
                  </a:lnTo>
                  <a:lnTo>
                    <a:pt x="26" y="23"/>
                  </a:lnTo>
                  <a:lnTo>
                    <a:pt x="26" y="8"/>
                  </a:lnTo>
                  <a:lnTo>
                    <a:pt x="17" y="0"/>
                  </a:lnTo>
                  <a:lnTo>
                    <a:pt x="8" y="6"/>
                  </a:lnTo>
                  <a:lnTo>
                    <a:pt x="9" y="1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81" name="Freeform 166"/>
            <p:cNvSpPr>
              <a:spLocks noEditPoints="1"/>
            </p:cNvSpPr>
            <p:nvPr/>
          </p:nvSpPr>
          <p:spPr bwMode="auto">
            <a:xfrm>
              <a:off x="2241662" y="2399979"/>
              <a:ext cx="67913" cy="26727"/>
            </a:xfrm>
            <a:custGeom>
              <a:avLst/>
              <a:gdLst>
                <a:gd name="T0" fmla="*/ 157 w 174"/>
                <a:gd name="T1" fmla="*/ 57 h 72"/>
                <a:gd name="T2" fmla="*/ 174 w 174"/>
                <a:gd name="T3" fmla="*/ 67 h 72"/>
                <a:gd name="T4" fmla="*/ 161 w 174"/>
                <a:gd name="T5" fmla="*/ 72 h 72"/>
                <a:gd name="T6" fmla="*/ 156 w 174"/>
                <a:gd name="T7" fmla="*/ 66 h 72"/>
                <a:gd name="T8" fmla="*/ 157 w 174"/>
                <a:gd name="T9" fmla="*/ 57 h 72"/>
                <a:gd name="T10" fmla="*/ 165 w 174"/>
                <a:gd name="T11" fmla="*/ 24 h 72"/>
                <a:gd name="T12" fmla="*/ 157 w 174"/>
                <a:gd name="T13" fmla="*/ 35 h 72"/>
                <a:gd name="T14" fmla="*/ 166 w 174"/>
                <a:gd name="T15" fmla="*/ 43 h 72"/>
                <a:gd name="T16" fmla="*/ 169 w 174"/>
                <a:gd name="T17" fmla="*/ 33 h 72"/>
                <a:gd name="T18" fmla="*/ 165 w 174"/>
                <a:gd name="T19" fmla="*/ 24 h 72"/>
                <a:gd name="T20" fmla="*/ 111 w 174"/>
                <a:gd name="T21" fmla="*/ 43 h 72"/>
                <a:gd name="T22" fmla="*/ 103 w 174"/>
                <a:gd name="T23" fmla="*/ 48 h 72"/>
                <a:gd name="T24" fmla="*/ 109 w 174"/>
                <a:gd name="T25" fmla="*/ 57 h 72"/>
                <a:gd name="T26" fmla="*/ 121 w 174"/>
                <a:gd name="T27" fmla="*/ 58 h 72"/>
                <a:gd name="T28" fmla="*/ 111 w 174"/>
                <a:gd name="T29" fmla="*/ 43 h 72"/>
                <a:gd name="T30" fmla="*/ 85 w 174"/>
                <a:gd name="T31" fmla="*/ 7 h 72"/>
                <a:gd name="T32" fmla="*/ 94 w 174"/>
                <a:gd name="T33" fmla="*/ 0 h 72"/>
                <a:gd name="T34" fmla="*/ 108 w 174"/>
                <a:gd name="T35" fmla="*/ 0 h 72"/>
                <a:gd name="T36" fmla="*/ 100 w 174"/>
                <a:gd name="T37" fmla="*/ 9 h 72"/>
                <a:gd name="T38" fmla="*/ 99 w 174"/>
                <a:gd name="T39" fmla="*/ 21 h 72"/>
                <a:gd name="T40" fmla="*/ 86 w 174"/>
                <a:gd name="T41" fmla="*/ 12 h 72"/>
                <a:gd name="T42" fmla="*/ 85 w 174"/>
                <a:gd name="T43" fmla="*/ 7 h 72"/>
                <a:gd name="T44" fmla="*/ 12 w 174"/>
                <a:gd name="T45" fmla="*/ 23 h 72"/>
                <a:gd name="T46" fmla="*/ 18 w 174"/>
                <a:gd name="T47" fmla="*/ 29 h 72"/>
                <a:gd name="T48" fmla="*/ 0 w 174"/>
                <a:gd name="T49" fmla="*/ 32 h 72"/>
                <a:gd name="T50" fmla="*/ 12 w 174"/>
                <a:gd name="T51" fmla="*/ 23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74" h="72">
                  <a:moveTo>
                    <a:pt x="157" y="57"/>
                  </a:moveTo>
                  <a:lnTo>
                    <a:pt x="174" y="67"/>
                  </a:lnTo>
                  <a:lnTo>
                    <a:pt x="161" y="72"/>
                  </a:lnTo>
                  <a:lnTo>
                    <a:pt x="156" y="66"/>
                  </a:lnTo>
                  <a:lnTo>
                    <a:pt x="157" y="57"/>
                  </a:lnTo>
                  <a:close/>
                  <a:moveTo>
                    <a:pt x="165" y="24"/>
                  </a:moveTo>
                  <a:lnTo>
                    <a:pt x="157" y="35"/>
                  </a:lnTo>
                  <a:lnTo>
                    <a:pt x="166" y="43"/>
                  </a:lnTo>
                  <a:lnTo>
                    <a:pt x="169" y="33"/>
                  </a:lnTo>
                  <a:lnTo>
                    <a:pt x="165" y="24"/>
                  </a:lnTo>
                  <a:close/>
                  <a:moveTo>
                    <a:pt x="111" y="43"/>
                  </a:moveTo>
                  <a:lnTo>
                    <a:pt x="103" y="48"/>
                  </a:lnTo>
                  <a:lnTo>
                    <a:pt x="109" y="57"/>
                  </a:lnTo>
                  <a:lnTo>
                    <a:pt x="121" y="58"/>
                  </a:lnTo>
                  <a:lnTo>
                    <a:pt x="111" y="43"/>
                  </a:lnTo>
                  <a:close/>
                  <a:moveTo>
                    <a:pt x="85" y="7"/>
                  </a:moveTo>
                  <a:lnTo>
                    <a:pt x="94" y="0"/>
                  </a:lnTo>
                  <a:lnTo>
                    <a:pt x="108" y="0"/>
                  </a:lnTo>
                  <a:lnTo>
                    <a:pt x="100" y="9"/>
                  </a:lnTo>
                  <a:lnTo>
                    <a:pt x="99" y="21"/>
                  </a:lnTo>
                  <a:lnTo>
                    <a:pt x="86" y="12"/>
                  </a:lnTo>
                  <a:lnTo>
                    <a:pt x="85" y="7"/>
                  </a:lnTo>
                  <a:close/>
                  <a:moveTo>
                    <a:pt x="12" y="23"/>
                  </a:moveTo>
                  <a:lnTo>
                    <a:pt x="18" y="29"/>
                  </a:lnTo>
                  <a:lnTo>
                    <a:pt x="0" y="32"/>
                  </a:lnTo>
                  <a:lnTo>
                    <a:pt x="12" y="2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82" name="Freeform 167"/>
            <p:cNvSpPr>
              <a:spLocks noEditPoints="1"/>
            </p:cNvSpPr>
            <p:nvPr/>
          </p:nvSpPr>
          <p:spPr bwMode="auto">
            <a:xfrm>
              <a:off x="2189989" y="2394353"/>
              <a:ext cx="45767" cy="14067"/>
            </a:xfrm>
            <a:custGeom>
              <a:avLst/>
              <a:gdLst>
                <a:gd name="T0" fmla="*/ 95 w 119"/>
                <a:gd name="T1" fmla="*/ 32 h 38"/>
                <a:gd name="T2" fmla="*/ 104 w 119"/>
                <a:gd name="T3" fmla="*/ 23 h 38"/>
                <a:gd name="T4" fmla="*/ 119 w 119"/>
                <a:gd name="T5" fmla="*/ 27 h 38"/>
                <a:gd name="T6" fmla="*/ 115 w 119"/>
                <a:gd name="T7" fmla="*/ 31 h 38"/>
                <a:gd name="T8" fmla="*/ 95 w 119"/>
                <a:gd name="T9" fmla="*/ 32 h 38"/>
                <a:gd name="T10" fmla="*/ 84 w 119"/>
                <a:gd name="T11" fmla="*/ 3 h 38"/>
                <a:gd name="T12" fmla="*/ 77 w 119"/>
                <a:gd name="T13" fmla="*/ 0 h 38"/>
                <a:gd name="T14" fmla="*/ 54 w 119"/>
                <a:gd name="T15" fmla="*/ 3 h 38"/>
                <a:gd name="T16" fmla="*/ 14 w 119"/>
                <a:gd name="T17" fmla="*/ 0 h 38"/>
                <a:gd name="T18" fmla="*/ 10 w 119"/>
                <a:gd name="T19" fmla="*/ 8 h 38"/>
                <a:gd name="T20" fmla="*/ 0 w 119"/>
                <a:gd name="T21" fmla="*/ 13 h 38"/>
                <a:gd name="T22" fmla="*/ 1 w 119"/>
                <a:gd name="T23" fmla="*/ 20 h 38"/>
                <a:gd name="T24" fmla="*/ 0 w 119"/>
                <a:gd name="T25" fmla="*/ 26 h 38"/>
                <a:gd name="T26" fmla="*/ 4 w 119"/>
                <a:gd name="T27" fmla="*/ 35 h 38"/>
                <a:gd name="T28" fmla="*/ 31 w 119"/>
                <a:gd name="T29" fmla="*/ 36 h 38"/>
                <a:gd name="T30" fmla="*/ 38 w 119"/>
                <a:gd name="T31" fmla="*/ 38 h 38"/>
                <a:gd name="T32" fmla="*/ 57 w 119"/>
                <a:gd name="T33" fmla="*/ 34 h 38"/>
                <a:gd name="T34" fmla="*/ 64 w 119"/>
                <a:gd name="T35" fmla="*/ 37 h 38"/>
                <a:gd name="T36" fmla="*/ 83 w 119"/>
                <a:gd name="T37" fmla="*/ 29 h 38"/>
                <a:gd name="T38" fmla="*/ 97 w 119"/>
                <a:gd name="T39" fmla="*/ 13 h 38"/>
                <a:gd name="T40" fmla="*/ 87 w 119"/>
                <a:gd name="T41" fmla="*/ 10 h 38"/>
                <a:gd name="T42" fmla="*/ 84 w 119"/>
                <a:gd name="T43"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19" h="38">
                  <a:moveTo>
                    <a:pt x="95" y="32"/>
                  </a:moveTo>
                  <a:lnTo>
                    <a:pt x="104" y="23"/>
                  </a:lnTo>
                  <a:lnTo>
                    <a:pt x="119" y="27"/>
                  </a:lnTo>
                  <a:lnTo>
                    <a:pt x="115" y="31"/>
                  </a:lnTo>
                  <a:lnTo>
                    <a:pt x="95" y="32"/>
                  </a:lnTo>
                  <a:close/>
                  <a:moveTo>
                    <a:pt x="84" y="3"/>
                  </a:moveTo>
                  <a:lnTo>
                    <a:pt x="77" y="0"/>
                  </a:lnTo>
                  <a:lnTo>
                    <a:pt x="54" y="3"/>
                  </a:lnTo>
                  <a:lnTo>
                    <a:pt x="14" y="0"/>
                  </a:lnTo>
                  <a:lnTo>
                    <a:pt x="10" y="8"/>
                  </a:lnTo>
                  <a:lnTo>
                    <a:pt x="0" y="13"/>
                  </a:lnTo>
                  <a:lnTo>
                    <a:pt x="1" y="20"/>
                  </a:lnTo>
                  <a:lnTo>
                    <a:pt x="0" y="26"/>
                  </a:lnTo>
                  <a:lnTo>
                    <a:pt x="4" y="35"/>
                  </a:lnTo>
                  <a:lnTo>
                    <a:pt x="31" y="36"/>
                  </a:lnTo>
                  <a:lnTo>
                    <a:pt x="38" y="38"/>
                  </a:lnTo>
                  <a:lnTo>
                    <a:pt x="57" y="34"/>
                  </a:lnTo>
                  <a:lnTo>
                    <a:pt x="64" y="37"/>
                  </a:lnTo>
                  <a:lnTo>
                    <a:pt x="83" y="29"/>
                  </a:lnTo>
                  <a:lnTo>
                    <a:pt x="97" y="13"/>
                  </a:lnTo>
                  <a:lnTo>
                    <a:pt x="87" y="10"/>
                  </a:lnTo>
                  <a:lnTo>
                    <a:pt x="84" y="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83" name="Freeform 168"/>
            <p:cNvSpPr>
              <a:spLocks noEditPoints="1"/>
            </p:cNvSpPr>
            <p:nvPr/>
          </p:nvSpPr>
          <p:spPr bwMode="auto">
            <a:xfrm>
              <a:off x="2085168" y="2362000"/>
              <a:ext cx="85628" cy="54861"/>
            </a:xfrm>
            <a:custGeom>
              <a:avLst/>
              <a:gdLst>
                <a:gd name="T0" fmla="*/ 197 w 214"/>
                <a:gd name="T1" fmla="*/ 106 h 143"/>
                <a:gd name="T2" fmla="*/ 199 w 214"/>
                <a:gd name="T3" fmla="*/ 113 h 143"/>
                <a:gd name="T4" fmla="*/ 187 w 214"/>
                <a:gd name="T5" fmla="*/ 102 h 143"/>
                <a:gd name="T6" fmla="*/ 23 w 214"/>
                <a:gd name="T7" fmla="*/ 14 h 143"/>
                <a:gd name="T8" fmla="*/ 19 w 214"/>
                <a:gd name="T9" fmla="*/ 30 h 143"/>
                <a:gd name="T10" fmla="*/ 19 w 214"/>
                <a:gd name="T11" fmla="*/ 51 h 143"/>
                <a:gd name="T12" fmla="*/ 9 w 214"/>
                <a:gd name="T13" fmla="*/ 60 h 143"/>
                <a:gd name="T14" fmla="*/ 14 w 214"/>
                <a:gd name="T15" fmla="*/ 81 h 143"/>
                <a:gd name="T16" fmla="*/ 0 w 214"/>
                <a:gd name="T17" fmla="*/ 101 h 143"/>
                <a:gd name="T18" fmla="*/ 7 w 214"/>
                <a:gd name="T19" fmla="*/ 108 h 143"/>
                <a:gd name="T20" fmla="*/ 9 w 214"/>
                <a:gd name="T21" fmla="*/ 129 h 143"/>
                <a:gd name="T22" fmla="*/ 22 w 214"/>
                <a:gd name="T23" fmla="*/ 139 h 143"/>
                <a:gd name="T24" fmla="*/ 36 w 214"/>
                <a:gd name="T25" fmla="*/ 126 h 143"/>
                <a:gd name="T26" fmla="*/ 48 w 214"/>
                <a:gd name="T27" fmla="*/ 103 h 143"/>
                <a:gd name="T28" fmla="*/ 59 w 214"/>
                <a:gd name="T29" fmla="*/ 101 h 143"/>
                <a:gd name="T30" fmla="*/ 73 w 214"/>
                <a:gd name="T31" fmla="*/ 88 h 143"/>
                <a:gd name="T32" fmla="*/ 82 w 214"/>
                <a:gd name="T33" fmla="*/ 104 h 143"/>
                <a:gd name="T34" fmla="*/ 103 w 214"/>
                <a:gd name="T35" fmla="*/ 104 h 143"/>
                <a:gd name="T36" fmla="*/ 134 w 214"/>
                <a:gd name="T37" fmla="*/ 87 h 143"/>
                <a:gd name="T38" fmla="*/ 162 w 214"/>
                <a:gd name="T39" fmla="*/ 86 h 143"/>
                <a:gd name="T40" fmla="*/ 183 w 214"/>
                <a:gd name="T41" fmla="*/ 93 h 143"/>
                <a:gd name="T42" fmla="*/ 202 w 214"/>
                <a:gd name="T43" fmla="*/ 88 h 143"/>
                <a:gd name="T44" fmla="*/ 214 w 214"/>
                <a:gd name="T45" fmla="*/ 79 h 143"/>
                <a:gd name="T46" fmla="*/ 186 w 214"/>
                <a:gd name="T47" fmla="*/ 58 h 143"/>
                <a:gd name="T48" fmla="*/ 164 w 214"/>
                <a:gd name="T49" fmla="*/ 54 h 143"/>
                <a:gd name="T50" fmla="*/ 141 w 214"/>
                <a:gd name="T51" fmla="*/ 47 h 143"/>
                <a:gd name="T52" fmla="*/ 114 w 214"/>
                <a:gd name="T53" fmla="*/ 38 h 143"/>
                <a:gd name="T54" fmla="*/ 137 w 214"/>
                <a:gd name="T55" fmla="*/ 40 h 143"/>
                <a:gd name="T56" fmla="*/ 171 w 214"/>
                <a:gd name="T57" fmla="*/ 38 h 143"/>
                <a:gd name="T58" fmla="*/ 157 w 214"/>
                <a:gd name="T59" fmla="*/ 34 h 143"/>
                <a:gd name="T60" fmla="*/ 131 w 214"/>
                <a:gd name="T61" fmla="*/ 13 h 143"/>
                <a:gd name="T62" fmla="*/ 116 w 214"/>
                <a:gd name="T63" fmla="*/ 15 h 143"/>
                <a:gd name="T64" fmla="*/ 62 w 214"/>
                <a:gd name="T65" fmla="*/ 0 h 143"/>
                <a:gd name="T66" fmla="*/ 47 w 214"/>
                <a:gd name="T67" fmla="*/ 1 h 143"/>
                <a:gd name="T68" fmla="*/ 23 w 214"/>
                <a:gd name="T69" fmla="*/ 14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Lst>
              <a:rect l="0" t="0" r="r" b="b"/>
              <a:pathLst>
                <a:path w="214" h="143">
                  <a:moveTo>
                    <a:pt x="191" y="100"/>
                  </a:moveTo>
                  <a:lnTo>
                    <a:pt x="197" y="106"/>
                  </a:lnTo>
                  <a:lnTo>
                    <a:pt x="206" y="108"/>
                  </a:lnTo>
                  <a:lnTo>
                    <a:pt x="199" y="113"/>
                  </a:lnTo>
                  <a:lnTo>
                    <a:pt x="191" y="109"/>
                  </a:lnTo>
                  <a:lnTo>
                    <a:pt x="187" y="102"/>
                  </a:lnTo>
                  <a:lnTo>
                    <a:pt x="191" y="100"/>
                  </a:lnTo>
                  <a:close/>
                  <a:moveTo>
                    <a:pt x="23" y="14"/>
                  </a:moveTo>
                  <a:lnTo>
                    <a:pt x="24" y="20"/>
                  </a:lnTo>
                  <a:lnTo>
                    <a:pt x="19" y="30"/>
                  </a:lnTo>
                  <a:lnTo>
                    <a:pt x="23" y="39"/>
                  </a:lnTo>
                  <a:lnTo>
                    <a:pt x="19" y="51"/>
                  </a:lnTo>
                  <a:lnTo>
                    <a:pt x="11" y="55"/>
                  </a:lnTo>
                  <a:lnTo>
                    <a:pt x="9" y="60"/>
                  </a:lnTo>
                  <a:lnTo>
                    <a:pt x="14" y="71"/>
                  </a:lnTo>
                  <a:lnTo>
                    <a:pt x="14" y="81"/>
                  </a:lnTo>
                  <a:lnTo>
                    <a:pt x="13" y="87"/>
                  </a:lnTo>
                  <a:lnTo>
                    <a:pt x="0" y="101"/>
                  </a:lnTo>
                  <a:lnTo>
                    <a:pt x="1" y="107"/>
                  </a:lnTo>
                  <a:lnTo>
                    <a:pt x="7" y="108"/>
                  </a:lnTo>
                  <a:lnTo>
                    <a:pt x="13" y="120"/>
                  </a:lnTo>
                  <a:lnTo>
                    <a:pt x="9" y="129"/>
                  </a:lnTo>
                  <a:lnTo>
                    <a:pt x="19" y="133"/>
                  </a:lnTo>
                  <a:lnTo>
                    <a:pt x="22" y="139"/>
                  </a:lnTo>
                  <a:lnTo>
                    <a:pt x="29" y="143"/>
                  </a:lnTo>
                  <a:lnTo>
                    <a:pt x="36" y="126"/>
                  </a:lnTo>
                  <a:lnTo>
                    <a:pt x="50" y="108"/>
                  </a:lnTo>
                  <a:lnTo>
                    <a:pt x="48" y="103"/>
                  </a:lnTo>
                  <a:lnTo>
                    <a:pt x="53" y="95"/>
                  </a:lnTo>
                  <a:lnTo>
                    <a:pt x="59" y="101"/>
                  </a:lnTo>
                  <a:lnTo>
                    <a:pt x="67" y="102"/>
                  </a:lnTo>
                  <a:lnTo>
                    <a:pt x="73" y="88"/>
                  </a:lnTo>
                  <a:lnTo>
                    <a:pt x="81" y="93"/>
                  </a:lnTo>
                  <a:lnTo>
                    <a:pt x="82" y="104"/>
                  </a:lnTo>
                  <a:lnTo>
                    <a:pt x="89" y="108"/>
                  </a:lnTo>
                  <a:lnTo>
                    <a:pt x="103" y="104"/>
                  </a:lnTo>
                  <a:lnTo>
                    <a:pt x="118" y="90"/>
                  </a:lnTo>
                  <a:lnTo>
                    <a:pt x="134" y="87"/>
                  </a:lnTo>
                  <a:lnTo>
                    <a:pt x="151" y="90"/>
                  </a:lnTo>
                  <a:lnTo>
                    <a:pt x="162" y="86"/>
                  </a:lnTo>
                  <a:lnTo>
                    <a:pt x="170" y="92"/>
                  </a:lnTo>
                  <a:lnTo>
                    <a:pt x="183" y="93"/>
                  </a:lnTo>
                  <a:lnTo>
                    <a:pt x="198" y="97"/>
                  </a:lnTo>
                  <a:lnTo>
                    <a:pt x="202" y="88"/>
                  </a:lnTo>
                  <a:lnTo>
                    <a:pt x="208" y="88"/>
                  </a:lnTo>
                  <a:lnTo>
                    <a:pt x="214" y="79"/>
                  </a:lnTo>
                  <a:lnTo>
                    <a:pt x="209" y="71"/>
                  </a:lnTo>
                  <a:lnTo>
                    <a:pt x="186" y="58"/>
                  </a:lnTo>
                  <a:lnTo>
                    <a:pt x="178" y="58"/>
                  </a:lnTo>
                  <a:lnTo>
                    <a:pt x="164" y="54"/>
                  </a:lnTo>
                  <a:lnTo>
                    <a:pt x="155" y="54"/>
                  </a:lnTo>
                  <a:lnTo>
                    <a:pt x="141" y="47"/>
                  </a:lnTo>
                  <a:lnTo>
                    <a:pt x="125" y="38"/>
                  </a:lnTo>
                  <a:lnTo>
                    <a:pt x="114" y="38"/>
                  </a:lnTo>
                  <a:lnTo>
                    <a:pt x="122" y="35"/>
                  </a:lnTo>
                  <a:lnTo>
                    <a:pt x="137" y="40"/>
                  </a:lnTo>
                  <a:lnTo>
                    <a:pt x="161" y="42"/>
                  </a:lnTo>
                  <a:lnTo>
                    <a:pt x="171" y="38"/>
                  </a:lnTo>
                  <a:lnTo>
                    <a:pt x="164" y="33"/>
                  </a:lnTo>
                  <a:lnTo>
                    <a:pt x="157" y="34"/>
                  </a:lnTo>
                  <a:lnTo>
                    <a:pt x="139" y="31"/>
                  </a:lnTo>
                  <a:lnTo>
                    <a:pt x="131" y="13"/>
                  </a:lnTo>
                  <a:lnTo>
                    <a:pt x="121" y="13"/>
                  </a:lnTo>
                  <a:lnTo>
                    <a:pt x="116" y="15"/>
                  </a:lnTo>
                  <a:lnTo>
                    <a:pt x="109" y="10"/>
                  </a:lnTo>
                  <a:lnTo>
                    <a:pt x="62" y="0"/>
                  </a:lnTo>
                  <a:lnTo>
                    <a:pt x="57" y="3"/>
                  </a:lnTo>
                  <a:lnTo>
                    <a:pt x="47" y="1"/>
                  </a:lnTo>
                  <a:lnTo>
                    <a:pt x="28" y="4"/>
                  </a:lnTo>
                  <a:lnTo>
                    <a:pt x="23" y="1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84" name="Freeform 169"/>
            <p:cNvSpPr>
              <a:spLocks noEditPoints="1"/>
            </p:cNvSpPr>
            <p:nvPr/>
          </p:nvSpPr>
          <p:spPr bwMode="auto">
            <a:xfrm>
              <a:off x="2547269" y="199912"/>
              <a:ext cx="924204" cy="1132389"/>
            </a:xfrm>
            <a:custGeom>
              <a:avLst/>
              <a:gdLst>
                <a:gd name="T0" fmla="*/ 588 w 2345"/>
                <a:gd name="T1" fmla="*/ 2888 h 3010"/>
                <a:gd name="T2" fmla="*/ 457 w 2345"/>
                <a:gd name="T3" fmla="*/ 2769 h 3010"/>
                <a:gd name="T4" fmla="*/ 394 w 2345"/>
                <a:gd name="T5" fmla="*/ 2620 h 3010"/>
                <a:gd name="T6" fmla="*/ 366 w 2345"/>
                <a:gd name="T7" fmla="*/ 2551 h 3010"/>
                <a:gd name="T8" fmla="*/ 409 w 2345"/>
                <a:gd name="T9" fmla="*/ 2385 h 3010"/>
                <a:gd name="T10" fmla="*/ 388 w 2345"/>
                <a:gd name="T11" fmla="*/ 2300 h 3010"/>
                <a:gd name="T12" fmla="*/ 486 w 2345"/>
                <a:gd name="T13" fmla="*/ 2220 h 3010"/>
                <a:gd name="T14" fmla="*/ 506 w 2345"/>
                <a:gd name="T15" fmla="*/ 2189 h 3010"/>
                <a:gd name="T16" fmla="*/ 543 w 2345"/>
                <a:gd name="T17" fmla="*/ 2059 h 3010"/>
                <a:gd name="T18" fmla="*/ 564 w 2345"/>
                <a:gd name="T19" fmla="*/ 1945 h 3010"/>
                <a:gd name="T20" fmla="*/ 556 w 2345"/>
                <a:gd name="T21" fmla="*/ 1786 h 3010"/>
                <a:gd name="T22" fmla="*/ 422 w 2345"/>
                <a:gd name="T23" fmla="*/ 1750 h 3010"/>
                <a:gd name="T24" fmla="*/ 470 w 2345"/>
                <a:gd name="T25" fmla="*/ 1493 h 3010"/>
                <a:gd name="T26" fmla="*/ 370 w 2345"/>
                <a:gd name="T27" fmla="*/ 1164 h 3010"/>
                <a:gd name="T28" fmla="*/ 77 w 2345"/>
                <a:gd name="T29" fmla="*/ 1027 h 3010"/>
                <a:gd name="T30" fmla="*/ 239 w 2345"/>
                <a:gd name="T31" fmla="*/ 888 h 3010"/>
                <a:gd name="T32" fmla="*/ 86 w 2345"/>
                <a:gd name="T33" fmla="*/ 694 h 3010"/>
                <a:gd name="T34" fmla="*/ 469 w 2345"/>
                <a:gd name="T35" fmla="*/ 514 h 3010"/>
                <a:gd name="T36" fmla="*/ 604 w 2345"/>
                <a:gd name="T37" fmla="*/ 347 h 3010"/>
                <a:gd name="T38" fmla="*/ 918 w 2345"/>
                <a:gd name="T39" fmla="*/ 183 h 3010"/>
                <a:gd name="T40" fmla="*/ 1076 w 2345"/>
                <a:gd name="T41" fmla="*/ 324 h 3010"/>
                <a:gd name="T42" fmla="*/ 1262 w 2345"/>
                <a:gd name="T43" fmla="*/ 323 h 3010"/>
                <a:gd name="T44" fmla="*/ 1338 w 2345"/>
                <a:gd name="T45" fmla="*/ 130 h 3010"/>
                <a:gd name="T46" fmla="*/ 1580 w 2345"/>
                <a:gd name="T47" fmla="*/ 18 h 3010"/>
                <a:gd name="T48" fmla="*/ 1732 w 2345"/>
                <a:gd name="T49" fmla="*/ 119 h 3010"/>
                <a:gd name="T50" fmla="*/ 1851 w 2345"/>
                <a:gd name="T51" fmla="*/ 149 h 3010"/>
                <a:gd name="T52" fmla="*/ 2066 w 2345"/>
                <a:gd name="T53" fmla="*/ 313 h 3010"/>
                <a:gd name="T54" fmla="*/ 1616 w 2345"/>
                <a:gd name="T55" fmla="*/ 387 h 3010"/>
                <a:gd name="T56" fmla="*/ 1969 w 2345"/>
                <a:gd name="T57" fmla="*/ 415 h 3010"/>
                <a:gd name="T58" fmla="*/ 2041 w 2345"/>
                <a:gd name="T59" fmla="*/ 525 h 3010"/>
                <a:gd name="T60" fmla="*/ 2251 w 2345"/>
                <a:gd name="T61" fmla="*/ 588 h 3010"/>
                <a:gd name="T62" fmla="*/ 2047 w 2345"/>
                <a:gd name="T63" fmla="*/ 712 h 3010"/>
                <a:gd name="T64" fmla="*/ 1960 w 2345"/>
                <a:gd name="T65" fmla="*/ 1066 h 3010"/>
                <a:gd name="T66" fmla="*/ 1945 w 2345"/>
                <a:gd name="T67" fmla="*/ 1218 h 3010"/>
                <a:gd name="T68" fmla="*/ 1954 w 2345"/>
                <a:gd name="T69" fmla="*/ 1361 h 3010"/>
                <a:gd name="T70" fmla="*/ 1902 w 2345"/>
                <a:gd name="T71" fmla="*/ 1466 h 3010"/>
                <a:gd name="T72" fmla="*/ 1890 w 2345"/>
                <a:gd name="T73" fmla="*/ 1615 h 3010"/>
                <a:gd name="T74" fmla="*/ 1728 w 2345"/>
                <a:gd name="T75" fmla="*/ 1646 h 3010"/>
                <a:gd name="T76" fmla="*/ 1650 w 2345"/>
                <a:gd name="T77" fmla="*/ 1732 h 3010"/>
                <a:gd name="T78" fmla="*/ 1819 w 2345"/>
                <a:gd name="T79" fmla="*/ 1878 h 3010"/>
                <a:gd name="T80" fmla="*/ 1714 w 2345"/>
                <a:gd name="T81" fmla="*/ 1969 h 3010"/>
                <a:gd name="T82" fmla="*/ 1567 w 2345"/>
                <a:gd name="T83" fmla="*/ 1950 h 3010"/>
                <a:gd name="T84" fmla="*/ 1678 w 2345"/>
                <a:gd name="T85" fmla="*/ 2035 h 3010"/>
                <a:gd name="T86" fmla="*/ 1589 w 2345"/>
                <a:gd name="T87" fmla="*/ 2202 h 3010"/>
                <a:gd name="T88" fmla="*/ 1330 w 2345"/>
                <a:gd name="T89" fmla="*/ 2235 h 3010"/>
                <a:gd name="T90" fmla="*/ 1109 w 2345"/>
                <a:gd name="T91" fmla="*/ 2455 h 3010"/>
                <a:gd name="T92" fmla="*/ 936 w 2345"/>
                <a:gd name="T93" fmla="*/ 2495 h 3010"/>
                <a:gd name="T94" fmla="*/ 818 w 2345"/>
                <a:gd name="T95" fmla="*/ 2662 h 3010"/>
                <a:gd name="T96" fmla="*/ 775 w 2345"/>
                <a:gd name="T97" fmla="*/ 2808 h 3010"/>
                <a:gd name="T98" fmla="*/ 677 w 2345"/>
                <a:gd name="T99" fmla="*/ 2933 h 3010"/>
                <a:gd name="T100" fmla="*/ 782 w 2345"/>
                <a:gd name="T101" fmla="*/ 2750 h 3010"/>
                <a:gd name="T102" fmla="*/ 1746 w 2345"/>
                <a:gd name="T103" fmla="*/ 2114 h 3010"/>
                <a:gd name="T104" fmla="*/ 1771 w 2345"/>
                <a:gd name="T105" fmla="*/ 1736 h 3010"/>
                <a:gd name="T106" fmla="*/ 1872 w 2345"/>
                <a:gd name="T107" fmla="*/ 1548 h 3010"/>
                <a:gd name="T108" fmla="*/ 1930 w 2345"/>
                <a:gd name="T109" fmla="*/ 1297 h 3010"/>
                <a:gd name="T110" fmla="*/ 2169 w 2345"/>
                <a:gd name="T111" fmla="*/ 398 h 3010"/>
                <a:gd name="T112" fmla="*/ 1331 w 2345"/>
                <a:gd name="T113" fmla="*/ 113 h 3010"/>
                <a:gd name="T114" fmla="*/ 1053 w 2345"/>
                <a:gd name="T115" fmla="*/ 233 h 3010"/>
                <a:gd name="T116" fmla="*/ 440 w 2345"/>
                <a:gd name="T117" fmla="*/ 1399 h 3010"/>
                <a:gd name="T118" fmla="*/ 436 w 2345"/>
                <a:gd name="T119" fmla="*/ 1632 h 3010"/>
                <a:gd name="T120" fmla="*/ 471 w 2345"/>
                <a:gd name="T121" fmla="*/ 2909 h 3010"/>
                <a:gd name="T122" fmla="*/ 433 w 2345"/>
                <a:gd name="T123" fmla="*/ 2125 h 3010"/>
                <a:gd name="T124" fmla="*/ 541 w 2345"/>
                <a:gd name="T125" fmla="*/ 1999 h 30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345" h="3010">
                  <a:moveTo>
                    <a:pt x="696" y="2981"/>
                  </a:moveTo>
                  <a:lnTo>
                    <a:pt x="671" y="2968"/>
                  </a:lnTo>
                  <a:lnTo>
                    <a:pt x="657" y="2968"/>
                  </a:lnTo>
                  <a:lnTo>
                    <a:pt x="656" y="2963"/>
                  </a:lnTo>
                  <a:lnTo>
                    <a:pt x="658" y="2955"/>
                  </a:lnTo>
                  <a:lnTo>
                    <a:pt x="661" y="2954"/>
                  </a:lnTo>
                  <a:lnTo>
                    <a:pt x="660" y="2949"/>
                  </a:lnTo>
                  <a:lnTo>
                    <a:pt x="656" y="2949"/>
                  </a:lnTo>
                  <a:lnTo>
                    <a:pt x="651" y="2955"/>
                  </a:lnTo>
                  <a:lnTo>
                    <a:pt x="647" y="2956"/>
                  </a:lnTo>
                  <a:lnTo>
                    <a:pt x="646" y="2970"/>
                  </a:lnTo>
                  <a:lnTo>
                    <a:pt x="639" y="2966"/>
                  </a:lnTo>
                  <a:lnTo>
                    <a:pt x="635" y="2966"/>
                  </a:lnTo>
                  <a:lnTo>
                    <a:pt x="633" y="2972"/>
                  </a:lnTo>
                  <a:lnTo>
                    <a:pt x="633" y="2979"/>
                  </a:lnTo>
                  <a:lnTo>
                    <a:pt x="629" y="2984"/>
                  </a:lnTo>
                  <a:lnTo>
                    <a:pt x="624" y="2981"/>
                  </a:lnTo>
                  <a:lnTo>
                    <a:pt x="627" y="2971"/>
                  </a:lnTo>
                  <a:lnTo>
                    <a:pt x="630" y="2964"/>
                  </a:lnTo>
                  <a:lnTo>
                    <a:pt x="630" y="2956"/>
                  </a:lnTo>
                  <a:lnTo>
                    <a:pt x="640" y="2942"/>
                  </a:lnTo>
                  <a:lnTo>
                    <a:pt x="638" y="2939"/>
                  </a:lnTo>
                  <a:lnTo>
                    <a:pt x="631" y="2944"/>
                  </a:lnTo>
                  <a:lnTo>
                    <a:pt x="623" y="2963"/>
                  </a:lnTo>
                  <a:lnTo>
                    <a:pt x="614" y="2971"/>
                  </a:lnTo>
                  <a:lnTo>
                    <a:pt x="611" y="2969"/>
                  </a:lnTo>
                  <a:lnTo>
                    <a:pt x="612" y="2962"/>
                  </a:lnTo>
                  <a:lnTo>
                    <a:pt x="622" y="2953"/>
                  </a:lnTo>
                  <a:lnTo>
                    <a:pt x="623" y="2942"/>
                  </a:lnTo>
                  <a:lnTo>
                    <a:pt x="630" y="2932"/>
                  </a:lnTo>
                  <a:lnTo>
                    <a:pt x="623" y="2934"/>
                  </a:lnTo>
                  <a:lnTo>
                    <a:pt x="619" y="2934"/>
                  </a:lnTo>
                  <a:lnTo>
                    <a:pt x="614" y="2943"/>
                  </a:lnTo>
                  <a:lnTo>
                    <a:pt x="607" y="2945"/>
                  </a:lnTo>
                  <a:lnTo>
                    <a:pt x="605" y="2942"/>
                  </a:lnTo>
                  <a:lnTo>
                    <a:pt x="608" y="2933"/>
                  </a:lnTo>
                  <a:lnTo>
                    <a:pt x="615" y="2926"/>
                  </a:lnTo>
                  <a:lnTo>
                    <a:pt x="613" y="2924"/>
                  </a:lnTo>
                  <a:lnTo>
                    <a:pt x="608" y="2925"/>
                  </a:lnTo>
                  <a:lnTo>
                    <a:pt x="604" y="2931"/>
                  </a:lnTo>
                  <a:lnTo>
                    <a:pt x="598" y="2935"/>
                  </a:lnTo>
                  <a:lnTo>
                    <a:pt x="595" y="2942"/>
                  </a:lnTo>
                  <a:lnTo>
                    <a:pt x="592" y="2932"/>
                  </a:lnTo>
                  <a:lnTo>
                    <a:pt x="591" y="2929"/>
                  </a:lnTo>
                  <a:lnTo>
                    <a:pt x="587" y="2929"/>
                  </a:lnTo>
                  <a:lnTo>
                    <a:pt x="581" y="2934"/>
                  </a:lnTo>
                  <a:lnTo>
                    <a:pt x="577" y="2934"/>
                  </a:lnTo>
                  <a:lnTo>
                    <a:pt x="579" y="2930"/>
                  </a:lnTo>
                  <a:lnTo>
                    <a:pt x="594" y="2919"/>
                  </a:lnTo>
                  <a:lnTo>
                    <a:pt x="595" y="2909"/>
                  </a:lnTo>
                  <a:lnTo>
                    <a:pt x="602" y="2907"/>
                  </a:lnTo>
                  <a:lnTo>
                    <a:pt x="613" y="2898"/>
                  </a:lnTo>
                  <a:lnTo>
                    <a:pt x="611" y="2896"/>
                  </a:lnTo>
                  <a:lnTo>
                    <a:pt x="600" y="2904"/>
                  </a:lnTo>
                  <a:lnTo>
                    <a:pt x="590" y="2907"/>
                  </a:lnTo>
                  <a:lnTo>
                    <a:pt x="588" y="2905"/>
                  </a:lnTo>
                  <a:lnTo>
                    <a:pt x="591" y="2902"/>
                  </a:lnTo>
                  <a:lnTo>
                    <a:pt x="600" y="2900"/>
                  </a:lnTo>
                  <a:lnTo>
                    <a:pt x="609" y="2893"/>
                  </a:lnTo>
                  <a:lnTo>
                    <a:pt x="617" y="2888"/>
                  </a:lnTo>
                  <a:lnTo>
                    <a:pt x="625" y="2885"/>
                  </a:lnTo>
                  <a:lnTo>
                    <a:pt x="625" y="2876"/>
                  </a:lnTo>
                  <a:lnTo>
                    <a:pt x="621" y="2869"/>
                  </a:lnTo>
                  <a:lnTo>
                    <a:pt x="617" y="2869"/>
                  </a:lnTo>
                  <a:lnTo>
                    <a:pt x="606" y="2883"/>
                  </a:lnTo>
                  <a:lnTo>
                    <a:pt x="590" y="2894"/>
                  </a:lnTo>
                  <a:lnTo>
                    <a:pt x="578" y="2898"/>
                  </a:lnTo>
                  <a:lnTo>
                    <a:pt x="576" y="2894"/>
                  </a:lnTo>
                  <a:lnTo>
                    <a:pt x="582" y="2890"/>
                  </a:lnTo>
                  <a:lnTo>
                    <a:pt x="588" y="2888"/>
                  </a:lnTo>
                  <a:lnTo>
                    <a:pt x="596" y="2880"/>
                  </a:lnTo>
                  <a:lnTo>
                    <a:pt x="597" y="2869"/>
                  </a:lnTo>
                  <a:lnTo>
                    <a:pt x="592" y="2860"/>
                  </a:lnTo>
                  <a:lnTo>
                    <a:pt x="587" y="2858"/>
                  </a:lnTo>
                  <a:lnTo>
                    <a:pt x="582" y="2861"/>
                  </a:lnTo>
                  <a:lnTo>
                    <a:pt x="582" y="2867"/>
                  </a:lnTo>
                  <a:lnTo>
                    <a:pt x="587" y="2872"/>
                  </a:lnTo>
                  <a:lnTo>
                    <a:pt x="586" y="2876"/>
                  </a:lnTo>
                  <a:lnTo>
                    <a:pt x="580" y="2882"/>
                  </a:lnTo>
                  <a:lnTo>
                    <a:pt x="573" y="2878"/>
                  </a:lnTo>
                  <a:lnTo>
                    <a:pt x="565" y="2880"/>
                  </a:lnTo>
                  <a:lnTo>
                    <a:pt x="559" y="2880"/>
                  </a:lnTo>
                  <a:lnTo>
                    <a:pt x="553" y="2884"/>
                  </a:lnTo>
                  <a:lnTo>
                    <a:pt x="548" y="2892"/>
                  </a:lnTo>
                  <a:lnTo>
                    <a:pt x="543" y="2894"/>
                  </a:lnTo>
                  <a:lnTo>
                    <a:pt x="537" y="2892"/>
                  </a:lnTo>
                  <a:lnTo>
                    <a:pt x="532" y="2888"/>
                  </a:lnTo>
                  <a:lnTo>
                    <a:pt x="523" y="2889"/>
                  </a:lnTo>
                  <a:lnTo>
                    <a:pt x="517" y="2895"/>
                  </a:lnTo>
                  <a:lnTo>
                    <a:pt x="511" y="2892"/>
                  </a:lnTo>
                  <a:lnTo>
                    <a:pt x="506" y="2894"/>
                  </a:lnTo>
                  <a:lnTo>
                    <a:pt x="505" y="2899"/>
                  </a:lnTo>
                  <a:lnTo>
                    <a:pt x="508" y="2904"/>
                  </a:lnTo>
                  <a:lnTo>
                    <a:pt x="504" y="2906"/>
                  </a:lnTo>
                  <a:lnTo>
                    <a:pt x="488" y="2903"/>
                  </a:lnTo>
                  <a:lnTo>
                    <a:pt x="486" y="2897"/>
                  </a:lnTo>
                  <a:lnTo>
                    <a:pt x="491" y="2890"/>
                  </a:lnTo>
                  <a:lnTo>
                    <a:pt x="499" y="2889"/>
                  </a:lnTo>
                  <a:lnTo>
                    <a:pt x="505" y="2883"/>
                  </a:lnTo>
                  <a:lnTo>
                    <a:pt x="504" y="2880"/>
                  </a:lnTo>
                  <a:lnTo>
                    <a:pt x="495" y="2876"/>
                  </a:lnTo>
                  <a:lnTo>
                    <a:pt x="495" y="2865"/>
                  </a:lnTo>
                  <a:lnTo>
                    <a:pt x="487" y="2859"/>
                  </a:lnTo>
                  <a:lnTo>
                    <a:pt x="485" y="2855"/>
                  </a:lnTo>
                  <a:lnTo>
                    <a:pt x="479" y="2858"/>
                  </a:lnTo>
                  <a:lnTo>
                    <a:pt x="466" y="2868"/>
                  </a:lnTo>
                  <a:lnTo>
                    <a:pt x="458" y="2864"/>
                  </a:lnTo>
                  <a:lnTo>
                    <a:pt x="456" y="2857"/>
                  </a:lnTo>
                  <a:lnTo>
                    <a:pt x="464" y="2849"/>
                  </a:lnTo>
                  <a:lnTo>
                    <a:pt x="460" y="2845"/>
                  </a:lnTo>
                  <a:lnTo>
                    <a:pt x="453" y="2844"/>
                  </a:lnTo>
                  <a:lnTo>
                    <a:pt x="454" y="2841"/>
                  </a:lnTo>
                  <a:lnTo>
                    <a:pt x="465" y="2835"/>
                  </a:lnTo>
                  <a:lnTo>
                    <a:pt x="473" y="2835"/>
                  </a:lnTo>
                  <a:lnTo>
                    <a:pt x="476" y="2831"/>
                  </a:lnTo>
                  <a:lnTo>
                    <a:pt x="474" y="2826"/>
                  </a:lnTo>
                  <a:lnTo>
                    <a:pt x="468" y="2825"/>
                  </a:lnTo>
                  <a:lnTo>
                    <a:pt x="457" y="2828"/>
                  </a:lnTo>
                  <a:lnTo>
                    <a:pt x="450" y="2834"/>
                  </a:lnTo>
                  <a:lnTo>
                    <a:pt x="437" y="2837"/>
                  </a:lnTo>
                  <a:lnTo>
                    <a:pt x="429" y="2832"/>
                  </a:lnTo>
                  <a:lnTo>
                    <a:pt x="431" y="2827"/>
                  </a:lnTo>
                  <a:lnTo>
                    <a:pt x="439" y="2825"/>
                  </a:lnTo>
                  <a:lnTo>
                    <a:pt x="444" y="2820"/>
                  </a:lnTo>
                  <a:lnTo>
                    <a:pt x="444" y="2811"/>
                  </a:lnTo>
                  <a:lnTo>
                    <a:pt x="456" y="2806"/>
                  </a:lnTo>
                  <a:lnTo>
                    <a:pt x="460" y="2802"/>
                  </a:lnTo>
                  <a:lnTo>
                    <a:pt x="458" y="2798"/>
                  </a:lnTo>
                  <a:lnTo>
                    <a:pt x="448" y="2796"/>
                  </a:lnTo>
                  <a:lnTo>
                    <a:pt x="442" y="2801"/>
                  </a:lnTo>
                  <a:lnTo>
                    <a:pt x="434" y="2805"/>
                  </a:lnTo>
                  <a:lnTo>
                    <a:pt x="428" y="2799"/>
                  </a:lnTo>
                  <a:lnTo>
                    <a:pt x="433" y="2794"/>
                  </a:lnTo>
                  <a:lnTo>
                    <a:pt x="440" y="2792"/>
                  </a:lnTo>
                  <a:lnTo>
                    <a:pt x="447" y="2793"/>
                  </a:lnTo>
                  <a:lnTo>
                    <a:pt x="451" y="2788"/>
                  </a:lnTo>
                  <a:lnTo>
                    <a:pt x="458" y="2782"/>
                  </a:lnTo>
                  <a:lnTo>
                    <a:pt x="456" y="2777"/>
                  </a:lnTo>
                  <a:lnTo>
                    <a:pt x="460" y="2772"/>
                  </a:lnTo>
                  <a:lnTo>
                    <a:pt x="457" y="2769"/>
                  </a:lnTo>
                  <a:lnTo>
                    <a:pt x="444" y="2774"/>
                  </a:lnTo>
                  <a:lnTo>
                    <a:pt x="440" y="2778"/>
                  </a:lnTo>
                  <a:lnTo>
                    <a:pt x="436" y="2783"/>
                  </a:lnTo>
                  <a:lnTo>
                    <a:pt x="426" y="2784"/>
                  </a:lnTo>
                  <a:lnTo>
                    <a:pt x="430" y="2779"/>
                  </a:lnTo>
                  <a:lnTo>
                    <a:pt x="437" y="2775"/>
                  </a:lnTo>
                  <a:lnTo>
                    <a:pt x="439" y="2768"/>
                  </a:lnTo>
                  <a:lnTo>
                    <a:pt x="434" y="2764"/>
                  </a:lnTo>
                  <a:lnTo>
                    <a:pt x="440" y="2760"/>
                  </a:lnTo>
                  <a:lnTo>
                    <a:pt x="439" y="2756"/>
                  </a:lnTo>
                  <a:lnTo>
                    <a:pt x="435" y="2753"/>
                  </a:lnTo>
                  <a:lnTo>
                    <a:pt x="427" y="2753"/>
                  </a:lnTo>
                  <a:lnTo>
                    <a:pt x="427" y="2750"/>
                  </a:lnTo>
                  <a:lnTo>
                    <a:pt x="431" y="2746"/>
                  </a:lnTo>
                  <a:lnTo>
                    <a:pt x="429" y="2738"/>
                  </a:lnTo>
                  <a:lnTo>
                    <a:pt x="422" y="2737"/>
                  </a:lnTo>
                  <a:lnTo>
                    <a:pt x="419" y="2740"/>
                  </a:lnTo>
                  <a:lnTo>
                    <a:pt x="411" y="2741"/>
                  </a:lnTo>
                  <a:lnTo>
                    <a:pt x="410" y="2738"/>
                  </a:lnTo>
                  <a:lnTo>
                    <a:pt x="414" y="2729"/>
                  </a:lnTo>
                  <a:lnTo>
                    <a:pt x="420" y="2723"/>
                  </a:lnTo>
                  <a:lnTo>
                    <a:pt x="424" y="2722"/>
                  </a:lnTo>
                  <a:lnTo>
                    <a:pt x="434" y="2710"/>
                  </a:lnTo>
                  <a:lnTo>
                    <a:pt x="428" y="2704"/>
                  </a:lnTo>
                  <a:lnTo>
                    <a:pt x="430" y="2699"/>
                  </a:lnTo>
                  <a:lnTo>
                    <a:pt x="434" y="2694"/>
                  </a:lnTo>
                  <a:lnTo>
                    <a:pt x="430" y="2691"/>
                  </a:lnTo>
                  <a:lnTo>
                    <a:pt x="426" y="2692"/>
                  </a:lnTo>
                  <a:lnTo>
                    <a:pt x="425" y="2697"/>
                  </a:lnTo>
                  <a:lnTo>
                    <a:pt x="420" y="2689"/>
                  </a:lnTo>
                  <a:lnTo>
                    <a:pt x="413" y="2690"/>
                  </a:lnTo>
                  <a:lnTo>
                    <a:pt x="410" y="2694"/>
                  </a:lnTo>
                  <a:lnTo>
                    <a:pt x="406" y="2694"/>
                  </a:lnTo>
                  <a:lnTo>
                    <a:pt x="401" y="2683"/>
                  </a:lnTo>
                  <a:lnTo>
                    <a:pt x="403" y="2677"/>
                  </a:lnTo>
                  <a:lnTo>
                    <a:pt x="418" y="2672"/>
                  </a:lnTo>
                  <a:lnTo>
                    <a:pt x="419" y="2668"/>
                  </a:lnTo>
                  <a:lnTo>
                    <a:pt x="411" y="2664"/>
                  </a:lnTo>
                  <a:lnTo>
                    <a:pt x="403" y="2664"/>
                  </a:lnTo>
                  <a:lnTo>
                    <a:pt x="395" y="2669"/>
                  </a:lnTo>
                  <a:lnTo>
                    <a:pt x="389" y="2669"/>
                  </a:lnTo>
                  <a:lnTo>
                    <a:pt x="386" y="2663"/>
                  </a:lnTo>
                  <a:lnTo>
                    <a:pt x="388" y="2657"/>
                  </a:lnTo>
                  <a:lnTo>
                    <a:pt x="396" y="2655"/>
                  </a:lnTo>
                  <a:lnTo>
                    <a:pt x="404" y="2657"/>
                  </a:lnTo>
                  <a:lnTo>
                    <a:pt x="418" y="2655"/>
                  </a:lnTo>
                  <a:lnTo>
                    <a:pt x="422" y="2651"/>
                  </a:lnTo>
                  <a:lnTo>
                    <a:pt x="417" y="2650"/>
                  </a:lnTo>
                  <a:lnTo>
                    <a:pt x="412" y="2647"/>
                  </a:lnTo>
                  <a:lnTo>
                    <a:pt x="400" y="2648"/>
                  </a:lnTo>
                  <a:lnTo>
                    <a:pt x="395" y="2651"/>
                  </a:lnTo>
                  <a:lnTo>
                    <a:pt x="390" y="2650"/>
                  </a:lnTo>
                  <a:lnTo>
                    <a:pt x="384" y="2645"/>
                  </a:lnTo>
                  <a:lnTo>
                    <a:pt x="394" y="2638"/>
                  </a:lnTo>
                  <a:lnTo>
                    <a:pt x="407" y="2637"/>
                  </a:lnTo>
                  <a:lnTo>
                    <a:pt x="412" y="2634"/>
                  </a:lnTo>
                  <a:lnTo>
                    <a:pt x="408" y="2633"/>
                  </a:lnTo>
                  <a:lnTo>
                    <a:pt x="401" y="2632"/>
                  </a:lnTo>
                  <a:lnTo>
                    <a:pt x="395" y="2627"/>
                  </a:lnTo>
                  <a:lnTo>
                    <a:pt x="398" y="2626"/>
                  </a:lnTo>
                  <a:lnTo>
                    <a:pt x="406" y="2627"/>
                  </a:lnTo>
                  <a:lnTo>
                    <a:pt x="411" y="2630"/>
                  </a:lnTo>
                  <a:lnTo>
                    <a:pt x="423" y="2625"/>
                  </a:lnTo>
                  <a:lnTo>
                    <a:pt x="428" y="2620"/>
                  </a:lnTo>
                  <a:lnTo>
                    <a:pt x="425" y="2617"/>
                  </a:lnTo>
                  <a:lnTo>
                    <a:pt x="420" y="2619"/>
                  </a:lnTo>
                  <a:lnTo>
                    <a:pt x="413" y="2621"/>
                  </a:lnTo>
                  <a:lnTo>
                    <a:pt x="407" y="2621"/>
                  </a:lnTo>
                  <a:lnTo>
                    <a:pt x="403" y="2619"/>
                  </a:lnTo>
                  <a:lnTo>
                    <a:pt x="394" y="2620"/>
                  </a:lnTo>
                  <a:lnTo>
                    <a:pt x="391" y="2626"/>
                  </a:lnTo>
                  <a:lnTo>
                    <a:pt x="385" y="2630"/>
                  </a:lnTo>
                  <a:lnTo>
                    <a:pt x="377" y="2624"/>
                  </a:lnTo>
                  <a:lnTo>
                    <a:pt x="376" y="2618"/>
                  </a:lnTo>
                  <a:lnTo>
                    <a:pt x="381" y="2610"/>
                  </a:lnTo>
                  <a:lnTo>
                    <a:pt x="392" y="2609"/>
                  </a:lnTo>
                  <a:lnTo>
                    <a:pt x="401" y="2603"/>
                  </a:lnTo>
                  <a:lnTo>
                    <a:pt x="399" y="2601"/>
                  </a:lnTo>
                  <a:lnTo>
                    <a:pt x="388" y="2603"/>
                  </a:lnTo>
                  <a:lnTo>
                    <a:pt x="379" y="2601"/>
                  </a:lnTo>
                  <a:lnTo>
                    <a:pt x="376" y="2593"/>
                  </a:lnTo>
                  <a:lnTo>
                    <a:pt x="379" y="2586"/>
                  </a:lnTo>
                  <a:lnTo>
                    <a:pt x="388" y="2584"/>
                  </a:lnTo>
                  <a:lnTo>
                    <a:pt x="410" y="2585"/>
                  </a:lnTo>
                  <a:lnTo>
                    <a:pt x="422" y="2581"/>
                  </a:lnTo>
                  <a:lnTo>
                    <a:pt x="435" y="2581"/>
                  </a:lnTo>
                  <a:lnTo>
                    <a:pt x="443" y="2574"/>
                  </a:lnTo>
                  <a:lnTo>
                    <a:pt x="445" y="2571"/>
                  </a:lnTo>
                  <a:lnTo>
                    <a:pt x="436" y="2572"/>
                  </a:lnTo>
                  <a:lnTo>
                    <a:pt x="428" y="2569"/>
                  </a:lnTo>
                  <a:lnTo>
                    <a:pt x="418" y="2575"/>
                  </a:lnTo>
                  <a:lnTo>
                    <a:pt x="403" y="2578"/>
                  </a:lnTo>
                  <a:lnTo>
                    <a:pt x="395" y="2581"/>
                  </a:lnTo>
                  <a:lnTo>
                    <a:pt x="385" y="2581"/>
                  </a:lnTo>
                  <a:lnTo>
                    <a:pt x="381" y="2577"/>
                  </a:lnTo>
                  <a:lnTo>
                    <a:pt x="383" y="2575"/>
                  </a:lnTo>
                  <a:lnTo>
                    <a:pt x="400" y="2575"/>
                  </a:lnTo>
                  <a:lnTo>
                    <a:pt x="408" y="2571"/>
                  </a:lnTo>
                  <a:lnTo>
                    <a:pt x="417" y="2558"/>
                  </a:lnTo>
                  <a:lnTo>
                    <a:pt x="426" y="2556"/>
                  </a:lnTo>
                  <a:lnTo>
                    <a:pt x="430" y="2558"/>
                  </a:lnTo>
                  <a:lnTo>
                    <a:pt x="438" y="2565"/>
                  </a:lnTo>
                  <a:lnTo>
                    <a:pt x="444" y="2565"/>
                  </a:lnTo>
                  <a:lnTo>
                    <a:pt x="446" y="2561"/>
                  </a:lnTo>
                  <a:lnTo>
                    <a:pt x="441" y="2559"/>
                  </a:lnTo>
                  <a:lnTo>
                    <a:pt x="433" y="2550"/>
                  </a:lnTo>
                  <a:lnTo>
                    <a:pt x="428" y="2549"/>
                  </a:lnTo>
                  <a:lnTo>
                    <a:pt x="424" y="2545"/>
                  </a:lnTo>
                  <a:lnTo>
                    <a:pt x="425" y="2541"/>
                  </a:lnTo>
                  <a:lnTo>
                    <a:pt x="432" y="2541"/>
                  </a:lnTo>
                  <a:lnTo>
                    <a:pt x="436" y="2537"/>
                  </a:lnTo>
                  <a:lnTo>
                    <a:pt x="440" y="2538"/>
                  </a:lnTo>
                  <a:lnTo>
                    <a:pt x="444" y="2546"/>
                  </a:lnTo>
                  <a:lnTo>
                    <a:pt x="453" y="2556"/>
                  </a:lnTo>
                  <a:lnTo>
                    <a:pt x="460" y="2560"/>
                  </a:lnTo>
                  <a:lnTo>
                    <a:pt x="463" y="2558"/>
                  </a:lnTo>
                  <a:lnTo>
                    <a:pt x="458" y="2550"/>
                  </a:lnTo>
                  <a:lnTo>
                    <a:pt x="453" y="2546"/>
                  </a:lnTo>
                  <a:lnTo>
                    <a:pt x="453" y="2529"/>
                  </a:lnTo>
                  <a:lnTo>
                    <a:pt x="459" y="2522"/>
                  </a:lnTo>
                  <a:lnTo>
                    <a:pt x="460" y="2519"/>
                  </a:lnTo>
                  <a:lnTo>
                    <a:pt x="453" y="2518"/>
                  </a:lnTo>
                  <a:lnTo>
                    <a:pt x="447" y="2524"/>
                  </a:lnTo>
                  <a:lnTo>
                    <a:pt x="442" y="2524"/>
                  </a:lnTo>
                  <a:lnTo>
                    <a:pt x="437" y="2517"/>
                  </a:lnTo>
                  <a:lnTo>
                    <a:pt x="434" y="2522"/>
                  </a:lnTo>
                  <a:lnTo>
                    <a:pt x="422" y="2535"/>
                  </a:lnTo>
                  <a:lnTo>
                    <a:pt x="414" y="2538"/>
                  </a:lnTo>
                  <a:lnTo>
                    <a:pt x="410" y="2535"/>
                  </a:lnTo>
                  <a:lnTo>
                    <a:pt x="411" y="2530"/>
                  </a:lnTo>
                  <a:lnTo>
                    <a:pt x="416" y="2526"/>
                  </a:lnTo>
                  <a:lnTo>
                    <a:pt x="416" y="2524"/>
                  </a:lnTo>
                  <a:lnTo>
                    <a:pt x="409" y="2527"/>
                  </a:lnTo>
                  <a:lnTo>
                    <a:pt x="404" y="2535"/>
                  </a:lnTo>
                  <a:lnTo>
                    <a:pt x="400" y="2536"/>
                  </a:lnTo>
                  <a:lnTo>
                    <a:pt x="387" y="2547"/>
                  </a:lnTo>
                  <a:lnTo>
                    <a:pt x="382" y="2549"/>
                  </a:lnTo>
                  <a:lnTo>
                    <a:pt x="374" y="2564"/>
                  </a:lnTo>
                  <a:lnTo>
                    <a:pt x="370" y="2564"/>
                  </a:lnTo>
                  <a:lnTo>
                    <a:pt x="366" y="2551"/>
                  </a:lnTo>
                  <a:lnTo>
                    <a:pt x="368" y="2542"/>
                  </a:lnTo>
                  <a:lnTo>
                    <a:pt x="372" y="2536"/>
                  </a:lnTo>
                  <a:lnTo>
                    <a:pt x="366" y="2530"/>
                  </a:lnTo>
                  <a:lnTo>
                    <a:pt x="367" y="2522"/>
                  </a:lnTo>
                  <a:lnTo>
                    <a:pt x="368" y="2516"/>
                  </a:lnTo>
                  <a:lnTo>
                    <a:pt x="376" y="2512"/>
                  </a:lnTo>
                  <a:lnTo>
                    <a:pt x="391" y="2507"/>
                  </a:lnTo>
                  <a:lnTo>
                    <a:pt x="398" y="2508"/>
                  </a:lnTo>
                  <a:lnTo>
                    <a:pt x="407" y="2499"/>
                  </a:lnTo>
                  <a:lnTo>
                    <a:pt x="410" y="2497"/>
                  </a:lnTo>
                  <a:lnTo>
                    <a:pt x="407" y="2493"/>
                  </a:lnTo>
                  <a:lnTo>
                    <a:pt x="401" y="2493"/>
                  </a:lnTo>
                  <a:lnTo>
                    <a:pt x="395" y="2498"/>
                  </a:lnTo>
                  <a:lnTo>
                    <a:pt x="389" y="2496"/>
                  </a:lnTo>
                  <a:lnTo>
                    <a:pt x="386" y="2503"/>
                  </a:lnTo>
                  <a:lnTo>
                    <a:pt x="380" y="2507"/>
                  </a:lnTo>
                  <a:lnTo>
                    <a:pt x="372" y="2507"/>
                  </a:lnTo>
                  <a:lnTo>
                    <a:pt x="368" y="2499"/>
                  </a:lnTo>
                  <a:lnTo>
                    <a:pt x="367" y="2485"/>
                  </a:lnTo>
                  <a:lnTo>
                    <a:pt x="374" y="2480"/>
                  </a:lnTo>
                  <a:lnTo>
                    <a:pt x="375" y="2473"/>
                  </a:lnTo>
                  <a:lnTo>
                    <a:pt x="371" y="2464"/>
                  </a:lnTo>
                  <a:lnTo>
                    <a:pt x="368" y="2464"/>
                  </a:lnTo>
                  <a:lnTo>
                    <a:pt x="363" y="2470"/>
                  </a:lnTo>
                  <a:lnTo>
                    <a:pt x="357" y="2469"/>
                  </a:lnTo>
                  <a:lnTo>
                    <a:pt x="355" y="2462"/>
                  </a:lnTo>
                  <a:lnTo>
                    <a:pt x="362" y="2455"/>
                  </a:lnTo>
                  <a:lnTo>
                    <a:pt x="373" y="2454"/>
                  </a:lnTo>
                  <a:lnTo>
                    <a:pt x="379" y="2449"/>
                  </a:lnTo>
                  <a:lnTo>
                    <a:pt x="393" y="2446"/>
                  </a:lnTo>
                  <a:lnTo>
                    <a:pt x="398" y="2441"/>
                  </a:lnTo>
                  <a:lnTo>
                    <a:pt x="404" y="2438"/>
                  </a:lnTo>
                  <a:lnTo>
                    <a:pt x="407" y="2428"/>
                  </a:lnTo>
                  <a:lnTo>
                    <a:pt x="411" y="2427"/>
                  </a:lnTo>
                  <a:lnTo>
                    <a:pt x="414" y="2431"/>
                  </a:lnTo>
                  <a:lnTo>
                    <a:pt x="419" y="2426"/>
                  </a:lnTo>
                  <a:lnTo>
                    <a:pt x="436" y="2425"/>
                  </a:lnTo>
                  <a:lnTo>
                    <a:pt x="441" y="2429"/>
                  </a:lnTo>
                  <a:lnTo>
                    <a:pt x="448" y="2428"/>
                  </a:lnTo>
                  <a:lnTo>
                    <a:pt x="446" y="2422"/>
                  </a:lnTo>
                  <a:lnTo>
                    <a:pt x="437" y="2420"/>
                  </a:lnTo>
                  <a:lnTo>
                    <a:pt x="434" y="2413"/>
                  </a:lnTo>
                  <a:lnTo>
                    <a:pt x="428" y="2412"/>
                  </a:lnTo>
                  <a:lnTo>
                    <a:pt x="407" y="2424"/>
                  </a:lnTo>
                  <a:lnTo>
                    <a:pt x="401" y="2423"/>
                  </a:lnTo>
                  <a:lnTo>
                    <a:pt x="396" y="2427"/>
                  </a:lnTo>
                  <a:lnTo>
                    <a:pt x="394" y="2435"/>
                  </a:lnTo>
                  <a:lnTo>
                    <a:pt x="388" y="2439"/>
                  </a:lnTo>
                  <a:lnTo>
                    <a:pt x="379" y="2441"/>
                  </a:lnTo>
                  <a:lnTo>
                    <a:pt x="372" y="2450"/>
                  </a:lnTo>
                  <a:lnTo>
                    <a:pt x="367" y="2450"/>
                  </a:lnTo>
                  <a:lnTo>
                    <a:pt x="365" y="2445"/>
                  </a:lnTo>
                  <a:lnTo>
                    <a:pt x="367" y="2439"/>
                  </a:lnTo>
                  <a:lnTo>
                    <a:pt x="360" y="2438"/>
                  </a:lnTo>
                  <a:lnTo>
                    <a:pt x="361" y="2433"/>
                  </a:lnTo>
                  <a:lnTo>
                    <a:pt x="368" y="2425"/>
                  </a:lnTo>
                  <a:lnTo>
                    <a:pt x="359" y="2420"/>
                  </a:lnTo>
                  <a:lnTo>
                    <a:pt x="354" y="2420"/>
                  </a:lnTo>
                  <a:lnTo>
                    <a:pt x="346" y="2414"/>
                  </a:lnTo>
                  <a:lnTo>
                    <a:pt x="348" y="2411"/>
                  </a:lnTo>
                  <a:lnTo>
                    <a:pt x="360" y="2405"/>
                  </a:lnTo>
                  <a:lnTo>
                    <a:pt x="366" y="2399"/>
                  </a:lnTo>
                  <a:lnTo>
                    <a:pt x="372" y="2398"/>
                  </a:lnTo>
                  <a:lnTo>
                    <a:pt x="375" y="2402"/>
                  </a:lnTo>
                  <a:lnTo>
                    <a:pt x="384" y="2403"/>
                  </a:lnTo>
                  <a:lnTo>
                    <a:pt x="393" y="2400"/>
                  </a:lnTo>
                  <a:lnTo>
                    <a:pt x="401" y="2394"/>
                  </a:lnTo>
                  <a:lnTo>
                    <a:pt x="409" y="2394"/>
                  </a:lnTo>
                  <a:lnTo>
                    <a:pt x="411" y="2388"/>
                  </a:lnTo>
                  <a:lnTo>
                    <a:pt x="409" y="2385"/>
                  </a:lnTo>
                  <a:lnTo>
                    <a:pt x="402" y="2384"/>
                  </a:lnTo>
                  <a:lnTo>
                    <a:pt x="391" y="2391"/>
                  </a:lnTo>
                  <a:lnTo>
                    <a:pt x="384" y="2396"/>
                  </a:lnTo>
                  <a:lnTo>
                    <a:pt x="379" y="2395"/>
                  </a:lnTo>
                  <a:lnTo>
                    <a:pt x="372" y="2387"/>
                  </a:lnTo>
                  <a:lnTo>
                    <a:pt x="368" y="2387"/>
                  </a:lnTo>
                  <a:lnTo>
                    <a:pt x="364" y="2392"/>
                  </a:lnTo>
                  <a:lnTo>
                    <a:pt x="353" y="2399"/>
                  </a:lnTo>
                  <a:lnTo>
                    <a:pt x="353" y="2394"/>
                  </a:lnTo>
                  <a:lnTo>
                    <a:pt x="348" y="2393"/>
                  </a:lnTo>
                  <a:lnTo>
                    <a:pt x="343" y="2395"/>
                  </a:lnTo>
                  <a:lnTo>
                    <a:pt x="335" y="2394"/>
                  </a:lnTo>
                  <a:lnTo>
                    <a:pt x="338" y="2390"/>
                  </a:lnTo>
                  <a:lnTo>
                    <a:pt x="344" y="2388"/>
                  </a:lnTo>
                  <a:lnTo>
                    <a:pt x="359" y="2383"/>
                  </a:lnTo>
                  <a:lnTo>
                    <a:pt x="375" y="2373"/>
                  </a:lnTo>
                  <a:lnTo>
                    <a:pt x="382" y="2370"/>
                  </a:lnTo>
                  <a:lnTo>
                    <a:pt x="398" y="2367"/>
                  </a:lnTo>
                  <a:lnTo>
                    <a:pt x="407" y="2357"/>
                  </a:lnTo>
                  <a:lnTo>
                    <a:pt x="424" y="2338"/>
                  </a:lnTo>
                  <a:lnTo>
                    <a:pt x="442" y="2329"/>
                  </a:lnTo>
                  <a:lnTo>
                    <a:pt x="456" y="2324"/>
                  </a:lnTo>
                  <a:lnTo>
                    <a:pt x="463" y="2324"/>
                  </a:lnTo>
                  <a:lnTo>
                    <a:pt x="468" y="2320"/>
                  </a:lnTo>
                  <a:lnTo>
                    <a:pt x="467" y="2316"/>
                  </a:lnTo>
                  <a:lnTo>
                    <a:pt x="460" y="2314"/>
                  </a:lnTo>
                  <a:lnTo>
                    <a:pt x="447" y="2318"/>
                  </a:lnTo>
                  <a:lnTo>
                    <a:pt x="419" y="2331"/>
                  </a:lnTo>
                  <a:lnTo>
                    <a:pt x="407" y="2344"/>
                  </a:lnTo>
                  <a:lnTo>
                    <a:pt x="398" y="2356"/>
                  </a:lnTo>
                  <a:lnTo>
                    <a:pt x="388" y="2361"/>
                  </a:lnTo>
                  <a:lnTo>
                    <a:pt x="369" y="2366"/>
                  </a:lnTo>
                  <a:lnTo>
                    <a:pt x="364" y="2369"/>
                  </a:lnTo>
                  <a:lnTo>
                    <a:pt x="342" y="2379"/>
                  </a:lnTo>
                  <a:lnTo>
                    <a:pt x="334" y="2379"/>
                  </a:lnTo>
                  <a:lnTo>
                    <a:pt x="332" y="2374"/>
                  </a:lnTo>
                  <a:lnTo>
                    <a:pt x="336" y="2369"/>
                  </a:lnTo>
                  <a:lnTo>
                    <a:pt x="335" y="2350"/>
                  </a:lnTo>
                  <a:lnTo>
                    <a:pt x="341" y="2343"/>
                  </a:lnTo>
                  <a:lnTo>
                    <a:pt x="347" y="2343"/>
                  </a:lnTo>
                  <a:lnTo>
                    <a:pt x="355" y="2349"/>
                  </a:lnTo>
                  <a:lnTo>
                    <a:pt x="362" y="2347"/>
                  </a:lnTo>
                  <a:lnTo>
                    <a:pt x="374" y="2347"/>
                  </a:lnTo>
                  <a:lnTo>
                    <a:pt x="384" y="2346"/>
                  </a:lnTo>
                  <a:lnTo>
                    <a:pt x="381" y="2342"/>
                  </a:lnTo>
                  <a:lnTo>
                    <a:pt x="374" y="2337"/>
                  </a:lnTo>
                  <a:lnTo>
                    <a:pt x="364" y="2337"/>
                  </a:lnTo>
                  <a:lnTo>
                    <a:pt x="358" y="2341"/>
                  </a:lnTo>
                  <a:lnTo>
                    <a:pt x="352" y="2339"/>
                  </a:lnTo>
                  <a:lnTo>
                    <a:pt x="349" y="2332"/>
                  </a:lnTo>
                  <a:lnTo>
                    <a:pt x="350" y="2327"/>
                  </a:lnTo>
                  <a:lnTo>
                    <a:pt x="360" y="2325"/>
                  </a:lnTo>
                  <a:lnTo>
                    <a:pt x="369" y="2331"/>
                  </a:lnTo>
                  <a:lnTo>
                    <a:pt x="378" y="2332"/>
                  </a:lnTo>
                  <a:lnTo>
                    <a:pt x="388" y="2327"/>
                  </a:lnTo>
                  <a:lnTo>
                    <a:pt x="387" y="2324"/>
                  </a:lnTo>
                  <a:lnTo>
                    <a:pt x="379" y="2322"/>
                  </a:lnTo>
                  <a:lnTo>
                    <a:pt x="375" y="2323"/>
                  </a:lnTo>
                  <a:lnTo>
                    <a:pt x="372" y="2320"/>
                  </a:lnTo>
                  <a:lnTo>
                    <a:pt x="373" y="2315"/>
                  </a:lnTo>
                  <a:lnTo>
                    <a:pt x="382" y="2312"/>
                  </a:lnTo>
                  <a:lnTo>
                    <a:pt x="386" y="2314"/>
                  </a:lnTo>
                  <a:lnTo>
                    <a:pt x="389" y="2312"/>
                  </a:lnTo>
                  <a:lnTo>
                    <a:pt x="397" y="2315"/>
                  </a:lnTo>
                  <a:lnTo>
                    <a:pt x="402" y="2313"/>
                  </a:lnTo>
                  <a:lnTo>
                    <a:pt x="400" y="2306"/>
                  </a:lnTo>
                  <a:lnTo>
                    <a:pt x="400" y="2299"/>
                  </a:lnTo>
                  <a:lnTo>
                    <a:pt x="398" y="2297"/>
                  </a:lnTo>
                  <a:lnTo>
                    <a:pt x="392" y="2297"/>
                  </a:lnTo>
                  <a:lnTo>
                    <a:pt x="388" y="2300"/>
                  </a:lnTo>
                  <a:lnTo>
                    <a:pt x="379" y="2301"/>
                  </a:lnTo>
                  <a:lnTo>
                    <a:pt x="355" y="2294"/>
                  </a:lnTo>
                  <a:lnTo>
                    <a:pt x="345" y="2293"/>
                  </a:lnTo>
                  <a:lnTo>
                    <a:pt x="340" y="2288"/>
                  </a:lnTo>
                  <a:lnTo>
                    <a:pt x="340" y="2285"/>
                  </a:lnTo>
                  <a:lnTo>
                    <a:pt x="351" y="2285"/>
                  </a:lnTo>
                  <a:lnTo>
                    <a:pt x="358" y="2287"/>
                  </a:lnTo>
                  <a:lnTo>
                    <a:pt x="362" y="2285"/>
                  </a:lnTo>
                  <a:lnTo>
                    <a:pt x="359" y="2282"/>
                  </a:lnTo>
                  <a:lnTo>
                    <a:pt x="350" y="2282"/>
                  </a:lnTo>
                  <a:lnTo>
                    <a:pt x="347" y="2278"/>
                  </a:lnTo>
                  <a:lnTo>
                    <a:pt x="347" y="2273"/>
                  </a:lnTo>
                  <a:lnTo>
                    <a:pt x="362" y="2273"/>
                  </a:lnTo>
                  <a:lnTo>
                    <a:pt x="366" y="2269"/>
                  </a:lnTo>
                  <a:lnTo>
                    <a:pt x="376" y="2269"/>
                  </a:lnTo>
                  <a:lnTo>
                    <a:pt x="412" y="2271"/>
                  </a:lnTo>
                  <a:lnTo>
                    <a:pt x="419" y="2269"/>
                  </a:lnTo>
                  <a:lnTo>
                    <a:pt x="432" y="2271"/>
                  </a:lnTo>
                  <a:lnTo>
                    <a:pt x="438" y="2269"/>
                  </a:lnTo>
                  <a:lnTo>
                    <a:pt x="437" y="2264"/>
                  </a:lnTo>
                  <a:lnTo>
                    <a:pt x="423" y="2258"/>
                  </a:lnTo>
                  <a:lnTo>
                    <a:pt x="407" y="2258"/>
                  </a:lnTo>
                  <a:lnTo>
                    <a:pt x="388" y="2263"/>
                  </a:lnTo>
                  <a:lnTo>
                    <a:pt x="378" y="2263"/>
                  </a:lnTo>
                  <a:lnTo>
                    <a:pt x="376" y="2261"/>
                  </a:lnTo>
                  <a:lnTo>
                    <a:pt x="370" y="2259"/>
                  </a:lnTo>
                  <a:lnTo>
                    <a:pt x="359" y="2262"/>
                  </a:lnTo>
                  <a:lnTo>
                    <a:pt x="352" y="2267"/>
                  </a:lnTo>
                  <a:lnTo>
                    <a:pt x="349" y="2265"/>
                  </a:lnTo>
                  <a:lnTo>
                    <a:pt x="350" y="2257"/>
                  </a:lnTo>
                  <a:lnTo>
                    <a:pt x="356" y="2248"/>
                  </a:lnTo>
                  <a:lnTo>
                    <a:pt x="365" y="2244"/>
                  </a:lnTo>
                  <a:lnTo>
                    <a:pt x="373" y="2239"/>
                  </a:lnTo>
                  <a:lnTo>
                    <a:pt x="383" y="2234"/>
                  </a:lnTo>
                  <a:lnTo>
                    <a:pt x="387" y="2225"/>
                  </a:lnTo>
                  <a:lnTo>
                    <a:pt x="396" y="2219"/>
                  </a:lnTo>
                  <a:lnTo>
                    <a:pt x="402" y="2218"/>
                  </a:lnTo>
                  <a:lnTo>
                    <a:pt x="405" y="2221"/>
                  </a:lnTo>
                  <a:lnTo>
                    <a:pt x="414" y="2221"/>
                  </a:lnTo>
                  <a:lnTo>
                    <a:pt x="420" y="2218"/>
                  </a:lnTo>
                  <a:lnTo>
                    <a:pt x="427" y="2218"/>
                  </a:lnTo>
                  <a:lnTo>
                    <a:pt x="430" y="2221"/>
                  </a:lnTo>
                  <a:lnTo>
                    <a:pt x="441" y="2225"/>
                  </a:lnTo>
                  <a:lnTo>
                    <a:pt x="451" y="2235"/>
                  </a:lnTo>
                  <a:lnTo>
                    <a:pt x="461" y="2234"/>
                  </a:lnTo>
                  <a:lnTo>
                    <a:pt x="473" y="2238"/>
                  </a:lnTo>
                  <a:lnTo>
                    <a:pt x="484" y="2250"/>
                  </a:lnTo>
                  <a:lnTo>
                    <a:pt x="495" y="2256"/>
                  </a:lnTo>
                  <a:lnTo>
                    <a:pt x="510" y="2261"/>
                  </a:lnTo>
                  <a:lnTo>
                    <a:pt x="517" y="2257"/>
                  </a:lnTo>
                  <a:lnTo>
                    <a:pt x="522" y="2257"/>
                  </a:lnTo>
                  <a:lnTo>
                    <a:pt x="524" y="2255"/>
                  </a:lnTo>
                  <a:lnTo>
                    <a:pt x="522" y="2249"/>
                  </a:lnTo>
                  <a:lnTo>
                    <a:pt x="513" y="2251"/>
                  </a:lnTo>
                  <a:lnTo>
                    <a:pt x="509" y="2255"/>
                  </a:lnTo>
                  <a:lnTo>
                    <a:pt x="502" y="2254"/>
                  </a:lnTo>
                  <a:lnTo>
                    <a:pt x="490" y="2246"/>
                  </a:lnTo>
                  <a:lnTo>
                    <a:pt x="479" y="2231"/>
                  </a:lnTo>
                  <a:lnTo>
                    <a:pt x="480" y="2227"/>
                  </a:lnTo>
                  <a:lnTo>
                    <a:pt x="485" y="2226"/>
                  </a:lnTo>
                  <a:lnTo>
                    <a:pt x="502" y="2227"/>
                  </a:lnTo>
                  <a:lnTo>
                    <a:pt x="516" y="2221"/>
                  </a:lnTo>
                  <a:lnTo>
                    <a:pt x="521" y="2216"/>
                  </a:lnTo>
                  <a:lnTo>
                    <a:pt x="518" y="2211"/>
                  </a:lnTo>
                  <a:lnTo>
                    <a:pt x="505" y="2208"/>
                  </a:lnTo>
                  <a:lnTo>
                    <a:pt x="500" y="2209"/>
                  </a:lnTo>
                  <a:lnTo>
                    <a:pt x="499" y="2214"/>
                  </a:lnTo>
                  <a:lnTo>
                    <a:pt x="503" y="2218"/>
                  </a:lnTo>
                  <a:lnTo>
                    <a:pt x="500" y="2219"/>
                  </a:lnTo>
                  <a:lnTo>
                    <a:pt x="486" y="2220"/>
                  </a:lnTo>
                  <a:lnTo>
                    <a:pt x="479" y="2216"/>
                  </a:lnTo>
                  <a:lnTo>
                    <a:pt x="477" y="2209"/>
                  </a:lnTo>
                  <a:lnTo>
                    <a:pt x="483" y="2206"/>
                  </a:lnTo>
                  <a:lnTo>
                    <a:pt x="488" y="2207"/>
                  </a:lnTo>
                  <a:lnTo>
                    <a:pt x="491" y="2203"/>
                  </a:lnTo>
                  <a:lnTo>
                    <a:pt x="486" y="2197"/>
                  </a:lnTo>
                  <a:lnTo>
                    <a:pt x="480" y="2197"/>
                  </a:lnTo>
                  <a:lnTo>
                    <a:pt x="478" y="2199"/>
                  </a:lnTo>
                  <a:lnTo>
                    <a:pt x="472" y="2198"/>
                  </a:lnTo>
                  <a:lnTo>
                    <a:pt x="467" y="2199"/>
                  </a:lnTo>
                  <a:lnTo>
                    <a:pt x="467" y="2203"/>
                  </a:lnTo>
                  <a:lnTo>
                    <a:pt x="470" y="2209"/>
                  </a:lnTo>
                  <a:lnTo>
                    <a:pt x="470" y="2216"/>
                  </a:lnTo>
                  <a:lnTo>
                    <a:pt x="464" y="2223"/>
                  </a:lnTo>
                  <a:lnTo>
                    <a:pt x="456" y="2227"/>
                  </a:lnTo>
                  <a:lnTo>
                    <a:pt x="450" y="2225"/>
                  </a:lnTo>
                  <a:lnTo>
                    <a:pt x="440" y="2212"/>
                  </a:lnTo>
                  <a:lnTo>
                    <a:pt x="431" y="2212"/>
                  </a:lnTo>
                  <a:lnTo>
                    <a:pt x="425" y="2208"/>
                  </a:lnTo>
                  <a:lnTo>
                    <a:pt x="425" y="2203"/>
                  </a:lnTo>
                  <a:lnTo>
                    <a:pt x="421" y="2204"/>
                  </a:lnTo>
                  <a:lnTo>
                    <a:pt x="416" y="2209"/>
                  </a:lnTo>
                  <a:lnTo>
                    <a:pt x="403" y="2211"/>
                  </a:lnTo>
                  <a:lnTo>
                    <a:pt x="395" y="2211"/>
                  </a:lnTo>
                  <a:lnTo>
                    <a:pt x="388" y="2217"/>
                  </a:lnTo>
                  <a:lnTo>
                    <a:pt x="377" y="2229"/>
                  </a:lnTo>
                  <a:lnTo>
                    <a:pt x="369" y="2231"/>
                  </a:lnTo>
                  <a:lnTo>
                    <a:pt x="366" y="2229"/>
                  </a:lnTo>
                  <a:lnTo>
                    <a:pt x="366" y="2224"/>
                  </a:lnTo>
                  <a:lnTo>
                    <a:pt x="378" y="2210"/>
                  </a:lnTo>
                  <a:lnTo>
                    <a:pt x="383" y="2208"/>
                  </a:lnTo>
                  <a:lnTo>
                    <a:pt x="386" y="2204"/>
                  </a:lnTo>
                  <a:lnTo>
                    <a:pt x="386" y="2199"/>
                  </a:lnTo>
                  <a:lnTo>
                    <a:pt x="390" y="2198"/>
                  </a:lnTo>
                  <a:lnTo>
                    <a:pt x="396" y="2193"/>
                  </a:lnTo>
                  <a:lnTo>
                    <a:pt x="396" y="2188"/>
                  </a:lnTo>
                  <a:lnTo>
                    <a:pt x="399" y="2181"/>
                  </a:lnTo>
                  <a:lnTo>
                    <a:pt x="404" y="2182"/>
                  </a:lnTo>
                  <a:lnTo>
                    <a:pt x="412" y="2188"/>
                  </a:lnTo>
                  <a:lnTo>
                    <a:pt x="422" y="2193"/>
                  </a:lnTo>
                  <a:lnTo>
                    <a:pt x="438" y="2193"/>
                  </a:lnTo>
                  <a:lnTo>
                    <a:pt x="436" y="2189"/>
                  </a:lnTo>
                  <a:lnTo>
                    <a:pt x="429" y="2187"/>
                  </a:lnTo>
                  <a:lnTo>
                    <a:pt x="424" y="2188"/>
                  </a:lnTo>
                  <a:lnTo>
                    <a:pt x="418" y="2183"/>
                  </a:lnTo>
                  <a:lnTo>
                    <a:pt x="405" y="2171"/>
                  </a:lnTo>
                  <a:lnTo>
                    <a:pt x="402" y="2163"/>
                  </a:lnTo>
                  <a:lnTo>
                    <a:pt x="396" y="2160"/>
                  </a:lnTo>
                  <a:lnTo>
                    <a:pt x="395" y="2156"/>
                  </a:lnTo>
                  <a:lnTo>
                    <a:pt x="399" y="2153"/>
                  </a:lnTo>
                  <a:lnTo>
                    <a:pt x="411" y="2157"/>
                  </a:lnTo>
                  <a:lnTo>
                    <a:pt x="422" y="2171"/>
                  </a:lnTo>
                  <a:lnTo>
                    <a:pt x="432" y="2180"/>
                  </a:lnTo>
                  <a:lnTo>
                    <a:pt x="434" y="2177"/>
                  </a:lnTo>
                  <a:lnTo>
                    <a:pt x="430" y="2170"/>
                  </a:lnTo>
                  <a:lnTo>
                    <a:pt x="427" y="2161"/>
                  </a:lnTo>
                  <a:lnTo>
                    <a:pt x="431" y="2162"/>
                  </a:lnTo>
                  <a:lnTo>
                    <a:pt x="436" y="2169"/>
                  </a:lnTo>
                  <a:lnTo>
                    <a:pt x="439" y="2175"/>
                  </a:lnTo>
                  <a:lnTo>
                    <a:pt x="458" y="2187"/>
                  </a:lnTo>
                  <a:lnTo>
                    <a:pt x="465" y="2185"/>
                  </a:lnTo>
                  <a:lnTo>
                    <a:pt x="470" y="2183"/>
                  </a:lnTo>
                  <a:lnTo>
                    <a:pt x="480" y="2182"/>
                  </a:lnTo>
                  <a:lnTo>
                    <a:pt x="485" y="2187"/>
                  </a:lnTo>
                  <a:lnTo>
                    <a:pt x="496" y="2194"/>
                  </a:lnTo>
                  <a:lnTo>
                    <a:pt x="506" y="2199"/>
                  </a:lnTo>
                  <a:lnTo>
                    <a:pt x="508" y="2201"/>
                  </a:lnTo>
                  <a:lnTo>
                    <a:pt x="515" y="2201"/>
                  </a:lnTo>
                  <a:lnTo>
                    <a:pt x="515" y="2198"/>
                  </a:lnTo>
                  <a:lnTo>
                    <a:pt x="506" y="2189"/>
                  </a:lnTo>
                  <a:lnTo>
                    <a:pt x="484" y="2171"/>
                  </a:lnTo>
                  <a:lnTo>
                    <a:pt x="482" y="2166"/>
                  </a:lnTo>
                  <a:lnTo>
                    <a:pt x="483" y="2162"/>
                  </a:lnTo>
                  <a:lnTo>
                    <a:pt x="495" y="2158"/>
                  </a:lnTo>
                  <a:lnTo>
                    <a:pt x="496" y="2151"/>
                  </a:lnTo>
                  <a:lnTo>
                    <a:pt x="500" y="2144"/>
                  </a:lnTo>
                  <a:lnTo>
                    <a:pt x="504" y="2142"/>
                  </a:lnTo>
                  <a:lnTo>
                    <a:pt x="504" y="2140"/>
                  </a:lnTo>
                  <a:lnTo>
                    <a:pt x="497" y="2139"/>
                  </a:lnTo>
                  <a:lnTo>
                    <a:pt x="490" y="2141"/>
                  </a:lnTo>
                  <a:lnTo>
                    <a:pt x="475" y="2141"/>
                  </a:lnTo>
                  <a:lnTo>
                    <a:pt x="472" y="2145"/>
                  </a:lnTo>
                  <a:lnTo>
                    <a:pt x="474" y="2149"/>
                  </a:lnTo>
                  <a:lnTo>
                    <a:pt x="482" y="2155"/>
                  </a:lnTo>
                  <a:lnTo>
                    <a:pt x="478" y="2158"/>
                  </a:lnTo>
                  <a:lnTo>
                    <a:pt x="466" y="2158"/>
                  </a:lnTo>
                  <a:lnTo>
                    <a:pt x="462" y="2160"/>
                  </a:lnTo>
                  <a:lnTo>
                    <a:pt x="453" y="2158"/>
                  </a:lnTo>
                  <a:lnTo>
                    <a:pt x="444" y="2161"/>
                  </a:lnTo>
                  <a:lnTo>
                    <a:pt x="439" y="2154"/>
                  </a:lnTo>
                  <a:lnTo>
                    <a:pt x="430" y="2150"/>
                  </a:lnTo>
                  <a:lnTo>
                    <a:pt x="428" y="2146"/>
                  </a:lnTo>
                  <a:lnTo>
                    <a:pt x="434" y="2142"/>
                  </a:lnTo>
                  <a:lnTo>
                    <a:pt x="438" y="2138"/>
                  </a:lnTo>
                  <a:lnTo>
                    <a:pt x="432" y="2138"/>
                  </a:lnTo>
                  <a:lnTo>
                    <a:pt x="422" y="2140"/>
                  </a:lnTo>
                  <a:lnTo>
                    <a:pt x="419" y="2138"/>
                  </a:lnTo>
                  <a:lnTo>
                    <a:pt x="433" y="2135"/>
                  </a:lnTo>
                  <a:lnTo>
                    <a:pt x="448" y="2128"/>
                  </a:lnTo>
                  <a:lnTo>
                    <a:pt x="454" y="2124"/>
                  </a:lnTo>
                  <a:lnTo>
                    <a:pt x="466" y="2125"/>
                  </a:lnTo>
                  <a:lnTo>
                    <a:pt x="470" y="2128"/>
                  </a:lnTo>
                  <a:lnTo>
                    <a:pt x="479" y="2127"/>
                  </a:lnTo>
                  <a:lnTo>
                    <a:pt x="488" y="2127"/>
                  </a:lnTo>
                  <a:lnTo>
                    <a:pt x="500" y="2128"/>
                  </a:lnTo>
                  <a:lnTo>
                    <a:pt x="501" y="2122"/>
                  </a:lnTo>
                  <a:lnTo>
                    <a:pt x="506" y="2120"/>
                  </a:lnTo>
                  <a:lnTo>
                    <a:pt x="510" y="2115"/>
                  </a:lnTo>
                  <a:lnTo>
                    <a:pt x="517" y="2110"/>
                  </a:lnTo>
                  <a:lnTo>
                    <a:pt x="520" y="2105"/>
                  </a:lnTo>
                  <a:lnTo>
                    <a:pt x="518" y="2104"/>
                  </a:lnTo>
                  <a:lnTo>
                    <a:pt x="509" y="2110"/>
                  </a:lnTo>
                  <a:lnTo>
                    <a:pt x="505" y="2110"/>
                  </a:lnTo>
                  <a:lnTo>
                    <a:pt x="502" y="2105"/>
                  </a:lnTo>
                  <a:lnTo>
                    <a:pt x="507" y="2097"/>
                  </a:lnTo>
                  <a:lnTo>
                    <a:pt x="514" y="2076"/>
                  </a:lnTo>
                  <a:lnTo>
                    <a:pt x="513" y="2066"/>
                  </a:lnTo>
                  <a:lnTo>
                    <a:pt x="517" y="2064"/>
                  </a:lnTo>
                  <a:lnTo>
                    <a:pt x="521" y="2067"/>
                  </a:lnTo>
                  <a:lnTo>
                    <a:pt x="526" y="2077"/>
                  </a:lnTo>
                  <a:lnTo>
                    <a:pt x="524" y="2080"/>
                  </a:lnTo>
                  <a:lnTo>
                    <a:pt x="524" y="2085"/>
                  </a:lnTo>
                  <a:lnTo>
                    <a:pt x="533" y="2087"/>
                  </a:lnTo>
                  <a:lnTo>
                    <a:pt x="540" y="2086"/>
                  </a:lnTo>
                  <a:lnTo>
                    <a:pt x="544" y="2090"/>
                  </a:lnTo>
                  <a:lnTo>
                    <a:pt x="550" y="2091"/>
                  </a:lnTo>
                  <a:lnTo>
                    <a:pt x="552" y="2088"/>
                  </a:lnTo>
                  <a:lnTo>
                    <a:pt x="557" y="2090"/>
                  </a:lnTo>
                  <a:lnTo>
                    <a:pt x="562" y="2090"/>
                  </a:lnTo>
                  <a:lnTo>
                    <a:pt x="560" y="2084"/>
                  </a:lnTo>
                  <a:lnTo>
                    <a:pt x="554" y="2080"/>
                  </a:lnTo>
                  <a:lnTo>
                    <a:pt x="541" y="2079"/>
                  </a:lnTo>
                  <a:lnTo>
                    <a:pt x="541" y="2076"/>
                  </a:lnTo>
                  <a:lnTo>
                    <a:pt x="549" y="2074"/>
                  </a:lnTo>
                  <a:lnTo>
                    <a:pt x="560" y="2072"/>
                  </a:lnTo>
                  <a:lnTo>
                    <a:pt x="559" y="2068"/>
                  </a:lnTo>
                  <a:lnTo>
                    <a:pt x="554" y="2065"/>
                  </a:lnTo>
                  <a:lnTo>
                    <a:pt x="549" y="2065"/>
                  </a:lnTo>
                  <a:lnTo>
                    <a:pt x="546" y="2060"/>
                  </a:lnTo>
                  <a:lnTo>
                    <a:pt x="543" y="2059"/>
                  </a:lnTo>
                  <a:lnTo>
                    <a:pt x="538" y="2061"/>
                  </a:lnTo>
                  <a:lnTo>
                    <a:pt x="533" y="2061"/>
                  </a:lnTo>
                  <a:lnTo>
                    <a:pt x="525" y="2059"/>
                  </a:lnTo>
                  <a:lnTo>
                    <a:pt x="525" y="2055"/>
                  </a:lnTo>
                  <a:lnTo>
                    <a:pt x="530" y="2049"/>
                  </a:lnTo>
                  <a:lnTo>
                    <a:pt x="535" y="2048"/>
                  </a:lnTo>
                  <a:lnTo>
                    <a:pt x="543" y="2036"/>
                  </a:lnTo>
                  <a:lnTo>
                    <a:pt x="549" y="2032"/>
                  </a:lnTo>
                  <a:lnTo>
                    <a:pt x="551" y="2033"/>
                  </a:lnTo>
                  <a:lnTo>
                    <a:pt x="557" y="2032"/>
                  </a:lnTo>
                  <a:lnTo>
                    <a:pt x="564" y="2032"/>
                  </a:lnTo>
                  <a:lnTo>
                    <a:pt x="563" y="2027"/>
                  </a:lnTo>
                  <a:lnTo>
                    <a:pt x="556" y="2025"/>
                  </a:lnTo>
                  <a:lnTo>
                    <a:pt x="547" y="2025"/>
                  </a:lnTo>
                  <a:lnTo>
                    <a:pt x="544" y="2022"/>
                  </a:lnTo>
                  <a:lnTo>
                    <a:pt x="548" y="2018"/>
                  </a:lnTo>
                  <a:lnTo>
                    <a:pt x="558" y="2013"/>
                  </a:lnTo>
                  <a:lnTo>
                    <a:pt x="563" y="2007"/>
                  </a:lnTo>
                  <a:lnTo>
                    <a:pt x="571" y="2004"/>
                  </a:lnTo>
                  <a:lnTo>
                    <a:pt x="571" y="2001"/>
                  </a:lnTo>
                  <a:lnTo>
                    <a:pt x="578" y="1996"/>
                  </a:lnTo>
                  <a:lnTo>
                    <a:pt x="573" y="1990"/>
                  </a:lnTo>
                  <a:lnTo>
                    <a:pt x="567" y="1990"/>
                  </a:lnTo>
                  <a:lnTo>
                    <a:pt x="567" y="1985"/>
                  </a:lnTo>
                  <a:lnTo>
                    <a:pt x="574" y="1983"/>
                  </a:lnTo>
                  <a:lnTo>
                    <a:pt x="581" y="1983"/>
                  </a:lnTo>
                  <a:lnTo>
                    <a:pt x="580" y="1976"/>
                  </a:lnTo>
                  <a:lnTo>
                    <a:pt x="574" y="1973"/>
                  </a:lnTo>
                  <a:lnTo>
                    <a:pt x="565" y="1974"/>
                  </a:lnTo>
                  <a:lnTo>
                    <a:pt x="556" y="1981"/>
                  </a:lnTo>
                  <a:lnTo>
                    <a:pt x="546" y="1980"/>
                  </a:lnTo>
                  <a:lnTo>
                    <a:pt x="540" y="1974"/>
                  </a:lnTo>
                  <a:lnTo>
                    <a:pt x="534" y="1978"/>
                  </a:lnTo>
                  <a:lnTo>
                    <a:pt x="525" y="1977"/>
                  </a:lnTo>
                  <a:lnTo>
                    <a:pt x="520" y="1971"/>
                  </a:lnTo>
                  <a:lnTo>
                    <a:pt x="515" y="1974"/>
                  </a:lnTo>
                  <a:lnTo>
                    <a:pt x="506" y="1972"/>
                  </a:lnTo>
                  <a:lnTo>
                    <a:pt x="500" y="1964"/>
                  </a:lnTo>
                  <a:lnTo>
                    <a:pt x="491" y="1964"/>
                  </a:lnTo>
                  <a:lnTo>
                    <a:pt x="484" y="1960"/>
                  </a:lnTo>
                  <a:lnTo>
                    <a:pt x="484" y="1955"/>
                  </a:lnTo>
                  <a:lnTo>
                    <a:pt x="480" y="1945"/>
                  </a:lnTo>
                  <a:lnTo>
                    <a:pt x="468" y="1937"/>
                  </a:lnTo>
                  <a:lnTo>
                    <a:pt x="448" y="1928"/>
                  </a:lnTo>
                  <a:lnTo>
                    <a:pt x="433" y="1923"/>
                  </a:lnTo>
                  <a:lnTo>
                    <a:pt x="423" y="1913"/>
                  </a:lnTo>
                  <a:lnTo>
                    <a:pt x="424" y="1907"/>
                  </a:lnTo>
                  <a:lnTo>
                    <a:pt x="420" y="1894"/>
                  </a:lnTo>
                  <a:lnTo>
                    <a:pt x="413" y="1885"/>
                  </a:lnTo>
                  <a:lnTo>
                    <a:pt x="408" y="1881"/>
                  </a:lnTo>
                  <a:lnTo>
                    <a:pt x="408" y="1875"/>
                  </a:lnTo>
                  <a:lnTo>
                    <a:pt x="420" y="1865"/>
                  </a:lnTo>
                  <a:lnTo>
                    <a:pt x="430" y="1864"/>
                  </a:lnTo>
                  <a:lnTo>
                    <a:pt x="435" y="1862"/>
                  </a:lnTo>
                  <a:lnTo>
                    <a:pt x="442" y="1865"/>
                  </a:lnTo>
                  <a:lnTo>
                    <a:pt x="452" y="1866"/>
                  </a:lnTo>
                  <a:lnTo>
                    <a:pt x="462" y="1875"/>
                  </a:lnTo>
                  <a:lnTo>
                    <a:pt x="473" y="1876"/>
                  </a:lnTo>
                  <a:lnTo>
                    <a:pt x="480" y="1877"/>
                  </a:lnTo>
                  <a:lnTo>
                    <a:pt x="484" y="1881"/>
                  </a:lnTo>
                  <a:lnTo>
                    <a:pt x="494" y="1881"/>
                  </a:lnTo>
                  <a:lnTo>
                    <a:pt x="503" y="1885"/>
                  </a:lnTo>
                  <a:lnTo>
                    <a:pt x="509" y="1888"/>
                  </a:lnTo>
                  <a:lnTo>
                    <a:pt x="516" y="1890"/>
                  </a:lnTo>
                  <a:lnTo>
                    <a:pt x="522" y="1897"/>
                  </a:lnTo>
                  <a:lnTo>
                    <a:pt x="528" y="1918"/>
                  </a:lnTo>
                  <a:lnTo>
                    <a:pt x="536" y="1927"/>
                  </a:lnTo>
                  <a:lnTo>
                    <a:pt x="546" y="1933"/>
                  </a:lnTo>
                  <a:lnTo>
                    <a:pt x="554" y="1941"/>
                  </a:lnTo>
                  <a:lnTo>
                    <a:pt x="564" y="1945"/>
                  </a:lnTo>
                  <a:lnTo>
                    <a:pt x="570" y="1942"/>
                  </a:lnTo>
                  <a:lnTo>
                    <a:pt x="575" y="1934"/>
                  </a:lnTo>
                  <a:lnTo>
                    <a:pt x="572" y="1932"/>
                  </a:lnTo>
                  <a:lnTo>
                    <a:pt x="567" y="1935"/>
                  </a:lnTo>
                  <a:lnTo>
                    <a:pt x="562" y="1936"/>
                  </a:lnTo>
                  <a:lnTo>
                    <a:pt x="556" y="1931"/>
                  </a:lnTo>
                  <a:lnTo>
                    <a:pt x="545" y="1918"/>
                  </a:lnTo>
                  <a:lnTo>
                    <a:pt x="545" y="1913"/>
                  </a:lnTo>
                  <a:lnTo>
                    <a:pt x="547" y="1913"/>
                  </a:lnTo>
                  <a:lnTo>
                    <a:pt x="557" y="1923"/>
                  </a:lnTo>
                  <a:lnTo>
                    <a:pt x="563" y="1923"/>
                  </a:lnTo>
                  <a:lnTo>
                    <a:pt x="563" y="1918"/>
                  </a:lnTo>
                  <a:lnTo>
                    <a:pt x="570" y="1918"/>
                  </a:lnTo>
                  <a:lnTo>
                    <a:pt x="571" y="1913"/>
                  </a:lnTo>
                  <a:lnTo>
                    <a:pt x="557" y="1904"/>
                  </a:lnTo>
                  <a:lnTo>
                    <a:pt x="545" y="1894"/>
                  </a:lnTo>
                  <a:lnTo>
                    <a:pt x="542" y="1887"/>
                  </a:lnTo>
                  <a:lnTo>
                    <a:pt x="544" y="1883"/>
                  </a:lnTo>
                  <a:lnTo>
                    <a:pt x="547" y="1884"/>
                  </a:lnTo>
                  <a:lnTo>
                    <a:pt x="554" y="1894"/>
                  </a:lnTo>
                  <a:lnTo>
                    <a:pt x="560" y="1894"/>
                  </a:lnTo>
                  <a:lnTo>
                    <a:pt x="556" y="1884"/>
                  </a:lnTo>
                  <a:lnTo>
                    <a:pt x="545" y="1873"/>
                  </a:lnTo>
                  <a:lnTo>
                    <a:pt x="536" y="1866"/>
                  </a:lnTo>
                  <a:lnTo>
                    <a:pt x="533" y="1859"/>
                  </a:lnTo>
                  <a:lnTo>
                    <a:pt x="535" y="1855"/>
                  </a:lnTo>
                  <a:lnTo>
                    <a:pt x="546" y="1859"/>
                  </a:lnTo>
                  <a:lnTo>
                    <a:pt x="566" y="1866"/>
                  </a:lnTo>
                  <a:lnTo>
                    <a:pt x="572" y="1864"/>
                  </a:lnTo>
                  <a:lnTo>
                    <a:pt x="573" y="1857"/>
                  </a:lnTo>
                  <a:lnTo>
                    <a:pt x="565" y="1847"/>
                  </a:lnTo>
                  <a:lnTo>
                    <a:pt x="560" y="1846"/>
                  </a:lnTo>
                  <a:lnTo>
                    <a:pt x="554" y="1850"/>
                  </a:lnTo>
                  <a:lnTo>
                    <a:pt x="546" y="1851"/>
                  </a:lnTo>
                  <a:lnTo>
                    <a:pt x="535" y="1850"/>
                  </a:lnTo>
                  <a:lnTo>
                    <a:pt x="533" y="1845"/>
                  </a:lnTo>
                  <a:lnTo>
                    <a:pt x="537" y="1840"/>
                  </a:lnTo>
                  <a:lnTo>
                    <a:pt x="549" y="1834"/>
                  </a:lnTo>
                  <a:lnTo>
                    <a:pt x="554" y="1835"/>
                  </a:lnTo>
                  <a:lnTo>
                    <a:pt x="562" y="1840"/>
                  </a:lnTo>
                  <a:lnTo>
                    <a:pt x="563" y="1836"/>
                  </a:lnTo>
                  <a:lnTo>
                    <a:pt x="562" y="1830"/>
                  </a:lnTo>
                  <a:lnTo>
                    <a:pt x="556" y="1822"/>
                  </a:lnTo>
                  <a:lnTo>
                    <a:pt x="552" y="1823"/>
                  </a:lnTo>
                  <a:lnTo>
                    <a:pt x="549" y="1827"/>
                  </a:lnTo>
                  <a:lnTo>
                    <a:pt x="542" y="1827"/>
                  </a:lnTo>
                  <a:lnTo>
                    <a:pt x="537" y="1830"/>
                  </a:lnTo>
                  <a:lnTo>
                    <a:pt x="522" y="1842"/>
                  </a:lnTo>
                  <a:lnTo>
                    <a:pt x="518" y="1842"/>
                  </a:lnTo>
                  <a:lnTo>
                    <a:pt x="517" y="1838"/>
                  </a:lnTo>
                  <a:lnTo>
                    <a:pt x="523" y="1833"/>
                  </a:lnTo>
                  <a:lnTo>
                    <a:pt x="526" y="1825"/>
                  </a:lnTo>
                  <a:lnTo>
                    <a:pt x="532" y="1816"/>
                  </a:lnTo>
                  <a:lnTo>
                    <a:pt x="537" y="1816"/>
                  </a:lnTo>
                  <a:lnTo>
                    <a:pt x="544" y="1817"/>
                  </a:lnTo>
                  <a:lnTo>
                    <a:pt x="551" y="1811"/>
                  </a:lnTo>
                  <a:lnTo>
                    <a:pt x="558" y="1809"/>
                  </a:lnTo>
                  <a:lnTo>
                    <a:pt x="562" y="1805"/>
                  </a:lnTo>
                  <a:lnTo>
                    <a:pt x="560" y="1803"/>
                  </a:lnTo>
                  <a:lnTo>
                    <a:pt x="547" y="1802"/>
                  </a:lnTo>
                  <a:lnTo>
                    <a:pt x="539" y="1808"/>
                  </a:lnTo>
                  <a:lnTo>
                    <a:pt x="533" y="1810"/>
                  </a:lnTo>
                  <a:lnTo>
                    <a:pt x="527" y="1808"/>
                  </a:lnTo>
                  <a:lnTo>
                    <a:pt x="515" y="1809"/>
                  </a:lnTo>
                  <a:lnTo>
                    <a:pt x="512" y="1807"/>
                  </a:lnTo>
                  <a:lnTo>
                    <a:pt x="512" y="1801"/>
                  </a:lnTo>
                  <a:lnTo>
                    <a:pt x="518" y="1797"/>
                  </a:lnTo>
                  <a:lnTo>
                    <a:pt x="524" y="1791"/>
                  </a:lnTo>
                  <a:lnTo>
                    <a:pt x="538" y="1790"/>
                  </a:lnTo>
                  <a:lnTo>
                    <a:pt x="556" y="1786"/>
                  </a:lnTo>
                  <a:lnTo>
                    <a:pt x="568" y="1779"/>
                  </a:lnTo>
                  <a:lnTo>
                    <a:pt x="569" y="1774"/>
                  </a:lnTo>
                  <a:lnTo>
                    <a:pt x="566" y="1772"/>
                  </a:lnTo>
                  <a:lnTo>
                    <a:pt x="561" y="1772"/>
                  </a:lnTo>
                  <a:lnTo>
                    <a:pt x="553" y="1777"/>
                  </a:lnTo>
                  <a:lnTo>
                    <a:pt x="543" y="1780"/>
                  </a:lnTo>
                  <a:lnTo>
                    <a:pt x="537" y="1778"/>
                  </a:lnTo>
                  <a:lnTo>
                    <a:pt x="532" y="1771"/>
                  </a:lnTo>
                  <a:lnTo>
                    <a:pt x="527" y="1769"/>
                  </a:lnTo>
                  <a:lnTo>
                    <a:pt x="519" y="1769"/>
                  </a:lnTo>
                  <a:lnTo>
                    <a:pt x="515" y="1767"/>
                  </a:lnTo>
                  <a:lnTo>
                    <a:pt x="515" y="1763"/>
                  </a:lnTo>
                  <a:lnTo>
                    <a:pt x="523" y="1756"/>
                  </a:lnTo>
                  <a:lnTo>
                    <a:pt x="527" y="1744"/>
                  </a:lnTo>
                  <a:lnTo>
                    <a:pt x="532" y="1740"/>
                  </a:lnTo>
                  <a:lnTo>
                    <a:pt x="540" y="1735"/>
                  </a:lnTo>
                  <a:lnTo>
                    <a:pt x="539" y="1732"/>
                  </a:lnTo>
                  <a:lnTo>
                    <a:pt x="535" y="1732"/>
                  </a:lnTo>
                  <a:lnTo>
                    <a:pt x="526" y="1736"/>
                  </a:lnTo>
                  <a:lnTo>
                    <a:pt x="517" y="1750"/>
                  </a:lnTo>
                  <a:lnTo>
                    <a:pt x="516" y="1754"/>
                  </a:lnTo>
                  <a:lnTo>
                    <a:pt x="508" y="1760"/>
                  </a:lnTo>
                  <a:lnTo>
                    <a:pt x="505" y="1763"/>
                  </a:lnTo>
                  <a:lnTo>
                    <a:pt x="501" y="1763"/>
                  </a:lnTo>
                  <a:lnTo>
                    <a:pt x="502" y="1754"/>
                  </a:lnTo>
                  <a:lnTo>
                    <a:pt x="505" y="1741"/>
                  </a:lnTo>
                  <a:lnTo>
                    <a:pt x="505" y="1728"/>
                  </a:lnTo>
                  <a:lnTo>
                    <a:pt x="500" y="1716"/>
                  </a:lnTo>
                  <a:lnTo>
                    <a:pt x="498" y="1705"/>
                  </a:lnTo>
                  <a:lnTo>
                    <a:pt x="502" y="1697"/>
                  </a:lnTo>
                  <a:lnTo>
                    <a:pt x="501" y="1689"/>
                  </a:lnTo>
                  <a:lnTo>
                    <a:pt x="499" y="1690"/>
                  </a:lnTo>
                  <a:lnTo>
                    <a:pt x="497" y="1694"/>
                  </a:lnTo>
                  <a:lnTo>
                    <a:pt x="493" y="1713"/>
                  </a:lnTo>
                  <a:lnTo>
                    <a:pt x="496" y="1722"/>
                  </a:lnTo>
                  <a:lnTo>
                    <a:pt x="500" y="1732"/>
                  </a:lnTo>
                  <a:lnTo>
                    <a:pt x="500" y="1742"/>
                  </a:lnTo>
                  <a:lnTo>
                    <a:pt x="499" y="1757"/>
                  </a:lnTo>
                  <a:lnTo>
                    <a:pt x="495" y="1764"/>
                  </a:lnTo>
                  <a:lnTo>
                    <a:pt x="490" y="1765"/>
                  </a:lnTo>
                  <a:lnTo>
                    <a:pt x="484" y="1759"/>
                  </a:lnTo>
                  <a:lnTo>
                    <a:pt x="479" y="1752"/>
                  </a:lnTo>
                  <a:lnTo>
                    <a:pt x="478" y="1767"/>
                  </a:lnTo>
                  <a:lnTo>
                    <a:pt x="476" y="1771"/>
                  </a:lnTo>
                  <a:lnTo>
                    <a:pt x="472" y="1770"/>
                  </a:lnTo>
                  <a:lnTo>
                    <a:pt x="466" y="1770"/>
                  </a:lnTo>
                  <a:lnTo>
                    <a:pt x="471" y="1774"/>
                  </a:lnTo>
                  <a:lnTo>
                    <a:pt x="473" y="1781"/>
                  </a:lnTo>
                  <a:lnTo>
                    <a:pt x="470" y="1790"/>
                  </a:lnTo>
                  <a:lnTo>
                    <a:pt x="466" y="1796"/>
                  </a:lnTo>
                  <a:lnTo>
                    <a:pt x="457" y="1798"/>
                  </a:lnTo>
                  <a:lnTo>
                    <a:pt x="452" y="1797"/>
                  </a:lnTo>
                  <a:lnTo>
                    <a:pt x="449" y="1800"/>
                  </a:lnTo>
                  <a:lnTo>
                    <a:pt x="442" y="1805"/>
                  </a:lnTo>
                  <a:lnTo>
                    <a:pt x="428" y="1805"/>
                  </a:lnTo>
                  <a:lnTo>
                    <a:pt x="423" y="1800"/>
                  </a:lnTo>
                  <a:lnTo>
                    <a:pt x="423" y="1792"/>
                  </a:lnTo>
                  <a:lnTo>
                    <a:pt x="421" y="1786"/>
                  </a:lnTo>
                  <a:lnTo>
                    <a:pt x="417" y="1782"/>
                  </a:lnTo>
                  <a:lnTo>
                    <a:pt x="412" y="1782"/>
                  </a:lnTo>
                  <a:lnTo>
                    <a:pt x="410" y="1789"/>
                  </a:lnTo>
                  <a:lnTo>
                    <a:pt x="407" y="1790"/>
                  </a:lnTo>
                  <a:lnTo>
                    <a:pt x="403" y="1777"/>
                  </a:lnTo>
                  <a:lnTo>
                    <a:pt x="406" y="1769"/>
                  </a:lnTo>
                  <a:lnTo>
                    <a:pt x="404" y="1763"/>
                  </a:lnTo>
                  <a:lnTo>
                    <a:pt x="400" y="1759"/>
                  </a:lnTo>
                  <a:lnTo>
                    <a:pt x="400" y="1753"/>
                  </a:lnTo>
                  <a:lnTo>
                    <a:pt x="410" y="1747"/>
                  </a:lnTo>
                  <a:lnTo>
                    <a:pt x="419" y="1747"/>
                  </a:lnTo>
                  <a:lnTo>
                    <a:pt x="422" y="1750"/>
                  </a:lnTo>
                  <a:lnTo>
                    <a:pt x="427" y="1741"/>
                  </a:lnTo>
                  <a:lnTo>
                    <a:pt x="433" y="1739"/>
                  </a:lnTo>
                  <a:lnTo>
                    <a:pt x="449" y="1737"/>
                  </a:lnTo>
                  <a:lnTo>
                    <a:pt x="454" y="1739"/>
                  </a:lnTo>
                  <a:lnTo>
                    <a:pt x="466" y="1725"/>
                  </a:lnTo>
                  <a:lnTo>
                    <a:pt x="475" y="1710"/>
                  </a:lnTo>
                  <a:lnTo>
                    <a:pt x="475" y="1705"/>
                  </a:lnTo>
                  <a:lnTo>
                    <a:pt x="472" y="1704"/>
                  </a:lnTo>
                  <a:lnTo>
                    <a:pt x="467" y="1708"/>
                  </a:lnTo>
                  <a:lnTo>
                    <a:pt x="461" y="1718"/>
                  </a:lnTo>
                  <a:lnTo>
                    <a:pt x="453" y="1728"/>
                  </a:lnTo>
                  <a:lnTo>
                    <a:pt x="441" y="1731"/>
                  </a:lnTo>
                  <a:lnTo>
                    <a:pt x="428" y="1729"/>
                  </a:lnTo>
                  <a:lnTo>
                    <a:pt x="421" y="1722"/>
                  </a:lnTo>
                  <a:lnTo>
                    <a:pt x="421" y="1716"/>
                  </a:lnTo>
                  <a:lnTo>
                    <a:pt x="431" y="1710"/>
                  </a:lnTo>
                  <a:lnTo>
                    <a:pt x="442" y="1700"/>
                  </a:lnTo>
                  <a:lnTo>
                    <a:pt x="449" y="1699"/>
                  </a:lnTo>
                  <a:lnTo>
                    <a:pt x="451" y="1695"/>
                  </a:lnTo>
                  <a:lnTo>
                    <a:pt x="451" y="1688"/>
                  </a:lnTo>
                  <a:lnTo>
                    <a:pt x="453" y="1685"/>
                  </a:lnTo>
                  <a:lnTo>
                    <a:pt x="459" y="1684"/>
                  </a:lnTo>
                  <a:lnTo>
                    <a:pt x="463" y="1680"/>
                  </a:lnTo>
                  <a:lnTo>
                    <a:pt x="460" y="1677"/>
                  </a:lnTo>
                  <a:lnTo>
                    <a:pt x="459" y="1672"/>
                  </a:lnTo>
                  <a:lnTo>
                    <a:pt x="457" y="1670"/>
                  </a:lnTo>
                  <a:lnTo>
                    <a:pt x="454" y="1671"/>
                  </a:lnTo>
                  <a:lnTo>
                    <a:pt x="449" y="1676"/>
                  </a:lnTo>
                  <a:lnTo>
                    <a:pt x="434" y="1674"/>
                  </a:lnTo>
                  <a:lnTo>
                    <a:pt x="431" y="1675"/>
                  </a:lnTo>
                  <a:lnTo>
                    <a:pt x="428" y="1671"/>
                  </a:lnTo>
                  <a:lnTo>
                    <a:pt x="431" y="1665"/>
                  </a:lnTo>
                  <a:lnTo>
                    <a:pt x="442" y="1658"/>
                  </a:lnTo>
                  <a:lnTo>
                    <a:pt x="447" y="1658"/>
                  </a:lnTo>
                  <a:lnTo>
                    <a:pt x="453" y="1663"/>
                  </a:lnTo>
                  <a:lnTo>
                    <a:pt x="460" y="1662"/>
                  </a:lnTo>
                  <a:lnTo>
                    <a:pt x="471" y="1658"/>
                  </a:lnTo>
                  <a:lnTo>
                    <a:pt x="478" y="1643"/>
                  </a:lnTo>
                  <a:lnTo>
                    <a:pt x="474" y="1638"/>
                  </a:lnTo>
                  <a:lnTo>
                    <a:pt x="475" y="1630"/>
                  </a:lnTo>
                  <a:lnTo>
                    <a:pt x="486" y="1620"/>
                  </a:lnTo>
                  <a:lnTo>
                    <a:pt x="483" y="1608"/>
                  </a:lnTo>
                  <a:lnTo>
                    <a:pt x="484" y="1597"/>
                  </a:lnTo>
                  <a:lnTo>
                    <a:pt x="482" y="1592"/>
                  </a:lnTo>
                  <a:lnTo>
                    <a:pt x="475" y="1590"/>
                  </a:lnTo>
                  <a:lnTo>
                    <a:pt x="470" y="1590"/>
                  </a:lnTo>
                  <a:lnTo>
                    <a:pt x="464" y="1584"/>
                  </a:lnTo>
                  <a:lnTo>
                    <a:pt x="456" y="1583"/>
                  </a:lnTo>
                  <a:lnTo>
                    <a:pt x="450" y="1581"/>
                  </a:lnTo>
                  <a:lnTo>
                    <a:pt x="450" y="1576"/>
                  </a:lnTo>
                  <a:lnTo>
                    <a:pt x="455" y="1574"/>
                  </a:lnTo>
                  <a:lnTo>
                    <a:pt x="463" y="1575"/>
                  </a:lnTo>
                  <a:lnTo>
                    <a:pt x="467" y="1572"/>
                  </a:lnTo>
                  <a:lnTo>
                    <a:pt x="474" y="1565"/>
                  </a:lnTo>
                  <a:lnTo>
                    <a:pt x="475" y="1557"/>
                  </a:lnTo>
                  <a:lnTo>
                    <a:pt x="480" y="1551"/>
                  </a:lnTo>
                  <a:lnTo>
                    <a:pt x="480" y="1545"/>
                  </a:lnTo>
                  <a:lnTo>
                    <a:pt x="476" y="1540"/>
                  </a:lnTo>
                  <a:lnTo>
                    <a:pt x="469" y="1539"/>
                  </a:lnTo>
                  <a:lnTo>
                    <a:pt x="466" y="1535"/>
                  </a:lnTo>
                  <a:lnTo>
                    <a:pt x="464" y="1528"/>
                  </a:lnTo>
                  <a:lnTo>
                    <a:pt x="470" y="1523"/>
                  </a:lnTo>
                  <a:lnTo>
                    <a:pt x="472" y="1524"/>
                  </a:lnTo>
                  <a:lnTo>
                    <a:pt x="472" y="1520"/>
                  </a:lnTo>
                  <a:lnTo>
                    <a:pt x="466" y="1511"/>
                  </a:lnTo>
                  <a:lnTo>
                    <a:pt x="464" y="1499"/>
                  </a:lnTo>
                  <a:lnTo>
                    <a:pt x="468" y="1497"/>
                  </a:lnTo>
                  <a:lnTo>
                    <a:pt x="473" y="1503"/>
                  </a:lnTo>
                  <a:lnTo>
                    <a:pt x="473" y="1500"/>
                  </a:lnTo>
                  <a:lnTo>
                    <a:pt x="470" y="1493"/>
                  </a:lnTo>
                  <a:lnTo>
                    <a:pt x="470" y="1488"/>
                  </a:lnTo>
                  <a:lnTo>
                    <a:pt x="475" y="1479"/>
                  </a:lnTo>
                  <a:lnTo>
                    <a:pt x="473" y="1469"/>
                  </a:lnTo>
                  <a:lnTo>
                    <a:pt x="468" y="1460"/>
                  </a:lnTo>
                  <a:lnTo>
                    <a:pt x="469" y="1453"/>
                  </a:lnTo>
                  <a:lnTo>
                    <a:pt x="466" y="1447"/>
                  </a:lnTo>
                  <a:lnTo>
                    <a:pt x="470" y="1441"/>
                  </a:lnTo>
                  <a:lnTo>
                    <a:pt x="473" y="1429"/>
                  </a:lnTo>
                  <a:lnTo>
                    <a:pt x="469" y="1428"/>
                  </a:lnTo>
                  <a:lnTo>
                    <a:pt x="464" y="1429"/>
                  </a:lnTo>
                  <a:lnTo>
                    <a:pt x="454" y="1438"/>
                  </a:lnTo>
                  <a:lnTo>
                    <a:pt x="448" y="1439"/>
                  </a:lnTo>
                  <a:lnTo>
                    <a:pt x="444" y="1443"/>
                  </a:lnTo>
                  <a:lnTo>
                    <a:pt x="439" y="1445"/>
                  </a:lnTo>
                  <a:lnTo>
                    <a:pt x="434" y="1443"/>
                  </a:lnTo>
                  <a:lnTo>
                    <a:pt x="437" y="1438"/>
                  </a:lnTo>
                  <a:lnTo>
                    <a:pt x="447" y="1431"/>
                  </a:lnTo>
                  <a:lnTo>
                    <a:pt x="453" y="1430"/>
                  </a:lnTo>
                  <a:lnTo>
                    <a:pt x="458" y="1423"/>
                  </a:lnTo>
                  <a:lnTo>
                    <a:pt x="461" y="1415"/>
                  </a:lnTo>
                  <a:lnTo>
                    <a:pt x="469" y="1408"/>
                  </a:lnTo>
                  <a:lnTo>
                    <a:pt x="478" y="1405"/>
                  </a:lnTo>
                  <a:lnTo>
                    <a:pt x="481" y="1397"/>
                  </a:lnTo>
                  <a:lnTo>
                    <a:pt x="480" y="1390"/>
                  </a:lnTo>
                  <a:lnTo>
                    <a:pt x="475" y="1383"/>
                  </a:lnTo>
                  <a:lnTo>
                    <a:pt x="468" y="1374"/>
                  </a:lnTo>
                  <a:lnTo>
                    <a:pt x="466" y="1366"/>
                  </a:lnTo>
                  <a:lnTo>
                    <a:pt x="463" y="1363"/>
                  </a:lnTo>
                  <a:lnTo>
                    <a:pt x="459" y="1363"/>
                  </a:lnTo>
                  <a:lnTo>
                    <a:pt x="453" y="1356"/>
                  </a:lnTo>
                  <a:lnTo>
                    <a:pt x="453" y="1348"/>
                  </a:lnTo>
                  <a:lnTo>
                    <a:pt x="457" y="1344"/>
                  </a:lnTo>
                  <a:lnTo>
                    <a:pt x="454" y="1339"/>
                  </a:lnTo>
                  <a:lnTo>
                    <a:pt x="454" y="1329"/>
                  </a:lnTo>
                  <a:lnTo>
                    <a:pt x="450" y="1321"/>
                  </a:lnTo>
                  <a:lnTo>
                    <a:pt x="431" y="1305"/>
                  </a:lnTo>
                  <a:lnTo>
                    <a:pt x="431" y="1301"/>
                  </a:lnTo>
                  <a:lnTo>
                    <a:pt x="427" y="1294"/>
                  </a:lnTo>
                  <a:lnTo>
                    <a:pt x="422" y="1290"/>
                  </a:lnTo>
                  <a:lnTo>
                    <a:pt x="423" y="1285"/>
                  </a:lnTo>
                  <a:lnTo>
                    <a:pt x="426" y="1283"/>
                  </a:lnTo>
                  <a:lnTo>
                    <a:pt x="437" y="1274"/>
                  </a:lnTo>
                  <a:lnTo>
                    <a:pt x="444" y="1270"/>
                  </a:lnTo>
                  <a:lnTo>
                    <a:pt x="447" y="1264"/>
                  </a:lnTo>
                  <a:lnTo>
                    <a:pt x="444" y="1262"/>
                  </a:lnTo>
                  <a:lnTo>
                    <a:pt x="435" y="1262"/>
                  </a:lnTo>
                  <a:lnTo>
                    <a:pt x="435" y="1258"/>
                  </a:lnTo>
                  <a:lnTo>
                    <a:pt x="442" y="1253"/>
                  </a:lnTo>
                  <a:lnTo>
                    <a:pt x="447" y="1243"/>
                  </a:lnTo>
                  <a:lnTo>
                    <a:pt x="452" y="1237"/>
                  </a:lnTo>
                  <a:lnTo>
                    <a:pt x="452" y="1232"/>
                  </a:lnTo>
                  <a:lnTo>
                    <a:pt x="450" y="1229"/>
                  </a:lnTo>
                  <a:lnTo>
                    <a:pt x="453" y="1222"/>
                  </a:lnTo>
                  <a:lnTo>
                    <a:pt x="449" y="1217"/>
                  </a:lnTo>
                  <a:lnTo>
                    <a:pt x="443" y="1215"/>
                  </a:lnTo>
                  <a:lnTo>
                    <a:pt x="435" y="1205"/>
                  </a:lnTo>
                  <a:lnTo>
                    <a:pt x="423" y="1195"/>
                  </a:lnTo>
                  <a:lnTo>
                    <a:pt x="419" y="1187"/>
                  </a:lnTo>
                  <a:lnTo>
                    <a:pt x="414" y="1183"/>
                  </a:lnTo>
                  <a:lnTo>
                    <a:pt x="411" y="1185"/>
                  </a:lnTo>
                  <a:lnTo>
                    <a:pt x="409" y="1190"/>
                  </a:lnTo>
                  <a:lnTo>
                    <a:pt x="405" y="1190"/>
                  </a:lnTo>
                  <a:lnTo>
                    <a:pt x="402" y="1188"/>
                  </a:lnTo>
                  <a:lnTo>
                    <a:pt x="400" y="1179"/>
                  </a:lnTo>
                  <a:lnTo>
                    <a:pt x="394" y="1174"/>
                  </a:lnTo>
                  <a:lnTo>
                    <a:pt x="387" y="1169"/>
                  </a:lnTo>
                  <a:lnTo>
                    <a:pt x="381" y="1163"/>
                  </a:lnTo>
                  <a:lnTo>
                    <a:pt x="377" y="1161"/>
                  </a:lnTo>
                  <a:lnTo>
                    <a:pt x="374" y="1163"/>
                  </a:lnTo>
                  <a:lnTo>
                    <a:pt x="370" y="1164"/>
                  </a:lnTo>
                  <a:lnTo>
                    <a:pt x="369" y="1161"/>
                  </a:lnTo>
                  <a:lnTo>
                    <a:pt x="371" y="1151"/>
                  </a:lnTo>
                  <a:lnTo>
                    <a:pt x="358" y="1141"/>
                  </a:lnTo>
                  <a:lnTo>
                    <a:pt x="348" y="1131"/>
                  </a:lnTo>
                  <a:lnTo>
                    <a:pt x="344" y="1131"/>
                  </a:lnTo>
                  <a:lnTo>
                    <a:pt x="338" y="1137"/>
                  </a:lnTo>
                  <a:lnTo>
                    <a:pt x="330" y="1134"/>
                  </a:lnTo>
                  <a:lnTo>
                    <a:pt x="314" y="1121"/>
                  </a:lnTo>
                  <a:lnTo>
                    <a:pt x="302" y="1117"/>
                  </a:lnTo>
                  <a:lnTo>
                    <a:pt x="294" y="1109"/>
                  </a:lnTo>
                  <a:lnTo>
                    <a:pt x="285" y="1105"/>
                  </a:lnTo>
                  <a:lnTo>
                    <a:pt x="273" y="1107"/>
                  </a:lnTo>
                  <a:lnTo>
                    <a:pt x="266" y="1113"/>
                  </a:lnTo>
                  <a:lnTo>
                    <a:pt x="260" y="1125"/>
                  </a:lnTo>
                  <a:lnTo>
                    <a:pt x="250" y="1132"/>
                  </a:lnTo>
                  <a:lnTo>
                    <a:pt x="246" y="1137"/>
                  </a:lnTo>
                  <a:lnTo>
                    <a:pt x="245" y="1127"/>
                  </a:lnTo>
                  <a:lnTo>
                    <a:pt x="251" y="1118"/>
                  </a:lnTo>
                  <a:lnTo>
                    <a:pt x="249" y="1108"/>
                  </a:lnTo>
                  <a:lnTo>
                    <a:pt x="246" y="1105"/>
                  </a:lnTo>
                  <a:lnTo>
                    <a:pt x="236" y="1104"/>
                  </a:lnTo>
                  <a:lnTo>
                    <a:pt x="230" y="1111"/>
                  </a:lnTo>
                  <a:lnTo>
                    <a:pt x="230" y="1118"/>
                  </a:lnTo>
                  <a:lnTo>
                    <a:pt x="222" y="1123"/>
                  </a:lnTo>
                  <a:lnTo>
                    <a:pt x="217" y="1119"/>
                  </a:lnTo>
                  <a:lnTo>
                    <a:pt x="210" y="1106"/>
                  </a:lnTo>
                  <a:lnTo>
                    <a:pt x="204" y="1103"/>
                  </a:lnTo>
                  <a:lnTo>
                    <a:pt x="202" y="1110"/>
                  </a:lnTo>
                  <a:lnTo>
                    <a:pt x="197" y="1129"/>
                  </a:lnTo>
                  <a:lnTo>
                    <a:pt x="193" y="1132"/>
                  </a:lnTo>
                  <a:lnTo>
                    <a:pt x="186" y="1129"/>
                  </a:lnTo>
                  <a:lnTo>
                    <a:pt x="184" y="1118"/>
                  </a:lnTo>
                  <a:lnTo>
                    <a:pt x="189" y="1108"/>
                  </a:lnTo>
                  <a:lnTo>
                    <a:pt x="197" y="1102"/>
                  </a:lnTo>
                  <a:lnTo>
                    <a:pt x="195" y="1097"/>
                  </a:lnTo>
                  <a:lnTo>
                    <a:pt x="188" y="1099"/>
                  </a:lnTo>
                  <a:lnTo>
                    <a:pt x="185" y="1095"/>
                  </a:lnTo>
                  <a:lnTo>
                    <a:pt x="175" y="1102"/>
                  </a:lnTo>
                  <a:lnTo>
                    <a:pt x="167" y="1103"/>
                  </a:lnTo>
                  <a:lnTo>
                    <a:pt x="164" y="1109"/>
                  </a:lnTo>
                  <a:lnTo>
                    <a:pt x="161" y="1111"/>
                  </a:lnTo>
                  <a:lnTo>
                    <a:pt x="159" y="1105"/>
                  </a:lnTo>
                  <a:lnTo>
                    <a:pt x="159" y="1099"/>
                  </a:lnTo>
                  <a:lnTo>
                    <a:pt x="155" y="1089"/>
                  </a:lnTo>
                  <a:lnTo>
                    <a:pt x="153" y="1079"/>
                  </a:lnTo>
                  <a:lnTo>
                    <a:pt x="149" y="1079"/>
                  </a:lnTo>
                  <a:lnTo>
                    <a:pt x="144" y="1081"/>
                  </a:lnTo>
                  <a:lnTo>
                    <a:pt x="143" y="1088"/>
                  </a:lnTo>
                  <a:lnTo>
                    <a:pt x="140" y="1099"/>
                  </a:lnTo>
                  <a:lnTo>
                    <a:pt x="135" y="1104"/>
                  </a:lnTo>
                  <a:lnTo>
                    <a:pt x="135" y="1112"/>
                  </a:lnTo>
                  <a:lnTo>
                    <a:pt x="137" y="1127"/>
                  </a:lnTo>
                  <a:lnTo>
                    <a:pt x="136" y="1133"/>
                  </a:lnTo>
                  <a:lnTo>
                    <a:pt x="134" y="1137"/>
                  </a:lnTo>
                  <a:lnTo>
                    <a:pt x="126" y="1132"/>
                  </a:lnTo>
                  <a:lnTo>
                    <a:pt x="117" y="1123"/>
                  </a:lnTo>
                  <a:lnTo>
                    <a:pt x="106" y="1118"/>
                  </a:lnTo>
                  <a:lnTo>
                    <a:pt x="95" y="1110"/>
                  </a:lnTo>
                  <a:lnTo>
                    <a:pt x="87" y="1101"/>
                  </a:lnTo>
                  <a:lnTo>
                    <a:pt x="80" y="1097"/>
                  </a:lnTo>
                  <a:lnTo>
                    <a:pt x="80" y="1094"/>
                  </a:lnTo>
                  <a:lnTo>
                    <a:pt x="84" y="1091"/>
                  </a:lnTo>
                  <a:lnTo>
                    <a:pt x="73" y="1087"/>
                  </a:lnTo>
                  <a:lnTo>
                    <a:pt x="65" y="1070"/>
                  </a:lnTo>
                  <a:lnTo>
                    <a:pt x="59" y="1062"/>
                  </a:lnTo>
                  <a:lnTo>
                    <a:pt x="51" y="1052"/>
                  </a:lnTo>
                  <a:lnTo>
                    <a:pt x="51" y="1040"/>
                  </a:lnTo>
                  <a:lnTo>
                    <a:pt x="56" y="1034"/>
                  </a:lnTo>
                  <a:lnTo>
                    <a:pt x="71" y="1034"/>
                  </a:lnTo>
                  <a:lnTo>
                    <a:pt x="77" y="1027"/>
                  </a:lnTo>
                  <a:lnTo>
                    <a:pt x="85" y="1025"/>
                  </a:lnTo>
                  <a:lnTo>
                    <a:pt x="100" y="1025"/>
                  </a:lnTo>
                  <a:lnTo>
                    <a:pt x="103" y="1028"/>
                  </a:lnTo>
                  <a:lnTo>
                    <a:pt x="110" y="1023"/>
                  </a:lnTo>
                  <a:lnTo>
                    <a:pt x="115" y="1016"/>
                  </a:lnTo>
                  <a:lnTo>
                    <a:pt x="115" y="1011"/>
                  </a:lnTo>
                  <a:lnTo>
                    <a:pt x="103" y="1012"/>
                  </a:lnTo>
                  <a:lnTo>
                    <a:pt x="89" y="1005"/>
                  </a:lnTo>
                  <a:lnTo>
                    <a:pt x="84" y="1005"/>
                  </a:lnTo>
                  <a:lnTo>
                    <a:pt x="80" y="1010"/>
                  </a:lnTo>
                  <a:lnTo>
                    <a:pt x="63" y="994"/>
                  </a:lnTo>
                  <a:lnTo>
                    <a:pt x="62" y="980"/>
                  </a:lnTo>
                  <a:lnTo>
                    <a:pt x="68" y="975"/>
                  </a:lnTo>
                  <a:lnTo>
                    <a:pt x="76" y="970"/>
                  </a:lnTo>
                  <a:lnTo>
                    <a:pt x="81" y="957"/>
                  </a:lnTo>
                  <a:lnTo>
                    <a:pt x="85" y="952"/>
                  </a:lnTo>
                  <a:lnTo>
                    <a:pt x="78" y="952"/>
                  </a:lnTo>
                  <a:lnTo>
                    <a:pt x="73" y="955"/>
                  </a:lnTo>
                  <a:lnTo>
                    <a:pt x="66" y="968"/>
                  </a:lnTo>
                  <a:lnTo>
                    <a:pt x="60" y="968"/>
                  </a:lnTo>
                  <a:lnTo>
                    <a:pt x="55" y="971"/>
                  </a:lnTo>
                  <a:lnTo>
                    <a:pt x="49" y="979"/>
                  </a:lnTo>
                  <a:lnTo>
                    <a:pt x="37" y="974"/>
                  </a:lnTo>
                  <a:lnTo>
                    <a:pt x="34" y="964"/>
                  </a:lnTo>
                  <a:lnTo>
                    <a:pt x="37" y="956"/>
                  </a:lnTo>
                  <a:lnTo>
                    <a:pt x="44" y="951"/>
                  </a:lnTo>
                  <a:lnTo>
                    <a:pt x="41" y="948"/>
                  </a:lnTo>
                  <a:lnTo>
                    <a:pt x="35" y="948"/>
                  </a:lnTo>
                  <a:lnTo>
                    <a:pt x="31" y="951"/>
                  </a:lnTo>
                  <a:lnTo>
                    <a:pt x="31" y="943"/>
                  </a:lnTo>
                  <a:lnTo>
                    <a:pt x="31" y="935"/>
                  </a:lnTo>
                  <a:lnTo>
                    <a:pt x="35" y="928"/>
                  </a:lnTo>
                  <a:lnTo>
                    <a:pt x="40" y="927"/>
                  </a:lnTo>
                  <a:lnTo>
                    <a:pt x="43" y="923"/>
                  </a:lnTo>
                  <a:lnTo>
                    <a:pt x="51" y="923"/>
                  </a:lnTo>
                  <a:lnTo>
                    <a:pt x="56" y="928"/>
                  </a:lnTo>
                  <a:lnTo>
                    <a:pt x="55" y="916"/>
                  </a:lnTo>
                  <a:lnTo>
                    <a:pt x="74" y="909"/>
                  </a:lnTo>
                  <a:lnTo>
                    <a:pt x="92" y="913"/>
                  </a:lnTo>
                  <a:lnTo>
                    <a:pt x="105" y="922"/>
                  </a:lnTo>
                  <a:lnTo>
                    <a:pt x="124" y="923"/>
                  </a:lnTo>
                  <a:lnTo>
                    <a:pt x="143" y="933"/>
                  </a:lnTo>
                  <a:lnTo>
                    <a:pt x="159" y="933"/>
                  </a:lnTo>
                  <a:lnTo>
                    <a:pt x="167" y="937"/>
                  </a:lnTo>
                  <a:lnTo>
                    <a:pt x="187" y="949"/>
                  </a:lnTo>
                  <a:lnTo>
                    <a:pt x="194" y="949"/>
                  </a:lnTo>
                  <a:lnTo>
                    <a:pt x="200" y="950"/>
                  </a:lnTo>
                  <a:lnTo>
                    <a:pt x="213" y="945"/>
                  </a:lnTo>
                  <a:lnTo>
                    <a:pt x="204" y="943"/>
                  </a:lnTo>
                  <a:lnTo>
                    <a:pt x="195" y="943"/>
                  </a:lnTo>
                  <a:lnTo>
                    <a:pt x="178" y="935"/>
                  </a:lnTo>
                  <a:lnTo>
                    <a:pt x="164" y="924"/>
                  </a:lnTo>
                  <a:lnTo>
                    <a:pt x="152" y="923"/>
                  </a:lnTo>
                  <a:lnTo>
                    <a:pt x="136" y="920"/>
                  </a:lnTo>
                  <a:lnTo>
                    <a:pt x="126" y="912"/>
                  </a:lnTo>
                  <a:lnTo>
                    <a:pt x="127" y="907"/>
                  </a:lnTo>
                  <a:lnTo>
                    <a:pt x="147" y="902"/>
                  </a:lnTo>
                  <a:lnTo>
                    <a:pt x="161" y="904"/>
                  </a:lnTo>
                  <a:lnTo>
                    <a:pt x="184" y="905"/>
                  </a:lnTo>
                  <a:lnTo>
                    <a:pt x="201" y="911"/>
                  </a:lnTo>
                  <a:lnTo>
                    <a:pt x="209" y="920"/>
                  </a:lnTo>
                  <a:lnTo>
                    <a:pt x="215" y="922"/>
                  </a:lnTo>
                  <a:lnTo>
                    <a:pt x="219" y="926"/>
                  </a:lnTo>
                  <a:lnTo>
                    <a:pt x="227" y="930"/>
                  </a:lnTo>
                  <a:lnTo>
                    <a:pt x="228" y="925"/>
                  </a:lnTo>
                  <a:lnTo>
                    <a:pt x="224" y="920"/>
                  </a:lnTo>
                  <a:lnTo>
                    <a:pt x="224" y="913"/>
                  </a:lnTo>
                  <a:lnTo>
                    <a:pt x="236" y="905"/>
                  </a:lnTo>
                  <a:lnTo>
                    <a:pt x="240" y="904"/>
                  </a:lnTo>
                  <a:lnTo>
                    <a:pt x="239" y="888"/>
                  </a:lnTo>
                  <a:lnTo>
                    <a:pt x="232" y="886"/>
                  </a:lnTo>
                  <a:lnTo>
                    <a:pt x="227" y="886"/>
                  </a:lnTo>
                  <a:lnTo>
                    <a:pt x="223" y="882"/>
                  </a:lnTo>
                  <a:lnTo>
                    <a:pt x="223" y="875"/>
                  </a:lnTo>
                  <a:lnTo>
                    <a:pt x="216" y="872"/>
                  </a:lnTo>
                  <a:lnTo>
                    <a:pt x="210" y="874"/>
                  </a:lnTo>
                  <a:lnTo>
                    <a:pt x="200" y="882"/>
                  </a:lnTo>
                  <a:lnTo>
                    <a:pt x="189" y="883"/>
                  </a:lnTo>
                  <a:lnTo>
                    <a:pt x="172" y="880"/>
                  </a:lnTo>
                  <a:lnTo>
                    <a:pt x="163" y="874"/>
                  </a:lnTo>
                  <a:lnTo>
                    <a:pt x="164" y="870"/>
                  </a:lnTo>
                  <a:lnTo>
                    <a:pt x="161" y="867"/>
                  </a:lnTo>
                  <a:lnTo>
                    <a:pt x="153" y="856"/>
                  </a:lnTo>
                  <a:lnTo>
                    <a:pt x="148" y="855"/>
                  </a:lnTo>
                  <a:lnTo>
                    <a:pt x="145" y="859"/>
                  </a:lnTo>
                  <a:lnTo>
                    <a:pt x="147" y="863"/>
                  </a:lnTo>
                  <a:lnTo>
                    <a:pt x="152" y="868"/>
                  </a:lnTo>
                  <a:lnTo>
                    <a:pt x="149" y="880"/>
                  </a:lnTo>
                  <a:lnTo>
                    <a:pt x="145" y="885"/>
                  </a:lnTo>
                  <a:lnTo>
                    <a:pt x="130" y="886"/>
                  </a:lnTo>
                  <a:lnTo>
                    <a:pt x="117" y="881"/>
                  </a:lnTo>
                  <a:lnTo>
                    <a:pt x="99" y="864"/>
                  </a:lnTo>
                  <a:lnTo>
                    <a:pt x="101" y="860"/>
                  </a:lnTo>
                  <a:lnTo>
                    <a:pt x="113" y="855"/>
                  </a:lnTo>
                  <a:lnTo>
                    <a:pt x="131" y="848"/>
                  </a:lnTo>
                  <a:lnTo>
                    <a:pt x="130" y="844"/>
                  </a:lnTo>
                  <a:lnTo>
                    <a:pt x="126" y="842"/>
                  </a:lnTo>
                  <a:lnTo>
                    <a:pt x="113" y="847"/>
                  </a:lnTo>
                  <a:lnTo>
                    <a:pt x="104" y="851"/>
                  </a:lnTo>
                  <a:lnTo>
                    <a:pt x="95" y="848"/>
                  </a:lnTo>
                  <a:lnTo>
                    <a:pt x="93" y="841"/>
                  </a:lnTo>
                  <a:lnTo>
                    <a:pt x="96" y="837"/>
                  </a:lnTo>
                  <a:lnTo>
                    <a:pt x="107" y="834"/>
                  </a:lnTo>
                  <a:lnTo>
                    <a:pt x="116" y="828"/>
                  </a:lnTo>
                  <a:lnTo>
                    <a:pt x="123" y="816"/>
                  </a:lnTo>
                  <a:lnTo>
                    <a:pt x="121" y="810"/>
                  </a:lnTo>
                  <a:lnTo>
                    <a:pt x="115" y="808"/>
                  </a:lnTo>
                  <a:lnTo>
                    <a:pt x="112" y="810"/>
                  </a:lnTo>
                  <a:lnTo>
                    <a:pt x="108" y="816"/>
                  </a:lnTo>
                  <a:lnTo>
                    <a:pt x="97" y="823"/>
                  </a:lnTo>
                  <a:lnTo>
                    <a:pt x="85" y="826"/>
                  </a:lnTo>
                  <a:lnTo>
                    <a:pt x="76" y="824"/>
                  </a:lnTo>
                  <a:lnTo>
                    <a:pt x="71" y="817"/>
                  </a:lnTo>
                  <a:lnTo>
                    <a:pt x="73" y="811"/>
                  </a:lnTo>
                  <a:lnTo>
                    <a:pt x="79" y="806"/>
                  </a:lnTo>
                  <a:lnTo>
                    <a:pt x="84" y="801"/>
                  </a:lnTo>
                  <a:lnTo>
                    <a:pt x="82" y="797"/>
                  </a:lnTo>
                  <a:lnTo>
                    <a:pt x="77" y="794"/>
                  </a:lnTo>
                  <a:lnTo>
                    <a:pt x="68" y="794"/>
                  </a:lnTo>
                  <a:lnTo>
                    <a:pt x="63" y="789"/>
                  </a:lnTo>
                  <a:lnTo>
                    <a:pt x="53" y="767"/>
                  </a:lnTo>
                  <a:lnTo>
                    <a:pt x="47" y="761"/>
                  </a:lnTo>
                  <a:lnTo>
                    <a:pt x="37" y="756"/>
                  </a:lnTo>
                  <a:lnTo>
                    <a:pt x="33" y="750"/>
                  </a:lnTo>
                  <a:lnTo>
                    <a:pt x="39" y="748"/>
                  </a:lnTo>
                  <a:lnTo>
                    <a:pt x="49" y="743"/>
                  </a:lnTo>
                  <a:lnTo>
                    <a:pt x="54" y="735"/>
                  </a:lnTo>
                  <a:lnTo>
                    <a:pt x="58" y="732"/>
                  </a:lnTo>
                  <a:lnTo>
                    <a:pt x="61" y="734"/>
                  </a:lnTo>
                  <a:lnTo>
                    <a:pt x="67" y="734"/>
                  </a:lnTo>
                  <a:lnTo>
                    <a:pt x="67" y="729"/>
                  </a:lnTo>
                  <a:lnTo>
                    <a:pt x="61" y="726"/>
                  </a:lnTo>
                  <a:lnTo>
                    <a:pt x="52" y="725"/>
                  </a:lnTo>
                  <a:lnTo>
                    <a:pt x="48" y="719"/>
                  </a:lnTo>
                  <a:lnTo>
                    <a:pt x="51" y="715"/>
                  </a:lnTo>
                  <a:lnTo>
                    <a:pt x="60" y="715"/>
                  </a:lnTo>
                  <a:lnTo>
                    <a:pt x="78" y="708"/>
                  </a:lnTo>
                  <a:lnTo>
                    <a:pt x="79" y="703"/>
                  </a:lnTo>
                  <a:lnTo>
                    <a:pt x="78" y="697"/>
                  </a:lnTo>
                  <a:lnTo>
                    <a:pt x="86" y="694"/>
                  </a:lnTo>
                  <a:lnTo>
                    <a:pt x="92" y="690"/>
                  </a:lnTo>
                  <a:lnTo>
                    <a:pt x="99" y="690"/>
                  </a:lnTo>
                  <a:lnTo>
                    <a:pt x="104" y="692"/>
                  </a:lnTo>
                  <a:lnTo>
                    <a:pt x="112" y="691"/>
                  </a:lnTo>
                  <a:lnTo>
                    <a:pt x="119" y="686"/>
                  </a:lnTo>
                  <a:lnTo>
                    <a:pt x="126" y="686"/>
                  </a:lnTo>
                  <a:lnTo>
                    <a:pt x="133" y="688"/>
                  </a:lnTo>
                  <a:lnTo>
                    <a:pt x="134" y="692"/>
                  </a:lnTo>
                  <a:lnTo>
                    <a:pt x="137" y="693"/>
                  </a:lnTo>
                  <a:lnTo>
                    <a:pt x="144" y="691"/>
                  </a:lnTo>
                  <a:lnTo>
                    <a:pt x="147" y="685"/>
                  </a:lnTo>
                  <a:lnTo>
                    <a:pt x="155" y="681"/>
                  </a:lnTo>
                  <a:lnTo>
                    <a:pt x="162" y="682"/>
                  </a:lnTo>
                  <a:lnTo>
                    <a:pt x="165" y="682"/>
                  </a:lnTo>
                  <a:lnTo>
                    <a:pt x="171" y="678"/>
                  </a:lnTo>
                  <a:lnTo>
                    <a:pt x="175" y="678"/>
                  </a:lnTo>
                  <a:lnTo>
                    <a:pt x="183" y="679"/>
                  </a:lnTo>
                  <a:lnTo>
                    <a:pt x="224" y="668"/>
                  </a:lnTo>
                  <a:lnTo>
                    <a:pt x="233" y="667"/>
                  </a:lnTo>
                  <a:lnTo>
                    <a:pt x="236" y="672"/>
                  </a:lnTo>
                  <a:lnTo>
                    <a:pt x="239" y="666"/>
                  </a:lnTo>
                  <a:lnTo>
                    <a:pt x="235" y="661"/>
                  </a:lnTo>
                  <a:lnTo>
                    <a:pt x="238" y="655"/>
                  </a:lnTo>
                  <a:lnTo>
                    <a:pt x="252" y="648"/>
                  </a:lnTo>
                  <a:lnTo>
                    <a:pt x="269" y="648"/>
                  </a:lnTo>
                  <a:lnTo>
                    <a:pt x="280" y="646"/>
                  </a:lnTo>
                  <a:lnTo>
                    <a:pt x="287" y="650"/>
                  </a:lnTo>
                  <a:lnTo>
                    <a:pt x="297" y="652"/>
                  </a:lnTo>
                  <a:lnTo>
                    <a:pt x="306" y="646"/>
                  </a:lnTo>
                  <a:lnTo>
                    <a:pt x="318" y="644"/>
                  </a:lnTo>
                  <a:lnTo>
                    <a:pt x="332" y="647"/>
                  </a:lnTo>
                  <a:lnTo>
                    <a:pt x="336" y="652"/>
                  </a:lnTo>
                  <a:lnTo>
                    <a:pt x="345" y="653"/>
                  </a:lnTo>
                  <a:lnTo>
                    <a:pt x="350" y="658"/>
                  </a:lnTo>
                  <a:lnTo>
                    <a:pt x="362" y="666"/>
                  </a:lnTo>
                  <a:lnTo>
                    <a:pt x="370" y="665"/>
                  </a:lnTo>
                  <a:lnTo>
                    <a:pt x="376" y="662"/>
                  </a:lnTo>
                  <a:lnTo>
                    <a:pt x="377" y="658"/>
                  </a:lnTo>
                  <a:lnTo>
                    <a:pt x="386" y="649"/>
                  </a:lnTo>
                  <a:lnTo>
                    <a:pt x="393" y="638"/>
                  </a:lnTo>
                  <a:lnTo>
                    <a:pt x="402" y="625"/>
                  </a:lnTo>
                  <a:lnTo>
                    <a:pt x="415" y="620"/>
                  </a:lnTo>
                  <a:lnTo>
                    <a:pt x="419" y="613"/>
                  </a:lnTo>
                  <a:lnTo>
                    <a:pt x="428" y="598"/>
                  </a:lnTo>
                  <a:lnTo>
                    <a:pt x="437" y="595"/>
                  </a:lnTo>
                  <a:lnTo>
                    <a:pt x="441" y="585"/>
                  </a:lnTo>
                  <a:lnTo>
                    <a:pt x="433" y="581"/>
                  </a:lnTo>
                  <a:lnTo>
                    <a:pt x="433" y="572"/>
                  </a:lnTo>
                  <a:lnTo>
                    <a:pt x="441" y="561"/>
                  </a:lnTo>
                  <a:lnTo>
                    <a:pt x="451" y="560"/>
                  </a:lnTo>
                  <a:lnTo>
                    <a:pt x="464" y="561"/>
                  </a:lnTo>
                  <a:lnTo>
                    <a:pt x="476" y="554"/>
                  </a:lnTo>
                  <a:lnTo>
                    <a:pt x="479" y="546"/>
                  </a:lnTo>
                  <a:lnTo>
                    <a:pt x="476" y="543"/>
                  </a:lnTo>
                  <a:lnTo>
                    <a:pt x="464" y="543"/>
                  </a:lnTo>
                  <a:lnTo>
                    <a:pt x="455" y="536"/>
                  </a:lnTo>
                  <a:lnTo>
                    <a:pt x="454" y="530"/>
                  </a:lnTo>
                  <a:lnTo>
                    <a:pt x="456" y="524"/>
                  </a:lnTo>
                  <a:lnTo>
                    <a:pt x="465" y="522"/>
                  </a:lnTo>
                  <a:lnTo>
                    <a:pt x="479" y="525"/>
                  </a:lnTo>
                  <a:lnTo>
                    <a:pt x="490" y="518"/>
                  </a:lnTo>
                  <a:lnTo>
                    <a:pt x="504" y="513"/>
                  </a:lnTo>
                  <a:lnTo>
                    <a:pt x="505" y="507"/>
                  </a:lnTo>
                  <a:lnTo>
                    <a:pt x="503" y="504"/>
                  </a:lnTo>
                  <a:lnTo>
                    <a:pt x="503" y="494"/>
                  </a:lnTo>
                  <a:lnTo>
                    <a:pt x="500" y="495"/>
                  </a:lnTo>
                  <a:lnTo>
                    <a:pt x="492" y="501"/>
                  </a:lnTo>
                  <a:lnTo>
                    <a:pt x="492" y="511"/>
                  </a:lnTo>
                  <a:lnTo>
                    <a:pt x="486" y="514"/>
                  </a:lnTo>
                  <a:lnTo>
                    <a:pt x="469" y="514"/>
                  </a:lnTo>
                  <a:lnTo>
                    <a:pt x="460" y="511"/>
                  </a:lnTo>
                  <a:lnTo>
                    <a:pt x="455" y="511"/>
                  </a:lnTo>
                  <a:lnTo>
                    <a:pt x="444" y="520"/>
                  </a:lnTo>
                  <a:lnTo>
                    <a:pt x="436" y="520"/>
                  </a:lnTo>
                  <a:lnTo>
                    <a:pt x="432" y="514"/>
                  </a:lnTo>
                  <a:lnTo>
                    <a:pt x="423" y="506"/>
                  </a:lnTo>
                  <a:lnTo>
                    <a:pt x="417" y="507"/>
                  </a:lnTo>
                  <a:lnTo>
                    <a:pt x="411" y="513"/>
                  </a:lnTo>
                  <a:lnTo>
                    <a:pt x="406" y="512"/>
                  </a:lnTo>
                  <a:lnTo>
                    <a:pt x="399" y="507"/>
                  </a:lnTo>
                  <a:lnTo>
                    <a:pt x="393" y="508"/>
                  </a:lnTo>
                  <a:lnTo>
                    <a:pt x="388" y="507"/>
                  </a:lnTo>
                  <a:lnTo>
                    <a:pt x="388" y="501"/>
                  </a:lnTo>
                  <a:lnTo>
                    <a:pt x="389" y="495"/>
                  </a:lnTo>
                  <a:lnTo>
                    <a:pt x="386" y="493"/>
                  </a:lnTo>
                  <a:lnTo>
                    <a:pt x="385" y="487"/>
                  </a:lnTo>
                  <a:lnTo>
                    <a:pt x="387" y="480"/>
                  </a:lnTo>
                  <a:lnTo>
                    <a:pt x="395" y="476"/>
                  </a:lnTo>
                  <a:lnTo>
                    <a:pt x="401" y="469"/>
                  </a:lnTo>
                  <a:lnTo>
                    <a:pt x="405" y="463"/>
                  </a:lnTo>
                  <a:lnTo>
                    <a:pt x="410" y="461"/>
                  </a:lnTo>
                  <a:lnTo>
                    <a:pt x="412" y="455"/>
                  </a:lnTo>
                  <a:lnTo>
                    <a:pt x="408" y="451"/>
                  </a:lnTo>
                  <a:lnTo>
                    <a:pt x="407" y="444"/>
                  </a:lnTo>
                  <a:lnTo>
                    <a:pt x="410" y="439"/>
                  </a:lnTo>
                  <a:lnTo>
                    <a:pt x="418" y="439"/>
                  </a:lnTo>
                  <a:lnTo>
                    <a:pt x="428" y="434"/>
                  </a:lnTo>
                  <a:lnTo>
                    <a:pt x="434" y="429"/>
                  </a:lnTo>
                  <a:lnTo>
                    <a:pt x="435" y="422"/>
                  </a:lnTo>
                  <a:lnTo>
                    <a:pt x="452" y="417"/>
                  </a:lnTo>
                  <a:lnTo>
                    <a:pt x="458" y="409"/>
                  </a:lnTo>
                  <a:lnTo>
                    <a:pt x="465" y="406"/>
                  </a:lnTo>
                  <a:lnTo>
                    <a:pt x="481" y="406"/>
                  </a:lnTo>
                  <a:lnTo>
                    <a:pt x="488" y="404"/>
                  </a:lnTo>
                  <a:lnTo>
                    <a:pt x="486" y="402"/>
                  </a:lnTo>
                  <a:lnTo>
                    <a:pt x="479" y="399"/>
                  </a:lnTo>
                  <a:lnTo>
                    <a:pt x="480" y="394"/>
                  </a:lnTo>
                  <a:lnTo>
                    <a:pt x="486" y="392"/>
                  </a:lnTo>
                  <a:lnTo>
                    <a:pt x="496" y="392"/>
                  </a:lnTo>
                  <a:lnTo>
                    <a:pt x="498" y="396"/>
                  </a:lnTo>
                  <a:lnTo>
                    <a:pt x="502" y="395"/>
                  </a:lnTo>
                  <a:lnTo>
                    <a:pt x="515" y="380"/>
                  </a:lnTo>
                  <a:lnTo>
                    <a:pt x="514" y="374"/>
                  </a:lnTo>
                  <a:lnTo>
                    <a:pt x="517" y="365"/>
                  </a:lnTo>
                  <a:lnTo>
                    <a:pt x="528" y="358"/>
                  </a:lnTo>
                  <a:lnTo>
                    <a:pt x="536" y="356"/>
                  </a:lnTo>
                  <a:lnTo>
                    <a:pt x="544" y="347"/>
                  </a:lnTo>
                  <a:lnTo>
                    <a:pt x="552" y="346"/>
                  </a:lnTo>
                  <a:lnTo>
                    <a:pt x="557" y="343"/>
                  </a:lnTo>
                  <a:lnTo>
                    <a:pt x="560" y="347"/>
                  </a:lnTo>
                  <a:lnTo>
                    <a:pt x="563" y="358"/>
                  </a:lnTo>
                  <a:lnTo>
                    <a:pt x="562" y="377"/>
                  </a:lnTo>
                  <a:lnTo>
                    <a:pt x="565" y="385"/>
                  </a:lnTo>
                  <a:lnTo>
                    <a:pt x="566" y="400"/>
                  </a:lnTo>
                  <a:lnTo>
                    <a:pt x="563" y="421"/>
                  </a:lnTo>
                  <a:lnTo>
                    <a:pt x="568" y="420"/>
                  </a:lnTo>
                  <a:lnTo>
                    <a:pt x="572" y="413"/>
                  </a:lnTo>
                  <a:lnTo>
                    <a:pt x="574" y="396"/>
                  </a:lnTo>
                  <a:lnTo>
                    <a:pt x="570" y="380"/>
                  </a:lnTo>
                  <a:lnTo>
                    <a:pt x="569" y="370"/>
                  </a:lnTo>
                  <a:lnTo>
                    <a:pt x="571" y="362"/>
                  </a:lnTo>
                  <a:lnTo>
                    <a:pt x="571" y="348"/>
                  </a:lnTo>
                  <a:lnTo>
                    <a:pt x="576" y="345"/>
                  </a:lnTo>
                  <a:lnTo>
                    <a:pt x="583" y="345"/>
                  </a:lnTo>
                  <a:lnTo>
                    <a:pt x="585" y="340"/>
                  </a:lnTo>
                  <a:lnTo>
                    <a:pt x="591" y="335"/>
                  </a:lnTo>
                  <a:lnTo>
                    <a:pt x="594" y="335"/>
                  </a:lnTo>
                  <a:lnTo>
                    <a:pt x="596" y="342"/>
                  </a:lnTo>
                  <a:lnTo>
                    <a:pt x="599" y="347"/>
                  </a:lnTo>
                  <a:lnTo>
                    <a:pt x="604" y="347"/>
                  </a:lnTo>
                  <a:lnTo>
                    <a:pt x="608" y="350"/>
                  </a:lnTo>
                  <a:lnTo>
                    <a:pt x="607" y="357"/>
                  </a:lnTo>
                  <a:lnTo>
                    <a:pt x="610" y="363"/>
                  </a:lnTo>
                  <a:lnTo>
                    <a:pt x="618" y="368"/>
                  </a:lnTo>
                  <a:lnTo>
                    <a:pt x="634" y="366"/>
                  </a:lnTo>
                  <a:lnTo>
                    <a:pt x="638" y="364"/>
                  </a:lnTo>
                  <a:lnTo>
                    <a:pt x="646" y="364"/>
                  </a:lnTo>
                  <a:lnTo>
                    <a:pt x="648" y="359"/>
                  </a:lnTo>
                  <a:lnTo>
                    <a:pt x="645" y="352"/>
                  </a:lnTo>
                  <a:lnTo>
                    <a:pt x="648" y="346"/>
                  </a:lnTo>
                  <a:lnTo>
                    <a:pt x="653" y="341"/>
                  </a:lnTo>
                  <a:lnTo>
                    <a:pt x="655" y="331"/>
                  </a:lnTo>
                  <a:lnTo>
                    <a:pt x="658" y="327"/>
                  </a:lnTo>
                  <a:lnTo>
                    <a:pt x="668" y="327"/>
                  </a:lnTo>
                  <a:lnTo>
                    <a:pt x="683" y="318"/>
                  </a:lnTo>
                  <a:lnTo>
                    <a:pt x="688" y="309"/>
                  </a:lnTo>
                  <a:lnTo>
                    <a:pt x="687" y="295"/>
                  </a:lnTo>
                  <a:lnTo>
                    <a:pt x="682" y="293"/>
                  </a:lnTo>
                  <a:lnTo>
                    <a:pt x="678" y="293"/>
                  </a:lnTo>
                  <a:lnTo>
                    <a:pt x="676" y="289"/>
                  </a:lnTo>
                  <a:lnTo>
                    <a:pt x="678" y="284"/>
                  </a:lnTo>
                  <a:lnTo>
                    <a:pt x="686" y="274"/>
                  </a:lnTo>
                  <a:lnTo>
                    <a:pt x="687" y="262"/>
                  </a:lnTo>
                  <a:lnTo>
                    <a:pt x="686" y="253"/>
                  </a:lnTo>
                  <a:lnTo>
                    <a:pt x="689" y="240"/>
                  </a:lnTo>
                  <a:lnTo>
                    <a:pt x="696" y="234"/>
                  </a:lnTo>
                  <a:lnTo>
                    <a:pt x="711" y="231"/>
                  </a:lnTo>
                  <a:lnTo>
                    <a:pt x="724" y="224"/>
                  </a:lnTo>
                  <a:lnTo>
                    <a:pt x="737" y="220"/>
                  </a:lnTo>
                  <a:lnTo>
                    <a:pt x="741" y="222"/>
                  </a:lnTo>
                  <a:lnTo>
                    <a:pt x="743" y="228"/>
                  </a:lnTo>
                  <a:lnTo>
                    <a:pt x="742" y="237"/>
                  </a:lnTo>
                  <a:lnTo>
                    <a:pt x="753" y="252"/>
                  </a:lnTo>
                  <a:lnTo>
                    <a:pt x="754" y="262"/>
                  </a:lnTo>
                  <a:lnTo>
                    <a:pt x="752" y="281"/>
                  </a:lnTo>
                  <a:lnTo>
                    <a:pt x="751" y="302"/>
                  </a:lnTo>
                  <a:lnTo>
                    <a:pt x="757" y="306"/>
                  </a:lnTo>
                  <a:lnTo>
                    <a:pt x="770" y="319"/>
                  </a:lnTo>
                  <a:lnTo>
                    <a:pt x="776" y="329"/>
                  </a:lnTo>
                  <a:lnTo>
                    <a:pt x="781" y="333"/>
                  </a:lnTo>
                  <a:lnTo>
                    <a:pt x="783" y="330"/>
                  </a:lnTo>
                  <a:lnTo>
                    <a:pt x="780" y="311"/>
                  </a:lnTo>
                  <a:lnTo>
                    <a:pt x="780" y="301"/>
                  </a:lnTo>
                  <a:lnTo>
                    <a:pt x="767" y="283"/>
                  </a:lnTo>
                  <a:lnTo>
                    <a:pt x="766" y="268"/>
                  </a:lnTo>
                  <a:lnTo>
                    <a:pt x="772" y="253"/>
                  </a:lnTo>
                  <a:lnTo>
                    <a:pt x="774" y="244"/>
                  </a:lnTo>
                  <a:lnTo>
                    <a:pt x="770" y="239"/>
                  </a:lnTo>
                  <a:lnTo>
                    <a:pt x="766" y="229"/>
                  </a:lnTo>
                  <a:lnTo>
                    <a:pt x="766" y="221"/>
                  </a:lnTo>
                  <a:lnTo>
                    <a:pt x="761" y="213"/>
                  </a:lnTo>
                  <a:lnTo>
                    <a:pt x="764" y="208"/>
                  </a:lnTo>
                  <a:lnTo>
                    <a:pt x="774" y="200"/>
                  </a:lnTo>
                  <a:lnTo>
                    <a:pt x="784" y="199"/>
                  </a:lnTo>
                  <a:lnTo>
                    <a:pt x="792" y="201"/>
                  </a:lnTo>
                  <a:lnTo>
                    <a:pt x="799" y="198"/>
                  </a:lnTo>
                  <a:lnTo>
                    <a:pt x="808" y="197"/>
                  </a:lnTo>
                  <a:lnTo>
                    <a:pt x="822" y="202"/>
                  </a:lnTo>
                  <a:lnTo>
                    <a:pt x="845" y="201"/>
                  </a:lnTo>
                  <a:lnTo>
                    <a:pt x="865" y="193"/>
                  </a:lnTo>
                  <a:lnTo>
                    <a:pt x="886" y="192"/>
                  </a:lnTo>
                  <a:lnTo>
                    <a:pt x="892" y="198"/>
                  </a:lnTo>
                  <a:lnTo>
                    <a:pt x="894" y="208"/>
                  </a:lnTo>
                  <a:lnTo>
                    <a:pt x="894" y="217"/>
                  </a:lnTo>
                  <a:lnTo>
                    <a:pt x="894" y="221"/>
                  </a:lnTo>
                  <a:lnTo>
                    <a:pt x="903" y="220"/>
                  </a:lnTo>
                  <a:lnTo>
                    <a:pt x="908" y="211"/>
                  </a:lnTo>
                  <a:lnTo>
                    <a:pt x="902" y="205"/>
                  </a:lnTo>
                  <a:lnTo>
                    <a:pt x="903" y="195"/>
                  </a:lnTo>
                  <a:lnTo>
                    <a:pt x="918" y="183"/>
                  </a:lnTo>
                  <a:lnTo>
                    <a:pt x="927" y="186"/>
                  </a:lnTo>
                  <a:lnTo>
                    <a:pt x="934" y="193"/>
                  </a:lnTo>
                  <a:lnTo>
                    <a:pt x="936" y="206"/>
                  </a:lnTo>
                  <a:lnTo>
                    <a:pt x="942" y="211"/>
                  </a:lnTo>
                  <a:lnTo>
                    <a:pt x="944" y="203"/>
                  </a:lnTo>
                  <a:lnTo>
                    <a:pt x="944" y="188"/>
                  </a:lnTo>
                  <a:lnTo>
                    <a:pt x="936" y="181"/>
                  </a:lnTo>
                  <a:lnTo>
                    <a:pt x="933" y="174"/>
                  </a:lnTo>
                  <a:lnTo>
                    <a:pt x="937" y="170"/>
                  </a:lnTo>
                  <a:lnTo>
                    <a:pt x="946" y="172"/>
                  </a:lnTo>
                  <a:lnTo>
                    <a:pt x="956" y="176"/>
                  </a:lnTo>
                  <a:lnTo>
                    <a:pt x="965" y="169"/>
                  </a:lnTo>
                  <a:lnTo>
                    <a:pt x="975" y="167"/>
                  </a:lnTo>
                  <a:lnTo>
                    <a:pt x="991" y="169"/>
                  </a:lnTo>
                  <a:lnTo>
                    <a:pt x="994" y="176"/>
                  </a:lnTo>
                  <a:lnTo>
                    <a:pt x="992" y="202"/>
                  </a:lnTo>
                  <a:lnTo>
                    <a:pt x="987" y="216"/>
                  </a:lnTo>
                  <a:lnTo>
                    <a:pt x="987" y="226"/>
                  </a:lnTo>
                  <a:lnTo>
                    <a:pt x="979" y="244"/>
                  </a:lnTo>
                  <a:lnTo>
                    <a:pt x="975" y="254"/>
                  </a:lnTo>
                  <a:lnTo>
                    <a:pt x="975" y="262"/>
                  </a:lnTo>
                  <a:lnTo>
                    <a:pt x="972" y="269"/>
                  </a:lnTo>
                  <a:lnTo>
                    <a:pt x="964" y="272"/>
                  </a:lnTo>
                  <a:lnTo>
                    <a:pt x="961" y="277"/>
                  </a:lnTo>
                  <a:lnTo>
                    <a:pt x="967" y="282"/>
                  </a:lnTo>
                  <a:lnTo>
                    <a:pt x="968" y="288"/>
                  </a:lnTo>
                  <a:lnTo>
                    <a:pt x="965" y="297"/>
                  </a:lnTo>
                  <a:lnTo>
                    <a:pt x="956" y="305"/>
                  </a:lnTo>
                  <a:lnTo>
                    <a:pt x="951" y="318"/>
                  </a:lnTo>
                  <a:lnTo>
                    <a:pt x="941" y="323"/>
                  </a:lnTo>
                  <a:lnTo>
                    <a:pt x="937" y="329"/>
                  </a:lnTo>
                  <a:lnTo>
                    <a:pt x="935" y="340"/>
                  </a:lnTo>
                  <a:lnTo>
                    <a:pt x="929" y="351"/>
                  </a:lnTo>
                  <a:lnTo>
                    <a:pt x="927" y="361"/>
                  </a:lnTo>
                  <a:lnTo>
                    <a:pt x="929" y="365"/>
                  </a:lnTo>
                  <a:lnTo>
                    <a:pt x="935" y="364"/>
                  </a:lnTo>
                  <a:lnTo>
                    <a:pt x="943" y="352"/>
                  </a:lnTo>
                  <a:lnTo>
                    <a:pt x="948" y="347"/>
                  </a:lnTo>
                  <a:lnTo>
                    <a:pt x="948" y="341"/>
                  </a:lnTo>
                  <a:lnTo>
                    <a:pt x="957" y="332"/>
                  </a:lnTo>
                  <a:lnTo>
                    <a:pt x="967" y="317"/>
                  </a:lnTo>
                  <a:lnTo>
                    <a:pt x="971" y="308"/>
                  </a:lnTo>
                  <a:lnTo>
                    <a:pt x="978" y="305"/>
                  </a:lnTo>
                  <a:lnTo>
                    <a:pt x="983" y="301"/>
                  </a:lnTo>
                  <a:lnTo>
                    <a:pt x="986" y="293"/>
                  </a:lnTo>
                  <a:lnTo>
                    <a:pt x="986" y="286"/>
                  </a:lnTo>
                  <a:lnTo>
                    <a:pt x="992" y="281"/>
                  </a:lnTo>
                  <a:lnTo>
                    <a:pt x="996" y="271"/>
                  </a:lnTo>
                  <a:lnTo>
                    <a:pt x="1003" y="264"/>
                  </a:lnTo>
                  <a:lnTo>
                    <a:pt x="1007" y="272"/>
                  </a:lnTo>
                  <a:lnTo>
                    <a:pt x="1006" y="280"/>
                  </a:lnTo>
                  <a:lnTo>
                    <a:pt x="1013" y="287"/>
                  </a:lnTo>
                  <a:lnTo>
                    <a:pt x="1016" y="296"/>
                  </a:lnTo>
                  <a:lnTo>
                    <a:pt x="1018" y="309"/>
                  </a:lnTo>
                  <a:lnTo>
                    <a:pt x="1027" y="320"/>
                  </a:lnTo>
                  <a:lnTo>
                    <a:pt x="1028" y="335"/>
                  </a:lnTo>
                  <a:lnTo>
                    <a:pt x="1033" y="339"/>
                  </a:lnTo>
                  <a:lnTo>
                    <a:pt x="1041" y="340"/>
                  </a:lnTo>
                  <a:lnTo>
                    <a:pt x="1044" y="343"/>
                  </a:lnTo>
                  <a:lnTo>
                    <a:pt x="1049" y="343"/>
                  </a:lnTo>
                  <a:lnTo>
                    <a:pt x="1051" y="339"/>
                  </a:lnTo>
                  <a:lnTo>
                    <a:pt x="1053" y="334"/>
                  </a:lnTo>
                  <a:lnTo>
                    <a:pt x="1052" y="329"/>
                  </a:lnTo>
                  <a:lnTo>
                    <a:pt x="1045" y="322"/>
                  </a:lnTo>
                  <a:lnTo>
                    <a:pt x="1043" y="315"/>
                  </a:lnTo>
                  <a:lnTo>
                    <a:pt x="1045" y="313"/>
                  </a:lnTo>
                  <a:lnTo>
                    <a:pt x="1050" y="313"/>
                  </a:lnTo>
                  <a:lnTo>
                    <a:pt x="1057" y="319"/>
                  </a:lnTo>
                  <a:lnTo>
                    <a:pt x="1069" y="321"/>
                  </a:lnTo>
                  <a:lnTo>
                    <a:pt x="1076" y="324"/>
                  </a:lnTo>
                  <a:lnTo>
                    <a:pt x="1077" y="327"/>
                  </a:lnTo>
                  <a:lnTo>
                    <a:pt x="1085" y="329"/>
                  </a:lnTo>
                  <a:lnTo>
                    <a:pt x="1089" y="325"/>
                  </a:lnTo>
                  <a:lnTo>
                    <a:pt x="1093" y="326"/>
                  </a:lnTo>
                  <a:lnTo>
                    <a:pt x="1097" y="330"/>
                  </a:lnTo>
                  <a:lnTo>
                    <a:pt x="1102" y="328"/>
                  </a:lnTo>
                  <a:lnTo>
                    <a:pt x="1101" y="309"/>
                  </a:lnTo>
                  <a:lnTo>
                    <a:pt x="1099" y="299"/>
                  </a:lnTo>
                  <a:lnTo>
                    <a:pt x="1103" y="284"/>
                  </a:lnTo>
                  <a:lnTo>
                    <a:pt x="1105" y="269"/>
                  </a:lnTo>
                  <a:lnTo>
                    <a:pt x="1100" y="263"/>
                  </a:lnTo>
                  <a:lnTo>
                    <a:pt x="1097" y="248"/>
                  </a:lnTo>
                  <a:lnTo>
                    <a:pt x="1098" y="236"/>
                  </a:lnTo>
                  <a:lnTo>
                    <a:pt x="1106" y="216"/>
                  </a:lnTo>
                  <a:lnTo>
                    <a:pt x="1107" y="209"/>
                  </a:lnTo>
                  <a:lnTo>
                    <a:pt x="1105" y="203"/>
                  </a:lnTo>
                  <a:lnTo>
                    <a:pt x="1108" y="197"/>
                  </a:lnTo>
                  <a:lnTo>
                    <a:pt x="1107" y="184"/>
                  </a:lnTo>
                  <a:lnTo>
                    <a:pt x="1113" y="178"/>
                  </a:lnTo>
                  <a:lnTo>
                    <a:pt x="1122" y="176"/>
                  </a:lnTo>
                  <a:lnTo>
                    <a:pt x="1129" y="181"/>
                  </a:lnTo>
                  <a:lnTo>
                    <a:pt x="1138" y="183"/>
                  </a:lnTo>
                  <a:lnTo>
                    <a:pt x="1145" y="185"/>
                  </a:lnTo>
                  <a:lnTo>
                    <a:pt x="1148" y="192"/>
                  </a:lnTo>
                  <a:lnTo>
                    <a:pt x="1156" y="197"/>
                  </a:lnTo>
                  <a:lnTo>
                    <a:pt x="1161" y="207"/>
                  </a:lnTo>
                  <a:lnTo>
                    <a:pt x="1170" y="229"/>
                  </a:lnTo>
                  <a:lnTo>
                    <a:pt x="1170" y="239"/>
                  </a:lnTo>
                  <a:lnTo>
                    <a:pt x="1181" y="255"/>
                  </a:lnTo>
                  <a:lnTo>
                    <a:pt x="1187" y="267"/>
                  </a:lnTo>
                  <a:lnTo>
                    <a:pt x="1189" y="293"/>
                  </a:lnTo>
                  <a:lnTo>
                    <a:pt x="1188" y="298"/>
                  </a:lnTo>
                  <a:lnTo>
                    <a:pt x="1182" y="304"/>
                  </a:lnTo>
                  <a:lnTo>
                    <a:pt x="1182" y="313"/>
                  </a:lnTo>
                  <a:lnTo>
                    <a:pt x="1184" y="324"/>
                  </a:lnTo>
                  <a:lnTo>
                    <a:pt x="1189" y="329"/>
                  </a:lnTo>
                  <a:lnTo>
                    <a:pt x="1196" y="348"/>
                  </a:lnTo>
                  <a:lnTo>
                    <a:pt x="1194" y="360"/>
                  </a:lnTo>
                  <a:lnTo>
                    <a:pt x="1195" y="369"/>
                  </a:lnTo>
                  <a:lnTo>
                    <a:pt x="1200" y="377"/>
                  </a:lnTo>
                  <a:lnTo>
                    <a:pt x="1209" y="378"/>
                  </a:lnTo>
                  <a:lnTo>
                    <a:pt x="1221" y="387"/>
                  </a:lnTo>
                  <a:lnTo>
                    <a:pt x="1229" y="387"/>
                  </a:lnTo>
                  <a:lnTo>
                    <a:pt x="1241" y="383"/>
                  </a:lnTo>
                  <a:lnTo>
                    <a:pt x="1249" y="368"/>
                  </a:lnTo>
                  <a:lnTo>
                    <a:pt x="1254" y="363"/>
                  </a:lnTo>
                  <a:lnTo>
                    <a:pt x="1256" y="365"/>
                  </a:lnTo>
                  <a:lnTo>
                    <a:pt x="1255" y="374"/>
                  </a:lnTo>
                  <a:lnTo>
                    <a:pt x="1257" y="380"/>
                  </a:lnTo>
                  <a:lnTo>
                    <a:pt x="1262" y="380"/>
                  </a:lnTo>
                  <a:lnTo>
                    <a:pt x="1268" y="377"/>
                  </a:lnTo>
                  <a:lnTo>
                    <a:pt x="1276" y="380"/>
                  </a:lnTo>
                  <a:lnTo>
                    <a:pt x="1279" y="386"/>
                  </a:lnTo>
                  <a:lnTo>
                    <a:pt x="1278" y="393"/>
                  </a:lnTo>
                  <a:lnTo>
                    <a:pt x="1282" y="399"/>
                  </a:lnTo>
                  <a:lnTo>
                    <a:pt x="1290" y="399"/>
                  </a:lnTo>
                  <a:lnTo>
                    <a:pt x="1296" y="401"/>
                  </a:lnTo>
                  <a:lnTo>
                    <a:pt x="1307" y="401"/>
                  </a:lnTo>
                  <a:lnTo>
                    <a:pt x="1310" y="398"/>
                  </a:lnTo>
                  <a:lnTo>
                    <a:pt x="1306" y="396"/>
                  </a:lnTo>
                  <a:lnTo>
                    <a:pt x="1296" y="389"/>
                  </a:lnTo>
                  <a:lnTo>
                    <a:pt x="1292" y="382"/>
                  </a:lnTo>
                  <a:lnTo>
                    <a:pt x="1292" y="377"/>
                  </a:lnTo>
                  <a:lnTo>
                    <a:pt x="1285" y="376"/>
                  </a:lnTo>
                  <a:lnTo>
                    <a:pt x="1281" y="372"/>
                  </a:lnTo>
                  <a:lnTo>
                    <a:pt x="1281" y="361"/>
                  </a:lnTo>
                  <a:lnTo>
                    <a:pt x="1277" y="353"/>
                  </a:lnTo>
                  <a:lnTo>
                    <a:pt x="1265" y="344"/>
                  </a:lnTo>
                  <a:lnTo>
                    <a:pt x="1265" y="337"/>
                  </a:lnTo>
                  <a:lnTo>
                    <a:pt x="1262" y="323"/>
                  </a:lnTo>
                  <a:lnTo>
                    <a:pt x="1255" y="314"/>
                  </a:lnTo>
                  <a:lnTo>
                    <a:pt x="1256" y="307"/>
                  </a:lnTo>
                  <a:lnTo>
                    <a:pt x="1258" y="293"/>
                  </a:lnTo>
                  <a:lnTo>
                    <a:pt x="1256" y="283"/>
                  </a:lnTo>
                  <a:lnTo>
                    <a:pt x="1248" y="269"/>
                  </a:lnTo>
                  <a:lnTo>
                    <a:pt x="1248" y="259"/>
                  </a:lnTo>
                  <a:lnTo>
                    <a:pt x="1250" y="254"/>
                  </a:lnTo>
                  <a:lnTo>
                    <a:pt x="1247" y="240"/>
                  </a:lnTo>
                  <a:lnTo>
                    <a:pt x="1244" y="235"/>
                  </a:lnTo>
                  <a:lnTo>
                    <a:pt x="1245" y="223"/>
                  </a:lnTo>
                  <a:lnTo>
                    <a:pt x="1239" y="209"/>
                  </a:lnTo>
                  <a:lnTo>
                    <a:pt x="1234" y="198"/>
                  </a:lnTo>
                  <a:lnTo>
                    <a:pt x="1238" y="190"/>
                  </a:lnTo>
                  <a:lnTo>
                    <a:pt x="1233" y="179"/>
                  </a:lnTo>
                  <a:lnTo>
                    <a:pt x="1232" y="168"/>
                  </a:lnTo>
                  <a:lnTo>
                    <a:pt x="1236" y="163"/>
                  </a:lnTo>
                  <a:lnTo>
                    <a:pt x="1254" y="166"/>
                  </a:lnTo>
                  <a:lnTo>
                    <a:pt x="1258" y="173"/>
                  </a:lnTo>
                  <a:lnTo>
                    <a:pt x="1264" y="173"/>
                  </a:lnTo>
                  <a:lnTo>
                    <a:pt x="1268" y="167"/>
                  </a:lnTo>
                  <a:lnTo>
                    <a:pt x="1273" y="168"/>
                  </a:lnTo>
                  <a:lnTo>
                    <a:pt x="1290" y="187"/>
                  </a:lnTo>
                  <a:lnTo>
                    <a:pt x="1305" y="195"/>
                  </a:lnTo>
                  <a:lnTo>
                    <a:pt x="1311" y="191"/>
                  </a:lnTo>
                  <a:lnTo>
                    <a:pt x="1312" y="180"/>
                  </a:lnTo>
                  <a:lnTo>
                    <a:pt x="1307" y="175"/>
                  </a:lnTo>
                  <a:lnTo>
                    <a:pt x="1312" y="159"/>
                  </a:lnTo>
                  <a:lnTo>
                    <a:pt x="1318" y="158"/>
                  </a:lnTo>
                  <a:lnTo>
                    <a:pt x="1327" y="161"/>
                  </a:lnTo>
                  <a:lnTo>
                    <a:pt x="1339" y="159"/>
                  </a:lnTo>
                  <a:lnTo>
                    <a:pt x="1349" y="153"/>
                  </a:lnTo>
                  <a:lnTo>
                    <a:pt x="1359" y="155"/>
                  </a:lnTo>
                  <a:lnTo>
                    <a:pt x="1367" y="161"/>
                  </a:lnTo>
                  <a:lnTo>
                    <a:pt x="1375" y="163"/>
                  </a:lnTo>
                  <a:lnTo>
                    <a:pt x="1380" y="168"/>
                  </a:lnTo>
                  <a:lnTo>
                    <a:pt x="1386" y="184"/>
                  </a:lnTo>
                  <a:lnTo>
                    <a:pt x="1386" y="191"/>
                  </a:lnTo>
                  <a:lnTo>
                    <a:pt x="1396" y="202"/>
                  </a:lnTo>
                  <a:lnTo>
                    <a:pt x="1396" y="212"/>
                  </a:lnTo>
                  <a:lnTo>
                    <a:pt x="1392" y="221"/>
                  </a:lnTo>
                  <a:lnTo>
                    <a:pt x="1398" y="242"/>
                  </a:lnTo>
                  <a:lnTo>
                    <a:pt x="1398" y="254"/>
                  </a:lnTo>
                  <a:lnTo>
                    <a:pt x="1401" y="261"/>
                  </a:lnTo>
                  <a:lnTo>
                    <a:pt x="1410" y="266"/>
                  </a:lnTo>
                  <a:lnTo>
                    <a:pt x="1424" y="266"/>
                  </a:lnTo>
                  <a:lnTo>
                    <a:pt x="1438" y="274"/>
                  </a:lnTo>
                  <a:lnTo>
                    <a:pt x="1451" y="284"/>
                  </a:lnTo>
                  <a:lnTo>
                    <a:pt x="1448" y="276"/>
                  </a:lnTo>
                  <a:lnTo>
                    <a:pt x="1448" y="272"/>
                  </a:lnTo>
                  <a:lnTo>
                    <a:pt x="1436" y="265"/>
                  </a:lnTo>
                  <a:lnTo>
                    <a:pt x="1430" y="257"/>
                  </a:lnTo>
                  <a:lnTo>
                    <a:pt x="1421" y="257"/>
                  </a:lnTo>
                  <a:lnTo>
                    <a:pt x="1410" y="250"/>
                  </a:lnTo>
                  <a:lnTo>
                    <a:pt x="1409" y="244"/>
                  </a:lnTo>
                  <a:lnTo>
                    <a:pt x="1409" y="231"/>
                  </a:lnTo>
                  <a:lnTo>
                    <a:pt x="1402" y="220"/>
                  </a:lnTo>
                  <a:lnTo>
                    <a:pt x="1402" y="212"/>
                  </a:lnTo>
                  <a:lnTo>
                    <a:pt x="1408" y="197"/>
                  </a:lnTo>
                  <a:lnTo>
                    <a:pt x="1406" y="186"/>
                  </a:lnTo>
                  <a:lnTo>
                    <a:pt x="1406" y="178"/>
                  </a:lnTo>
                  <a:lnTo>
                    <a:pt x="1409" y="173"/>
                  </a:lnTo>
                  <a:lnTo>
                    <a:pt x="1404" y="166"/>
                  </a:lnTo>
                  <a:lnTo>
                    <a:pt x="1394" y="161"/>
                  </a:lnTo>
                  <a:lnTo>
                    <a:pt x="1382" y="145"/>
                  </a:lnTo>
                  <a:lnTo>
                    <a:pt x="1376" y="144"/>
                  </a:lnTo>
                  <a:lnTo>
                    <a:pt x="1365" y="144"/>
                  </a:lnTo>
                  <a:lnTo>
                    <a:pt x="1357" y="148"/>
                  </a:lnTo>
                  <a:lnTo>
                    <a:pt x="1350" y="150"/>
                  </a:lnTo>
                  <a:lnTo>
                    <a:pt x="1339" y="143"/>
                  </a:lnTo>
                  <a:lnTo>
                    <a:pt x="1338" y="130"/>
                  </a:lnTo>
                  <a:lnTo>
                    <a:pt x="1343" y="118"/>
                  </a:lnTo>
                  <a:lnTo>
                    <a:pt x="1352" y="117"/>
                  </a:lnTo>
                  <a:lnTo>
                    <a:pt x="1353" y="112"/>
                  </a:lnTo>
                  <a:lnTo>
                    <a:pt x="1338" y="101"/>
                  </a:lnTo>
                  <a:lnTo>
                    <a:pt x="1335" y="89"/>
                  </a:lnTo>
                  <a:lnTo>
                    <a:pt x="1338" y="80"/>
                  </a:lnTo>
                  <a:lnTo>
                    <a:pt x="1340" y="72"/>
                  </a:lnTo>
                  <a:lnTo>
                    <a:pt x="1345" y="72"/>
                  </a:lnTo>
                  <a:lnTo>
                    <a:pt x="1353" y="80"/>
                  </a:lnTo>
                  <a:lnTo>
                    <a:pt x="1359" y="91"/>
                  </a:lnTo>
                  <a:lnTo>
                    <a:pt x="1363" y="90"/>
                  </a:lnTo>
                  <a:lnTo>
                    <a:pt x="1373" y="74"/>
                  </a:lnTo>
                  <a:lnTo>
                    <a:pt x="1382" y="71"/>
                  </a:lnTo>
                  <a:lnTo>
                    <a:pt x="1392" y="66"/>
                  </a:lnTo>
                  <a:lnTo>
                    <a:pt x="1394" y="59"/>
                  </a:lnTo>
                  <a:lnTo>
                    <a:pt x="1404" y="48"/>
                  </a:lnTo>
                  <a:lnTo>
                    <a:pt x="1414" y="47"/>
                  </a:lnTo>
                  <a:lnTo>
                    <a:pt x="1406" y="53"/>
                  </a:lnTo>
                  <a:lnTo>
                    <a:pt x="1404" y="61"/>
                  </a:lnTo>
                  <a:lnTo>
                    <a:pt x="1406" y="64"/>
                  </a:lnTo>
                  <a:lnTo>
                    <a:pt x="1414" y="60"/>
                  </a:lnTo>
                  <a:lnTo>
                    <a:pt x="1424" y="60"/>
                  </a:lnTo>
                  <a:lnTo>
                    <a:pt x="1428" y="64"/>
                  </a:lnTo>
                  <a:lnTo>
                    <a:pt x="1429" y="73"/>
                  </a:lnTo>
                  <a:lnTo>
                    <a:pt x="1436" y="78"/>
                  </a:lnTo>
                  <a:lnTo>
                    <a:pt x="1436" y="84"/>
                  </a:lnTo>
                  <a:lnTo>
                    <a:pt x="1430" y="92"/>
                  </a:lnTo>
                  <a:lnTo>
                    <a:pt x="1434" y="99"/>
                  </a:lnTo>
                  <a:lnTo>
                    <a:pt x="1439" y="92"/>
                  </a:lnTo>
                  <a:lnTo>
                    <a:pt x="1446" y="79"/>
                  </a:lnTo>
                  <a:lnTo>
                    <a:pt x="1457" y="84"/>
                  </a:lnTo>
                  <a:lnTo>
                    <a:pt x="1466" y="93"/>
                  </a:lnTo>
                  <a:lnTo>
                    <a:pt x="1466" y="101"/>
                  </a:lnTo>
                  <a:lnTo>
                    <a:pt x="1473" y="115"/>
                  </a:lnTo>
                  <a:lnTo>
                    <a:pt x="1477" y="129"/>
                  </a:lnTo>
                  <a:lnTo>
                    <a:pt x="1477" y="144"/>
                  </a:lnTo>
                  <a:lnTo>
                    <a:pt x="1483" y="136"/>
                  </a:lnTo>
                  <a:lnTo>
                    <a:pt x="1484" y="123"/>
                  </a:lnTo>
                  <a:lnTo>
                    <a:pt x="1480" y="115"/>
                  </a:lnTo>
                  <a:lnTo>
                    <a:pt x="1477" y="108"/>
                  </a:lnTo>
                  <a:lnTo>
                    <a:pt x="1476" y="98"/>
                  </a:lnTo>
                  <a:lnTo>
                    <a:pt x="1474" y="93"/>
                  </a:lnTo>
                  <a:lnTo>
                    <a:pt x="1476" y="89"/>
                  </a:lnTo>
                  <a:lnTo>
                    <a:pt x="1483" y="94"/>
                  </a:lnTo>
                  <a:lnTo>
                    <a:pt x="1499" y="107"/>
                  </a:lnTo>
                  <a:lnTo>
                    <a:pt x="1510" y="124"/>
                  </a:lnTo>
                  <a:lnTo>
                    <a:pt x="1523" y="131"/>
                  </a:lnTo>
                  <a:lnTo>
                    <a:pt x="1535" y="133"/>
                  </a:lnTo>
                  <a:lnTo>
                    <a:pt x="1535" y="129"/>
                  </a:lnTo>
                  <a:lnTo>
                    <a:pt x="1529" y="124"/>
                  </a:lnTo>
                  <a:lnTo>
                    <a:pt x="1517" y="119"/>
                  </a:lnTo>
                  <a:lnTo>
                    <a:pt x="1508" y="103"/>
                  </a:lnTo>
                  <a:lnTo>
                    <a:pt x="1506" y="89"/>
                  </a:lnTo>
                  <a:lnTo>
                    <a:pt x="1509" y="74"/>
                  </a:lnTo>
                  <a:lnTo>
                    <a:pt x="1520" y="73"/>
                  </a:lnTo>
                  <a:lnTo>
                    <a:pt x="1530" y="74"/>
                  </a:lnTo>
                  <a:lnTo>
                    <a:pt x="1544" y="82"/>
                  </a:lnTo>
                  <a:lnTo>
                    <a:pt x="1555" y="82"/>
                  </a:lnTo>
                  <a:lnTo>
                    <a:pt x="1559" y="77"/>
                  </a:lnTo>
                  <a:lnTo>
                    <a:pt x="1556" y="72"/>
                  </a:lnTo>
                  <a:lnTo>
                    <a:pt x="1548" y="69"/>
                  </a:lnTo>
                  <a:lnTo>
                    <a:pt x="1548" y="64"/>
                  </a:lnTo>
                  <a:lnTo>
                    <a:pt x="1557" y="52"/>
                  </a:lnTo>
                  <a:lnTo>
                    <a:pt x="1565" y="45"/>
                  </a:lnTo>
                  <a:lnTo>
                    <a:pt x="1562" y="40"/>
                  </a:lnTo>
                  <a:lnTo>
                    <a:pt x="1558" y="33"/>
                  </a:lnTo>
                  <a:lnTo>
                    <a:pt x="1561" y="23"/>
                  </a:lnTo>
                  <a:lnTo>
                    <a:pt x="1568" y="22"/>
                  </a:lnTo>
                  <a:lnTo>
                    <a:pt x="1575" y="24"/>
                  </a:lnTo>
                  <a:lnTo>
                    <a:pt x="1580" y="18"/>
                  </a:lnTo>
                  <a:lnTo>
                    <a:pt x="1582" y="7"/>
                  </a:lnTo>
                  <a:lnTo>
                    <a:pt x="1585" y="3"/>
                  </a:lnTo>
                  <a:lnTo>
                    <a:pt x="1592" y="5"/>
                  </a:lnTo>
                  <a:lnTo>
                    <a:pt x="1596" y="9"/>
                  </a:lnTo>
                  <a:lnTo>
                    <a:pt x="1600" y="10"/>
                  </a:lnTo>
                  <a:lnTo>
                    <a:pt x="1605" y="18"/>
                  </a:lnTo>
                  <a:lnTo>
                    <a:pt x="1609" y="30"/>
                  </a:lnTo>
                  <a:lnTo>
                    <a:pt x="1614" y="34"/>
                  </a:lnTo>
                  <a:lnTo>
                    <a:pt x="1620" y="30"/>
                  </a:lnTo>
                  <a:lnTo>
                    <a:pt x="1620" y="23"/>
                  </a:lnTo>
                  <a:lnTo>
                    <a:pt x="1616" y="14"/>
                  </a:lnTo>
                  <a:lnTo>
                    <a:pt x="1616" y="7"/>
                  </a:lnTo>
                  <a:lnTo>
                    <a:pt x="1621" y="2"/>
                  </a:lnTo>
                  <a:lnTo>
                    <a:pt x="1628" y="0"/>
                  </a:lnTo>
                  <a:lnTo>
                    <a:pt x="1640" y="3"/>
                  </a:lnTo>
                  <a:lnTo>
                    <a:pt x="1658" y="2"/>
                  </a:lnTo>
                  <a:lnTo>
                    <a:pt x="1666" y="6"/>
                  </a:lnTo>
                  <a:lnTo>
                    <a:pt x="1668" y="10"/>
                  </a:lnTo>
                  <a:lnTo>
                    <a:pt x="1673" y="9"/>
                  </a:lnTo>
                  <a:lnTo>
                    <a:pt x="1680" y="4"/>
                  </a:lnTo>
                  <a:lnTo>
                    <a:pt x="1690" y="8"/>
                  </a:lnTo>
                  <a:lnTo>
                    <a:pt x="1709" y="9"/>
                  </a:lnTo>
                  <a:lnTo>
                    <a:pt x="1715" y="14"/>
                  </a:lnTo>
                  <a:lnTo>
                    <a:pt x="1721" y="13"/>
                  </a:lnTo>
                  <a:lnTo>
                    <a:pt x="1729" y="10"/>
                  </a:lnTo>
                  <a:lnTo>
                    <a:pt x="1735" y="15"/>
                  </a:lnTo>
                  <a:lnTo>
                    <a:pt x="1738" y="21"/>
                  </a:lnTo>
                  <a:lnTo>
                    <a:pt x="1752" y="32"/>
                  </a:lnTo>
                  <a:lnTo>
                    <a:pt x="1759" y="29"/>
                  </a:lnTo>
                  <a:lnTo>
                    <a:pt x="1759" y="25"/>
                  </a:lnTo>
                  <a:lnTo>
                    <a:pt x="1765" y="25"/>
                  </a:lnTo>
                  <a:lnTo>
                    <a:pt x="1782" y="36"/>
                  </a:lnTo>
                  <a:lnTo>
                    <a:pt x="1789" y="36"/>
                  </a:lnTo>
                  <a:lnTo>
                    <a:pt x="1801" y="47"/>
                  </a:lnTo>
                  <a:lnTo>
                    <a:pt x="1822" y="48"/>
                  </a:lnTo>
                  <a:lnTo>
                    <a:pt x="1828" y="52"/>
                  </a:lnTo>
                  <a:lnTo>
                    <a:pt x="1840" y="50"/>
                  </a:lnTo>
                  <a:lnTo>
                    <a:pt x="1844" y="53"/>
                  </a:lnTo>
                  <a:lnTo>
                    <a:pt x="1848" y="59"/>
                  </a:lnTo>
                  <a:lnTo>
                    <a:pt x="1859" y="56"/>
                  </a:lnTo>
                  <a:lnTo>
                    <a:pt x="1868" y="58"/>
                  </a:lnTo>
                  <a:lnTo>
                    <a:pt x="1876" y="66"/>
                  </a:lnTo>
                  <a:lnTo>
                    <a:pt x="1894" y="71"/>
                  </a:lnTo>
                  <a:lnTo>
                    <a:pt x="1905" y="79"/>
                  </a:lnTo>
                  <a:lnTo>
                    <a:pt x="1910" y="89"/>
                  </a:lnTo>
                  <a:lnTo>
                    <a:pt x="1918" y="94"/>
                  </a:lnTo>
                  <a:lnTo>
                    <a:pt x="1934" y="103"/>
                  </a:lnTo>
                  <a:lnTo>
                    <a:pt x="1933" y="109"/>
                  </a:lnTo>
                  <a:lnTo>
                    <a:pt x="1927" y="118"/>
                  </a:lnTo>
                  <a:lnTo>
                    <a:pt x="1918" y="117"/>
                  </a:lnTo>
                  <a:lnTo>
                    <a:pt x="1909" y="115"/>
                  </a:lnTo>
                  <a:lnTo>
                    <a:pt x="1901" y="120"/>
                  </a:lnTo>
                  <a:lnTo>
                    <a:pt x="1895" y="127"/>
                  </a:lnTo>
                  <a:lnTo>
                    <a:pt x="1886" y="127"/>
                  </a:lnTo>
                  <a:lnTo>
                    <a:pt x="1882" y="125"/>
                  </a:lnTo>
                  <a:lnTo>
                    <a:pt x="1872" y="128"/>
                  </a:lnTo>
                  <a:lnTo>
                    <a:pt x="1860" y="128"/>
                  </a:lnTo>
                  <a:lnTo>
                    <a:pt x="1839" y="118"/>
                  </a:lnTo>
                  <a:lnTo>
                    <a:pt x="1829" y="114"/>
                  </a:lnTo>
                  <a:lnTo>
                    <a:pt x="1822" y="115"/>
                  </a:lnTo>
                  <a:lnTo>
                    <a:pt x="1813" y="111"/>
                  </a:lnTo>
                  <a:lnTo>
                    <a:pt x="1801" y="110"/>
                  </a:lnTo>
                  <a:lnTo>
                    <a:pt x="1796" y="115"/>
                  </a:lnTo>
                  <a:lnTo>
                    <a:pt x="1789" y="115"/>
                  </a:lnTo>
                  <a:lnTo>
                    <a:pt x="1785" y="111"/>
                  </a:lnTo>
                  <a:lnTo>
                    <a:pt x="1774" y="111"/>
                  </a:lnTo>
                  <a:lnTo>
                    <a:pt x="1757" y="119"/>
                  </a:lnTo>
                  <a:lnTo>
                    <a:pt x="1750" y="122"/>
                  </a:lnTo>
                  <a:lnTo>
                    <a:pt x="1740" y="119"/>
                  </a:lnTo>
                  <a:lnTo>
                    <a:pt x="1732" y="119"/>
                  </a:lnTo>
                  <a:lnTo>
                    <a:pt x="1719" y="125"/>
                  </a:lnTo>
                  <a:lnTo>
                    <a:pt x="1704" y="124"/>
                  </a:lnTo>
                  <a:lnTo>
                    <a:pt x="1698" y="116"/>
                  </a:lnTo>
                  <a:lnTo>
                    <a:pt x="1697" y="105"/>
                  </a:lnTo>
                  <a:lnTo>
                    <a:pt x="1702" y="102"/>
                  </a:lnTo>
                  <a:lnTo>
                    <a:pt x="1708" y="101"/>
                  </a:lnTo>
                  <a:lnTo>
                    <a:pt x="1710" y="95"/>
                  </a:lnTo>
                  <a:lnTo>
                    <a:pt x="1707" y="91"/>
                  </a:lnTo>
                  <a:lnTo>
                    <a:pt x="1699" y="90"/>
                  </a:lnTo>
                  <a:lnTo>
                    <a:pt x="1690" y="92"/>
                  </a:lnTo>
                  <a:lnTo>
                    <a:pt x="1681" y="101"/>
                  </a:lnTo>
                  <a:lnTo>
                    <a:pt x="1682" y="110"/>
                  </a:lnTo>
                  <a:lnTo>
                    <a:pt x="1688" y="119"/>
                  </a:lnTo>
                  <a:lnTo>
                    <a:pt x="1694" y="120"/>
                  </a:lnTo>
                  <a:lnTo>
                    <a:pt x="1692" y="126"/>
                  </a:lnTo>
                  <a:lnTo>
                    <a:pt x="1684" y="132"/>
                  </a:lnTo>
                  <a:lnTo>
                    <a:pt x="1678" y="131"/>
                  </a:lnTo>
                  <a:lnTo>
                    <a:pt x="1670" y="131"/>
                  </a:lnTo>
                  <a:lnTo>
                    <a:pt x="1658" y="131"/>
                  </a:lnTo>
                  <a:lnTo>
                    <a:pt x="1655" y="134"/>
                  </a:lnTo>
                  <a:lnTo>
                    <a:pt x="1644" y="136"/>
                  </a:lnTo>
                  <a:lnTo>
                    <a:pt x="1632" y="132"/>
                  </a:lnTo>
                  <a:lnTo>
                    <a:pt x="1618" y="132"/>
                  </a:lnTo>
                  <a:lnTo>
                    <a:pt x="1604" y="139"/>
                  </a:lnTo>
                  <a:lnTo>
                    <a:pt x="1584" y="152"/>
                  </a:lnTo>
                  <a:lnTo>
                    <a:pt x="1582" y="160"/>
                  </a:lnTo>
                  <a:lnTo>
                    <a:pt x="1583" y="174"/>
                  </a:lnTo>
                  <a:lnTo>
                    <a:pt x="1578" y="183"/>
                  </a:lnTo>
                  <a:lnTo>
                    <a:pt x="1577" y="189"/>
                  </a:lnTo>
                  <a:lnTo>
                    <a:pt x="1580" y="193"/>
                  </a:lnTo>
                  <a:lnTo>
                    <a:pt x="1589" y="190"/>
                  </a:lnTo>
                  <a:lnTo>
                    <a:pt x="1589" y="179"/>
                  </a:lnTo>
                  <a:lnTo>
                    <a:pt x="1592" y="173"/>
                  </a:lnTo>
                  <a:lnTo>
                    <a:pt x="1592" y="169"/>
                  </a:lnTo>
                  <a:lnTo>
                    <a:pt x="1597" y="164"/>
                  </a:lnTo>
                  <a:lnTo>
                    <a:pt x="1609" y="164"/>
                  </a:lnTo>
                  <a:lnTo>
                    <a:pt x="1616" y="162"/>
                  </a:lnTo>
                  <a:lnTo>
                    <a:pt x="1618" y="166"/>
                  </a:lnTo>
                  <a:lnTo>
                    <a:pt x="1615" y="173"/>
                  </a:lnTo>
                  <a:lnTo>
                    <a:pt x="1611" y="182"/>
                  </a:lnTo>
                  <a:lnTo>
                    <a:pt x="1612" y="186"/>
                  </a:lnTo>
                  <a:lnTo>
                    <a:pt x="1615" y="186"/>
                  </a:lnTo>
                  <a:lnTo>
                    <a:pt x="1621" y="179"/>
                  </a:lnTo>
                  <a:lnTo>
                    <a:pt x="1624" y="163"/>
                  </a:lnTo>
                  <a:cubicBezTo>
                    <a:pt x="1624" y="163"/>
                    <a:pt x="1631" y="154"/>
                    <a:pt x="1632" y="153"/>
                  </a:cubicBezTo>
                  <a:cubicBezTo>
                    <a:pt x="1632" y="152"/>
                    <a:pt x="1643" y="147"/>
                    <a:pt x="1643" y="147"/>
                  </a:cubicBezTo>
                  <a:lnTo>
                    <a:pt x="1650" y="148"/>
                  </a:lnTo>
                  <a:lnTo>
                    <a:pt x="1664" y="147"/>
                  </a:lnTo>
                  <a:lnTo>
                    <a:pt x="1674" y="146"/>
                  </a:lnTo>
                  <a:lnTo>
                    <a:pt x="1681" y="143"/>
                  </a:lnTo>
                  <a:lnTo>
                    <a:pt x="1685" y="145"/>
                  </a:lnTo>
                  <a:lnTo>
                    <a:pt x="1689" y="152"/>
                  </a:lnTo>
                  <a:lnTo>
                    <a:pt x="1695" y="165"/>
                  </a:lnTo>
                  <a:lnTo>
                    <a:pt x="1700" y="169"/>
                  </a:lnTo>
                  <a:lnTo>
                    <a:pt x="1704" y="168"/>
                  </a:lnTo>
                  <a:lnTo>
                    <a:pt x="1704" y="162"/>
                  </a:lnTo>
                  <a:lnTo>
                    <a:pt x="1701" y="149"/>
                  </a:lnTo>
                  <a:lnTo>
                    <a:pt x="1704" y="146"/>
                  </a:lnTo>
                  <a:lnTo>
                    <a:pt x="1716" y="144"/>
                  </a:lnTo>
                  <a:lnTo>
                    <a:pt x="1725" y="146"/>
                  </a:lnTo>
                  <a:lnTo>
                    <a:pt x="1738" y="143"/>
                  </a:lnTo>
                  <a:lnTo>
                    <a:pt x="1752" y="142"/>
                  </a:lnTo>
                  <a:lnTo>
                    <a:pt x="1767" y="136"/>
                  </a:lnTo>
                  <a:lnTo>
                    <a:pt x="1778" y="133"/>
                  </a:lnTo>
                  <a:lnTo>
                    <a:pt x="1798" y="131"/>
                  </a:lnTo>
                  <a:lnTo>
                    <a:pt x="1812" y="134"/>
                  </a:lnTo>
                  <a:lnTo>
                    <a:pt x="1823" y="140"/>
                  </a:lnTo>
                  <a:lnTo>
                    <a:pt x="1833" y="143"/>
                  </a:lnTo>
                  <a:lnTo>
                    <a:pt x="1841" y="147"/>
                  </a:lnTo>
                  <a:lnTo>
                    <a:pt x="1851" y="149"/>
                  </a:lnTo>
                  <a:lnTo>
                    <a:pt x="1859" y="155"/>
                  </a:lnTo>
                  <a:lnTo>
                    <a:pt x="1865" y="158"/>
                  </a:lnTo>
                  <a:lnTo>
                    <a:pt x="1872" y="155"/>
                  </a:lnTo>
                  <a:lnTo>
                    <a:pt x="1880" y="153"/>
                  </a:lnTo>
                  <a:lnTo>
                    <a:pt x="1885" y="156"/>
                  </a:lnTo>
                  <a:lnTo>
                    <a:pt x="1889" y="161"/>
                  </a:lnTo>
                  <a:lnTo>
                    <a:pt x="1894" y="161"/>
                  </a:lnTo>
                  <a:lnTo>
                    <a:pt x="1903" y="153"/>
                  </a:lnTo>
                  <a:lnTo>
                    <a:pt x="1910" y="153"/>
                  </a:lnTo>
                  <a:lnTo>
                    <a:pt x="1920" y="154"/>
                  </a:lnTo>
                  <a:lnTo>
                    <a:pt x="1935" y="146"/>
                  </a:lnTo>
                  <a:lnTo>
                    <a:pt x="1943" y="137"/>
                  </a:lnTo>
                  <a:lnTo>
                    <a:pt x="1949" y="136"/>
                  </a:lnTo>
                  <a:lnTo>
                    <a:pt x="1953" y="138"/>
                  </a:lnTo>
                  <a:lnTo>
                    <a:pt x="1961" y="147"/>
                  </a:lnTo>
                  <a:lnTo>
                    <a:pt x="1970" y="154"/>
                  </a:lnTo>
                  <a:lnTo>
                    <a:pt x="1970" y="157"/>
                  </a:lnTo>
                  <a:lnTo>
                    <a:pt x="1965" y="163"/>
                  </a:lnTo>
                  <a:lnTo>
                    <a:pt x="1964" y="168"/>
                  </a:lnTo>
                  <a:lnTo>
                    <a:pt x="1969" y="171"/>
                  </a:lnTo>
                  <a:lnTo>
                    <a:pt x="1972" y="176"/>
                  </a:lnTo>
                  <a:lnTo>
                    <a:pt x="1972" y="183"/>
                  </a:lnTo>
                  <a:lnTo>
                    <a:pt x="1957" y="196"/>
                  </a:lnTo>
                  <a:lnTo>
                    <a:pt x="1941" y="200"/>
                  </a:lnTo>
                  <a:lnTo>
                    <a:pt x="1932" y="198"/>
                  </a:lnTo>
                  <a:lnTo>
                    <a:pt x="1923" y="193"/>
                  </a:lnTo>
                  <a:lnTo>
                    <a:pt x="1917" y="186"/>
                  </a:lnTo>
                  <a:lnTo>
                    <a:pt x="1914" y="189"/>
                  </a:lnTo>
                  <a:lnTo>
                    <a:pt x="1914" y="196"/>
                  </a:lnTo>
                  <a:lnTo>
                    <a:pt x="1924" y="205"/>
                  </a:lnTo>
                  <a:lnTo>
                    <a:pt x="1925" y="209"/>
                  </a:lnTo>
                  <a:lnTo>
                    <a:pt x="1923" y="211"/>
                  </a:lnTo>
                  <a:lnTo>
                    <a:pt x="1913" y="208"/>
                  </a:lnTo>
                  <a:lnTo>
                    <a:pt x="1907" y="202"/>
                  </a:lnTo>
                  <a:lnTo>
                    <a:pt x="1901" y="202"/>
                  </a:lnTo>
                  <a:lnTo>
                    <a:pt x="1901" y="208"/>
                  </a:lnTo>
                  <a:lnTo>
                    <a:pt x="1905" y="215"/>
                  </a:lnTo>
                  <a:lnTo>
                    <a:pt x="1913" y="218"/>
                  </a:lnTo>
                  <a:lnTo>
                    <a:pt x="1924" y="220"/>
                  </a:lnTo>
                  <a:lnTo>
                    <a:pt x="1935" y="225"/>
                  </a:lnTo>
                  <a:lnTo>
                    <a:pt x="1944" y="223"/>
                  </a:lnTo>
                  <a:lnTo>
                    <a:pt x="1960" y="215"/>
                  </a:lnTo>
                  <a:lnTo>
                    <a:pt x="1966" y="215"/>
                  </a:lnTo>
                  <a:lnTo>
                    <a:pt x="1970" y="220"/>
                  </a:lnTo>
                  <a:lnTo>
                    <a:pt x="1971" y="215"/>
                  </a:lnTo>
                  <a:lnTo>
                    <a:pt x="1971" y="208"/>
                  </a:lnTo>
                  <a:lnTo>
                    <a:pt x="1980" y="207"/>
                  </a:lnTo>
                  <a:lnTo>
                    <a:pt x="2003" y="207"/>
                  </a:lnTo>
                  <a:lnTo>
                    <a:pt x="2008" y="211"/>
                  </a:lnTo>
                  <a:lnTo>
                    <a:pt x="2010" y="217"/>
                  </a:lnTo>
                  <a:lnTo>
                    <a:pt x="2015" y="221"/>
                  </a:lnTo>
                  <a:lnTo>
                    <a:pt x="2021" y="219"/>
                  </a:lnTo>
                  <a:lnTo>
                    <a:pt x="2024" y="216"/>
                  </a:lnTo>
                  <a:lnTo>
                    <a:pt x="2029" y="218"/>
                  </a:lnTo>
                  <a:lnTo>
                    <a:pt x="2032" y="225"/>
                  </a:lnTo>
                  <a:lnTo>
                    <a:pt x="2039" y="232"/>
                  </a:lnTo>
                  <a:lnTo>
                    <a:pt x="2054" y="234"/>
                  </a:lnTo>
                  <a:lnTo>
                    <a:pt x="2059" y="239"/>
                  </a:lnTo>
                  <a:lnTo>
                    <a:pt x="2061" y="246"/>
                  </a:lnTo>
                  <a:lnTo>
                    <a:pt x="2071" y="255"/>
                  </a:lnTo>
                  <a:lnTo>
                    <a:pt x="2084" y="260"/>
                  </a:lnTo>
                  <a:lnTo>
                    <a:pt x="2095" y="268"/>
                  </a:lnTo>
                  <a:lnTo>
                    <a:pt x="2097" y="273"/>
                  </a:lnTo>
                  <a:lnTo>
                    <a:pt x="2097" y="284"/>
                  </a:lnTo>
                  <a:lnTo>
                    <a:pt x="2092" y="287"/>
                  </a:lnTo>
                  <a:lnTo>
                    <a:pt x="2091" y="293"/>
                  </a:lnTo>
                  <a:lnTo>
                    <a:pt x="2091" y="300"/>
                  </a:lnTo>
                  <a:lnTo>
                    <a:pt x="2084" y="303"/>
                  </a:lnTo>
                  <a:lnTo>
                    <a:pt x="2074" y="311"/>
                  </a:lnTo>
                  <a:lnTo>
                    <a:pt x="2066" y="313"/>
                  </a:lnTo>
                  <a:lnTo>
                    <a:pt x="2061" y="311"/>
                  </a:lnTo>
                  <a:lnTo>
                    <a:pt x="2058" y="313"/>
                  </a:lnTo>
                  <a:lnTo>
                    <a:pt x="2058" y="319"/>
                  </a:lnTo>
                  <a:lnTo>
                    <a:pt x="2055" y="323"/>
                  </a:lnTo>
                  <a:lnTo>
                    <a:pt x="2045" y="329"/>
                  </a:lnTo>
                  <a:lnTo>
                    <a:pt x="2026" y="337"/>
                  </a:lnTo>
                  <a:lnTo>
                    <a:pt x="2012" y="338"/>
                  </a:lnTo>
                  <a:lnTo>
                    <a:pt x="2008" y="340"/>
                  </a:lnTo>
                  <a:lnTo>
                    <a:pt x="2000" y="340"/>
                  </a:lnTo>
                  <a:lnTo>
                    <a:pt x="1994" y="333"/>
                  </a:lnTo>
                  <a:lnTo>
                    <a:pt x="1990" y="329"/>
                  </a:lnTo>
                  <a:lnTo>
                    <a:pt x="1986" y="331"/>
                  </a:lnTo>
                  <a:lnTo>
                    <a:pt x="1986" y="337"/>
                  </a:lnTo>
                  <a:lnTo>
                    <a:pt x="1992" y="340"/>
                  </a:lnTo>
                  <a:lnTo>
                    <a:pt x="1991" y="344"/>
                  </a:lnTo>
                  <a:lnTo>
                    <a:pt x="1981" y="344"/>
                  </a:lnTo>
                  <a:lnTo>
                    <a:pt x="1971" y="341"/>
                  </a:lnTo>
                  <a:lnTo>
                    <a:pt x="1962" y="346"/>
                  </a:lnTo>
                  <a:lnTo>
                    <a:pt x="1958" y="346"/>
                  </a:lnTo>
                  <a:lnTo>
                    <a:pt x="1951" y="341"/>
                  </a:lnTo>
                  <a:lnTo>
                    <a:pt x="1940" y="341"/>
                  </a:lnTo>
                  <a:lnTo>
                    <a:pt x="1933" y="347"/>
                  </a:lnTo>
                  <a:lnTo>
                    <a:pt x="1919" y="353"/>
                  </a:lnTo>
                  <a:lnTo>
                    <a:pt x="1911" y="352"/>
                  </a:lnTo>
                  <a:lnTo>
                    <a:pt x="1905" y="349"/>
                  </a:lnTo>
                  <a:lnTo>
                    <a:pt x="1897" y="349"/>
                  </a:lnTo>
                  <a:lnTo>
                    <a:pt x="1888" y="346"/>
                  </a:lnTo>
                  <a:lnTo>
                    <a:pt x="1881" y="345"/>
                  </a:lnTo>
                  <a:lnTo>
                    <a:pt x="1876" y="349"/>
                  </a:lnTo>
                  <a:lnTo>
                    <a:pt x="1865" y="351"/>
                  </a:lnTo>
                  <a:lnTo>
                    <a:pt x="1858" y="348"/>
                  </a:lnTo>
                  <a:lnTo>
                    <a:pt x="1845" y="339"/>
                  </a:lnTo>
                  <a:lnTo>
                    <a:pt x="1840" y="339"/>
                  </a:lnTo>
                  <a:lnTo>
                    <a:pt x="1837" y="337"/>
                  </a:lnTo>
                  <a:lnTo>
                    <a:pt x="1822" y="337"/>
                  </a:lnTo>
                  <a:lnTo>
                    <a:pt x="1813" y="333"/>
                  </a:lnTo>
                  <a:lnTo>
                    <a:pt x="1807" y="331"/>
                  </a:lnTo>
                  <a:lnTo>
                    <a:pt x="1796" y="334"/>
                  </a:lnTo>
                  <a:lnTo>
                    <a:pt x="1787" y="333"/>
                  </a:lnTo>
                  <a:lnTo>
                    <a:pt x="1777" y="329"/>
                  </a:lnTo>
                  <a:lnTo>
                    <a:pt x="1770" y="331"/>
                  </a:lnTo>
                  <a:lnTo>
                    <a:pt x="1764" y="337"/>
                  </a:lnTo>
                  <a:lnTo>
                    <a:pt x="1755" y="340"/>
                  </a:lnTo>
                  <a:lnTo>
                    <a:pt x="1743" y="338"/>
                  </a:lnTo>
                  <a:lnTo>
                    <a:pt x="1734" y="344"/>
                  </a:lnTo>
                  <a:lnTo>
                    <a:pt x="1732" y="347"/>
                  </a:lnTo>
                  <a:lnTo>
                    <a:pt x="1729" y="347"/>
                  </a:lnTo>
                  <a:lnTo>
                    <a:pt x="1727" y="337"/>
                  </a:lnTo>
                  <a:lnTo>
                    <a:pt x="1721" y="334"/>
                  </a:lnTo>
                  <a:lnTo>
                    <a:pt x="1713" y="335"/>
                  </a:lnTo>
                  <a:lnTo>
                    <a:pt x="1709" y="333"/>
                  </a:lnTo>
                  <a:lnTo>
                    <a:pt x="1702" y="333"/>
                  </a:lnTo>
                  <a:lnTo>
                    <a:pt x="1700" y="337"/>
                  </a:lnTo>
                  <a:lnTo>
                    <a:pt x="1704" y="337"/>
                  </a:lnTo>
                  <a:lnTo>
                    <a:pt x="1715" y="338"/>
                  </a:lnTo>
                  <a:lnTo>
                    <a:pt x="1720" y="342"/>
                  </a:lnTo>
                  <a:lnTo>
                    <a:pt x="1723" y="347"/>
                  </a:lnTo>
                  <a:lnTo>
                    <a:pt x="1720" y="354"/>
                  </a:lnTo>
                  <a:lnTo>
                    <a:pt x="1713" y="358"/>
                  </a:lnTo>
                  <a:lnTo>
                    <a:pt x="1708" y="357"/>
                  </a:lnTo>
                  <a:lnTo>
                    <a:pt x="1699" y="358"/>
                  </a:lnTo>
                  <a:lnTo>
                    <a:pt x="1691" y="363"/>
                  </a:lnTo>
                  <a:lnTo>
                    <a:pt x="1680" y="367"/>
                  </a:lnTo>
                  <a:lnTo>
                    <a:pt x="1665" y="369"/>
                  </a:lnTo>
                  <a:lnTo>
                    <a:pt x="1657" y="372"/>
                  </a:lnTo>
                  <a:lnTo>
                    <a:pt x="1653" y="378"/>
                  </a:lnTo>
                  <a:lnTo>
                    <a:pt x="1645" y="380"/>
                  </a:lnTo>
                  <a:lnTo>
                    <a:pt x="1635" y="380"/>
                  </a:lnTo>
                  <a:lnTo>
                    <a:pt x="1624" y="386"/>
                  </a:lnTo>
                  <a:lnTo>
                    <a:pt x="1616" y="387"/>
                  </a:lnTo>
                  <a:lnTo>
                    <a:pt x="1611" y="394"/>
                  </a:lnTo>
                  <a:lnTo>
                    <a:pt x="1611" y="402"/>
                  </a:lnTo>
                  <a:lnTo>
                    <a:pt x="1616" y="408"/>
                  </a:lnTo>
                  <a:lnTo>
                    <a:pt x="1618" y="414"/>
                  </a:lnTo>
                  <a:lnTo>
                    <a:pt x="1618" y="423"/>
                  </a:lnTo>
                  <a:lnTo>
                    <a:pt x="1622" y="430"/>
                  </a:lnTo>
                  <a:lnTo>
                    <a:pt x="1628" y="430"/>
                  </a:lnTo>
                  <a:lnTo>
                    <a:pt x="1633" y="424"/>
                  </a:lnTo>
                  <a:lnTo>
                    <a:pt x="1634" y="416"/>
                  </a:lnTo>
                  <a:lnTo>
                    <a:pt x="1641" y="409"/>
                  </a:lnTo>
                  <a:lnTo>
                    <a:pt x="1650" y="407"/>
                  </a:lnTo>
                  <a:lnTo>
                    <a:pt x="1658" y="403"/>
                  </a:lnTo>
                  <a:lnTo>
                    <a:pt x="1667" y="401"/>
                  </a:lnTo>
                  <a:lnTo>
                    <a:pt x="1676" y="402"/>
                  </a:lnTo>
                  <a:lnTo>
                    <a:pt x="1681" y="396"/>
                  </a:lnTo>
                  <a:lnTo>
                    <a:pt x="1687" y="390"/>
                  </a:lnTo>
                  <a:lnTo>
                    <a:pt x="1701" y="386"/>
                  </a:lnTo>
                  <a:lnTo>
                    <a:pt x="1724" y="378"/>
                  </a:lnTo>
                  <a:lnTo>
                    <a:pt x="1731" y="379"/>
                  </a:lnTo>
                  <a:lnTo>
                    <a:pt x="1731" y="381"/>
                  </a:lnTo>
                  <a:lnTo>
                    <a:pt x="1730" y="389"/>
                  </a:lnTo>
                  <a:lnTo>
                    <a:pt x="1733" y="389"/>
                  </a:lnTo>
                  <a:lnTo>
                    <a:pt x="1740" y="383"/>
                  </a:lnTo>
                  <a:lnTo>
                    <a:pt x="1741" y="374"/>
                  </a:lnTo>
                  <a:lnTo>
                    <a:pt x="1748" y="364"/>
                  </a:lnTo>
                  <a:lnTo>
                    <a:pt x="1754" y="363"/>
                  </a:lnTo>
                  <a:lnTo>
                    <a:pt x="1765" y="365"/>
                  </a:lnTo>
                  <a:lnTo>
                    <a:pt x="1771" y="367"/>
                  </a:lnTo>
                  <a:lnTo>
                    <a:pt x="1783" y="365"/>
                  </a:lnTo>
                  <a:lnTo>
                    <a:pt x="1796" y="365"/>
                  </a:lnTo>
                  <a:lnTo>
                    <a:pt x="1806" y="370"/>
                  </a:lnTo>
                  <a:lnTo>
                    <a:pt x="1818" y="372"/>
                  </a:lnTo>
                  <a:lnTo>
                    <a:pt x="1843" y="369"/>
                  </a:lnTo>
                  <a:lnTo>
                    <a:pt x="1851" y="371"/>
                  </a:lnTo>
                  <a:lnTo>
                    <a:pt x="1862" y="376"/>
                  </a:lnTo>
                  <a:lnTo>
                    <a:pt x="1879" y="380"/>
                  </a:lnTo>
                  <a:lnTo>
                    <a:pt x="1900" y="381"/>
                  </a:lnTo>
                  <a:lnTo>
                    <a:pt x="1909" y="381"/>
                  </a:lnTo>
                  <a:lnTo>
                    <a:pt x="1910" y="387"/>
                  </a:lnTo>
                  <a:lnTo>
                    <a:pt x="1914" y="391"/>
                  </a:lnTo>
                  <a:lnTo>
                    <a:pt x="1912" y="396"/>
                  </a:lnTo>
                  <a:lnTo>
                    <a:pt x="1905" y="402"/>
                  </a:lnTo>
                  <a:lnTo>
                    <a:pt x="1904" y="410"/>
                  </a:lnTo>
                  <a:lnTo>
                    <a:pt x="1898" y="421"/>
                  </a:lnTo>
                  <a:lnTo>
                    <a:pt x="1891" y="424"/>
                  </a:lnTo>
                  <a:lnTo>
                    <a:pt x="1865" y="427"/>
                  </a:lnTo>
                  <a:lnTo>
                    <a:pt x="1853" y="432"/>
                  </a:lnTo>
                  <a:lnTo>
                    <a:pt x="1848" y="433"/>
                  </a:lnTo>
                  <a:lnTo>
                    <a:pt x="1843" y="430"/>
                  </a:lnTo>
                  <a:lnTo>
                    <a:pt x="1841" y="431"/>
                  </a:lnTo>
                  <a:lnTo>
                    <a:pt x="1838" y="439"/>
                  </a:lnTo>
                  <a:lnTo>
                    <a:pt x="1839" y="446"/>
                  </a:lnTo>
                  <a:lnTo>
                    <a:pt x="1836" y="454"/>
                  </a:lnTo>
                  <a:lnTo>
                    <a:pt x="1837" y="461"/>
                  </a:lnTo>
                  <a:lnTo>
                    <a:pt x="1841" y="462"/>
                  </a:lnTo>
                  <a:lnTo>
                    <a:pt x="1853" y="458"/>
                  </a:lnTo>
                  <a:lnTo>
                    <a:pt x="1868" y="454"/>
                  </a:lnTo>
                  <a:lnTo>
                    <a:pt x="1879" y="449"/>
                  </a:lnTo>
                  <a:cubicBezTo>
                    <a:pt x="1879" y="449"/>
                    <a:pt x="1897" y="449"/>
                    <a:pt x="1898" y="449"/>
                  </a:cubicBezTo>
                  <a:cubicBezTo>
                    <a:pt x="1899" y="449"/>
                    <a:pt x="1917" y="455"/>
                    <a:pt x="1917" y="455"/>
                  </a:cubicBezTo>
                  <a:lnTo>
                    <a:pt x="1923" y="455"/>
                  </a:lnTo>
                  <a:lnTo>
                    <a:pt x="1931" y="461"/>
                  </a:lnTo>
                  <a:lnTo>
                    <a:pt x="1935" y="457"/>
                  </a:lnTo>
                  <a:lnTo>
                    <a:pt x="1939" y="452"/>
                  </a:lnTo>
                  <a:lnTo>
                    <a:pt x="1943" y="451"/>
                  </a:lnTo>
                  <a:lnTo>
                    <a:pt x="1949" y="453"/>
                  </a:lnTo>
                  <a:lnTo>
                    <a:pt x="1954" y="458"/>
                  </a:lnTo>
                  <a:lnTo>
                    <a:pt x="1964" y="445"/>
                  </a:lnTo>
                  <a:lnTo>
                    <a:pt x="1968" y="430"/>
                  </a:lnTo>
                  <a:lnTo>
                    <a:pt x="1969" y="415"/>
                  </a:lnTo>
                  <a:lnTo>
                    <a:pt x="1972" y="409"/>
                  </a:lnTo>
                  <a:lnTo>
                    <a:pt x="1970" y="404"/>
                  </a:lnTo>
                  <a:lnTo>
                    <a:pt x="1971" y="396"/>
                  </a:lnTo>
                  <a:lnTo>
                    <a:pt x="1979" y="391"/>
                  </a:lnTo>
                  <a:lnTo>
                    <a:pt x="1991" y="391"/>
                  </a:lnTo>
                  <a:lnTo>
                    <a:pt x="2004" y="395"/>
                  </a:lnTo>
                  <a:lnTo>
                    <a:pt x="2018" y="394"/>
                  </a:lnTo>
                  <a:lnTo>
                    <a:pt x="2030" y="392"/>
                  </a:lnTo>
                  <a:lnTo>
                    <a:pt x="2037" y="394"/>
                  </a:lnTo>
                  <a:lnTo>
                    <a:pt x="2039" y="404"/>
                  </a:lnTo>
                  <a:lnTo>
                    <a:pt x="2039" y="423"/>
                  </a:lnTo>
                  <a:lnTo>
                    <a:pt x="2039" y="436"/>
                  </a:lnTo>
                  <a:lnTo>
                    <a:pt x="2030" y="448"/>
                  </a:lnTo>
                  <a:lnTo>
                    <a:pt x="2021" y="465"/>
                  </a:lnTo>
                  <a:lnTo>
                    <a:pt x="2019" y="478"/>
                  </a:lnTo>
                  <a:lnTo>
                    <a:pt x="2014" y="488"/>
                  </a:lnTo>
                  <a:lnTo>
                    <a:pt x="1983" y="516"/>
                  </a:lnTo>
                  <a:lnTo>
                    <a:pt x="1977" y="516"/>
                  </a:lnTo>
                  <a:lnTo>
                    <a:pt x="1974" y="514"/>
                  </a:lnTo>
                  <a:lnTo>
                    <a:pt x="1965" y="517"/>
                  </a:lnTo>
                  <a:lnTo>
                    <a:pt x="1959" y="525"/>
                  </a:lnTo>
                  <a:lnTo>
                    <a:pt x="1952" y="522"/>
                  </a:lnTo>
                  <a:lnTo>
                    <a:pt x="1948" y="523"/>
                  </a:lnTo>
                  <a:lnTo>
                    <a:pt x="1940" y="535"/>
                  </a:lnTo>
                  <a:lnTo>
                    <a:pt x="1939" y="543"/>
                  </a:lnTo>
                  <a:lnTo>
                    <a:pt x="1930" y="547"/>
                  </a:lnTo>
                  <a:lnTo>
                    <a:pt x="1923" y="555"/>
                  </a:lnTo>
                  <a:lnTo>
                    <a:pt x="1918" y="554"/>
                  </a:lnTo>
                  <a:lnTo>
                    <a:pt x="1916" y="550"/>
                  </a:lnTo>
                  <a:lnTo>
                    <a:pt x="1912" y="555"/>
                  </a:lnTo>
                  <a:lnTo>
                    <a:pt x="1914" y="562"/>
                  </a:lnTo>
                  <a:lnTo>
                    <a:pt x="1910" y="570"/>
                  </a:lnTo>
                  <a:lnTo>
                    <a:pt x="1900" y="584"/>
                  </a:lnTo>
                  <a:lnTo>
                    <a:pt x="1891" y="589"/>
                  </a:lnTo>
                  <a:lnTo>
                    <a:pt x="1887" y="597"/>
                  </a:lnTo>
                  <a:lnTo>
                    <a:pt x="1872" y="609"/>
                  </a:lnTo>
                  <a:lnTo>
                    <a:pt x="1861" y="619"/>
                  </a:lnTo>
                  <a:lnTo>
                    <a:pt x="1853" y="621"/>
                  </a:lnTo>
                  <a:lnTo>
                    <a:pt x="1840" y="632"/>
                  </a:lnTo>
                  <a:lnTo>
                    <a:pt x="1837" y="637"/>
                  </a:lnTo>
                  <a:lnTo>
                    <a:pt x="1829" y="637"/>
                  </a:lnTo>
                  <a:lnTo>
                    <a:pt x="1829" y="647"/>
                  </a:lnTo>
                  <a:lnTo>
                    <a:pt x="1829" y="656"/>
                  </a:lnTo>
                  <a:lnTo>
                    <a:pt x="1825" y="668"/>
                  </a:lnTo>
                  <a:lnTo>
                    <a:pt x="1827" y="673"/>
                  </a:lnTo>
                  <a:lnTo>
                    <a:pt x="1830" y="668"/>
                  </a:lnTo>
                  <a:lnTo>
                    <a:pt x="1832" y="660"/>
                  </a:lnTo>
                  <a:lnTo>
                    <a:pt x="1842" y="648"/>
                  </a:lnTo>
                  <a:lnTo>
                    <a:pt x="1850" y="636"/>
                  </a:lnTo>
                  <a:lnTo>
                    <a:pt x="1861" y="629"/>
                  </a:lnTo>
                  <a:lnTo>
                    <a:pt x="1864" y="629"/>
                  </a:lnTo>
                  <a:lnTo>
                    <a:pt x="1867" y="633"/>
                  </a:lnTo>
                  <a:lnTo>
                    <a:pt x="1876" y="623"/>
                  </a:lnTo>
                  <a:lnTo>
                    <a:pt x="1895" y="608"/>
                  </a:lnTo>
                  <a:lnTo>
                    <a:pt x="1901" y="607"/>
                  </a:lnTo>
                  <a:lnTo>
                    <a:pt x="1903" y="598"/>
                  </a:lnTo>
                  <a:lnTo>
                    <a:pt x="1921" y="582"/>
                  </a:lnTo>
                  <a:lnTo>
                    <a:pt x="1934" y="570"/>
                  </a:lnTo>
                  <a:lnTo>
                    <a:pt x="1942" y="566"/>
                  </a:lnTo>
                  <a:lnTo>
                    <a:pt x="1948" y="567"/>
                  </a:lnTo>
                  <a:lnTo>
                    <a:pt x="1958" y="567"/>
                  </a:lnTo>
                  <a:lnTo>
                    <a:pt x="1965" y="561"/>
                  </a:lnTo>
                  <a:lnTo>
                    <a:pt x="1966" y="556"/>
                  </a:lnTo>
                  <a:lnTo>
                    <a:pt x="1977" y="555"/>
                  </a:lnTo>
                  <a:lnTo>
                    <a:pt x="1993" y="555"/>
                  </a:lnTo>
                  <a:lnTo>
                    <a:pt x="2007" y="547"/>
                  </a:lnTo>
                  <a:lnTo>
                    <a:pt x="2017" y="537"/>
                  </a:lnTo>
                  <a:lnTo>
                    <a:pt x="2026" y="537"/>
                  </a:lnTo>
                  <a:lnTo>
                    <a:pt x="2035" y="530"/>
                  </a:lnTo>
                  <a:lnTo>
                    <a:pt x="2041" y="525"/>
                  </a:lnTo>
                  <a:lnTo>
                    <a:pt x="2049" y="524"/>
                  </a:lnTo>
                  <a:lnTo>
                    <a:pt x="2056" y="516"/>
                  </a:lnTo>
                  <a:lnTo>
                    <a:pt x="2071" y="502"/>
                  </a:lnTo>
                  <a:lnTo>
                    <a:pt x="2075" y="491"/>
                  </a:lnTo>
                  <a:lnTo>
                    <a:pt x="2075" y="483"/>
                  </a:lnTo>
                  <a:lnTo>
                    <a:pt x="2081" y="476"/>
                  </a:lnTo>
                  <a:lnTo>
                    <a:pt x="2085" y="471"/>
                  </a:lnTo>
                  <a:lnTo>
                    <a:pt x="2090" y="467"/>
                  </a:lnTo>
                  <a:lnTo>
                    <a:pt x="2090" y="473"/>
                  </a:lnTo>
                  <a:lnTo>
                    <a:pt x="2094" y="481"/>
                  </a:lnTo>
                  <a:lnTo>
                    <a:pt x="2094" y="489"/>
                  </a:lnTo>
                  <a:lnTo>
                    <a:pt x="2092" y="496"/>
                  </a:lnTo>
                  <a:lnTo>
                    <a:pt x="2096" y="503"/>
                  </a:lnTo>
                  <a:lnTo>
                    <a:pt x="2098" y="515"/>
                  </a:lnTo>
                  <a:lnTo>
                    <a:pt x="2096" y="520"/>
                  </a:lnTo>
                  <a:lnTo>
                    <a:pt x="2096" y="527"/>
                  </a:lnTo>
                  <a:lnTo>
                    <a:pt x="2099" y="521"/>
                  </a:lnTo>
                  <a:lnTo>
                    <a:pt x="2103" y="512"/>
                  </a:lnTo>
                  <a:lnTo>
                    <a:pt x="2107" y="505"/>
                  </a:lnTo>
                  <a:lnTo>
                    <a:pt x="2105" y="501"/>
                  </a:lnTo>
                  <a:lnTo>
                    <a:pt x="2105" y="492"/>
                  </a:lnTo>
                  <a:lnTo>
                    <a:pt x="2109" y="487"/>
                  </a:lnTo>
                  <a:lnTo>
                    <a:pt x="2113" y="489"/>
                  </a:lnTo>
                  <a:lnTo>
                    <a:pt x="2114" y="497"/>
                  </a:lnTo>
                  <a:lnTo>
                    <a:pt x="2120" y="503"/>
                  </a:lnTo>
                  <a:lnTo>
                    <a:pt x="2130" y="503"/>
                  </a:lnTo>
                  <a:lnTo>
                    <a:pt x="2141" y="499"/>
                  </a:lnTo>
                  <a:lnTo>
                    <a:pt x="2143" y="492"/>
                  </a:lnTo>
                  <a:lnTo>
                    <a:pt x="2140" y="488"/>
                  </a:lnTo>
                  <a:lnTo>
                    <a:pt x="2140" y="482"/>
                  </a:lnTo>
                  <a:lnTo>
                    <a:pt x="2146" y="482"/>
                  </a:lnTo>
                  <a:lnTo>
                    <a:pt x="2150" y="475"/>
                  </a:lnTo>
                  <a:lnTo>
                    <a:pt x="2151" y="464"/>
                  </a:lnTo>
                  <a:lnTo>
                    <a:pt x="2149" y="456"/>
                  </a:lnTo>
                  <a:lnTo>
                    <a:pt x="2152" y="449"/>
                  </a:lnTo>
                  <a:lnTo>
                    <a:pt x="2159" y="448"/>
                  </a:lnTo>
                  <a:lnTo>
                    <a:pt x="2161" y="452"/>
                  </a:lnTo>
                  <a:lnTo>
                    <a:pt x="2171" y="457"/>
                  </a:lnTo>
                  <a:lnTo>
                    <a:pt x="2182" y="452"/>
                  </a:lnTo>
                  <a:lnTo>
                    <a:pt x="2187" y="446"/>
                  </a:lnTo>
                  <a:lnTo>
                    <a:pt x="2202" y="441"/>
                  </a:lnTo>
                  <a:lnTo>
                    <a:pt x="2215" y="441"/>
                  </a:lnTo>
                  <a:lnTo>
                    <a:pt x="2221" y="439"/>
                  </a:lnTo>
                  <a:lnTo>
                    <a:pt x="2235" y="442"/>
                  </a:lnTo>
                  <a:lnTo>
                    <a:pt x="2249" y="449"/>
                  </a:lnTo>
                  <a:lnTo>
                    <a:pt x="2264" y="454"/>
                  </a:lnTo>
                  <a:lnTo>
                    <a:pt x="2276" y="455"/>
                  </a:lnTo>
                  <a:lnTo>
                    <a:pt x="2285" y="460"/>
                  </a:lnTo>
                  <a:lnTo>
                    <a:pt x="2292" y="467"/>
                  </a:lnTo>
                  <a:lnTo>
                    <a:pt x="2298" y="468"/>
                  </a:lnTo>
                  <a:lnTo>
                    <a:pt x="2308" y="473"/>
                  </a:lnTo>
                  <a:lnTo>
                    <a:pt x="2312" y="481"/>
                  </a:lnTo>
                  <a:lnTo>
                    <a:pt x="2313" y="487"/>
                  </a:lnTo>
                  <a:lnTo>
                    <a:pt x="2330" y="501"/>
                  </a:lnTo>
                  <a:lnTo>
                    <a:pt x="2332" y="507"/>
                  </a:lnTo>
                  <a:lnTo>
                    <a:pt x="2340" y="515"/>
                  </a:lnTo>
                  <a:lnTo>
                    <a:pt x="2345" y="530"/>
                  </a:lnTo>
                  <a:lnTo>
                    <a:pt x="2344" y="542"/>
                  </a:lnTo>
                  <a:lnTo>
                    <a:pt x="2339" y="549"/>
                  </a:lnTo>
                  <a:lnTo>
                    <a:pt x="2329" y="553"/>
                  </a:lnTo>
                  <a:lnTo>
                    <a:pt x="2320" y="560"/>
                  </a:lnTo>
                  <a:lnTo>
                    <a:pt x="2317" y="565"/>
                  </a:lnTo>
                  <a:lnTo>
                    <a:pt x="2310" y="568"/>
                  </a:lnTo>
                  <a:lnTo>
                    <a:pt x="2301" y="574"/>
                  </a:lnTo>
                  <a:lnTo>
                    <a:pt x="2290" y="590"/>
                  </a:lnTo>
                  <a:lnTo>
                    <a:pt x="2284" y="598"/>
                  </a:lnTo>
                  <a:lnTo>
                    <a:pt x="2280" y="599"/>
                  </a:lnTo>
                  <a:lnTo>
                    <a:pt x="2272" y="597"/>
                  </a:lnTo>
                  <a:lnTo>
                    <a:pt x="2257" y="588"/>
                  </a:lnTo>
                  <a:lnTo>
                    <a:pt x="2251" y="588"/>
                  </a:lnTo>
                  <a:lnTo>
                    <a:pt x="2243" y="594"/>
                  </a:lnTo>
                  <a:lnTo>
                    <a:pt x="2238" y="604"/>
                  </a:lnTo>
                  <a:lnTo>
                    <a:pt x="2238" y="608"/>
                  </a:lnTo>
                  <a:lnTo>
                    <a:pt x="2242" y="611"/>
                  </a:lnTo>
                  <a:lnTo>
                    <a:pt x="2242" y="617"/>
                  </a:lnTo>
                  <a:lnTo>
                    <a:pt x="2248" y="625"/>
                  </a:lnTo>
                  <a:lnTo>
                    <a:pt x="2252" y="628"/>
                  </a:lnTo>
                  <a:lnTo>
                    <a:pt x="2252" y="635"/>
                  </a:lnTo>
                  <a:lnTo>
                    <a:pt x="2248" y="641"/>
                  </a:lnTo>
                  <a:lnTo>
                    <a:pt x="2240" y="640"/>
                  </a:lnTo>
                  <a:lnTo>
                    <a:pt x="2233" y="641"/>
                  </a:lnTo>
                  <a:lnTo>
                    <a:pt x="2217" y="650"/>
                  </a:lnTo>
                  <a:lnTo>
                    <a:pt x="2207" y="657"/>
                  </a:lnTo>
                  <a:lnTo>
                    <a:pt x="2198" y="657"/>
                  </a:lnTo>
                  <a:lnTo>
                    <a:pt x="2190" y="658"/>
                  </a:lnTo>
                  <a:lnTo>
                    <a:pt x="2184" y="654"/>
                  </a:lnTo>
                  <a:lnTo>
                    <a:pt x="2175" y="650"/>
                  </a:lnTo>
                  <a:lnTo>
                    <a:pt x="2166" y="650"/>
                  </a:lnTo>
                  <a:lnTo>
                    <a:pt x="2161" y="647"/>
                  </a:lnTo>
                  <a:lnTo>
                    <a:pt x="2155" y="645"/>
                  </a:lnTo>
                  <a:lnTo>
                    <a:pt x="2154" y="643"/>
                  </a:lnTo>
                  <a:lnTo>
                    <a:pt x="2149" y="642"/>
                  </a:lnTo>
                  <a:lnTo>
                    <a:pt x="2145" y="644"/>
                  </a:lnTo>
                  <a:lnTo>
                    <a:pt x="2143" y="648"/>
                  </a:lnTo>
                  <a:lnTo>
                    <a:pt x="2139" y="649"/>
                  </a:lnTo>
                  <a:lnTo>
                    <a:pt x="2132" y="647"/>
                  </a:lnTo>
                  <a:lnTo>
                    <a:pt x="2128" y="650"/>
                  </a:lnTo>
                  <a:lnTo>
                    <a:pt x="2124" y="656"/>
                  </a:lnTo>
                  <a:lnTo>
                    <a:pt x="2118" y="656"/>
                  </a:lnTo>
                  <a:lnTo>
                    <a:pt x="2112" y="654"/>
                  </a:lnTo>
                  <a:lnTo>
                    <a:pt x="2107" y="658"/>
                  </a:lnTo>
                  <a:lnTo>
                    <a:pt x="2101" y="660"/>
                  </a:lnTo>
                  <a:lnTo>
                    <a:pt x="2092" y="659"/>
                  </a:lnTo>
                  <a:lnTo>
                    <a:pt x="2083" y="655"/>
                  </a:lnTo>
                  <a:lnTo>
                    <a:pt x="2071" y="658"/>
                  </a:lnTo>
                  <a:lnTo>
                    <a:pt x="2062" y="664"/>
                  </a:lnTo>
                  <a:lnTo>
                    <a:pt x="2053" y="662"/>
                  </a:lnTo>
                  <a:lnTo>
                    <a:pt x="2044" y="663"/>
                  </a:lnTo>
                  <a:lnTo>
                    <a:pt x="2053" y="666"/>
                  </a:lnTo>
                  <a:lnTo>
                    <a:pt x="2061" y="667"/>
                  </a:lnTo>
                  <a:lnTo>
                    <a:pt x="2083" y="666"/>
                  </a:lnTo>
                  <a:lnTo>
                    <a:pt x="2090" y="662"/>
                  </a:lnTo>
                  <a:lnTo>
                    <a:pt x="2098" y="663"/>
                  </a:lnTo>
                  <a:lnTo>
                    <a:pt x="2107" y="668"/>
                  </a:lnTo>
                  <a:lnTo>
                    <a:pt x="2119" y="671"/>
                  </a:lnTo>
                  <a:lnTo>
                    <a:pt x="2142" y="670"/>
                  </a:lnTo>
                  <a:lnTo>
                    <a:pt x="2149" y="676"/>
                  </a:lnTo>
                  <a:lnTo>
                    <a:pt x="2154" y="676"/>
                  </a:lnTo>
                  <a:lnTo>
                    <a:pt x="2160" y="669"/>
                  </a:lnTo>
                  <a:lnTo>
                    <a:pt x="2168" y="668"/>
                  </a:lnTo>
                  <a:lnTo>
                    <a:pt x="2174" y="671"/>
                  </a:lnTo>
                  <a:lnTo>
                    <a:pt x="2178" y="677"/>
                  </a:lnTo>
                  <a:lnTo>
                    <a:pt x="2188" y="680"/>
                  </a:lnTo>
                  <a:lnTo>
                    <a:pt x="2193" y="687"/>
                  </a:lnTo>
                  <a:lnTo>
                    <a:pt x="2194" y="695"/>
                  </a:lnTo>
                  <a:lnTo>
                    <a:pt x="2186" y="703"/>
                  </a:lnTo>
                  <a:lnTo>
                    <a:pt x="2177" y="704"/>
                  </a:lnTo>
                  <a:lnTo>
                    <a:pt x="2173" y="704"/>
                  </a:lnTo>
                  <a:lnTo>
                    <a:pt x="2175" y="709"/>
                  </a:lnTo>
                  <a:lnTo>
                    <a:pt x="2174" y="718"/>
                  </a:lnTo>
                  <a:lnTo>
                    <a:pt x="2165" y="723"/>
                  </a:lnTo>
                  <a:lnTo>
                    <a:pt x="2145" y="729"/>
                  </a:lnTo>
                  <a:lnTo>
                    <a:pt x="2136" y="726"/>
                  </a:lnTo>
                  <a:lnTo>
                    <a:pt x="2125" y="729"/>
                  </a:lnTo>
                  <a:lnTo>
                    <a:pt x="2106" y="728"/>
                  </a:lnTo>
                  <a:lnTo>
                    <a:pt x="2099" y="722"/>
                  </a:lnTo>
                  <a:lnTo>
                    <a:pt x="2078" y="706"/>
                  </a:lnTo>
                  <a:lnTo>
                    <a:pt x="2064" y="704"/>
                  </a:lnTo>
                  <a:lnTo>
                    <a:pt x="2056" y="704"/>
                  </a:lnTo>
                  <a:lnTo>
                    <a:pt x="2047" y="712"/>
                  </a:lnTo>
                  <a:lnTo>
                    <a:pt x="2040" y="725"/>
                  </a:lnTo>
                  <a:lnTo>
                    <a:pt x="2029" y="732"/>
                  </a:lnTo>
                  <a:lnTo>
                    <a:pt x="2024" y="737"/>
                  </a:lnTo>
                  <a:lnTo>
                    <a:pt x="2017" y="739"/>
                  </a:lnTo>
                  <a:lnTo>
                    <a:pt x="2022" y="742"/>
                  </a:lnTo>
                  <a:lnTo>
                    <a:pt x="2030" y="742"/>
                  </a:lnTo>
                  <a:lnTo>
                    <a:pt x="2032" y="748"/>
                  </a:lnTo>
                  <a:lnTo>
                    <a:pt x="2032" y="757"/>
                  </a:lnTo>
                  <a:lnTo>
                    <a:pt x="2028" y="760"/>
                  </a:lnTo>
                  <a:lnTo>
                    <a:pt x="2021" y="760"/>
                  </a:lnTo>
                  <a:lnTo>
                    <a:pt x="2022" y="766"/>
                  </a:lnTo>
                  <a:lnTo>
                    <a:pt x="2026" y="771"/>
                  </a:lnTo>
                  <a:lnTo>
                    <a:pt x="2036" y="775"/>
                  </a:lnTo>
                  <a:lnTo>
                    <a:pt x="2041" y="774"/>
                  </a:lnTo>
                  <a:lnTo>
                    <a:pt x="2044" y="768"/>
                  </a:lnTo>
                  <a:lnTo>
                    <a:pt x="2055" y="762"/>
                  </a:lnTo>
                  <a:lnTo>
                    <a:pt x="2063" y="753"/>
                  </a:lnTo>
                  <a:lnTo>
                    <a:pt x="2075" y="747"/>
                  </a:lnTo>
                  <a:lnTo>
                    <a:pt x="2091" y="743"/>
                  </a:lnTo>
                  <a:lnTo>
                    <a:pt x="2105" y="738"/>
                  </a:lnTo>
                  <a:lnTo>
                    <a:pt x="2113" y="737"/>
                  </a:lnTo>
                  <a:lnTo>
                    <a:pt x="2118" y="741"/>
                  </a:lnTo>
                  <a:lnTo>
                    <a:pt x="2123" y="745"/>
                  </a:lnTo>
                  <a:lnTo>
                    <a:pt x="2133" y="748"/>
                  </a:lnTo>
                  <a:lnTo>
                    <a:pt x="2140" y="753"/>
                  </a:lnTo>
                  <a:lnTo>
                    <a:pt x="2141" y="758"/>
                  </a:lnTo>
                  <a:lnTo>
                    <a:pt x="2138" y="761"/>
                  </a:lnTo>
                  <a:lnTo>
                    <a:pt x="2126" y="772"/>
                  </a:lnTo>
                  <a:lnTo>
                    <a:pt x="2120" y="785"/>
                  </a:lnTo>
                  <a:lnTo>
                    <a:pt x="2112" y="794"/>
                  </a:lnTo>
                  <a:lnTo>
                    <a:pt x="2108" y="803"/>
                  </a:lnTo>
                  <a:lnTo>
                    <a:pt x="2093" y="815"/>
                  </a:lnTo>
                  <a:lnTo>
                    <a:pt x="2084" y="829"/>
                  </a:lnTo>
                  <a:lnTo>
                    <a:pt x="2066" y="854"/>
                  </a:lnTo>
                  <a:lnTo>
                    <a:pt x="2059" y="865"/>
                  </a:lnTo>
                  <a:lnTo>
                    <a:pt x="2052" y="872"/>
                  </a:lnTo>
                  <a:lnTo>
                    <a:pt x="2052" y="887"/>
                  </a:lnTo>
                  <a:lnTo>
                    <a:pt x="2048" y="898"/>
                  </a:lnTo>
                  <a:lnTo>
                    <a:pt x="2048" y="906"/>
                  </a:lnTo>
                  <a:lnTo>
                    <a:pt x="2040" y="913"/>
                  </a:lnTo>
                  <a:lnTo>
                    <a:pt x="2040" y="928"/>
                  </a:lnTo>
                  <a:lnTo>
                    <a:pt x="2035" y="943"/>
                  </a:lnTo>
                  <a:lnTo>
                    <a:pt x="2030" y="963"/>
                  </a:lnTo>
                  <a:lnTo>
                    <a:pt x="2035" y="970"/>
                  </a:lnTo>
                  <a:lnTo>
                    <a:pt x="2036" y="981"/>
                  </a:lnTo>
                  <a:lnTo>
                    <a:pt x="2034" y="996"/>
                  </a:lnTo>
                  <a:lnTo>
                    <a:pt x="2026" y="1002"/>
                  </a:lnTo>
                  <a:lnTo>
                    <a:pt x="2019" y="1009"/>
                  </a:lnTo>
                  <a:lnTo>
                    <a:pt x="2022" y="1022"/>
                  </a:lnTo>
                  <a:lnTo>
                    <a:pt x="2020" y="1027"/>
                  </a:lnTo>
                  <a:lnTo>
                    <a:pt x="2014" y="1035"/>
                  </a:lnTo>
                  <a:lnTo>
                    <a:pt x="2013" y="1048"/>
                  </a:lnTo>
                  <a:lnTo>
                    <a:pt x="2009" y="1060"/>
                  </a:lnTo>
                  <a:lnTo>
                    <a:pt x="1999" y="1068"/>
                  </a:lnTo>
                  <a:lnTo>
                    <a:pt x="1992" y="1067"/>
                  </a:lnTo>
                  <a:lnTo>
                    <a:pt x="1990" y="1060"/>
                  </a:lnTo>
                  <a:lnTo>
                    <a:pt x="1990" y="1054"/>
                  </a:lnTo>
                  <a:lnTo>
                    <a:pt x="1983" y="1050"/>
                  </a:lnTo>
                  <a:lnTo>
                    <a:pt x="1979" y="1048"/>
                  </a:lnTo>
                  <a:lnTo>
                    <a:pt x="1987" y="1043"/>
                  </a:lnTo>
                  <a:lnTo>
                    <a:pt x="1983" y="1038"/>
                  </a:lnTo>
                  <a:lnTo>
                    <a:pt x="1976" y="1036"/>
                  </a:lnTo>
                  <a:lnTo>
                    <a:pt x="1971" y="1039"/>
                  </a:lnTo>
                  <a:lnTo>
                    <a:pt x="1965" y="1039"/>
                  </a:lnTo>
                  <a:lnTo>
                    <a:pt x="1961" y="1044"/>
                  </a:lnTo>
                  <a:lnTo>
                    <a:pt x="1962" y="1048"/>
                  </a:lnTo>
                  <a:lnTo>
                    <a:pt x="1965" y="1051"/>
                  </a:lnTo>
                  <a:lnTo>
                    <a:pt x="1964" y="1057"/>
                  </a:lnTo>
                  <a:lnTo>
                    <a:pt x="1959" y="1061"/>
                  </a:lnTo>
                  <a:lnTo>
                    <a:pt x="1960" y="1066"/>
                  </a:lnTo>
                  <a:lnTo>
                    <a:pt x="1966" y="1073"/>
                  </a:lnTo>
                  <a:lnTo>
                    <a:pt x="1973" y="1076"/>
                  </a:lnTo>
                  <a:lnTo>
                    <a:pt x="1979" y="1083"/>
                  </a:lnTo>
                  <a:lnTo>
                    <a:pt x="1984" y="1090"/>
                  </a:lnTo>
                  <a:lnTo>
                    <a:pt x="1988" y="1103"/>
                  </a:lnTo>
                  <a:lnTo>
                    <a:pt x="1998" y="1106"/>
                  </a:lnTo>
                  <a:lnTo>
                    <a:pt x="2006" y="1111"/>
                  </a:lnTo>
                  <a:lnTo>
                    <a:pt x="2017" y="1121"/>
                  </a:lnTo>
                  <a:lnTo>
                    <a:pt x="2022" y="1134"/>
                  </a:lnTo>
                  <a:lnTo>
                    <a:pt x="2019" y="1140"/>
                  </a:lnTo>
                  <a:lnTo>
                    <a:pt x="2012" y="1142"/>
                  </a:lnTo>
                  <a:lnTo>
                    <a:pt x="2004" y="1136"/>
                  </a:lnTo>
                  <a:lnTo>
                    <a:pt x="1992" y="1124"/>
                  </a:lnTo>
                  <a:lnTo>
                    <a:pt x="1991" y="1118"/>
                  </a:lnTo>
                  <a:lnTo>
                    <a:pt x="1985" y="1116"/>
                  </a:lnTo>
                  <a:lnTo>
                    <a:pt x="1982" y="1113"/>
                  </a:lnTo>
                  <a:lnTo>
                    <a:pt x="1977" y="1116"/>
                  </a:lnTo>
                  <a:lnTo>
                    <a:pt x="1976" y="1121"/>
                  </a:lnTo>
                  <a:lnTo>
                    <a:pt x="1978" y="1128"/>
                  </a:lnTo>
                  <a:lnTo>
                    <a:pt x="1983" y="1135"/>
                  </a:lnTo>
                  <a:lnTo>
                    <a:pt x="1983" y="1140"/>
                  </a:lnTo>
                  <a:lnTo>
                    <a:pt x="1975" y="1138"/>
                  </a:lnTo>
                  <a:lnTo>
                    <a:pt x="1973" y="1137"/>
                  </a:lnTo>
                  <a:lnTo>
                    <a:pt x="1970" y="1140"/>
                  </a:lnTo>
                  <a:lnTo>
                    <a:pt x="1973" y="1145"/>
                  </a:lnTo>
                  <a:lnTo>
                    <a:pt x="1980" y="1149"/>
                  </a:lnTo>
                  <a:lnTo>
                    <a:pt x="1980" y="1153"/>
                  </a:lnTo>
                  <a:lnTo>
                    <a:pt x="1976" y="1155"/>
                  </a:lnTo>
                  <a:lnTo>
                    <a:pt x="1979" y="1159"/>
                  </a:lnTo>
                  <a:lnTo>
                    <a:pt x="1986" y="1158"/>
                  </a:lnTo>
                  <a:lnTo>
                    <a:pt x="1996" y="1161"/>
                  </a:lnTo>
                  <a:lnTo>
                    <a:pt x="1999" y="1166"/>
                  </a:lnTo>
                  <a:lnTo>
                    <a:pt x="1999" y="1174"/>
                  </a:lnTo>
                  <a:lnTo>
                    <a:pt x="1998" y="1178"/>
                  </a:lnTo>
                  <a:lnTo>
                    <a:pt x="2002" y="1182"/>
                  </a:lnTo>
                  <a:lnTo>
                    <a:pt x="2008" y="1179"/>
                  </a:lnTo>
                  <a:lnTo>
                    <a:pt x="2018" y="1169"/>
                  </a:lnTo>
                  <a:lnTo>
                    <a:pt x="2022" y="1162"/>
                  </a:lnTo>
                  <a:lnTo>
                    <a:pt x="2026" y="1160"/>
                  </a:lnTo>
                  <a:lnTo>
                    <a:pt x="2027" y="1164"/>
                  </a:lnTo>
                  <a:lnTo>
                    <a:pt x="2030" y="1169"/>
                  </a:lnTo>
                  <a:lnTo>
                    <a:pt x="2034" y="1169"/>
                  </a:lnTo>
                  <a:lnTo>
                    <a:pt x="2041" y="1174"/>
                  </a:lnTo>
                  <a:lnTo>
                    <a:pt x="2049" y="1178"/>
                  </a:lnTo>
                  <a:lnTo>
                    <a:pt x="2052" y="1187"/>
                  </a:lnTo>
                  <a:lnTo>
                    <a:pt x="2051" y="1194"/>
                  </a:lnTo>
                  <a:lnTo>
                    <a:pt x="2048" y="1199"/>
                  </a:lnTo>
                  <a:lnTo>
                    <a:pt x="2047" y="1213"/>
                  </a:lnTo>
                  <a:lnTo>
                    <a:pt x="2044" y="1226"/>
                  </a:lnTo>
                  <a:lnTo>
                    <a:pt x="2045" y="1231"/>
                  </a:lnTo>
                  <a:lnTo>
                    <a:pt x="2041" y="1246"/>
                  </a:lnTo>
                  <a:lnTo>
                    <a:pt x="2036" y="1253"/>
                  </a:lnTo>
                  <a:lnTo>
                    <a:pt x="2034" y="1262"/>
                  </a:lnTo>
                  <a:lnTo>
                    <a:pt x="2032" y="1267"/>
                  </a:lnTo>
                  <a:lnTo>
                    <a:pt x="2028" y="1264"/>
                  </a:lnTo>
                  <a:lnTo>
                    <a:pt x="2023" y="1256"/>
                  </a:lnTo>
                  <a:lnTo>
                    <a:pt x="2012" y="1252"/>
                  </a:lnTo>
                  <a:lnTo>
                    <a:pt x="2007" y="1245"/>
                  </a:lnTo>
                  <a:lnTo>
                    <a:pt x="2002" y="1243"/>
                  </a:lnTo>
                  <a:lnTo>
                    <a:pt x="1998" y="1245"/>
                  </a:lnTo>
                  <a:lnTo>
                    <a:pt x="1990" y="1243"/>
                  </a:lnTo>
                  <a:lnTo>
                    <a:pt x="1988" y="1238"/>
                  </a:lnTo>
                  <a:lnTo>
                    <a:pt x="1989" y="1231"/>
                  </a:lnTo>
                  <a:lnTo>
                    <a:pt x="1984" y="1224"/>
                  </a:lnTo>
                  <a:lnTo>
                    <a:pt x="1979" y="1223"/>
                  </a:lnTo>
                  <a:lnTo>
                    <a:pt x="1975" y="1225"/>
                  </a:lnTo>
                  <a:lnTo>
                    <a:pt x="1969" y="1223"/>
                  </a:lnTo>
                  <a:lnTo>
                    <a:pt x="1962" y="1215"/>
                  </a:lnTo>
                  <a:lnTo>
                    <a:pt x="1952" y="1215"/>
                  </a:lnTo>
                  <a:lnTo>
                    <a:pt x="1945" y="1218"/>
                  </a:lnTo>
                  <a:lnTo>
                    <a:pt x="1947" y="1221"/>
                  </a:lnTo>
                  <a:lnTo>
                    <a:pt x="1948" y="1227"/>
                  </a:lnTo>
                  <a:lnTo>
                    <a:pt x="1943" y="1227"/>
                  </a:lnTo>
                  <a:lnTo>
                    <a:pt x="1938" y="1224"/>
                  </a:lnTo>
                  <a:lnTo>
                    <a:pt x="1928" y="1224"/>
                  </a:lnTo>
                  <a:lnTo>
                    <a:pt x="1921" y="1226"/>
                  </a:lnTo>
                  <a:lnTo>
                    <a:pt x="1924" y="1229"/>
                  </a:lnTo>
                  <a:lnTo>
                    <a:pt x="1931" y="1229"/>
                  </a:lnTo>
                  <a:lnTo>
                    <a:pt x="1940" y="1232"/>
                  </a:lnTo>
                  <a:lnTo>
                    <a:pt x="1943" y="1235"/>
                  </a:lnTo>
                  <a:lnTo>
                    <a:pt x="1942" y="1238"/>
                  </a:lnTo>
                  <a:lnTo>
                    <a:pt x="1935" y="1240"/>
                  </a:lnTo>
                  <a:lnTo>
                    <a:pt x="1922" y="1252"/>
                  </a:lnTo>
                  <a:lnTo>
                    <a:pt x="1914" y="1259"/>
                  </a:lnTo>
                  <a:lnTo>
                    <a:pt x="1908" y="1257"/>
                  </a:lnTo>
                  <a:lnTo>
                    <a:pt x="1904" y="1252"/>
                  </a:lnTo>
                  <a:lnTo>
                    <a:pt x="1904" y="1245"/>
                  </a:lnTo>
                  <a:lnTo>
                    <a:pt x="1902" y="1242"/>
                  </a:lnTo>
                  <a:lnTo>
                    <a:pt x="1896" y="1244"/>
                  </a:lnTo>
                  <a:lnTo>
                    <a:pt x="1897" y="1252"/>
                  </a:lnTo>
                  <a:lnTo>
                    <a:pt x="1899" y="1259"/>
                  </a:lnTo>
                  <a:lnTo>
                    <a:pt x="1895" y="1263"/>
                  </a:lnTo>
                  <a:lnTo>
                    <a:pt x="1898" y="1268"/>
                  </a:lnTo>
                  <a:lnTo>
                    <a:pt x="1899" y="1274"/>
                  </a:lnTo>
                  <a:lnTo>
                    <a:pt x="1896" y="1279"/>
                  </a:lnTo>
                  <a:lnTo>
                    <a:pt x="1899" y="1283"/>
                  </a:lnTo>
                  <a:lnTo>
                    <a:pt x="1899" y="1289"/>
                  </a:lnTo>
                  <a:lnTo>
                    <a:pt x="1895" y="1291"/>
                  </a:lnTo>
                  <a:lnTo>
                    <a:pt x="1885" y="1287"/>
                  </a:lnTo>
                  <a:lnTo>
                    <a:pt x="1879" y="1287"/>
                  </a:lnTo>
                  <a:lnTo>
                    <a:pt x="1876" y="1293"/>
                  </a:lnTo>
                  <a:lnTo>
                    <a:pt x="1882" y="1297"/>
                  </a:lnTo>
                  <a:lnTo>
                    <a:pt x="1889" y="1297"/>
                  </a:lnTo>
                  <a:lnTo>
                    <a:pt x="1903" y="1297"/>
                  </a:lnTo>
                  <a:lnTo>
                    <a:pt x="1905" y="1300"/>
                  </a:lnTo>
                  <a:lnTo>
                    <a:pt x="1904" y="1307"/>
                  </a:lnTo>
                  <a:lnTo>
                    <a:pt x="1904" y="1317"/>
                  </a:lnTo>
                  <a:lnTo>
                    <a:pt x="1907" y="1318"/>
                  </a:lnTo>
                  <a:lnTo>
                    <a:pt x="1910" y="1313"/>
                  </a:lnTo>
                  <a:lnTo>
                    <a:pt x="1921" y="1311"/>
                  </a:lnTo>
                  <a:lnTo>
                    <a:pt x="1931" y="1314"/>
                  </a:lnTo>
                  <a:lnTo>
                    <a:pt x="1936" y="1318"/>
                  </a:lnTo>
                  <a:lnTo>
                    <a:pt x="1947" y="1319"/>
                  </a:lnTo>
                  <a:lnTo>
                    <a:pt x="1956" y="1321"/>
                  </a:lnTo>
                  <a:lnTo>
                    <a:pt x="1962" y="1319"/>
                  </a:lnTo>
                  <a:lnTo>
                    <a:pt x="1966" y="1315"/>
                  </a:lnTo>
                  <a:lnTo>
                    <a:pt x="1970" y="1317"/>
                  </a:lnTo>
                  <a:lnTo>
                    <a:pt x="1971" y="1323"/>
                  </a:lnTo>
                  <a:lnTo>
                    <a:pt x="1971" y="1334"/>
                  </a:lnTo>
                  <a:lnTo>
                    <a:pt x="1972" y="1340"/>
                  </a:lnTo>
                  <a:lnTo>
                    <a:pt x="1970" y="1343"/>
                  </a:lnTo>
                  <a:lnTo>
                    <a:pt x="1964" y="1347"/>
                  </a:lnTo>
                  <a:lnTo>
                    <a:pt x="1959" y="1343"/>
                  </a:lnTo>
                  <a:lnTo>
                    <a:pt x="1952" y="1341"/>
                  </a:lnTo>
                  <a:lnTo>
                    <a:pt x="1945" y="1344"/>
                  </a:lnTo>
                  <a:lnTo>
                    <a:pt x="1939" y="1347"/>
                  </a:lnTo>
                  <a:lnTo>
                    <a:pt x="1934" y="1342"/>
                  </a:lnTo>
                  <a:lnTo>
                    <a:pt x="1920" y="1344"/>
                  </a:lnTo>
                  <a:lnTo>
                    <a:pt x="1908" y="1347"/>
                  </a:lnTo>
                  <a:lnTo>
                    <a:pt x="1902" y="1345"/>
                  </a:lnTo>
                  <a:lnTo>
                    <a:pt x="1900" y="1341"/>
                  </a:lnTo>
                  <a:lnTo>
                    <a:pt x="1898" y="1346"/>
                  </a:lnTo>
                  <a:lnTo>
                    <a:pt x="1900" y="1348"/>
                  </a:lnTo>
                  <a:lnTo>
                    <a:pt x="1902" y="1353"/>
                  </a:lnTo>
                  <a:lnTo>
                    <a:pt x="1909" y="1353"/>
                  </a:lnTo>
                  <a:lnTo>
                    <a:pt x="1917" y="1350"/>
                  </a:lnTo>
                  <a:lnTo>
                    <a:pt x="1934" y="1351"/>
                  </a:lnTo>
                  <a:lnTo>
                    <a:pt x="1942" y="1355"/>
                  </a:lnTo>
                  <a:lnTo>
                    <a:pt x="1948" y="1361"/>
                  </a:lnTo>
                  <a:lnTo>
                    <a:pt x="1954" y="1361"/>
                  </a:lnTo>
                  <a:lnTo>
                    <a:pt x="1962" y="1364"/>
                  </a:lnTo>
                  <a:lnTo>
                    <a:pt x="1968" y="1370"/>
                  </a:lnTo>
                  <a:lnTo>
                    <a:pt x="1973" y="1379"/>
                  </a:lnTo>
                  <a:lnTo>
                    <a:pt x="1982" y="1388"/>
                  </a:lnTo>
                  <a:lnTo>
                    <a:pt x="1983" y="1392"/>
                  </a:lnTo>
                  <a:lnTo>
                    <a:pt x="1981" y="1393"/>
                  </a:lnTo>
                  <a:lnTo>
                    <a:pt x="1974" y="1391"/>
                  </a:lnTo>
                  <a:lnTo>
                    <a:pt x="1970" y="1389"/>
                  </a:lnTo>
                  <a:lnTo>
                    <a:pt x="1969" y="1392"/>
                  </a:lnTo>
                  <a:lnTo>
                    <a:pt x="1968" y="1398"/>
                  </a:lnTo>
                  <a:lnTo>
                    <a:pt x="1973" y="1406"/>
                  </a:lnTo>
                  <a:lnTo>
                    <a:pt x="1973" y="1419"/>
                  </a:lnTo>
                  <a:lnTo>
                    <a:pt x="1972" y="1424"/>
                  </a:lnTo>
                  <a:lnTo>
                    <a:pt x="1974" y="1433"/>
                  </a:lnTo>
                  <a:lnTo>
                    <a:pt x="1973" y="1439"/>
                  </a:lnTo>
                  <a:lnTo>
                    <a:pt x="1970" y="1445"/>
                  </a:lnTo>
                  <a:lnTo>
                    <a:pt x="1964" y="1463"/>
                  </a:lnTo>
                  <a:lnTo>
                    <a:pt x="1958" y="1470"/>
                  </a:lnTo>
                  <a:lnTo>
                    <a:pt x="1952" y="1470"/>
                  </a:lnTo>
                  <a:lnTo>
                    <a:pt x="1947" y="1466"/>
                  </a:lnTo>
                  <a:lnTo>
                    <a:pt x="1942" y="1457"/>
                  </a:lnTo>
                  <a:lnTo>
                    <a:pt x="1949" y="1451"/>
                  </a:lnTo>
                  <a:lnTo>
                    <a:pt x="1946" y="1446"/>
                  </a:lnTo>
                  <a:lnTo>
                    <a:pt x="1941" y="1445"/>
                  </a:lnTo>
                  <a:lnTo>
                    <a:pt x="1936" y="1447"/>
                  </a:lnTo>
                  <a:lnTo>
                    <a:pt x="1930" y="1446"/>
                  </a:lnTo>
                  <a:lnTo>
                    <a:pt x="1918" y="1431"/>
                  </a:lnTo>
                  <a:lnTo>
                    <a:pt x="1907" y="1423"/>
                  </a:lnTo>
                  <a:lnTo>
                    <a:pt x="1898" y="1415"/>
                  </a:lnTo>
                  <a:lnTo>
                    <a:pt x="1897" y="1409"/>
                  </a:lnTo>
                  <a:lnTo>
                    <a:pt x="1894" y="1400"/>
                  </a:lnTo>
                  <a:lnTo>
                    <a:pt x="1881" y="1386"/>
                  </a:lnTo>
                  <a:lnTo>
                    <a:pt x="1876" y="1383"/>
                  </a:lnTo>
                  <a:lnTo>
                    <a:pt x="1874" y="1383"/>
                  </a:lnTo>
                  <a:lnTo>
                    <a:pt x="1873" y="1386"/>
                  </a:lnTo>
                  <a:lnTo>
                    <a:pt x="1876" y="1391"/>
                  </a:lnTo>
                  <a:lnTo>
                    <a:pt x="1885" y="1401"/>
                  </a:lnTo>
                  <a:lnTo>
                    <a:pt x="1885" y="1407"/>
                  </a:lnTo>
                  <a:lnTo>
                    <a:pt x="1882" y="1411"/>
                  </a:lnTo>
                  <a:lnTo>
                    <a:pt x="1870" y="1410"/>
                  </a:lnTo>
                  <a:lnTo>
                    <a:pt x="1863" y="1405"/>
                  </a:lnTo>
                  <a:lnTo>
                    <a:pt x="1858" y="1395"/>
                  </a:lnTo>
                  <a:lnTo>
                    <a:pt x="1853" y="1389"/>
                  </a:lnTo>
                  <a:lnTo>
                    <a:pt x="1853" y="1395"/>
                  </a:lnTo>
                  <a:lnTo>
                    <a:pt x="1854" y="1402"/>
                  </a:lnTo>
                  <a:lnTo>
                    <a:pt x="1862" y="1412"/>
                  </a:lnTo>
                  <a:lnTo>
                    <a:pt x="1878" y="1419"/>
                  </a:lnTo>
                  <a:lnTo>
                    <a:pt x="1892" y="1419"/>
                  </a:lnTo>
                  <a:lnTo>
                    <a:pt x="1907" y="1431"/>
                  </a:lnTo>
                  <a:lnTo>
                    <a:pt x="1927" y="1452"/>
                  </a:lnTo>
                  <a:lnTo>
                    <a:pt x="1929" y="1458"/>
                  </a:lnTo>
                  <a:lnTo>
                    <a:pt x="1926" y="1463"/>
                  </a:lnTo>
                  <a:lnTo>
                    <a:pt x="1922" y="1462"/>
                  </a:lnTo>
                  <a:lnTo>
                    <a:pt x="1915" y="1458"/>
                  </a:lnTo>
                  <a:lnTo>
                    <a:pt x="1906" y="1458"/>
                  </a:lnTo>
                  <a:lnTo>
                    <a:pt x="1899" y="1461"/>
                  </a:lnTo>
                  <a:lnTo>
                    <a:pt x="1889" y="1471"/>
                  </a:lnTo>
                  <a:lnTo>
                    <a:pt x="1882" y="1472"/>
                  </a:lnTo>
                  <a:lnTo>
                    <a:pt x="1874" y="1468"/>
                  </a:lnTo>
                  <a:lnTo>
                    <a:pt x="1871" y="1461"/>
                  </a:lnTo>
                  <a:lnTo>
                    <a:pt x="1873" y="1457"/>
                  </a:lnTo>
                  <a:lnTo>
                    <a:pt x="1871" y="1453"/>
                  </a:lnTo>
                  <a:lnTo>
                    <a:pt x="1864" y="1448"/>
                  </a:lnTo>
                  <a:lnTo>
                    <a:pt x="1864" y="1454"/>
                  </a:lnTo>
                  <a:lnTo>
                    <a:pt x="1868" y="1460"/>
                  </a:lnTo>
                  <a:lnTo>
                    <a:pt x="1870" y="1471"/>
                  </a:lnTo>
                  <a:lnTo>
                    <a:pt x="1873" y="1477"/>
                  </a:lnTo>
                  <a:lnTo>
                    <a:pt x="1882" y="1479"/>
                  </a:lnTo>
                  <a:lnTo>
                    <a:pt x="1893" y="1477"/>
                  </a:lnTo>
                  <a:lnTo>
                    <a:pt x="1902" y="1466"/>
                  </a:lnTo>
                  <a:lnTo>
                    <a:pt x="1908" y="1465"/>
                  </a:lnTo>
                  <a:lnTo>
                    <a:pt x="1921" y="1471"/>
                  </a:lnTo>
                  <a:lnTo>
                    <a:pt x="1920" y="1479"/>
                  </a:lnTo>
                  <a:lnTo>
                    <a:pt x="1918" y="1482"/>
                  </a:lnTo>
                  <a:lnTo>
                    <a:pt x="1916" y="1500"/>
                  </a:lnTo>
                  <a:lnTo>
                    <a:pt x="1912" y="1507"/>
                  </a:lnTo>
                  <a:lnTo>
                    <a:pt x="1906" y="1507"/>
                  </a:lnTo>
                  <a:lnTo>
                    <a:pt x="1907" y="1511"/>
                  </a:lnTo>
                  <a:lnTo>
                    <a:pt x="1912" y="1516"/>
                  </a:lnTo>
                  <a:lnTo>
                    <a:pt x="1917" y="1512"/>
                  </a:lnTo>
                  <a:lnTo>
                    <a:pt x="1929" y="1515"/>
                  </a:lnTo>
                  <a:lnTo>
                    <a:pt x="1937" y="1524"/>
                  </a:lnTo>
                  <a:lnTo>
                    <a:pt x="1949" y="1531"/>
                  </a:lnTo>
                  <a:lnTo>
                    <a:pt x="1953" y="1527"/>
                  </a:lnTo>
                  <a:lnTo>
                    <a:pt x="1960" y="1523"/>
                  </a:lnTo>
                  <a:lnTo>
                    <a:pt x="1970" y="1524"/>
                  </a:lnTo>
                  <a:lnTo>
                    <a:pt x="1971" y="1528"/>
                  </a:lnTo>
                  <a:lnTo>
                    <a:pt x="1967" y="1534"/>
                  </a:lnTo>
                  <a:lnTo>
                    <a:pt x="1969" y="1543"/>
                  </a:lnTo>
                  <a:lnTo>
                    <a:pt x="1973" y="1549"/>
                  </a:lnTo>
                  <a:lnTo>
                    <a:pt x="1969" y="1558"/>
                  </a:lnTo>
                  <a:lnTo>
                    <a:pt x="1960" y="1574"/>
                  </a:lnTo>
                  <a:lnTo>
                    <a:pt x="1947" y="1580"/>
                  </a:lnTo>
                  <a:lnTo>
                    <a:pt x="1942" y="1578"/>
                  </a:lnTo>
                  <a:lnTo>
                    <a:pt x="1940" y="1572"/>
                  </a:lnTo>
                  <a:lnTo>
                    <a:pt x="1934" y="1568"/>
                  </a:lnTo>
                  <a:lnTo>
                    <a:pt x="1931" y="1560"/>
                  </a:lnTo>
                  <a:lnTo>
                    <a:pt x="1931" y="1552"/>
                  </a:lnTo>
                  <a:lnTo>
                    <a:pt x="1919" y="1543"/>
                  </a:lnTo>
                  <a:lnTo>
                    <a:pt x="1910" y="1540"/>
                  </a:lnTo>
                  <a:lnTo>
                    <a:pt x="1901" y="1534"/>
                  </a:lnTo>
                  <a:lnTo>
                    <a:pt x="1894" y="1533"/>
                  </a:lnTo>
                  <a:lnTo>
                    <a:pt x="1887" y="1538"/>
                  </a:lnTo>
                  <a:lnTo>
                    <a:pt x="1879" y="1538"/>
                  </a:lnTo>
                  <a:lnTo>
                    <a:pt x="1875" y="1535"/>
                  </a:lnTo>
                  <a:lnTo>
                    <a:pt x="1871" y="1527"/>
                  </a:lnTo>
                  <a:lnTo>
                    <a:pt x="1866" y="1521"/>
                  </a:lnTo>
                  <a:lnTo>
                    <a:pt x="1862" y="1521"/>
                  </a:lnTo>
                  <a:lnTo>
                    <a:pt x="1862" y="1525"/>
                  </a:lnTo>
                  <a:lnTo>
                    <a:pt x="1865" y="1532"/>
                  </a:lnTo>
                  <a:lnTo>
                    <a:pt x="1866" y="1543"/>
                  </a:lnTo>
                  <a:lnTo>
                    <a:pt x="1863" y="1551"/>
                  </a:lnTo>
                  <a:lnTo>
                    <a:pt x="1856" y="1554"/>
                  </a:lnTo>
                  <a:lnTo>
                    <a:pt x="1848" y="1554"/>
                  </a:lnTo>
                  <a:lnTo>
                    <a:pt x="1844" y="1557"/>
                  </a:lnTo>
                  <a:lnTo>
                    <a:pt x="1849" y="1559"/>
                  </a:lnTo>
                  <a:lnTo>
                    <a:pt x="1853" y="1564"/>
                  </a:lnTo>
                  <a:lnTo>
                    <a:pt x="1853" y="1570"/>
                  </a:lnTo>
                  <a:lnTo>
                    <a:pt x="1845" y="1581"/>
                  </a:lnTo>
                  <a:lnTo>
                    <a:pt x="1839" y="1585"/>
                  </a:lnTo>
                  <a:lnTo>
                    <a:pt x="1838" y="1588"/>
                  </a:lnTo>
                  <a:lnTo>
                    <a:pt x="1841" y="1592"/>
                  </a:lnTo>
                  <a:lnTo>
                    <a:pt x="1846" y="1595"/>
                  </a:lnTo>
                  <a:lnTo>
                    <a:pt x="1850" y="1607"/>
                  </a:lnTo>
                  <a:lnTo>
                    <a:pt x="1856" y="1610"/>
                  </a:lnTo>
                  <a:lnTo>
                    <a:pt x="1858" y="1621"/>
                  </a:lnTo>
                  <a:lnTo>
                    <a:pt x="1855" y="1633"/>
                  </a:lnTo>
                  <a:lnTo>
                    <a:pt x="1857" y="1637"/>
                  </a:lnTo>
                  <a:lnTo>
                    <a:pt x="1860" y="1629"/>
                  </a:lnTo>
                  <a:lnTo>
                    <a:pt x="1864" y="1622"/>
                  </a:lnTo>
                  <a:lnTo>
                    <a:pt x="1863" y="1614"/>
                  </a:lnTo>
                  <a:lnTo>
                    <a:pt x="1859" y="1611"/>
                  </a:lnTo>
                  <a:lnTo>
                    <a:pt x="1859" y="1601"/>
                  </a:lnTo>
                  <a:lnTo>
                    <a:pt x="1863" y="1593"/>
                  </a:lnTo>
                  <a:lnTo>
                    <a:pt x="1867" y="1594"/>
                  </a:lnTo>
                  <a:lnTo>
                    <a:pt x="1870" y="1601"/>
                  </a:lnTo>
                  <a:lnTo>
                    <a:pt x="1875" y="1605"/>
                  </a:lnTo>
                  <a:lnTo>
                    <a:pt x="1879" y="1612"/>
                  </a:lnTo>
                  <a:lnTo>
                    <a:pt x="1886" y="1618"/>
                  </a:lnTo>
                  <a:lnTo>
                    <a:pt x="1890" y="1615"/>
                  </a:lnTo>
                  <a:lnTo>
                    <a:pt x="1895" y="1615"/>
                  </a:lnTo>
                  <a:lnTo>
                    <a:pt x="1898" y="1618"/>
                  </a:lnTo>
                  <a:lnTo>
                    <a:pt x="1901" y="1615"/>
                  </a:lnTo>
                  <a:lnTo>
                    <a:pt x="1910" y="1612"/>
                  </a:lnTo>
                  <a:lnTo>
                    <a:pt x="1918" y="1613"/>
                  </a:lnTo>
                  <a:lnTo>
                    <a:pt x="1920" y="1618"/>
                  </a:lnTo>
                  <a:lnTo>
                    <a:pt x="1920" y="1625"/>
                  </a:lnTo>
                  <a:lnTo>
                    <a:pt x="1913" y="1638"/>
                  </a:lnTo>
                  <a:lnTo>
                    <a:pt x="1909" y="1645"/>
                  </a:lnTo>
                  <a:lnTo>
                    <a:pt x="1909" y="1655"/>
                  </a:lnTo>
                  <a:lnTo>
                    <a:pt x="1907" y="1668"/>
                  </a:lnTo>
                  <a:lnTo>
                    <a:pt x="1904" y="1672"/>
                  </a:lnTo>
                  <a:lnTo>
                    <a:pt x="1895" y="1671"/>
                  </a:lnTo>
                  <a:lnTo>
                    <a:pt x="1884" y="1674"/>
                  </a:lnTo>
                  <a:lnTo>
                    <a:pt x="1876" y="1672"/>
                  </a:lnTo>
                  <a:lnTo>
                    <a:pt x="1870" y="1669"/>
                  </a:lnTo>
                  <a:lnTo>
                    <a:pt x="1864" y="1669"/>
                  </a:lnTo>
                  <a:lnTo>
                    <a:pt x="1858" y="1674"/>
                  </a:lnTo>
                  <a:lnTo>
                    <a:pt x="1857" y="1681"/>
                  </a:lnTo>
                  <a:lnTo>
                    <a:pt x="1852" y="1685"/>
                  </a:lnTo>
                  <a:lnTo>
                    <a:pt x="1845" y="1686"/>
                  </a:lnTo>
                  <a:lnTo>
                    <a:pt x="1841" y="1686"/>
                  </a:lnTo>
                  <a:lnTo>
                    <a:pt x="1836" y="1693"/>
                  </a:lnTo>
                  <a:lnTo>
                    <a:pt x="1835" y="1698"/>
                  </a:lnTo>
                  <a:lnTo>
                    <a:pt x="1828" y="1699"/>
                  </a:lnTo>
                  <a:lnTo>
                    <a:pt x="1822" y="1698"/>
                  </a:lnTo>
                  <a:lnTo>
                    <a:pt x="1813" y="1691"/>
                  </a:lnTo>
                  <a:lnTo>
                    <a:pt x="1798" y="1683"/>
                  </a:lnTo>
                  <a:lnTo>
                    <a:pt x="1789" y="1673"/>
                  </a:lnTo>
                  <a:lnTo>
                    <a:pt x="1767" y="1652"/>
                  </a:lnTo>
                  <a:lnTo>
                    <a:pt x="1763" y="1643"/>
                  </a:lnTo>
                  <a:lnTo>
                    <a:pt x="1763" y="1637"/>
                  </a:lnTo>
                  <a:lnTo>
                    <a:pt x="1766" y="1634"/>
                  </a:lnTo>
                  <a:lnTo>
                    <a:pt x="1772" y="1634"/>
                  </a:lnTo>
                  <a:lnTo>
                    <a:pt x="1775" y="1636"/>
                  </a:lnTo>
                  <a:lnTo>
                    <a:pt x="1780" y="1639"/>
                  </a:lnTo>
                  <a:lnTo>
                    <a:pt x="1799" y="1648"/>
                  </a:lnTo>
                  <a:lnTo>
                    <a:pt x="1809" y="1658"/>
                  </a:lnTo>
                  <a:lnTo>
                    <a:pt x="1813" y="1656"/>
                  </a:lnTo>
                  <a:lnTo>
                    <a:pt x="1827" y="1654"/>
                  </a:lnTo>
                  <a:lnTo>
                    <a:pt x="1828" y="1649"/>
                  </a:lnTo>
                  <a:lnTo>
                    <a:pt x="1824" y="1645"/>
                  </a:lnTo>
                  <a:lnTo>
                    <a:pt x="1820" y="1646"/>
                  </a:lnTo>
                  <a:lnTo>
                    <a:pt x="1814" y="1649"/>
                  </a:lnTo>
                  <a:lnTo>
                    <a:pt x="1806" y="1646"/>
                  </a:lnTo>
                  <a:lnTo>
                    <a:pt x="1790" y="1635"/>
                  </a:lnTo>
                  <a:lnTo>
                    <a:pt x="1772" y="1627"/>
                  </a:lnTo>
                  <a:lnTo>
                    <a:pt x="1766" y="1627"/>
                  </a:lnTo>
                  <a:lnTo>
                    <a:pt x="1763" y="1622"/>
                  </a:lnTo>
                  <a:lnTo>
                    <a:pt x="1764" y="1616"/>
                  </a:lnTo>
                  <a:lnTo>
                    <a:pt x="1759" y="1614"/>
                  </a:lnTo>
                  <a:lnTo>
                    <a:pt x="1755" y="1615"/>
                  </a:lnTo>
                  <a:lnTo>
                    <a:pt x="1750" y="1620"/>
                  </a:lnTo>
                  <a:lnTo>
                    <a:pt x="1749" y="1629"/>
                  </a:lnTo>
                  <a:lnTo>
                    <a:pt x="1747" y="1646"/>
                  </a:lnTo>
                  <a:lnTo>
                    <a:pt x="1748" y="1653"/>
                  </a:lnTo>
                  <a:lnTo>
                    <a:pt x="1746" y="1657"/>
                  </a:lnTo>
                  <a:lnTo>
                    <a:pt x="1743" y="1655"/>
                  </a:lnTo>
                  <a:lnTo>
                    <a:pt x="1726" y="1635"/>
                  </a:lnTo>
                  <a:lnTo>
                    <a:pt x="1714" y="1615"/>
                  </a:lnTo>
                  <a:lnTo>
                    <a:pt x="1710" y="1609"/>
                  </a:lnTo>
                  <a:lnTo>
                    <a:pt x="1709" y="1604"/>
                  </a:lnTo>
                  <a:lnTo>
                    <a:pt x="1705" y="1600"/>
                  </a:lnTo>
                  <a:lnTo>
                    <a:pt x="1701" y="1600"/>
                  </a:lnTo>
                  <a:lnTo>
                    <a:pt x="1700" y="1603"/>
                  </a:lnTo>
                  <a:lnTo>
                    <a:pt x="1700" y="1608"/>
                  </a:lnTo>
                  <a:lnTo>
                    <a:pt x="1708" y="1613"/>
                  </a:lnTo>
                  <a:lnTo>
                    <a:pt x="1720" y="1634"/>
                  </a:lnTo>
                  <a:lnTo>
                    <a:pt x="1721" y="1639"/>
                  </a:lnTo>
                  <a:lnTo>
                    <a:pt x="1728" y="1646"/>
                  </a:lnTo>
                  <a:lnTo>
                    <a:pt x="1731" y="1651"/>
                  </a:lnTo>
                  <a:lnTo>
                    <a:pt x="1730" y="1657"/>
                  </a:lnTo>
                  <a:lnTo>
                    <a:pt x="1724" y="1657"/>
                  </a:lnTo>
                  <a:lnTo>
                    <a:pt x="1716" y="1660"/>
                  </a:lnTo>
                  <a:lnTo>
                    <a:pt x="1709" y="1666"/>
                  </a:lnTo>
                  <a:lnTo>
                    <a:pt x="1705" y="1672"/>
                  </a:lnTo>
                  <a:lnTo>
                    <a:pt x="1697" y="1674"/>
                  </a:lnTo>
                  <a:lnTo>
                    <a:pt x="1690" y="1678"/>
                  </a:lnTo>
                  <a:lnTo>
                    <a:pt x="1681" y="1681"/>
                  </a:lnTo>
                  <a:lnTo>
                    <a:pt x="1673" y="1681"/>
                  </a:lnTo>
                  <a:lnTo>
                    <a:pt x="1666" y="1674"/>
                  </a:lnTo>
                  <a:lnTo>
                    <a:pt x="1661" y="1673"/>
                  </a:lnTo>
                  <a:lnTo>
                    <a:pt x="1655" y="1670"/>
                  </a:lnTo>
                  <a:lnTo>
                    <a:pt x="1653" y="1666"/>
                  </a:lnTo>
                  <a:lnTo>
                    <a:pt x="1641" y="1657"/>
                  </a:lnTo>
                  <a:lnTo>
                    <a:pt x="1635" y="1653"/>
                  </a:lnTo>
                  <a:lnTo>
                    <a:pt x="1634" y="1647"/>
                  </a:lnTo>
                  <a:lnTo>
                    <a:pt x="1632" y="1641"/>
                  </a:lnTo>
                  <a:lnTo>
                    <a:pt x="1629" y="1639"/>
                  </a:lnTo>
                  <a:lnTo>
                    <a:pt x="1627" y="1642"/>
                  </a:lnTo>
                  <a:lnTo>
                    <a:pt x="1626" y="1651"/>
                  </a:lnTo>
                  <a:lnTo>
                    <a:pt x="1630" y="1658"/>
                  </a:lnTo>
                  <a:lnTo>
                    <a:pt x="1639" y="1663"/>
                  </a:lnTo>
                  <a:lnTo>
                    <a:pt x="1648" y="1670"/>
                  </a:lnTo>
                  <a:lnTo>
                    <a:pt x="1654" y="1680"/>
                  </a:lnTo>
                  <a:lnTo>
                    <a:pt x="1655" y="1685"/>
                  </a:lnTo>
                  <a:lnTo>
                    <a:pt x="1649" y="1689"/>
                  </a:lnTo>
                  <a:lnTo>
                    <a:pt x="1633" y="1688"/>
                  </a:lnTo>
                  <a:lnTo>
                    <a:pt x="1621" y="1686"/>
                  </a:lnTo>
                  <a:lnTo>
                    <a:pt x="1612" y="1689"/>
                  </a:lnTo>
                  <a:lnTo>
                    <a:pt x="1606" y="1695"/>
                  </a:lnTo>
                  <a:lnTo>
                    <a:pt x="1608" y="1699"/>
                  </a:lnTo>
                  <a:lnTo>
                    <a:pt x="1612" y="1699"/>
                  </a:lnTo>
                  <a:lnTo>
                    <a:pt x="1615" y="1705"/>
                  </a:lnTo>
                  <a:lnTo>
                    <a:pt x="1620" y="1707"/>
                  </a:lnTo>
                  <a:lnTo>
                    <a:pt x="1623" y="1702"/>
                  </a:lnTo>
                  <a:lnTo>
                    <a:pt x="1624" y="1696"/>
                  </a:lnTo>
                  <a:lnTo>
                    <a:pt x="1634" y="1695"/>
                  </a:lnTo>
                  <a:cubicBezTo>
                    <a:pt x="1634" y="1695"/>
                    <a:pt x="1642" y="1697"/>
                    <a:pt x="1642" y="1698"/>
                  </a:cubicBezTo>
                  <a:cubicBezTo>
                    <a:pt x="1643" y="1698"/>
                    <a:pt x="1650" y="1701"/>
                    <a:pt x="1650" y="1701"/>
                  </a:cubicBezTo>
                  <a:lnTo>
                    <a:pt x="1657" y="1697"/>
                  </a:lnTo>
                  <a:lnTo>
                    <a:pt x="1658" y="1690"/>
                  </a:lnTo>
                  <a:lnTo>
                    <a:pt x="1665" y="1689"/>
                  </a:lnTo>
                  <a:lnTo>
                    <a:pt x="1675" y="1690"/>
                  </a:lnTo>
                  <a:lnTo>
                    <a:pt x="1685" y="1689"/>
                  </a:lnTo>
                  <a:lnTo>
                    <a:pt x="1689" y="1693"/>
                  </a:lnTo>
                  <a:lnTo>
                    <a:pt x="1696" y="1698"/>
                  </a:lnTo>
                  <a:lnTo>
                    <a:pt x="1708" y="1701"/>
                  </a:lnTo>
                  <a:lnTo>
                    <a:pt x="1715" y="1705"/>
                  </a:lnTo>
                  <a:lnTo>
                    <a:pt x="1717" y="1712"/>
                  </a:lnTo>
                  <a:lnTo>
                    <a:pt x="1715" y="1718"/>
                  </a:lnTo>
                  <a:lnTo>
                    <a:pt x="1710" y="1719"/>
                  </a:lnTo>
                  <a:lnTo>
                    <a:pt x="1705" y="1727"/>
                  </a:lnTo>
                  <a:lnTo>
                    <a:pt x="1696" y="1726"/>
                  </a:lnTo>
                  <a:lnTo>
                    <a:pt x="1688" y="1727"/>
                  </a:lnTo>
                  <a:lnTo>
                    <a:pt x="1679" y="1734"/>
                  </a:lnTo>
                  <a:lnTo>
                    <a:pt x="1672" y="1738"/>
                  </a:lnTo>
                  <a:lnTo>
                    <a:pt x="1663" y="1736"/>
                  </a:lnTo>
                  <a:lnTo>
                    <a:pt x="1654" y="1726"/>
                  </a:lnTo>
                  <a:lnTo>
                    <a:pt x="1648" y="1723"/>
                  </a:lnTo>
                  <a:lnTo>
                    <a:pt x="1643" y="1724"/>
                  </a:lnTo>
                  <a:lnTo>
                    <a:pt x="1638" y="1729"/>
                  </a:lnTo>
                  <a:lnTo>
                    <a:pt x="1632" y="1730"/>
                  </a:lnTo>
                  <a:lnTo>
                    <a:pt x="1629" y="1728"/>
                  </a:lnTo>
                  <a:lnTo>
                    <a:pt x="1624" y="1729"/>
                  </a:lnTo>
                  <a:lnTo>
                    <a:pt x="1624" y="1732"/>
                  </a:lnTo>
                  <a:lnTo>
                    <a:pt x="1630" y="1733"/>
                  </a:lnTo>
                  <a:lnTo>
                    <a:pt x="1640" y="1733"/>
                  </a:lnTo>
                  <a:lnTo>
                    <a:pt x="1644" y="1730"/>
                  </a:lnTo>
                  <a:lnTo>
                    <a:pt x="1650" y="1732"/>
                  </a:lnTo>
                  <a:lnTo>
                    <a:pt x="1653" y="1736"/>
                  </a:lnTo>
                  <a:lnTo>
                    <a:pt x="1650" y="1740"/>
                  </a:lnTo>
                  <a:lnTo>
                    <a:pt x="1640" y="1742"/>
                  </a:lnTo>
                  <a:lnTo>
                    <a:pt x="1631" y="1747"/>
                  </a:lnTo>
                  <a:lnTo>
                    <a:pt x="1629" y="1750"/>
                  </a:lnTo>
                  <a:lnTo>
                    <a:pt x="1633" y="1751"/>
                  </a:lnTo>
                  <a:lnTo>
                    <a:pt x="1639" y="1748"/>
                  </a:lnTo>
                  <a:lnTo>
                    <a:pt x="1651" y="1745"/>
                  </a:lnTo>
                  <a:lnTo>
                    <a:pt x="1655" y="1745"/>
                  </a:lnTo>
                  <a:lnTo>
                    <a:pt x="1658" y="1750"/>
                  </a:lnTo>
                  <a:lnTo>
                    <a:pt x="1658" y="1757"/>
                  </a:lnTo>
                  <a:lnTo>
                    <a:pt x="1660" y="1757"/>
                  </a:lnTo>
                  <a:lnTo>
                    <a:pt x="1666" y="1749"/>
                  </a:lnTo>
                  <a:lnTo>
                    <a:pt x="1674" y="1747"/>
                  </a:lnTo>
                  <a:lnTo>
                    <a:pt x="1678" y="1747"/>
                  </a:lnTo>
                  <a:lnTo>
                    <a:pt x="1688" y="1739"/>
                  </a:lnTo>
                  <a:lnTo>
                    <a:pt x="1692" y="1739"/>
                  </a:lnTo>
                  <a:lnTo>
                    <a:pt x="1696" y="1741"/>
                  </a:lnTo>
                  <a:lnTo>
                    <a:pt x="1710" y="1751"/>
                  </a:lnTo>
                  <a:lnTo>
                    <a:pt x="1715" y="1751"/>
                  </a:lnTo>
                  <a:lnTo>
                    <a:pt x="1718" y="1753"/>
                  </a:lnTo>
                  <a:lnTo>
                    <a:pt x="1720" y="1760"/>
                  </a:lnTo>
                  <a:lnTo>
                    <a:pt x="1717" y="1777"/>
                  </a:lnTo>
                  <a:lnTo>
                    <a:pt x="1712" y="1783"/>
                  </a:lnTo>
                  <a:lnTo>
                    <a:pt x="1700" y="1785"/>
                  </a:lnTo>
                  <a:lnTo>
                    <a:pt x="1691" y="1784"/>
                  </a:lnTo>
                  <a:lnTo>
                    <a:pt x="1684" y="1780"/>
                  </a:lnTo>
                  <a:lnTo>
                    <a:pt x="1665" y="1781"/>
                  </a:lnTo>
                  <a:lnTo>
                    <a:pt x="1661" y="1779"/>
                  </a:lnTo>
                  <a:lnTo>
                    <a:pt x="1654" y="1786"/>
                  </a:lnTo>
                  <a:lnTo>
                    <a:pt x="1657" y="1788"/>
                  </a:lnTo>
                  <a:lnTo>
                    <a:pt x="1668" y="1785"/>
                  </a:lnTo>
                  <a:lnTo>
                    <a:pt x="1678" y="1785"/>
                  </a:lnTo>
                  <a:lnTo>
                    <a:pt x="1694" y="1791"/>
                  </a:lnTo>
                  <a:lnTo>
                    <a:pt x="1696" y="1797"/>
                  </a:lnTo>
                  <a:lnTo>
                    <a:pt x="1695" y="1802"/>
                  </a:lnTo>
                  <a:lnTo>
                    <a:pt x="1704" y="1793"/>
                  </a:lnTo>
                  <a:lnTo>
                    <a:pt x="1713" y="1791"/>
                  </a:lnTo>
                  <a:lnTo>
                    <a:pt x="1723" y="1791"/>
                  </a:lnTo>
                  <a:lnTo>
                    <a:pt x="1733" y="1796"/>
                  </a:lnTo>
                  <a:lnTo>
                    <a:pt x="1736" y="1801"/>
                  </a:lnTo>
                  <a:lnTo>
                    <a:pt x="1752" y="1813"/>
                  </a:lnTo>
                  <a:lnTo>
                    <a:pt x="1755" y="1817"/>
                  </a:lnTo>
                  <a:lnTo>
                    <a:pt x="1756" y="1822"/>
                  </a:lnTo>
                  <a:lnTo>
                    <a:pt x="1762" y="1822"/>
                  </a:lnTo>
                  <a:lnTo>
                    <a:pt x="1765" y="1825"/>
                  </a:lnTo>
                  <a:lnTo>
                    <a:pt x="1770" y="1825"/>
                  </a:lnTo>
                  <a:lnTo>
                    <a:pt x="1777" y="1833"/>
                  </a:lnTo>
                  <a:lnTo>
                    <a:pt x="1783" y="1835"/>
                  </a:lnTo>
                  <a:lnTo>
                    <a:pt x="1786" y="1842"/>
                  </a:lnTo>
                  <a:lnTo>
                    <a:pt x="1790" y="1847"/>
                  </a:lnTo>
                  <a:lnTo>
                    <a:pt x="1794" y="1847"/>
                  </a:lnTo>
                  <a:lnTo>
                    <a:pt x="1798" y="1853"/>
                  </a:lnTo>
                  <a:lnTo>
                    <a:pt x="1802" y="1857"/>
                  </a:lnTo>
                  <a:lnTo>
                    <a:pt x="1801" y="1860"/>
                  </a:lnTo>
                  <a:lnTo>
                    <a:pt x="1796" y="1871"/>
                  </a:lnTo>
                  <a:lnTo>
                    <a:pt x="1790" y="1875"/>
                  </a:lnTo>
                  <a:lnTo>
                    <a:pt x="1786" y="1881"/>
                  </a:lnTo>
                  <a:lnTo>
                    <a:pt x="1784" y="1889"/>
                  </a:lnTo>
                  <a:lnTo>
                    <a:pt x="1785" y="1891"/>
                  </a:lnTo>
                  <a:lnTo>
                    <a:pt x="1792" y="1883"/>
                  </a:lnTo>
                  <a:lnTo>
                    <a:pt x="1801" y="1876"/>
                  </a:lnTo>
                  <a:lnTo>
                    <a:pt x="1806" y="1873"/>
                  </a:lnTo>
                  <a:lnTo>
                    <a:pt x="1809" y="1875"/>
                  </a:lnTo>
                  <a:lnTo>
                    <a:pt x="1806" y="1881"/>
                  </a:lnTo>
                  <a:lnTo>
                    <a:pt x="1803" y="1890"/>
                  </a:lnTo>
                  <a:lnTo>
                    <a:pt x="1806" y="1887"/>
                  </a:lnTo>
                  <a:lnTo>
                    <a:pt x="1809" y="1881"/>
                  </a:lnTo>
                  <a:lnTo>
                    <a:pt x="1813" y="1877"/>
                  </a:lnTo>
                  <a:lnTo>
                    <a:pt x="1819" y="1878"/>
                  </a:lnTo>
                  <a:lnTo>
                    <a:pt x="1824" y="1883"/>
                  </a:lnTo>
                  <a:lnTo>
                    <a:pt x="1821" y="1890"/>
                  </a:lnTo>
                  <a:lnTo>
                    <a:pt x="1813" y="1896"/>
                  </a:lnTo>
                  <a:lnTo>
                    <a:pt x="1805" y="1902"/>
                  </a:lnTo>
                  <a:lnTo>
                    <a:pt x="1802" y="1909"/>
                  </a:lnTo>
                  <a:lnTo>
                    <a:pt x="1803" y="1916"/>
                  </a:lnTo>
                  <a:lnTo>
                    <a:pt x="1805" y="1919"/>
                  </a:lnTo>
                  <a:lnTo>
                    <a:pt x="1805" y="1925"/>
                  </a:lnTo>
                  <a:lnTo>
                    <a:pt x="1802" y="1937"/>
                  </a:lnTo>
                  <a:lnTo>
                    <a:pt x="1803" y="1940"/>
                  </a:lnTo>
                  <a:lnTo>
                    <a:pt x="1808" y="1939"/>
                  </a:lnTo>
                  <a:lnTo>
                    <a:pt x="1810" y="1925"/>
                  </a:lnTo>
                  <a:lnTo>
                    <a:pt x="1817" y="1914"/>
                  </a:lnTo>
                  <a:lnTo>
                    <a:pt x="1826" y="1909"/>
                  </a:lnTo>
                  <a:lnTo>
                    <a:pt x="1829" y="1909"/>
                  </a:lnTo>
                  <a:lnTo>
                    <a:pt x="1829" y="1913"/>
                  </a:lnTo>
                  <a:lnTo>
                    <a:pt x="1824" y="1923"/>
                  </a:lnTo>
                  <a:lnTo>
                    <a:pt x="1820" y="1932"/>
                  </a:lnTo>
                  <a:lnTo>
                    <a:pt x="1822" y="1936"/>
                  </a:lnTo>
                  <a:lnTo>
                    <a:pt x="1827" y="1933"/>
                  </a:lnTo>
                  <a:lnTo>
                    <a:pt x="1831" y="1937"/>
                  </a:lnTo>
                  <a:lnTo>
                    <a:pt x="1830" y="1947"/>
                  </a:lnTo>
                  <a:lnTo>
                    <a:pt x="1825" y="1952"/>
                  </a:lnTo>
                  <a:lnTo>
                    <a:pt x="1815" y="1954"/>
                  </a:lnTo>
                  <a:lnTo>
                    <a:pt x="1813" y="1958"/>
                  </a:lnTo>
                  <a:lnTo>
                    <a:pt x="1813" y="1963"/>
                  </a:lnTo>
                  <a:lnTo>
                    <a:pt x="1824" y="1959"/>
                  </a:lnTo>
                  <a:lnTo>
                    <a:pt x="1826" y="1962"/>
                  </a:lnTo>
                  <a:lnTo>
                    <a:pt x="1825" y="1967"/>
                  </a:lnTo>
                  <a:lnTo>
                    <a:pt x="1822" y="1973"/>
                  </a:lnTo>
                  <a:lnTo>
                    <a:pt x="1827" y="1974"/>
                  </a:lnTo>
                  <a:lnTo>
                    <a:pt x="1830" y="1980"/>
                  </a:lnTo>
                  <a:lnTo>
                    <a:pt x="1828" y="1984"/>
                  </a:lnTo>
                  <a:lnTo>
                    <a:pt x="1828" y="1995"/>
                  </a:lnTo>
                  <a:lnTo>
                    <a:pt x="1825" y="2001"/>
                  </a:lnTo>
                  <a:lnTo>
                    <a:pt x="1825" y="2018"/>
                  </a:lnTo>
                  <a:lnTo>
                    <a:pt x="1826" y="2025"/>
                  </a:lnTo>
                  <a:lnTo>
                    <a:pt x="1826" y="2033"/>
                  </a:lnTo>
                  <a:lnTo>
                    <a:pt x="1820" y="2037"/>
                  </a:lnTo>
                  <a:lnTo>
                    <a:pt x="1814" y="2036"/>
                  </a:lnTo>
                  <a:lnTo>
                    <a:pt x="1810" y="2037"/>
                  </a:lnTo>
                  <a:lnTo>
                    <a:pt x="1808" y="2034"/>
                  </a:lnTo>
                  <a:lnTo>
                    <a:pt x="1811" y="2029"/>
                  </a:lnTo>
                  <a:lnTo>
                    <a:pt x="1808" y="2024"/>
                  </a:lnTo>
                  <a:lnTo>
                    <a:pt x="1803" y="2020"/>
                  </a:lnTo>
                  <a:lnTo>
                    <a:pt x="1797" y="2023"/>
                  </a:lnTo>
                  <a:lnTo>
                    <a:pt x="1793" y="2026"/>
                  </a:lnTo>
                  <a:lnTo>
                    <a:pt x="1788" y="2024"/>
                  </a:lnTo>
                  <a:lnTo>
                    <a:pt x="1789" y="2017"/>
                  </a:lnTo>
                  <a:lnTo>
                    <a:pt x="1793" y="2009"/>
                  </a:lnTo>
                  <a:lnTo>
                    <a:pt x="1790" y="1999"/>
                  </a:lnTo>
                  <a:lnTo>
                    <a:pt x="1790" y="1991"/>
                  </a:lnTo>
                  <a:lnTo>
                    <a:pt x="1792" y="1983"/>
                  </a:lnTo>
                  <a:lnTo>
                    <a:pt x="1789" y="1978"/>
                  </a:lnTo>
                  <a:lnTo>
                    <a:pt x="1786" y="1977"/>
                  </a:lnTo>
                  <a:lnTo>
                    <a:pt x="1783" y="1984"/>
                  </a:lnTo>
                  <a:lnTo>
                    <a:pt x="1781" y="1994"/>
                  </a:lnTo>
                  <a:lnTo>
                    <a:pt x="1781" y="2008"/>
                  </a:lnTo>
                  <a:lnTo>
                    <a:pt x="1780" y="2021"/>
                  </a:lnTo>
                  <a:lnTo>
                    <a:pt x="1780" y="2027"/>
                  </a:lnTo>
                  <a:lnTo>
                    <a:pt x="1777" y="2030"/>
                  </a:lnTo>
                  <a:lnTo>
                    <a:pt x="1770" y="2030"/>
                  </a:lnTo>
                  <a:lnTo>
                    <a:pt x="1763" y="2031"/>
                  </a:lnTo>
                  <a:lnTo>
                    <a:pt x="1756" y="2034"/>
                  </a:lnTo>
                  <a:lnTo>
                    <a:pt x="1751" y="2028"/>
                  </a:lnTo>
                  <a:lnTo>
                    <a:pt x="1737" y="2018"/>
                  </a:lnTo>
                  <a:lnTo>
                    <a:pt x="1729" y="2001"/>
                  </a:lnTo>
                  <a:lnTo>
                    <a:pt x="1721" y="1993"/>
                  </a:lnTo>
                  <a:lnTo>
                    <a:pt x="1716" y="1987"/>
                  </a:lnTo>
                  <a:lnTo>
                    <a:pt x="1714" y="1969"/>
                  </a:lnTo>
                  <a:lnTo>
                    <a:pt x="1709" y="1960"/>
                  </a:lnTo>
                  <a:lnTo>
                    <a:pt x="1703" y="1953"/>
                  </a:lnTo>
                  <a:lnTo>
                    <a:pt x="1701" y="1941"/>
                  </a:lnTo>
                  <a:lnTo>
                    <a:pt x="1702" y="1930"/>
                  </a:lnTo>
                  <a:lnTo>
                    <a:pt x="1706" y="1923"/>
                  </a:lnTo>
                  <a:lnTo>
                    <a:pt x="1703" y="1917"/>
                  </a:lnTo>
                  <a:lnTo>
                    <a:pt x="1700" y="1918"/>
                  </a:lnTo>
                  <a:lnTo>
                    <a:pt x="1689" y="1920"/>
                  </a:lnTo>
                  <a:lnTo>
                    <a:pt x="1686" y="1925"/>
                  </a:lnTo>
                  <a:lnTo>
                    <a:pt x="1679" y="1919"/>
                  </a:lnTo>
                  <a:lnTo>
                    <a:pt x="1661" y="1896"/>
                  </a:lnTo>
                  <a:lnTo>
                    <a:pt x="1659" y="1887"/>
                  </a:lnTo>
                  <a:lnTo>
                    <a:pt x="1655" y="1883"/>
                  </a:lnTo>
                  <a:lnTo>
                    <a:pt x="1649" y="1887"/>
                  </a:lnTo>
                  <a:lnTo>
                    <a:pt x="1638" y="1888"/>
                  </a:lnTo>
                  <a:lnTo>
                    <a:pt x="1629" y="1884"/>
                  </a:lnTo>
                  <a:lnTo>
                    <a:pt x="1625" y="1887"/>
                  </a:lnTo>
                  <a:lnTo>
                    <a:pt x="1619" y="1890"/>
                  </a:lnTo>
                  <a:lnTo>
                    <a:pt x="1614" y="1887"/>
                  </a:lnTo>
                  <a:lnTo>
                    <a:pt x="1607" y="1879"/>
                  </a:lnTo>
                  <a:lnTo>
                    <a:pt x="1607" y="1873"/>
                  </a:lnTo>
                  <a:lnTo>
                    <a:pt x="1594" y="1862"/>
                  </a:lnTo>
                  <a:lnTo>
                    <a:pt x="1594" y="1856"/>
                  </a:lnTo>
                  <a:lnTo>
                    <a:pt x="1589" y="1850"/>
                  </a:lnTo>
                  <a:lnTo>
                    <a:pt x="1586" y="1838"/>
                  </a:lnTo>
                  <a:lnTo>
                    <a:pt x="1580" y="1832"/>
                  </a:lnTo>
                  <a:lnTo>
                    <a:pt x="1577" y="1837"/>
                  </a:lnTo>
                  <a:lnTo>
                    <a:pt x="1578" y="1846"/>
                  </a:lnTo>
                  <a:lnTo>
                    <a:pt x="1578" y="1851"/>
                  </a:lnTo>
                  <a:lnTo>
                    <a:pt x="1568" y="1856"/>
                  </a:lnTo>
                  <a:lnTo>
                    <a:pt x="1564" y="1859"/>
                  </a:lnTo>
                  <a:lnTo>
                    <a:pt x="1574" y="1860"/>
                  </a:lnTo>
                  <a:lnTo>
                    <a:pt x="1579" y="1864"/>
                  </a:lnTo>
                  <a:lnTo>
                    <a:pt x="1586" y="1874"/>
                  </a:lnTo>
                  <a:lnTo>
                    <a:pt x="1592" y="1882"/>
                  </a:lnTo>
                  <a:lnTo>
                    <a:pt x="1589" y="1887"/>
                  </a:lnTo>
                  <a:lnTo>
                    <a:pt x="1578" y="1886"/>
                  </a:lnTo>
                  <a:lnTo>
                    <a:pt x="1572" y="1891"/>
                  </a:lnTo>
                  <a:lnTo>
                    <a:pt x="1565" y="1895"/>
                  </a:lnTo>
                  <a:lnTo>
                    <a:pt x="1558" y="1889"/>
                  </a:lnTo>
                  <a:lnTo>
                    <a:pt x="1559" y="1896"/>
                  </a:lnTo>
                  <a:lnTo>
                    <a:pt x="1566" y="1901"/>
                  </a:lnTo>
                  <a:lnTo>
                    <a:pt x="1573" y="1900"/>
                  </a:lnTo>
                  <a:lnTo>
                    <a:pt x="1584" y="1891"/>
                  </a:lnTo>
                  <a:lnTo>
                    <a:pt x="1590" y="1891"/>
                  </a:lnTo>
                  <a:lnTo>
                    <a:pt x="1601" y="1887"/>
                  </a:lnTo>
                  <a:lnTo>
                    <a:pt x="1604" y="1890"/>
                  </a:lnTo>
                  <a:lnTo>
                    <a:pt x="1604" y="1897"/>
                  </a:lnTo>
                  <a:lnTo>
                    <a:pt x="1608" y="1902"/>
                  </a:lnTo>
                  <a:lnTo>
                    <a:pt x="1619" y="1897"/>
                  </a:lnTo>
                  <a:lnTo>
                    <a:pt x="1623" y="1897"/>
                  </a:lnTo>
                  <a:lnTo>
                    <a:pt x="1648" y="1905"/>
                  </a:lnTo>
                  <a:lnTo>
                    <a:pt x="1657" y="1910"/>
                  </a:lnTo>
                  <a:lnTo>
                    <a:pt x="1663" y="1909"/>
                  </a:lnTo>
                  <a:lnTo>
                    <a:pt x="1665" y="1917"/>
                  </a:lnTo>
                  <a:lnTo>
                    <a:pt x="1671" y="1928"/>
                  </a:lnTo>
                  <a:lnTo>
                    <a:pt x="1666" y="1937"/>
                  </a:lnTo>
                  <a:lnTo>
                    <a:pt x="1659" y="1940"/>
                  </a:lnTo>
                  <a:lnTo>
                    <a:pt x="1653" y="1947"/>
                  </a:lnTo>
                  <a:lnTo>
                    <a:pt x="1647" y="1950"/>
                  </a:lnTo>
                  <a:lnTo>
                    <a:pt x="1639" y="1950"/>
                  </a:lnTo>
                  <a:lnTo>
                    <a:pt x="1612" y="1963"/>
                  </a:lnTo>
                  <a:lnTo>
                    <a:pt x="1598" y="1964"/>
                  </a:lnTo>
                  <a:lnTo>
                    <a:pt x="1589" y="1968"/>
                  </a:lnTo>
                  <a:lnTo>
                    <a:pt x="1582" y="1963"/>
                  </a:lnTo>
                  <a:lnTo>
                    <a:pt x="1576" y="1953"/>
                  </a:lnTo>
                  <a:lnTo>
                    <a:pt x="1577" y="1946"/>
                  </a:lnTo>
                  <a:lnTo>
                    <a:pt x="1573" y="1942"/>
                  </a:lnTo>
                  <a:lnTo>
                    <a:pt x="1567" y="1939"/>
                  </a:lnTo>
                  <a:lnTo>
                    <a:pt x="1567" y="1950"/>
                  </a:lnTo>
                  <a:lnTo>
                    <a:pt x="1570" y="1953"/>
                  </a:lnTo>
                  <a:lnTo>
                    <a:pt x="1571" y="1959"/>
                  </a:lnTo>
                  <a:lnTo>
                    <a:pt x="1568" y="1962"/>
                  </a:lnTo>
                  <a:lnTo>
                    <a:pt x="1560" y="1960"/>
                  </a:lnTo>
                  <a:lnTo>
                    <a:pt x="1559" y="1958"/>
                  </a:lnTo>
                  <a:lnTo>
                    <a:pt x="1555" y="1957"/>
                  </a:lnTo>
                  <a:lnTo>
                    <a:pt x="1547" y="1962"/>
                  </a:lnTo>
                  <a:lnTo>
                    <a:pt x="1549" y="1965"/>
                  </a:lnTo>
                  <a:lnTo>
                    <a:pt x="1558" y="1967"/>
                  </a:lnTo>
                  <a:lnTo>
                    <a:pt x="1563" y="1972"/>
                  </a:lnTo>
                  <a:lnTo>
                    <a:pt x="1564" y="1978"/>
                  </a:lnTo>
                  <a:lnTo>
                    <a:pt x="1559" y="1985"/>
                  </a:lnTo>
                  <a:lnTo>
                    <a:pt x="1555" y="1987"/>
                  </a:lnTo>
                  <a:lnTo>
                    <a:pt x="1548" y="1987"/>
                  </a:lnTo>
                  <a:lnTo>
                    <a:pt x="1545" y="1992"/>
                  </a:lnTo>
                  <a:lnTo>
                    <a:pt x="1545" y="1999"/>
                  </a:lnTo>
                  <a:lnTo>
                    <a:pt x="1539" y="2004"/>
                  </a:lnTo>
                  <a:lnTo>
                    <a:pt x="1519" y="2013"/>
                  </a:lnTo>
                  <a:lnTo>
                    <a:pt x="1510" y="2012"/>
                  </a:lnTo>
                  <a:lnTo>
                    <a:pt x="1504" y="2011"/>
                  </a:lnTo>
                  <a:lnTo>
                    <a:pt x="1495" y="2019"/>
                  </a:lnTo>
                  <a:lnTo>
                    <a:pt x="1491" y="2026"/>
                  </a:lnTo>
                  <a:lnTo>
                    <a:pt x="1494" y="2029"/>
                  </a:lnTo>
                  <a:lnTo>
                    <a:pt x="1512" y="2020"/>
                  </a:lnTo>
                  <a:lnTo>
                    <a:pt x="1524" y="2020"/>
                  </a:lnTo>
                  <a:lnTo>
                    <a:pt x="1533" y="2017"/>
                  </a:lnTo>
                  <a:lnTo>
                    <a:pt x="1539" y="2020"/>
                  </a:lnTo>
                  <a:lnTo>
                    <a:pt x="1542" y="2024"/>
                  </a:lnTo>
                  <a:lnTo>
                    <a:pt x="1554" y="2027"/>
                  </a:lnTo>
                  <a:lnTo>
                    <a:pt x="1563" y="2027"/>
                  </a:lnTo>
                  <a:lnTo>
                    <a:pt x="1574" y="2023"/>
                  </a:lnTo>
                  <a:lnTo>
                    <a:pt x="1590" y="2024"/>
                  </a:lnTo>
                  <a:lnTo>
                    <a:pt x="1598" y="2027"/>
                  </a:lnTo>
                  <a:lnTo>
                    <a:pt x="1608" y="2025"/>
                  </a:lnTo>
                  <a:lnTo>
                    <a:pt x="1612" y="2026"/>
                  </a:lnTo>
                  <a:lnTo>
                    <a:pt x="1615" y="2030"/>
                  </a:lnTo>
                  <a:lnTo>
                    <a:pt x="1620" y="2030"/>
                  </a:lnTo>
                  <a:lnTo>
                    <a:pt x="1623" y="2036"/>
                  </a:lnTo>
                  <a:lnTo>
                    <a:pt x="1620" y="2041"/>
                  </a:lnTo>
                  <a:lnTo>
                    <a:pt x="1611" y="2043"/>
                  </a:lnTo>
                  <a:lnTo>
                    <a:pt x="1600" y="2040"/>
                  </a:lnTo>
                  <a:lnTo>
                    <a:pt x="1591" y="2041"/>
                  </a:lnTo>
                  <a:lnTo>
                    <a:pt x="1583" y="2049"/>
                  </a:lnTo>
                  <a:lnTo>
                    <a:pt x="1570" y="2050"/>
                  </a:lnTo>
                  <a:lnTo>
                    <a:pt x="1562" y="2055"/>
                  </a:lnTo>
                  <a:lnTo>
                    <a:pt x="1554" y="2052"/>
                  </a:lnTo>
                  <a:lnTo>
                    <a:pt x="1548" y="2046"/>
                  </a:lnTo>
                  <a:lnTo>
                    <a:pt x="1538" y="2047"/>
                  </a:lnTo>
                  <a:lnTo>
                    <a:pt x="1532" y="2054"/>
                  </a:lnTo>
                  <a:lnTo>
                    <a:pt x="1537" y="2058"/>
                  </a:lnTo>
                  <a:lnTo>
                    <a:pt x="1543" y="2056"/>
                  </a:lnTo>
                  <a:lnTo>
                    <a:pt x="1549" y="2059"/>
                  </a:lnTo>
                  <a:lnTo>
                    <a:pt x="1568" y="2059"/>
                  </a:lnTo>
                  <a:lnTo>
                    <a:pt x="1572" y="2063"/>
                  </a:lnTo>
                  <a:lnTo>
                    <a:pt x="1577" y="2069"/>
                  </a:lnTo>
                  <a:lnTo>
                    <a:pt x="1581" y="2062"/>
                  </a:lnTo>
                  <a:lnTo>
                    <a:pt x="1595" y="2050"/>
                  </a:lnTo>
                  <a:cubicBezTo>
                    <a:pt x="1595" y="2050"/>
                    <a:pt x="1602" y="2050"/>
                    <a:pt x="1603" y="2050"/>
                  </a:cubicBezTo>
                  <a:cubicBezTo>
                    <a:pt x="1604" y="2050"/>
                    <a:pt x="1610" y="2047"/>
                    <a:pt x="1610" y="2047"/>
                  </a:cubicBezTo>
                  <a:lnTo>
                    <a:pt x="1616" y="2050"/>
                  </a:lnTo>
                  <a:lnTo>
                    <a:pt x="1620" y="2053"/>
                  </a:lnTo>
                  <a:lnTo>
                    <a:pt x="1626" y="2051"/>
                  </a:lnTo>
                  <a:lnTo>
                    <a:pt x="1641" y="2051"/>
                  </a:lnTo>
                  <a:lnTo>
                    <a:pt x="1649" y="2047"/>
                  </a:lnTo>
                  <a:lnTo>
                    <a:pt x="1664" y="2035"/>
                  </a:lnTo>
                  <a:lnTo>
                    <a:pt x="1669" y="2030"/>
                  </a:lnTo>
                  <a:lnTo>
                    <a:pt x="1670" y="2034"/>
                  </a:lnTo>
                  <a:lnTo>
                    <a:pt x="1669" y="2039"/>
                  </a:lnTo>
                  <a:lnTo>
                    <a:pt x="1671" y="2041"/>
                  </a:lnTo>
                  <a:lnTo>
                    <a:pt x="1678" y="2035"/>
                  </a:lnTo>
                  <a:lnTo>
                    <a:pt x="1682" y="2035"/>
                  </a:lnTo>
                  <a:lnTo>
                    <a:pt x="1686" y="2040"/>
                  </a:lnTo>
                  <a:lnTo>
                    <a:pt x="1700" y="2051"/>
                  </a:lnTo>
                  <a:lnTo>
                    <a:pt x="1716" y="2054"/>
                  </a:lnTo>
                  <a:lnTo>
                    <a:pt x="1728" y="2059"/>
                  </a:lnTo>
                  <a:lnTo>
                    <a:pt x="1742" y="2063"/>
                  </a:lnTo>
                  <a:lnTo>
                    <a:pt x="1749" y="2062"/>
                  </a:lnTo>
                  <a:lnTo>
                    <a:pt x="1765" y="2063"/>
                  </a:lnTo>
                  <a:lnTo>
                    <a:pt x="1768" y="2065"/>
                  </a:lnTo>
                  <a:lnTo>
                    <a:pt x="1781" y="2066"/>
                  </a:lnTo>
                  <a:lnTo>
                    <a:pt x="1795" y="2062"/>
                  </a:lnTo>
                  <a:lnTo>
                    <a:pt x="1795" y="2064"/>
                  </a:lnTo>
                  <a:lnTo>
                    <a:pt x="1790" y="2074"/>
                  </a:lnTo>
                  <a:lnTo>
                    <a:pt x="1780" y="2081"/>
                  </a:lnTo>
                  <a:lnTo>
                    <a:pt x="1768" y="2083"/>
                  </a:lnTo>
                  <a:lnTo>
                    <a:pt x="1763" y="2081"/>
                  </a:lnTo>
                  <a:lnTo>
                    <a:pt x="1755" y="2087"/>
                  </a:lnTo>
                  <a:lnTo>
                    <a:pt x="1755" y="2091"/>
                  </a:lnTo>
                  <a:lnTo>
                    <a:pt x="1760" y="2095"/>
                  </a:lnTo>
                  <a:lnTo>
                    <a:pt x="1761" y="2100"/>
                  </a:lnTo>
                  <a:lnTo>
                    <a:pt x="1758" y="2103"/>
                  </a:lnTo>
                  <a:lnTo>
                    <a:pt x="1753" y="2102"/>
                  </a:lnTo>
                  <a:lnTo>
                    <a:pt x="1749" y="2097"/>
                  </a:lnTo>
                  <a:lnTo>
                    <a:pt x="1744" y="2096"/>
                  </a:lnTo>
                  <a:lnTo>
                    <a:pt x="1741" y="2102"/>
                  </a:lnTo>
                  <a:lnTo>
                    <a:pt x="1740" y="2106"/>
                  </a:lnTo>
                  <a:lnTo>
                    <a:pt x="1735" y="2103"/>
                  </a:lnTo>
                  <a:lnTo>
                    <a:pt x="1725" y="2103"/>
                  </a:lnTo>
                  <a:lnTo>
                    <a:pt x="1723" y="2106"/>
                  </a:lnTo>
                  <a:lnTo>
                    <a:pt x="1724" y="2111"/>
                  </a:lnTo>
                  <a:lnTo>
                    <a:pt x="1727" y="2113"/>
                  </a:lnTo>
                  <a:lnTo>
                    <a:pt x="1728" y="2120"/>
                  </a:lnTo>
                  <a:lnTo>
                    <a:pt x="1722" y="2124"/>
                  </a:lnTo>
                  <a:lnTo>
                    <a:pt x="1715" y="2126"/>
                  </a:lnTo>
                  <a:lnTo>
                    <a:pt x="1711" y="2122"/>
                  </a:lnTo>
                  <a:lnTo>
                    <a:pt x="1707" y="2119"/>
                  </a:lnTo>
                  <a:lnTo>
                    <a:pt x="1704" y="2122"/>
                  </a:lnTo>
                  <a:lnTo>
                    <a:pt x="1706" y="2127"/>
                  </a:lnTo>
                  <a:lnTo>
                    <a:pt x="1705" y="2135"/>
                  </a:lnTo>
                  <a:lnTo>
                    <a:pt x="1699" y="2135"/>
                  </a:lnTo>
                  <a:lnTo>
                    <a:pt x="1695" y="2137"/>
                  </a:lnTo>
                  <a:lnTo>
                    <a:pt x="1689" y="2142"/>
                  </a:lnTo>
                  <a:lnTo>
                    <a:pt x="1682" y="2139"/>
                  </a:lnTo>
                  <a:lnTo>
                    <a:pt x="1680" y="2135"/>
                  </a:lnTo>
                  <a:lnTo>
                    <a:pt x="1676" y="2135"/>
                  </a:lnTo>
                  <a:lnTo>
                    <a:pt x="1676" y="2142"/>
                  </a:lnTo>
                  <a:lnTo>
                    <a:pt x="1678" y="2150"/>
                  </a:lnTo>
                  <a:lnTo>
                    <a:pt x="1673" y="2159"/>
                  </a:lnTo>
                  <a:lnTo>
                    <a:pt x="1666" y="2155"/>
                  </a:lnTo>
                  <a:lnTo>
                    <a:pt x="1664" y="2150"/>
                  </a:lnTo>
                  <a:lnTo>
                    <a:pt x="1658" y="2153"/>
                  </a:lnTo>
                  <a:lnTo>
                    <a:pt x="1657" y="2157"/>
                  </a:lnTo>
                  <a:lnTo>
                    <a:pt x="1661" y="2161"/>
                  </a:lnTo>
                  <a:lnTo>
                    <a:pt x="1661" y="2168"/>
                  </a:lnTo>
                  <a:lnTo>
                    <a:pt x="1650" y="2175"/>
                  </a:lnTo>
                  <a:lnTo>
                    <a:pt x="1645" y="2173"/>
                  </a:lnTo>
                  <a:lnTo>
                    <a:pt x="1643" y="2168"/>
                  </a:lnTo>
                  <a:lnTo>
                    <a:pt x="1636" y="2165"/>
                  </a:lnTo>
                  <a:lnTo>
                    <a:pt x="1632" y="2165"/>
                  </a:lnTo>
                  <a:lnTo>
                    <a:pt x="1631" y="2171"/>
                  </a:lnTo>
                  <a:lnTo>
                    <a:pt x="1635" y="2178"/>
                  </a:lnTo>
                  <a:lnTo>
                    <a:pt x="1635" y="2183"/>
                  </a:lnTo>
                  <a:lnTo>
                    <a:pt x="1630" y="2187"/>
                  </a:lnTo>
                  <a:lnTo>
                    <a:pt x="1620" y="2189"/>
                  </a:lnTo>
                  <a:lnTo>
                    <a:pt x="1617" y="2194"/>
                  </a:lnTo>
                  <a:lnTo>
                    <a:pt x="1606" y="2194"/>
                  </a:lnTo>
                  <a:lnTo>
                    <a:pt x="1600" y="2201"/>
                  </a:lnTo>
                  <a:lnTo>
                    <a:pt x="1597" y="2208"/>
                  </a:lnTo>
                  <a:lnTo>
                    <a:pt x="1593" y="2208"/>
                  </a:lnTo>
                  <a:lnTo>
                    <a:pt x="1589" y="2202"/>
                  </a:lnTo>
                  <a:lnTo>
                    <a:pt x="1583" y="2202"/>
                  </a:lnTo>
                  <a:lnTo>
                    <a:pt x="1573" y="2207"/>
                  </a:lnTo>
                  <a:lnTo>
                    <a:pt x="1566" y="2207"/>
                  </a:lnTo>
                  <a:lnTo>
                    <a:pt x="1562" y="2210"/>
                  </a:lnTo>
                  <a:lnTo>
                    <a:pt x="1558" y="2217"/>
                  </a:lnTo>
                  <a:lnTo>
                    <a:pt x="1552" y="2217"/>
                  </a:lnTo>
                  <a:lnTo>
                    <a:pt x="1546" y="2215"/>
                  </a:lnTo>
                  <a:lnTo>
                    <a:pt x="1543" y="2211"/>
                  </a:lnTo>
                  <a:lnTo>
                    <a:pt x="1540" y="2211"/>
                  </a:lnTo>
                  <a:lnTo>
                    <a:pt x="1534" y="2222"/>
                  </a:lnTo>
                  <a:lnTo>
                    <a:pt x="1530" y="2219"/>
                  </a:lnTo>
                  <a:lnTo>
                    <a:pt x="1525" y="2212"/>
                  </a:lnTo>
                  <a:lnTo>
                    <a:pt x="1522" y="2212"/>
                  </a:lnTo>
                  <a:lnTo>
                    <a:pt x="1520" y="2219"/>
                  </a:lnTo>
                  <a:lnTo>
                    <a:pt x="1515" y="2224"/>
                  </a:lnTo>
                  <a:lnTo>
                    <a:pt x="1510" y="2221"/>
                  </a:lnTo>
                  <a:lnTo>
                    <a:pt x="1508" y="2217"/>
                  </a:lnTo>
                  <a:lnTo>
                    <a:pt x="1505" y="2216"/>
                  </a:lnTo>
                  <a:lnTo>
                    <a:pt x="1505" y="2222"/>
                  </a:lnTo>
                  <a:lnTo>
                    <a:pt x="1502" y="2224"/>
                  </a:lnTo>
                  <a:lnTo>
                    <a:pt x="1493" y="2224"/>
                  </a:lnTo>
                  <a:lnTo>
                    <a:pt x="1487" y="2225"/>
                  </a:lnTo>
                  <a:lnTo>
                    <a:pt x="1488" y="2230"/>
                  </a:lnTo>
                  <a:lnTo>
                    <a:pt x="1486" y="2235"/>
                  </a:lnTo>
                  <a:lnTo>
                    <a:pt x="1480" y="2235"/>
                  </a:lnTo>
                  <a:lnTo>
                    <a:pt x="1477" y="2233"/>
                  </a:lnTo>
                  <a:lnTo>
                    <a:pt x="1473" y="2234"/>
                  </a:lnTo>
                  <a:lnTo>
                    <a:pt x="1472" y="2239"/>
                  </a:lnTo>
                  <a:lnTo>
                    <a:pt x="1468" y="2239"/>
                  </a:lnTo>
                  <a:lnTo>
                    <a:pt x="1465" y="2235"/>
                  </a:lnTo>
                  <a:lnTo>
                    <a:pt x="1462" y="2236"/>
                  </a:lnTo>
                  <a:lnTo>
                    <a:pt x="1461" y="2245"/>
                  </a:lnTo>
                  <a:lnTo>
                    <a:pt x="1455" y="2247"/>
                  </a:lnTo>
                  <a:lnTo>
                    <a:pt x="1451" y="2252"/>
                  </a:lnTo>
                  <a:lnTo>
                    <a:pt x="1446" y="2253"/>
                  </a:lnTo>
                  <a:lnTo>
                    <a:pt x="1443" y="2247"/>
                  </a:lnTo>
                  <a:lnTo>
                    <a:pt x="1432" y="2235"/>
                  </a:lnTo>
                  <a:lnTo>
                    <a:pt x="1428" y="2233"/>
                  </a:lnTo>
                  <a:lnTo>
                    <a:pt x="1422" y="2235"/>
                  </a:lnTo>
                  <a:lnTo>
                    <a:pt x="1422" y="2239"/>
                  </a:lnTo>
                  <a:lnTo>
                    <a:pt x="1417" y="2240"/>
                  </a:lnTo>
                  <a:lnTo>
                    <a:pt x="1415" y="2247"/>
                  </a:lnTo>
                  <a:lnTo>
                    <a:pt x="1408" y="2252"/>
                  </a:lnTo>
                  <a:lnTo>
                    <a:pt x="1402" y="2252"/>
                  </a:lnTo>
                  <a:lnTo>
                    <a:pt x="1399" y="2250"/>
                  </a:lnTo>
                  <a:lnTo>
                    <a:pt x="1395" y="2255"/>
                  </a:lnTo>
                  <a:lnTo>
                    <a:pt x="1386" y="2256"/>
                  </a:lnTo>
                  <a:lnTo>
                    <a:pt x="1378" y="2255"/>
                  </a:lnTo>
                  <a:lnTo>
                    <a:pt x="1373" y="2248"/>
                  </a:lnTo>
                  <a:lnTo>
                    <a:pt x="1368" y="2248"/>
                  </a:lnTo>
                  <a:lnTo>
                    <a:pt x="1365" y="2254"/>
                  </a:lnTo>
                  <a:lnTo>
                    <a:pt x="1364" y="2258"/>
                  </a:lnTo>
                  <a:lnTo>
                    <a:pt x="1358" y="2257"/>
                  </a:lnTo>
                  <a:lnTo>
                    <a:pt x="1350" y="2252"/>
                  </a:lnTo>
                  <a:lnTo>
                    <a:pt x="1347" y="2243"/>
                  </a:lnTo>
                  <a:lnTo>
                    <a:pt x="1349" y="2236"/>
                  </a:lnTo>
                  <a:lnTo>
                    <a:pt x="1345" y="2232"/>
                  </a:lnTo>
                  <a:lnTo>
                    <a:pt x="1339" y="2230"/>
                  </a:lnTo>
                  <a:lnTo>
                    <a:pt x="1333" y="2219"/>
                  </a:lnTo>
                  <a:lnTo>
                    <a:pt x="1334" y="2212"/>
                  </a:lnTo>
                  <a:lnTo>
                    <a:pt x="1329" y="2204"/>
                  </a:lnTo>
                  <a:lnTo>
                    <a:pt x="1326" y="2194"/>
                  </a:lnTo>
                  <a:lnTo>
                    <a:pt x="1322" y="2190"/>
                  </a:lnTo>
                  <a:lnTo>
                    <a:pt x="1317" y="2191"/>
                  </a:lnTo>
                  <a:lnTo>
                    <a:pt x="1316" y="2200"/>
                  </a:lnTo>
                  <a:lnTo>
                    <a:pt x="1319" y="2204"/>
                  </a:lnTo>
                  <a:lnTo>
                    <a:pt x="1322" y="2213"/>
                  </a:lnTo>
                  <a:lnTo>
                    <a:pt x="1327" y="2218"/>
                  </a:lnTo>
                  <a:lnTo>
                    <a:pt x="1330" y="2225"/>
                  </a:lnTo>
                  <a:lnTo>
                    <a:pt x="1330" y="2235"/>
                  </a:lnTo>
                  <a:lnTo>
                    <a:pt x="1327" y="2243"/>
                  </a:lnTo>
                  <a:lnTo>
                    <a:pt x="1329" y="2245"/>
                  </a:lnTo>
                  <a:lnTo>
                    <a:pt x="1335" y="2245"/>
                  </a:lnTo>
                  <a:lnTo>
                    <a:pt x="1337" y="2257"/>
                  </a:lnTo>
                  <a:lnTo>
                    <a:pt x="1335" y="2270"/>
                  </a:lnTo>
                  <a:lnTo>
                    <a:pt x="1329" y="2277"/>
                  </a:lnTo>
                  <a:lnTo>
                    <a:pt x="1323" y="2280"/>
                  </a:lnTo>
                  <a:lnTo>
                    <a:pt x="1320" y="2277"/>
                  </a:lnTo>
                  <a:lnTo>
                    <a:pt x="1315" y="2277"/>
                  </a:lnTo>
                  <a:lnTo>
                    <a:pt x="1307" y="2281"/>
                  </a:lnTo>
                  <a:lnTo>
                    <a:pt x="1300" y="2291"/>
                  </a:lnTo>
                  <a:lnTo>
                    <a:pt x="1295" y="2293"/>
                  </a:lnTo>
                  <a:lnTo>
                    <a:pt x="1288" y="2292"/>
                  </a:lnTo>
                  <a:lnTo>
                    <a:pt x="1286" y="2296"/>
                  </a:lnTo>
                  <a:lnTo>
                    <a:pt x="1287" y="2299"/>
                  </a:lnTo>
                  <a:lnTo>
                    <a:pt x="1286" y="2305"/>
                  </a:lnTo>
                  <a:lnTo>
                    <a:pt x="1280" y="2310"/>
                  </a:lnTo>
                  <a:lnTo>
                    <a:pt x="1273" y="2310"/>
                  </a:lnTo>
                  <a:lnTo>
                    <a:pt x="1271" y="2317"/>
                  </a:lnTo>
                  <a:lnTo>
                    <a:pt x="1271" y="2323"/>
                  </a:lnTo>
                  <a:lnTo>
                    <a:pt x="1270" y="2329"/>
                  </a:lnTo>
                  <a:lnTo>
                    <a:pt x="1265" y="2323"/>
                  </a:lnTo>
                  <a:lnTo>
                    <a:pt x="1260" y="2321"/>
                  </a:lnTo>
                  <a:lnTo>
                    <a:pt x="1264" y="2326"/>
                  </a:lnTo>
                  <a:lnTo>
                    <a:pt x="1265" y="2330"/>
                  </a:lnTo>
                  <a:lnTo>
                    <a:pt x="1263" y="2337"/>
                  </a:lnTo>
                  <a:lnTo>
                    <a:pt x="1259" y="2337"/>
                  </a:lnTo>
                  <a:lnTo>
                    <a:pt x="1255" y="2335"/>
                  </a:lnTo>
                  <a:lnTo>
                    <a:pt x="1250" y="2333"/>
                  </a:lnTo>
                  <a:lnTo>
                    <a:pt x="1249" y="2335"/>
                  </a:lnTo>
                  <a:lnTo>
                    <a:pt x="1251" y="2339"/>
                  </a:lnTo>
                  <a:lnTo>
                    <a:pt x="1252" y="2345"/>
                  </a:lnTo>
                  <a:lnTo>
                    <a:pt x="1248" y="2351"/>
                  </a:lnTo>
                  <a:lnTo>
                    <a:pt x="1239" y="2354"/>
                  </a:lnTo>
                  <a:lnTo>
                    <a:pt x="1227" y="2367"/>
                  </a:lnTo>
                  <a:lnTo>
                    <a:pt x="1226" y="2374"/>
                  </a:lnTo>
                  <a:lnTo>
                    <a:pt x="1227" y="2381"/>
                  </a:lnTo>
                  <a:lnTo>
                    <a:pt x="1224" y="2389"/>
                  </a:lnTo>
                  <a:lnTo>
                    <a:pt x="1217" y="2399"/>
                  </a:lnTo>
                  <a:lnTo>
                    <a:pt x="1211" y="2402"/>
                  </a:lnTo>
                  <a:lnTo>
                    <a:pt x="1208" y="2400"/>
                  </a:lnTo>
                  <a:lnTo>
                    <a:pt x="1206" y="2396"/>
                  </a:lnTo>
                  <a:lnTo>
                    <a:pt x="1208" y="2391"/>
                  </a:lnTo>
                  <a:lnTo>
                    <a:pt x="1203" y="2394"/>
                  </a:lnTo>
                  <a:lnTo>
                    <a:pt x="1200" y="2398"/>
                  </a:lnTo>
                  <a:lnTo>
                    <a:pt x="1198" y="2405"/>
                  </a:lnTo>
                  <a:lnTo>
                    <a:pt x="1199" y="2408"/>
                  </a:lnTo>
                  <a:lnTo>
                    <a:pt x="1197" y="2412"/>
                  </a:lnTo>
                  <a:lnTo>
                    <a:pt x="1183" y="2425"/>
                  </a:lnTo>
                  <a:lnTo>
                    <a:pt x="1178" y="2427"/>
                  </a:lnTo>
                  <a:lnTo>
                    <a:pt x="1175" y="2425"/>
                  </a:lnTo>
                  <a:lnTo>
                    <a:pt x="1174" y="2419"/>
                  </a:lnTo>
                  <a:lnTo>
                    <a:pt x="1171" y="2415"/>
                  </a:lnTo>
                  <a:lnTo>
                    <a:pt x="1166" y="2416"/>
                  </a:lnTo>
                  <a:lnTo>
                    <a:pt x="1166" y="2423"/>
                  </a:lnTo>
                  <a:lnTo>
                    <a:pt x="1161" y="2423"/>
                  </a:lnTo>
                  <a:lnTo>
                    <a:pt x="1151" y="2417"/>
                  </a:lnTo>
                  <a:lnTo>
                    <a:pt x="1148" y="2412"/>
                  </a:lnTo>
                  <a:lnTo>
                    <a:pt x="1143" y="2411"/>
                  </a:lnTo>
                  <a:lnTo>
                    <a:pt x="1141" y="2413"/>
                  </a:lnTo>
                  <a:lnTo>
                    <a:pt x="1145" y="2419"/>
                  </a:lnTo>
                  <a:lnTo>
                    <a:pt x="1149" y="2421"/>
                  </a:lnTo>
                  <a:lnTo>
                    <a:pt x="1154" y="2429"/>
                  </a:lnTo>
                  <a:lnTo>
                    <a:pt x="1154" y="2436"/>
                  </a:lnTo>
                  <a:lnTo>
                    <a:pt x="1148" y="2440"/>
                  </a:lnTo>
                  <a:lnTo>
                    <a:pt x="1144" y="2440"/>
                  </a:lnTo>
                  <a:lnTo>
                    <a:pt x="1130" y="2449"/>
                  </a:lnTo>
                  <a:lnTo>
                    <a:pt x="1122" y="2458"/>
                  </a:lnTo>
                  <a:lnTo>
                    <a:pt x="1114" y="2459"/>
                  </a:lnTo>
                  <a:lnTo>
                    <a:pt x="1109" y="2455"/>
                  </a:lnTo>
                  <a:lnTo>
                    <a:pt x="1109" y="2450"/>
                  </a:lnTo>
                  <a:lnTo>
                    <a:pt x="1111" y="2445"/>
                  </a:lnTo>
                  <a:lnTo>
                    <a:pt x="1108" y="2443"/>
                  </a:lnTo>
                  <a:lnTo>
                    <a:pt x="1105" y="2442"/>
                  </a:lnTo>
                  <a:lnTo>
                    <a:pt x="1102" y="2449"/>
                  </a:lnTo>
                  <a:lnTo>
                    <a:pt x="1103" y="2454"/>
                  </a:lnTo>
                  <a:lnTo>
                    <a:pt x="1101" y="2459"/>
                  </a:lnTo>
                  <a:lnTo>
                    <a:pt x="1095" y="2459"/>
                  </a:lnTo>
                  <a:lnTo>
                    <a:pt x="1086" y="2463"/>
                  </a:lnTo>
                  <a:lnTo>
                    <a:pt x="1079" y="2460"/>
                  </a:lnTo>
                  <a:lnTo>
                    <a:pt x="1074" y="2451"/>
                  </a:lnTo>
                  <a:lnTo>
                    <a:pt x="1074" y="2445"/>
                  </a:lnTo>
                  <a:lnTo>
                    <a:pt x="1077" y="2437"/>
                  </a:lnTo>
                  <a:lnTo>
                    <a:pt x="1075" y="2432"/>
                  </a:lnTo>
                  <a:lnTo>
                    <a:pt x="1072" y="2432"/>
                  </a:lnTo>
                  <a:lnTo>
                    <a:pt x="1070" y="2443"/>
                  </a:lnTo>
                  <a:lnTo>
                    <a:pt x="1068" y="2452"/>
                  </a:lnTo>
                  <a:lnTo>
                    <a:pt x="1068" y="2457"/>
                  </a:lnTo>
                  <a:lnTo>
                    <a:pt x="1065" y="2464"/>
                  </a:lnTo>
                  <a:lnTo>
                    <a:pt x="1061" y="2462"/>
                  </a:lnTo>
                  <a:lnTo>
                    <a:pt x="1049" y="2447"/>
                  </a:lnTo>
                  <a:lnTo>
                    <a:pt x="1049" y="2439"/>
                  </a:lnTo>
                  <a:lnTo>
                    <a:pt x="1053" y="2428"/>
                  </a:lnTo>
                  <a:lnTo>
                    <a:pt x="1060" y="2422"/>
                  </a:lnTo>
                  <a:lnTo>
                    <a:pt x="1066" y="2417"/>
                  </a:lnTo>
                  <a:lnTo>
                    <a:pt x="1062" y="2414"/>
                  </a:lnTo>
                  <a:lnTo>
                    <a:pt x="1053" y="2412"/>
                  </a:lnTo>
                  <a:lnTo>
                    <a:pt x="1047" y="2404"/>
                  </a:lnTo>
                  <a:lnTo>
                    <a:pt x="1047" y="2401"/>
                  </a:lnTo>
                  <a:lnTo>
                    <a:pt x="1045" y="2400"/>
                  </a:lnTo>
                  <a:lnTo>
                    <a:pt x="1040" y="2402"/>
                  </a:lnTo>
                  <a:lnTo>
                    <a:pt x="1036" y="2408"/>
                  </a:lnTo>
                  <a:lnTo>
                    <a:pt x="1037" y="2412"/>
                  </a:lnTo>
                  <a:lnTo>
                    <a:pt x="1043" y="2420"/>
                  </a:lnTo>
                  <a:lnTo>
                    <a:pt x="1042" y="2426"/>
                  </a:lnTo>
                  <a:lnTo>
                    <a:pt x="1037" y="2433"/>
                  </a:lnTo>
                  <a:lnTo>
                    <a:pt x="1036" y="2440"/>
                  </a:lnTo>
                  <a:lnTo>
                    <a:pt x="1028" y="2448"/>
                  </a:lnTo>
                  <a:lnTo>
                    <a:pt x="1023" y="2448"/>
                  </a:lnTo>
                  <a:lnTo>
                    <a:pt x="1021" y="2439"/>
                  </a:lnTo>
                  <a:lnTo>
                    <a:pt x="1018" y="2437"/>
                  </a:lnTo>
                  <a:lnTo>
                    <a:pt x="1013" y="2443"/>
                  </a:lnTo>
                  <a:lnTo>
                    <a:pt x="1014" y="2449"/>
                  </a:lnTo>
                  <a:lnTo>
                    <a:pt x="1020" y="2461"/>
                  </a:lnTo>
                  <a:lnTo>
                    <a:pt x="1025" y="2468"/>
                  </a:lnTo>
                  <a:lnTo>
                    <a:pt x="1024" y="2472"/>
                  </a:lnTo>
                  <a:lnTo>
                    <a:pt x="1021" y="2474"/>
                  </a:lnTo>
                  <a:lnTo>
                    <a:pt x="1019" y="2480"/>
                  </a:lnTo>
                  <a:lnTo>
                    <a:pt x="1011" y="2485"/>
                  </a:lnTo>
                  <a:lnTo>
                    <a:pt x="1004" y="2484"/>
                  </a:lnTo>
                  <a:lnTo>
                    <a:pt x="1000" y="2480"/>
                  </a:lnTo>
                  <a:lnTo>
                    <a:pt x="995" y="2482"/>
                  </a:lnTo>
                  <a:lnTo>
                    <a:pt x="991" y="2488"/>
                  </a:lnTo>
                  <a:lnTo>
                    <a:pt x="982" y="2491"/>
                  </a:lnTo>
                  <a:lnTo>
                    <a:pt x="979" y="2488"/>
                  </a:lnTo>
                  <a:lnTo>
                    <a:pt x="975" y="2479"/>
                  </a:lnTo>
                  <a:lnTo>
                    <a:pt x="972" y="2473"/>
                  </a:lnTo>
                  <a:lnTo>
                    <a:pt x="969" y="2473"/>
                  </a:lnTo>
                  <a:lnTo>
                    <a:pt x="968" y="2477"/>
                  </a:lnTo>
                  <a:lnTo>
                    <a:pt x="968" y="2482"/>
                  </a:lnTo>
                  <a:lnTo>
                    <a:pt x="963" y="2488"/>
                  </a:lnTo>
                  <a:lnTo>
                    <a:pt x="956" y="2487"/>
                  </a:lnTo>
                  <a:lnTo>
                    <a:pt x="952" y="2479"/>
                  </a:lnTo>
                  <a:lnTo>
                    <a:pt x="949" y="2473"/>
                  </a:lnTo>
                  <a:lnTo>
                    <a:pt x="945" y="2475"/>
                  </a:lnTo>
                  <a:lnTo>
                    <a:pt x="942" y="2479"/>
                  </a:lnTo>
                  <a:lnTo>
                    <a:pt x="936" y="2479"/>
                  </a:lnTo>
                  <a:lnTo>
                    <a:pt x="932" y="2483"/>
                  </a:lnTo>
                  <a:lnTo>
                    <a:pt x="933" y="2487"/>
                  </a:lnTo>
                  <a:lnTo>
                    <a:pt x="936" y="2495"/>
                  </a:lnTo>
                  <a:lnTo>
                    <a:pt x="936" y="2507"/>
                  </a:lnTo>
                  <a:lnTo>
                    <a:pt x="931" y="2519"/>
                  </a:lnTo>
                  <a:lnTo>
                    <a:pt x="921" y="2531"/>
                  </a:lnTo>
                  <a:lnTo>
                    <a:pt x="914" y="2532"/>
                  </a:lnTo>
                  <a:lnTo>
                    <a:pt x="910" y="2528"/>
                  </a:lnTo>
                  <a:lnTo>
                    <a:pt x="906" y="2517"/>
                  </a:lnTo>
                  <a:lnTo>
                    <a:pt x="901" y="2514"/>
                  </a:lnTo>
                  <a:lnTo>
                    <a:pt x="896" y="2516"/>
                  </a:lnTo>
                  <a:lnTo>
                    <a:pt x="895" y="2521"/>
                  </a:lnTo>
                  <a:lnTo>
                    <a:pt x="887" y="2518"/>
                  </a:lnTo>
                  <a:lnTo>
                    <a:pt x="884" y="2511"/>
                  </a:lnTo>
                  <a:lnTo>
                    <a:pt x="881" y="2510"/>
                  </a:lnTo>
                  <a:lnTo>
                    <a:pt x="879" y="2514"/>
                  </a:lnTo>
                  <a:lnTo>
                    <a:pt x="879" y="2518"/>
                  </a:lnTo>
                  <a:lnTo>
                    <a:pt x="882" y="2528"/>
                  </a:lnTo>
                  <a:lnTo>
                    <a:pt x="878" y="2533"/>
                  </a:lnTo>
                  <a:lnTo>
                    <a:pt x="878" y="2537"/>
                  </a:lnTo>
                  <a:lnTo>
                    <a:pt x="881" y="2545"/>
                  </a:lnTo>
                  <a:lnTo>
                    <a:pt x="886" y="2550"/>
                  </a:lnTo>
                  <a:lnTo>
                    <a:pt x="890" y="2561"/>
                  </a:lnTo>
                  <a:lnTo>
                    <a:pt x="892" y="2577"/>
                  </a:lnTo>
                  <a:lnTo>
                    <a:pt x="890" y="2586"/>
                  </a:lnTo>
                  <a:lnTo>
                    <a:pt x="882" y="2581"/>
                  </a:lnTo>
                  <a:lnTo>
                    <a:pt x="878" y="2581"/>
                  </a:lnTo>
                  <a:lnTo>
                    <a:pt x="875" y="2587"/>
                  </a:lnTo>
                  <a:lnTo>
                    <a:pt x="867" y="2588"/>
                  </a:lnTo>
                  <a:lnTo>
                    <a:pt x="856" y="2585"/>
                  </a:lnTo>
                  <a:lnTo>
                    <a:pt x="846" y="2586"/>
                  </a:lnTo>
                  <a:lnTo>
                    <a:pt x="842" y="2591"/>
                  </a:lnTo>
                  <a:lnTo>
                    <a:pt x="844" y="2594"/>
                  </a:lnTo>
                  <a:lnTo>
                    <a:pt x="857" y="2602"/>
                  </a:lnTo>
                  <a:lnTo>
                    <a:pt x="865" y="2603"/>
                  </a:lnTo>
                  <a:lnTo>
                    <a:pt x="871" y="2607"/>
                  </a:lnTo>
                  <a:lnTo>
                    <a:pt x="874" y="2611"/>
                  </a:lnTo>
                  <a:lnTo>
                    <a:pt x="879" y="2609"/>
                  </a:lnTo>
                  <a:lnTo>
                    <a:pt x="885" y="2610"/>
                  </a:lnTo>
                  <a:lnTo>
                    <a:pt x="885" y="2615"/>
                  </a:lnTo>
                  <a:lnTo>
                    <a:pt x="882" y="2622"/>
                  </a:lnTo>
                  <a:lnTo>
                    <a:pt x="876" y="2624"/>
                  </a:lnTo>
                  <a:lnTo>
                    <a:pt x="871" y="2624"/>
                  </a:lnTo>
                  <a:lnTo>
                    <a:pt x="871" y="2627"/>
                  </a:lnTo>
                  <a:lnTo>
                    <a:pt x="876" y="2630"/>
                  </a:lnTo>
                  <a:lnTo>
                    <a:pt x="878" y="2635"/>
                  </a:lnTo>
                  <a:lnTo>
                    <a:pt x="877" y="2644"/>
                  </a:lnTo>
                  <a:lnTo>
                    <a:pt x="877" y="2650"/>
                  </a:lnTo>
                  <a:lnTo>
                    <a:pt x="875" y="2653"/>
                  </a:lnTo>
                  <a:lnTo>
                    <a:pt x="871" y="2655"/>
                  </a:lnTo>
                  <a:lnTo>
                    <a:pt x="864" y="2653"/>
                  </a:lnTo>
                  <a:lnTo>
                    <a:pt x="857" y="2642"/>
                  </a:lnTo>
                  <a:lnTo>
                    <a:pt x="852" y="2642"/>
                  </a:lnTo>
                  <a:lnTo>
                    <a:pt x="847" y="2640"/>
                  </a:lnTo>
                  <a:lnTo>
                    <a:pt x="841" y="2633"/>
                  </a:lnTo>
                  <a:lnTo>
                    <a:pt x="834" y="2633"/>
                  </a:lnTo>
                  <a:lnTo>
                    <a:pt x="832" y="2637"/>
                  </a:lnTo>
                  <a:lnTo>
                    <a:pt x="830" y="2642"/>
                  </a:lnTo>
                  <a:lnTo>
                    <a:pt x="839" y="2644"/>
                  </a:lnTo>
                  <a:lnTo>
                    <a:pt x="844" y="2644"/>
                  </a:lnTo>
                  <a:lnTo>
                    <a:pt x="854" y="2650"/>
                  </a:lnTo>
                  <a:lnTo>
                    <a:pt x="862" y="2655"/>
                  </a:lnTo>
                  <a:lnTo>
                    <a:pt x="869" y="2658"/>
                  </a:lnTo>
                  <a:lnTo>
                    <a:pt x="871" y="2661"/>
                  </a:lnTo>
                  <a:lnTo>
                    <a:pt x="868" y="2669"/>
                  </a:lnTo>
                  <a:lnTo>
                    <a:pt x="860" y="2673"/>
                  </a:lnTo>
                  <a:lnTo>
                    <a:pt x="853" y="2672"/>
                  </a:lnTo>
                  <a:lnTo>
                    <a:pt x="849" y="2675"/>
                  </a:lnTo>
                  <a:lnTo>
                    <a:pt x="842" y="2674"/>
                  </a:lnTo>
                  <a:lnTo>
                    <a:pt x="831" y="2665"/>
                  </a:lnTo>
                  <a:lnTo>
                    <a:pt x="827" y="2659"/>
                  </a:lnTo>
                  <a:lnTo>
                    <a:pt x="822" y="2659"/>
                  </a:lnTo>
                  <a:lnTo>
                    <a:pt x="818" y="2662"/>
                  </a:lnTo>
                  <a:lnTo>
                    <a:pt x="814" y="2667"/>
                  </a:lnTo>
                  <a:lnTo>
                    <a:pt x="815" y="2675"/>
                  </a:lnTo>
                  <a:lnTo>
                    <a:pt x="822" y="2681"/>
                  </a:lnTo>
                  <a:lnTo>
                    <a:pt x="833" y="2687"/>
                  </a:lnTo>
                  <a:lnTo>
                    <a:pt x="835" y="2692"/>
                  </a:lnTo>
                  <a:lnTo>
                    <a:pt x="835" y="2697"/>
                  </a:lnTo>
                  <a:lnTo>
                    <a:pt x="832" y="2700"/>
                  </a:lnTo>
                  <a:lnTo>
                    <a:pt x="825" y="2694"/>
                  </a:lnTo>
                  <a:lnTo>
                    <a:pt x="819" y="2692"/>
                  </a:lnTo>
                  <a:lnTo>
                    <a:pt x="809" y="2686"/>
                  </a:lnTo>
                  <a:lnTo>
                    <a:pt x="804" y="2680"/>
                  </a:lnTo>
                  <a:lnTo>
                    <a:pt x="801" y="2680"/>
                  </a:lnTo>
                  <a:lnTo>
                    <a:pt x="803" y="2689"/>
                  </a:lnTo>
                  <a:lnTo>
                    <a:pt x="810" y="2695"/>
                  </a:lnTo>
                  <a:lnTo>
                    <a:pt x="822" y="2700"/>
                  </a:lnTo>
                  <a:lnTo>
                    <a:pt x="824" y="2705"/>
                  </a:lnTo>
                  <a:lnTo>
                    <a:pt x="824" y="2709"/>
                  </a:lnTo>
                  <a:lnTo>
                    <a:pt x="820" y="2712"/>
                  </a:lnTo>
                  <a:lnTo>
                    <a:pt x="808" y="2711"/>
                  </a:lnTo>
                  <a:lnTo>
                    <a:pt x="803" y="2705"/>
                  </a:lnTo>
                  <a:lnTo>
                    <a:pt x="801" y="2698"/>
                  </a:lnTo>
                  <a:lnTo>
                    <a:pt x="796" y="2693"/>
                  </a:lnTo>
                  <a:lnTo>
                    <a:pt x="793" y="2693"/>
                  </a:lnTo>
                  <a:lnTo>
                    <a:pt x="789" y="2698"/>
                  </a:lnTo>
                  <a:lnTo>
                    <a:pt x="789" y="2702"/>
                  </a:lnTo>
                  <a:lnTo>
                    <a:pt x="794" y="2708"/>
                  </a:lnTo>
                  <a:lnTo>
                    <a:pt x="795" y="2715"/>
                  </a:lnTo>
                  <a:lnTo>
                    <a:pt x="794" y="2717"/>
                  </a:lnTo>
                  <a:lnTo>
                    <a:pt x="797" y="2719"/>
                  </a:lnTo>
                  <a:lnTo>
                    <a:pt x="812" y="2720"/>
                  </a:lnTo>
                  <a:lnTo>
                    <a:pt x="819" y="2723"/>
                  </a:lnTo>
                  <a:lnTo>
                    <a:pt x="821" y="2729"/>
                  </a:lnTo>
                  <a:lnTo>
                    <a:pt x="819" y="2731"/>
                  </a:lnTo>
                  <a:lnTo>
                    <a:pt x="814" y="2736"/>
                  </a:lnTo>
                  <a:lnTo>
                    <a:pt x="810" y="2741"/>
                  </a:lnTo>
                  <a:lnTo>
                    <a:pt x="805" y="2741"/>
                  </a:lnTo>
                  <a:lnTo>
                    <a:pt x="799" y="2738"/>
                  </a:lnTo>
                  <a:lnTo>
                    <a:pt x="793" y="2738"/>
                  </a:lnTo>
                  <a:lnTo>
                    <a:pt x="783" y="2734"/>
                  </a:lnTo>
                  <a:lnTo>
                    <a:pt x="783" y="2728"/>
                  </a:lnTo>
                  <a:lnTo>
                    <a:pt x="783" y="2725"/>
                  </a:lnTo>
                  <a:lnTo>
                    <a:pt x="778" y="2722"/>
                  </a:lnTo>
                  <a:lnTo>
                    <a:pt x="775" y="2723"/>
                  </a:lnTo>
                  <a:lnTo>
                    <a:pt x="775" y="2731"/>
                  </a:lnTo>
                  <a:lnTo>
                    <a:pt x="772" y="2737"/>
                  </a:lnTo>
                  <a:lnTo>
                    <a:pt x="768" y="2743"/>
                  </a:lnTo>
                  <a:lnTo>
                    <a:pt x="759" y="2743"/>
                  </a:lnTo>
                  <a:lnTo>
                    <a:pt x="754" y="2739"/>
                  </a:lnTo>
                  <a:lnTo>
                    <a:pt x="749" y="2736"/>
                  </a:lnTo>
                  <a:lnTo>
                    <a:pt x="743" y="2736"/>
                  </a:lnTo>
                  <a:lnTo>
                    <a:pt x="743" y="2742"/>
                  </a:lnTo>
                  <a:lnTo>
                    <a:pt x="747" y="2745"/>
                  </a:lnTo>
                  <a:lnTo>
                    <a:pt x="763" y="2752"/>
                  </a:lnTo>
                  <a:lnTo>
                    <a:pt x="776" y="2755"/>
                  </a:lnTo>
                  <a:lnTo>
                    <a:pt x="781" y="2764"/>
                  </a:lnTo>
                  <a:lnTo>
                    <a:pt x="784" y="2777"/>
                  </a:lnTo>
                  <a:lnTo>
                    <a:pt x="781" y="2779"/>
                  </a:lnTo>
                  <a:lnTo>
                    <a:pt x="774" y="2779"/>
                  </a:lnTo>
                  <a:lnTo>
                    <a:pt x="767" y="2772"/>
                  </a:lnTo>
                  <a:lnTo>
                    <a:pt x="754" y="2762"/>
                  </a:lnTo>
                  <a:lnTo>
                    <a:pt x="749" y="2759"/>
                  </a:lnTo>
                  <a:lnTo>
                    <a:pt x="743" y="2759"/>
                  </a:lnTo>
                  <a:lnTo>
                    <a:pt x="743" y="2763"/>
                  </a:lnTo>
                  <a:lnTo>
                    <a:pt x="748" y="2767"/>
                  </a:lnTo>
                  <a:lnTo>
                    <a:pt x="757" y="2770"/>
                  </a:lnTo>
                  <a:lnTo>
                    <a:pt x="769" y="2780"/>
                  </a:lnTo>
                  <a:lnTo>
                    <a:pt x="775" y="2789"/>
                  </a:lnTo>
                  <a:lnTo>
                    <a:pt x="774" y="2794"/>
                  </a:lnTo>
                  <a:lnTo>
                    <a:pt x="772" y="2804"/>
                  </a:lnTo>
                  <a:lnTo>
                    <a:pt x="775" y="2808"/>
                  </a:lnTo>
                  <a:lnTo>
                    <a:pt x="774" y="2813"/>
                  </a:lnTo>
                  <a:lnTo>
                    <a:pt x="769" y="2818"/>
                  </a:lnTo>
                  <a:lnTo>
                    <a:pt x="768" y="2822"/>
                  </a:lnTo>
                  <a:lnTo>
                    <a:pt x="765" y="2831"/>
                  </a:lnTo>
                  <a:lnTo>
                    <a:pt x="759" y="2831"/>
                  </a:lnTo>
                  <a:lnTo>
                    <a:pt x="753" y="2827"/>
                  </a:lnTo>
                  <a:lnTo>
                    <a:pt x="745" y="2826"/>
                  </a:lnTo>
                  <a:lnTo>
                    <a:pt x="739" y="2822"/>
                  </a:lnTo>
                  <a:lnTo>
                    <a:pt x="734" y="2822"/>
                  </a:lnTo>
                  <a:lnTo>
                    <a:pt x="736" y="2827"/>
                  </a:lnTo>
                  <a:lnTo>
                    <a:pt x="744" y="2831"/>
                  </a:lnTo>
                  <a:lnTo>
                    <a:pt x="755" y="2833"/>
                  </a:lnTo>
                  <a:lnTo>
                    <a:pt x="755" y="2836"/>
                  </a:lnTo>
                  <a:lnTo>
                    <a:pt x="749" y="2844"/>
                  </a:lnTo>
                  <a:lnTo>
                    <a:pt x="743" y="2843"/>
                  </a:lnTo>
                  <a:lnTo>
                    <a:pt x="739" y="2839"/>
                  </a:lnTo>
                  <a:lnTo>
                    <a:pt x="735" y="2840"/>
                  </a:lnTo>
                  <a:lnTo>
                    <a:pt x="734" y="2843"/>
                  </a:lnTo>
                  <a:lnTo>
                    <a:pt x="742" y="2847"/>
                  </a:lnTo>
                  <a:lnTo>
                    <a:pt x="745" y="2850"/>
                  </a:lnTo>
                  <a:lnTo>
                    <a:pt x="745" y="2855"/>
                  </a:lnTo>
                  <a:lnTo>
                    <a:pt x="741" y="2861"/>
                  </a:lnTo>
                  <a:lnTo>
                    <a:pt x="733" y="2864"/>
                  </a:lnTo>
                  <a:lnTo>
                    <a:pt x="730" y="2859"/>
                  </a:lnTo>
                  <a:lnTo>
                    <a:pt x="725" y="2856"/>
                  </a:lnTo>
                  <a:lnTo>
                    <a:pt x="719" y="2856"/>
                  </a:lnTo>
                  <a:lnTo>
                    <a:pt x="721" y="2861"/>
                  </a:lnTo>
                  <a:lnTo>
                    <a:pt x="728" y="2864"/>
                  </a:lnTo>
                  <a:lnTo>
                    <a:pt x="735" y="2869"/>
                  </a:lnTo>
                  <a:lnTo>
                    <a:pt x="734" y="2877"/>
                  </a:lnTo>
                  <a:lnTo>
                    <a:pt x="727" y="2881"/>
                  </a:lnTo>
                  <a:lnTo>
                    <a:pt x="713" y="2880"/>
                  </a:lnTo>
                  <a:lnTo>
                    <a:pt x="707" y="2877"/>
                  </a:lnTo>
                  <a:lnTo>
                    <a:pt x="703" y="2877"/>
                  </a:lnTo>
                  <a:lnTo>
                    <a:pt x="703" y="2880"/>
                  </a:lnTo>
                  <a:lnTo>
                    <a:pt x="711" y="2883"/>
                  </a:lnTo>
                  <a:lnTo>
                    <a:pt x="730" y="2885"/>
                  </a:lnTo>
                  <a:lnTo>
                    <a:pt x="739" y="2889"/>
                  </a:lnTo>
                  <a:lnTo>
                    <a:pt x="741" y="2894"/>
                  </a:lnTo>
                  <a:lnTo>
                    <a:pt x="740" y="2898"/>
                  </a:lnTo>
                  <a:lnTo>
                    <a:pt x="731" y="2901"/>
                  </a:lnTo>
                  <a:lnTo>
                    <a:pt x="717" y="2904"/>
                  </a:lnTo>
                  <a:lnTo>
                    <a:pt x="706" y="2901"/>
                  </a:lnTo>
                  <a:lnTo>
                    <a:pt x="698" y="2898"/>
                  </a:lnTo>
                  <a:lnTo>
                    <a:pt x="696" y="2900"/>
                  </a:lnTo>
                  <a:lnTo>
                    <a:pt x="700" y="2906"/>
                  </a:lnTo>
                  <a:lnTo>
                    <a:pt x="711" y="2908"/>
                  </a:lnTo>
                  <a:lnTo>
                    <a:pt x="713" y="2911"/>
                  </a:lnTo>
                  <a:lnTo>
                    <a:pt x="711" y="2914"/>
                  </a:lnTo>
                  <a:lnTo>
                    <a:pt x="707" y="2914"/>
                  </a:lnTo>
                  <a:lnTo>
                    <a:pt x="706" y="2916"/>
                  </a:lnTo>
                  <a:lnTo>
                    <a:pt x="714" y="2918"/>
                  </a:lnTo>
                  <a:lnTo>
                    <a:pt x="723" y="2922"/>
                  </a:lnTo>
                  <a:lnTo>
                    <a:pt x="724" y="2926"/>
                  </a:lnTo>
                  <a:lnTo>
                    <a:pt x="717" y="2930"/>
                  </a:lnTo>
                  <a:lnTo>
                    <a:pt x="709" y="2930"/>
                  </a:lnTo>
                  <a:lnTo>
                    <a:pt x="705" y="2929"/>
                  </a:lnTo>
                  <a:lnTo>
                    <a:pt x="704" y="2933"/>
                  </a:lnTo>
                  <a:lnTo>
                    <a:pt x="710" y="2935"/>
                  </a:lnTo>
                  <a:lnTo>
                    <a:pt x="720" y="2934"/>
                  </a:lnTo>
                  <a:lnTo>
                    <a:pt x="727" y="2935"/>
                  </a:lnTo>
                  <a:lnTo>
                    <a:pt x="725" y="2940"/>
                  </a:lnTo>
                  <a:lnTo>
                    <a:pt x="718" y="2945"/>
                  </a:lnTo>
                  <a:lnTo>
                    <a:pt x="708" y="2949"/>
                  </a:lnTo>
                  <a:lnTo>
                    <a:pt x="702" y="2949"/>
                  </a:lnTo>
                  <a:lnTo>
                    <a:pt x="695" y="2943"/>
                  </a:lnTo>
                  <a:lnTo>
                    <a:pt x="687" y="2936"/>
                  </a:lnTo>
                  <a:lnTo>
                    <a:pt x="684" y="2930"/>
                  </a:lnTo>
                  <a:lnTo>
                    <a:pt x="681" y="2930"/>
                  </a:lnTo>
                  <a:lnTo>
                    <a:pt x="677" y="2933"/>
                  </a:lnTo>
                  <a:lnTo>
                    <a:pt x="669" y="2931"/>
                  </a:lnTo>
                  <a:lnTo>
                    <a:pt x="666" y="2933"/>
                  </a:lnTo>
                  <a:lnTo>
                    <a:pt x="669" y="2938"/>
                  </a:lnTo>
                  <a:lnTo>
                    <a:pt x="686" y="2945"/>
                  </a:lnTo>
                  <a:lnTo>
                    <a:pt x="695" y="2951"/>
                  </a:lnTo>
                  <a:lnTo>
                    <a:pt x="695" y="2956"/>
                  </a:lnTo>
                  <a:lnTo>
                    <a:pt x="692" y="2960"/>
                  </a:lnTo>
                  <a:lnTo>
                    <a:pt x="693" y="2964"/>
                  </a:lnTo>
                  <a:lnTo>
                    <a:pt x="696" y="2962"/>
                  </a:lnTo>
                  <a:lnTo>
                    <a:pt x="704" y="2963"/>
                  </a:lnTo>
                  <a:lnTo>
                    <a:pt x="707" y="2965"/>
                  </a:lnTo>
                  <a:lnTo>
                    <a:pt x="711" y="2967"/>
                  </a:lnTo>
                  <a:lnTo>
                    <a:pt x="711" y="2971"/>
                  </a:lnTo>
                  <a:lnTo>
                    <a:pt x="706" y="2973"/>
                  </a:lnTo>
                  <a:lnTo>
                    <a:pt x="700" y="2978"/>
                  </a:lnTo>
                  <a:lnTo>
                    <a:pt x="700" y="2981"/>
                  </a:lnTo>
                  <a:lnTo>
                    <a:pt x="696" y="2981"/>
                  </a:lnTo>
                  <a:close/>
                  <a:moveTo>
                    <a:pt x="685" y="2984"/>
                  </a:moveTo>
                  <a:lnTo>
                    <a:pt x="667" y="2974"/>
                  </a:lnTo>
                  <a:lnTo>
                    <a:pt x="659" y="2973"/>
                  </a:lnTo>
                  <a:lnTo>
                    <a:pt x="659" y="2976"/>
                  </a:lnTo>
                  <a:lnTo>
                    <a:pt x="670" y="2988"/>
                  </a:lnTo>
                  <a:lnTo>
                    <a:pt x="677" y="2988"/>
                  </a:lnTo>
                  <a:lnTo>
                    <a:pt x="685" y="2984"/>
                  </a:lnTo>
                  <a:close/>
                  <a:moveTo>
                    <a:pt x="1550" y="2015"/>
                  </a:moveTo>
                  <a:lnTo>
                    <a:pt x="1552" y="2020"/>
                  </a:lnTo>
                  <a:lnTo>
                    <a:pt x="1565" y="2018"/>
                  </a:lnTo>
                  <a:lnTo>
                    <a:pt x="1590" y="2013"/>
                  </a:lnTo>
                  <a:lnTo>
                    <a:pt x="1613" y="2018"/>
                  </a:lnTo>
                  <a:lnTo>
                    <a:pt x="1621" y="2010"/>
                  </a:lnTo>
                  <a:lnTo>
                    <a:pt x="1631" y="2008"/>
                  </a:lnTo>
                  <a:lnTo>
                    <a:pt x="1643" y="2015"/>
                  </a:lnTo>
                  <a:lnTo>
                    <a:pt x="1656" y="2010"/>
                  </a:lnTo>
                  <a:lnTo>
                    <a:pt x="1662" y="2012"/>
                  </a:lnTo>
                  <a:lnTo>
                    <a:pt x="1675" y="2002"/>
                  </a:lnTo>
                  <a:lnTo>
                    <a:pt x="1676" y="1972"/>
                  </a:lnTo>
                  <a:lnTo>
                    <a:pt x="1668" y="1965"/>
                  </a:lnTo>
                  <a:lnTo>
                    <a:pt x="1664" y="1954"/>
                  </a:lnTo>
                  <a:lnTo>
                    <a:pt x="1655" y="1954"/>
                  </a:lnTo>
                  <a:lnTo>
                    <a:pt x="1623" y="1969"/>
                  </a:lnTo>
                  <a:lnTo>
                    <a:pt x="1593" y="1972"/>
                  </a:lnTo>
                  <a:lnTo>
                    <a:pt x="1585" y="1982"/>
                  </a:lnTo>
                  <a:lnTo>
                    <a:pt x="1574" y="1987"/>
                  </a:lnTo>
                  <a:lnTo>
                    <a:pt x="1568" y="1998"/>
                  </a:lnTo>
                  <a:lnTo>
                    <a:pt x="1556" y="2000"/>
                  </a:lnTo>
                  <a:lnTo>
                    <a:pt x="1554" y="2007"/>
                  </a:lnTo>
                  <a:lnTo>
                    <a:pt x="1550" y="2015"/>
                  </a:lnTo>
                  <a:close/>
                  <a:moveTo>
                    <a:pt x="722" y="2911"/>
                  </a:moveTo>
                  <a:lnTo>
                    <a:pt x="730" y="2916"/>
                  </a:lnTo>
                  <a:lnTo>
                    <a:pt x="734" y="2913"/>
                  </a:lnTo>
                  <a:lnTo>
                    <a:pt x="732" y="2908"/>
                  </a:lnTo>
                  <a:lnTo>
                    <a:pt x="727" y="2908"/>
                  </a:lnTo>
                  <a:lnTo>
                    <a:pt x="722" y="2911"/>
                  </a:lnTo>
                  <a:close/>
                  <a:moveTo>
                    <a:pt x="778" y="2800"/>
                  </a:moveTo>
                  <a:lnTo>
                    <a:pt x="780" y="2803"/>
                  </a:lnTo>
                  <a:lnTo>
                    <a:pt x="781" y="2799"/>
                  </a:lnTo>
                  <a:lnTo>
                    <a:pt x="778" y="2800"/>
                  </a:lnTo>
                  <a:close/>
                  <a:moveTo>
                    <a:pt x="784" y="2786"/>
                  </a:moveTo>
                  <a:lnTo>
                    <a:pt x="783" y="2792"/>
                  </a:lnTo>
                  <a:lnTo>
                    <a:pt x="786" y="2789"/>
                  </a:lnTo>
                  <a:lnTo>
                    <a:pt x="787" y="2784"/>
                  </a:lnTo>
                  <a:lnTo>
                    <a:pt x="784" y="2786"/>
                  </a:lnTo>
                  <a:close/>
                  <a:moveTo>
                    <a:pt x="788" y="2767"/>
                  </a:moveTo>
                  <a:lnTo>
                    <a:pt x="789" y="2770"/>
                  </a:lnTo>
                  <a:lnTo>
                    <a:pt x="792" y="2770"/>
                  </a:lnTo>
                  <a:lnTo>
                    <a:pt x="793" y="2765"/>
                  </a:lnTo>
                  <a:lnTo>
                    <a:pt x="790" y="2766"/>
                  </a:lnTo>
                  <a:lnTo>
                    <a:pt x="788" y="2767"/>
                  </a:lnTo>
                  <a:close/>
                  <a:moveTo>
                    <a:pt x="779" y="2743"/>
                  </a:moveTo>
                  <a:lnTo>
                    <a:pt x="782" y="2750"/>
                  </a:lnTo>
                  <a:lnTo>
                    <a:pt x="788" y="2751"/>
                  </a:lnTo>
                  <a:lnTo>
                    <a:pt x="791" y="2754"/>
                  </a:lnTo>
                  <a:lnTo>
                    <a:pt x="803" y="2754"/>
                  </a:lnTo>
                  <a:lnTo>
                    <a:pt x="804" y="2750"/>
                  </a:lnTo>
                  <a:lnTo>
                    <a:pt x="799" y="2746"/>
                  </a:lnTo>
                  <a:lnTo>
                    <a:pt x="789" y="2746"/>
                  </a:lnTo>
                  <a:lnTo>
                    <a:pt x="784" y="2741"/>
                  </a:lnTo>
                  <a:lnTo>
                    <a:pt x="779" y="2743"/>
                  </a:lnTo>
                  <a:close/>
                  <a:moveTo>
                    <a:pt x="826" y="2737"/>
                  </a:moveTo>
                  <a:lnTo>
                    <a:pt x="830" y="2732"/>
                  </a:lnTo>
                  <a:lnTo>
                    <a:pt x="829" y="2725"/>
                  </a:lnTo>
                  <a:lnTo>
                    <a:pt x="826" y="2728"/>
                  </a:lnTo>
                  <a:lnTo>
                    <a:pt x="826" y="2737"/>
                  </a:lnTo>
                  <a:close/>
                  <a:moveTo>
                    <a:pt x="821" y="2668"/>
                  </a:moveTo>
                  <a:lnTo>
                    <a:pt x="821" y="2672"/>
                  </a:lnTo>
                  <a:lnTo>
                    <a:pt x="830" y="2681"/>
                  </a:lnTo>
                  <a:lnTo>
                    <a:pt x="840" y="2687"/>
                  </a:lnTo>
                  <a:lnTo>
                    <a:pt x="842" y="2690"/>
                  </a:lnTo>
                  <a:lnTo>
                    <a:pt x="846" y="2687"/>
                  </a:lnTo>
                  <a:lnTo>
                    <a:pt x="842" y="2679"/>
                  </a:lnTo>
                  <a:lnTo>
                    <a:pt x="830" y="2675"/>
                  </a:lnTo>
                  <a:lnTo>
                    <a:pt x="825" y="2668"/>
                  </a:lnTo>
                  <a:lnTo>
                    <a:pt x="821" y="2668"/>
                  </a:lnTo>
                  <a:close/>
                  <a:moveTo>
                    <a:pt x="891" y="2542"/>
                  </a:moveTo>
                  <a:lnTo>
                    <a:pt x="893" y="2551"/>
                  </a:lnTo>
                  <a:lnTo>
                    <a:pt x="898" y="2558"/>
                  </a:lnTo>
                  <a:lnTo>
                    <a:pt x="897" y="2571"/>
                  </a:lnTo>
                  <a:lnTo>
                    <a:pt x="900" y="2580"/>
                  </a:lnTo>
                  <a:lnTo>
                    <a:pt x="906" y="2581"/>
                  </a:lnTo>
                  <a:lnTo>
                    <a:pt x="904" y="2569"/>
                  </a:lnTo>
                  <a:lnTo>
                    <a:pt x="906" y="2558"/>
                  </a:lnTo>
                  <a:lnTo>
                    <a:pt x="901" y="2553"/>
                  </a:lnTo>
                  <a:lnTo>
                    <a:pt x="897" y="2542"/>
                  </a:lnTo>
                  <a:lnTo>
                    <a:pt x="893" y="2538"/>
                  </a:lnTo>
                  <a:lnTo>
                    <a:pt x="891" y="2542"/>
                  </a:lnTo>
                  <a:close/>
                  <a:moveTo>
                    <a:pt x="943" y="2509"/>
                  </a:moveTo>
                  <a:lnTo>
                    <a:pt x="945" y="2514"/>
                  </a:lnTo>
                  <a:lnTo>
                    <a:pt x="951" y="2517"/>
                  </a:lnTo>
                  <a:lnTo>
                    <a:pt x="952" y="2512"/>
                  </a:lnTo>
                  <a:lnTo>
                    <a:pt x="947" y="2508"/>
                  </a:lnTo>
                  <a:lnTo>
                    <a:pt x="943" y="2509"/>
                  </a:lnTo>
                  <a:close/>
                  <a:moveTo>
                    <a:pt x="959" y="2496"/>
                  </a:moveTo>
                  <a:lnTo>
                    <a:pt x="962" y="2500"/>
                  </a:lnTo>
                  <a:lnTo>
                    <a:pt x="963" y="2496"/>
                  </a:lnTo>
                  <a:lnTo>
                    <a:pt x="959" y="2493"/>
                  </a:lnTo>
                  <a:lnTo>
                    <a:pt x="959" y="2496"/>
                  </a:lnTo>
                  <a:close/>
                  <a:moveTo>
                    <a:pt x="1047" y="2488"/>
                  </a:moveTo>
                  <a:lnTo>
                    <a:pt x="1053" y="2482"/>
                  </a:lnTo>
                  <a:lnTo>
                    <a:pt x="1062" y="2483"/>
                  </a:lnTo>
                  <a:lnTo>
                    <a:pt x="1064" y="2477"/>
                  </a:lnTo>
                  <a:lnTo>
                    <a:pt x="1057" y="2465"/>
                  </a:lnTo>
                  <a:lnTo>
                    <a:pt x="1053" y="2463"/>
                  </a:lnTo>
                  <a:lnTo>
                    <a:pt x="1050" y="2457"/>
                  </a:lnTo>
                  <a:lnTo>
                    <a:pt x="1043" y="2457"/>
                  </a:lnTo>
                  <a:lnTo>
                    <a:pt x="1036" y="2465"/>
                  </a:lnTo>
                  <a:lnTo>
                    <a:pt x="1035" y="2471"/>
                  </a:lnTo>
                  <a:lnTo>
                    <a:pt x="1033" y="2476"/>
                  </a:lnTo>
                  <a:lnTo>
                    <a:pt x="1040" y="2482"/>
                  </a:lnTo>
                  <a:lnTo>
                    <a:pt x="1042" y="2487"/>
                  </a:lnTo>
                  <a:lnTo>
                    <a:pt x="1047" y="2488"/>
                  </a:lnTo>
                  <a:close/>
                  <a:moveTo>
                    <a:pt x="1082" y="2483"/>
                  </a:moveTo>
                  <a:lnTo>
                    <a:pt x="1079" y="2476"/>
                  </a:lnTo>
                  <a:lnTo>
                    <a:pt x="1082" y="2471"/>
                  </a:lnTo>
                  <a:lnTo>
                    <a:pt x="1076" y="2475"/>
                  </a:lnTo>
                  <a:lnTo>
                    <a:pt x="1076" y="2481"/>
                  </a:lnTo>
                  <a:lnTo>
                    <a:pt x="1080" y="2485"/>
                  </a:lnTo>
                  <a:lnTo>
                    <a:pt x="1082" y="2483"/>
                  </a:lnTo>
                  <a:close/>
                  <a:moveTo>
                    <a:pt x="1736" y="2117"/>
                  </a:moveTo>
                  <a:lnTo>
                    <a:pt x="1740" y="2117"/>
                  </a:lnTo>
                  <a:lnTo>
                    <a:pt x="1746" y="2114"/>
                  </a:lnTo>
                  <a:lnTo>
                    <a:pt x="1745" y="2109"/>
                  </a:lnTo>
                  <a:lnTo>
                    <a:pt x="1737" y="2112"/>
                  </a:lnTo>
                  <a:lnTo>
                    <a:pt x="1736" y="2117"/>
                  </a:lnTo>
                  <a:close/>
                  <a:moveTo>
                    <a:pt x="1621" y="2022"/>
                  </a:moveTo>
                  <a:lnTo>
                    <a:pt x="1626" y="2024"/>
                  </a:lnTo>
                  <a:lnTo>
                    <a:pt x="1633" y="2023"/>
                  </a:lnTo>
                  <a:lnTo>
                    <a:pt x="1633" y="2018"/>
                  </a:lnTo>
                  <a:lnTo>
                    <a:pt x="1625" y="2017"/>
                  </a:lnTo>
                  <a:cubicBezTo>
                    <a:pt x="1625" y="2017"/>
                    <a:pt x="1620" y="2022"/>
                    <a:pt x="1621" y="2022"/>
                  </a:cubicBezTo>
                  <a:close/>
                  <a:moveTo>
                    <a:pt x="1572" y="1977"/>
                  </a:moveTo>
                  <a:lnTo>
                    <a:pt x="1575" y="1978"/>
                  </a:lnTo>
                  <a:lnTo>
                    <a:pt x="1581" y="1977"/>
                  </a:lnTo>
                  <a:lnTo>
                    <a:pt x="1584" y="1971"/>
                  </a:lnTo>
                  <a:lnTo>
                    <a:pt x="1577" y="1972"/>
                  </a:lnTo>
                  <a:lnTo>
                    <a:pt x="1572" y="1977"/>
                  </a:lnTo>
                  <a:close/>
                  <a:moveTo>
                    <a:pt x="1671" y="1949"/>
                  </a:moveTo>
                  <a:lnTo>
                    <a:pt x="1671" y="1956"/>
                  </a:lnTo>
                  <a:lnTo>
                    <a:pt x="1676" y="1960"/>
                  </a:lnTo>
                  <a:lnTo>
                    <a:pt x="1679" y="1956"/>
                  </a:lnTo>
                  <a:lnTo>
                    <a:pt x="1678" y="1949"/>
                  </a:lnTo>
                  <a:lnTo>
                    <a:pt x="1673" y="1945"/>
                  </a:lnTo>
                  <a:lnTo>
                    <a:pt x="1671" y="1949"/>
                  </a:lnTo>
                  <a:close/>
                  <a:moveTo>
                    <a:pt x="1738" y="1739"/>
                  </a:moveTo>
                  <a:lnTo>
                    <a:pt x="1738" y="1746"/>
                  </a:lnTo>
                  <a:lnTo>
                    <a:pt x="1740" y="1750"/>
                  </a:lnTo>
                  <a:lnTo>
                    <a:pt x="1740" y="1758"/>
                  </a:lnTo>
                  <a:lnTo>
                    <a:pt x="1747" y="1772"/>
                  </a:lnTo>
                  <a:lnTo>
                    <a:pt x="1752" y="1783"/>
                  </a:lnTo>
                  <a:lnTo>
                    <a:pt x="1766" y="1787"/>
                  </a:lnTo>
                  <a:lnTo>
                    <a:pt x="1779" y="1797"/>
                  </a:lnTo>
                  <a:lnTo>
                    <a:pt x="1787" y="1809"/>
                  </a:lnTo>
                  <a:lnTo>
                    <a:pt x="1798" y="1815"/>
                  </a:lnTo>
                  <a:lnTo>
                    <a:pt x="1804" y="1815"/>
                  </a:lnTo>
                  <a:lnTo>
                    <a:pt x="1806" y="1821"/>
                  </a:lnTo>
                  <a:lnTo>
                    <a:pt x="1818" y="1825"/>
                  </a:lnTo>
                  <a:lnTo>
                    <a:pt x="1820" y="1821"/>
                  </a:lnTo>
                  <a:lnTo>
                    <a:pt x="1820" y="1815"/>
                  </a:lnTo>
                  <a:lnTo>
                    <a:pt x="1826" y="1810"/>
                  </a:lnTo>
                  <a:lnTo>
                    <a:pt x="1818" y="1799"/>
                  </a:lnTo>
                  <a:lnTo>
                    <a:pt x="1807" y="1795"/>
                  </a:lnTo>
                  <a:lnTo>
                    <a:pt x="1802" y="1795"/>
                  </a:lnTo>
                  <a:lnTo>
                    <a:pt x="1796" y="1787"/>
                  </a:lnTo>
                  <a:lnTo>
                    <a:pt x="1800" y="1784"/>
                  </a:lnTo>
                  <a:lnTo>
                    <a:pt x="1803" y="1779"/>
                  </a:lnTo>
                  <a:lnTo>
                    <a:pt x="1809" y="1781"/>
                  </a:lnTo>
                  <a:lnTo>
                    <a:pt x="1818" y="1788"/>
                  </a:lnTo>
                  <a:lnTo>
                    <a:pt x="1830" y="1789"/>
                  </a:lnTo>
                  <a:lnTo>
                    <a:pt x="1834" y="1792"/>
                  </a:lnTo>
                  <a:lnTo>
                    <a:pt x="1836" y="1789"/>
                  </a:lnTo>
                  <a:lnTo>
                    <a:pt x="1831" y="1778"/>
                  </a:lnTo>
                  <a:lnTo>
                    <a:pt x="1805" y="1766"/>
                  </a:lnTo>
                  <a:lnTo>
                    <a:pt x="1796" y="1750"/>
                  </a:lnTo>
                  <a:lnTo>
                    <a:pt x="1791" y="1748"/>
                  </a:lnTo>
                  <a:lnTo>
                    <a:pt x="1781" y="1748"/>
                  </a:lnTo>
                  <a:lnTo>
                    <a:pt x="1768" y="1739"/>
                  </a:lnTo>
                  <a:lnTo>
                    <a:pt x="1760" y="1739"/>
                  </a:lnTo>
                  <a:lnTo>
                    <a:pt x="1755" y="1737"/>
                  </a:lnTo>
                  <a:lnTo>
                    <a:pt x="1742" y="1735"/>
                  </a:lnTo>
                  <a:lnTo>
                    <a:pt x="1738" y="1739"/>
                  </a:lnTo>
                  <a:close/>
                  <a:moveTo>
                    <a:pt x="1713" y="1744"/>
                  </a:moveTo>
                  <a:lnTo>
                    <a:pt x="1718" y="1741"/>
                  </a:lnTo>
                  <a:lnTo>
                    <a:pt x="1717" y="1734"/>
                  </a:lnTo>
                  <a:lnTo>
                    <a:pt x="1723" y="1728"/>
                  </a:lnTo>
                  <a:lnTo>
                    <a:pt x="1709" y="1734"/>
                  </a:lnTo>
                  <a:lnTo>
                    <a:pt x="1708" y="1741"/>
                  </a:lnTo>
                  <a:lnTo>
                    <a:pt x="1713" y="1744"/>
                  </a:lnTo>
                  <a:close/>
                  <a:moveTo>
                    <a:pt x="1737" y="1724"/>
                  </a:moveTo>
                  <a:lnTo>
                    <a:pt x="1743" y="1730"/>
                  </a:lnTo>
                  <a:lnTo>
                    <a:pt x="1761" y="1730"/>
                  </a:lnTo>
                  <a:lnTo>
                    <a:pt x="1771" y="1736"/>
                  </a:lnTo>
                  <a:lnTo>
                    <a:pt x="1786" y="1738"/>
                  </a:lnTo>
                  <a:lnTo>
                    <a:pt x="1798" y="1745"/>
                  </a:lnTo>
                  <a:lnTo>
                    <a:pt x="1806" y="1744"/>
                  </a:lnTo>
                  <a:lnTo>
                    <a:pt x="1811" y="1747"/>
                  </a:lnTo>
                  <a:lnTo>
                    <a:pt x="1811" y="1753"/>
                  </a:lnTo>
                  <a:lnTo>
                    <a:pt x="1817" y="1758"/>
                  </a:lnTo>
                  <a:lnTo>
                    <a:pt x="1828" y="1757"/>
                  </a:lnTo>
                  <a:lnTo>
                    <a:pt x="1834" y="1759"/>
                  </a:lnTo>
                  <a:lnTo>
                    <a:pt x="1842" y="1757"/>
                  </a:lnTo>
                  <a:lnTo>
                    <a:pt x="1842" y="1751"/>
                  </a:lnTo>
                  <a:lnTo>
                    <a:pt x="1839" y="1746"/>
                  </a:lnTo>
                  <a:lnTo>
                    <a:pt x="1841" y="1739"/>
                  </a:lnTo>
                  <a:lnTo>
                    <a:pt x="1846" y="1737"/>
                  </a:lnTo>
                  <a:lnTo>
                    <a:pt x="1833" y="1727"/>
                  </a:lnTo>
                  <a:lnTo>
                    <a:pt x="1824" y="1725"/>
                  </a:lnTo>
                  <a:lnTo>
                    <a:pt x="1810" y="1717"/>
                  </a:lnTo>
                  <a:lnTo>
                    <a:pt x="1797" y="1717"/>
                  </a:lnTo>
                  <a:lnTo>
                    <a:pt x="1778" y="1722"/>
                  </a:lnTo>
                  <a:lnTo>
                    <a:pt x="1767" y="1718"/>
                  </a:lnTo>
                  <a:lnTo>
                    <a:pt x="1751" y="1720"/>
                  </a:lnTo>
                  <a:lnTo>
                    <a:pt x="1741" y="1719"/>
                  </a:lnTo>
                  <a:cubicBezTo>
                    <a:pt x="1741" y="1719"/>
                    <a:pt x="1737" y="1723"/>
                    <a:pt x="1737" y="1724"/>
                  </a:cubicBezTo>
                  <a:close/>
                  <a:moveTo>
                    <a:pt x="1693" y="1686"/>
                  </a:moveTo>
                  <a:lnTo>
                    <a:pt x="1700" y="1694"/>
                  </a:lnTo>
                  <a:lnTo>
                    <a:pt x="1715" y="1696"/>
                  </a:lnTo>
                  <a:lnTo>
                    <a:pt x="1727" y="1709"/>
                  </a:lnTo>
                  <a:lnTo>
                    <a:pt x="1742" y="1715"/>
                  </a:lnTo>
                  <a:lnTo>
                    <a:pt x="1765" y="1712"/>
                  </a:lnTo>
                  <a:lnTo>
                    <a:pt x="1796" y="1714"/>
                  </a:lnTo>
                  <a:lnTo>
                    <a:pt x="1810" y="1711"/>
                  </a:lnTo>
                  <a:lnTo>
                    <a:pt x="1809" y="1706"/>
                  </a:lnTo>
                  <a:lnTo>
                    <a:pt x="1796" y="1704"/>
                  </a:lnTo>
                  <a:lnTo>
                    <a:pt x="1770" y="1705"/>
                  </a:lnTo>
                  <a:lnTo>
                    <a:pt x="1760" y="1700"/>
                  </a:lnTo>
                  <a:lnTo>
                    <a:pt x="1745" y="1692"/>
                  </a:lnTo>
                  <a:lnTo>
                    <a:pt x="1734" y="1691"/>
                  </a:lnTo>
                  <a:lnTo>
                    <a:pt x="1729" y="1685"/>
                  </a:lnTo>
                  <a:lnTo>
                    <a:pt x="1734" y="1681"/>
                  </a:lnTo>
                  <a:lnTo>
                    <a:pt x="1741" y="1681"/>
                  </a:lnTo>
                  <a:lnTo>
                    <a:pt x="1758" y="1693"/>
                  </a:lnTo>
                  <a:lnTo>
                    <a:pt x="1778" y="1697"/>
                  </a:lnTo>
                  <a:lnTo>
                    <a:pt x="1784" y="1696"/>
                  </a:lnTo>
                  <a:lnTo>
                    <a:pt x="1779" y="1689"/>
                  </a:lnTo>
                  <a:lnTo>
                    <a:pt x="1756" y="1673"/>
                  </a:lnTo>
                  <a:lnTo>
                    <a:pt x="1722" y="1667"/>
                  </a:lnTo>
                  <a:lnTo>
                    <a:pt x="1714" y="1669"/>
                  </a:lnTo>
                  <a:lnTo>
                    <a:pt x="1714" y="1676"/>
                  </a:lnTo>
                  <a:lnTo>
                    <a:pt x="1699" y="1681"/>
                  </a:lnTo>
                  <a:lnTo>
                    <a:pt x="1693" y="1686"/>
                  </a:lnTo>
                  <a:close/>
                  <a:moveTo>
                    <a:pt x="1863" y="1714"/>
                  </a:moveTo>
                  <a:lnTo>
                    <a:pt x="1868" y="1717"/>
                  </a:lnTo>
                  <a:lnTo>
                    <a:pt x="1873" y="1713"/>
                  </a:lnTo>
                  <a:lnTo>
                    <a:pt x="1873" y="1707"/>
                  </a:lnTo>
                  <a:lnTo>
                    <a:pt x="1866" y="1709"/>
                  </a:lnTo>
                  <a:lnTo>
                    <a:pt x="1863" y="1714"/>
                  </a:lnTo>
                  <a:close/>
                  <a:moveTo>
                    <a:pt x="1872" y="1548"/>
                  </a:moveTo>
                  <a:lnTo>
                    <a:pt x="1864" y="1564"/>
                  </a:lnTo>
                  <a:lnTo>
                    <a:pt x="1864" y="1573"/>
                  </a:lnTo>
                  <a:lnTo>
                    <a:pt x="1872" y="1578"/>
                  </a:lnTo>
                  <a:lnTo>
                    <a:pt x="1880" y="1581"/>
                  </a:lnTo>
                  <a:lnTo>
                    <a:pt x="1890" y="1591"/>
                  </a:lnTo>
                  <a:lnTo>
                    <a:pt x="1898" y="1591"/>
                  </a:lnTo>
                  <a:lnTo>
                    <a:pt x="1910" y="1593"/>
                  </a:lnTo>
                  <a:lnTo>
                    <a:pt x="1919" y="1587"/>
                  </a:lnTo>
                  <a:lnTo>
                    <a:pt x="1921" y="1577"/>
                  </a:lnTo>
                  <a:lnTo>
                    <a:pt x="1925" y="1570"/>
                  </a:lnTo>
                  <a:lnTo>
                    <a:pt x="1925" y="1556"/>
                  </a:lnTo>
                  <a:lnTo>
                    <a:pt x="1902" y="1543"/>
                  </a:lnTo>
                  <a:lnTo>
                    <a:pt x="1888" y="1545"/>
                  </a:lnTo>
                  <a:lnTo>
                    <a:pt x="1872" y="1548"/>
                  </a:lnTo>
                  <a:close/>
                  <a:moveTo>
                    <a:pt x="1977" y="1539"/>
                  </a:moveTo>
                  <a:lnTo>
                    <a:pt x="1982" y="1540"/>
                  </a:lnTo>
                  <a:lnTo>
                    <a:pt x="1990" y="1531"/>
                  </a:lnTo>
                  <a:lnTo>
                    <a:pt x="1990" y="1525"/>
                  </a:lnTo>
                  <a:lnTo>
                    <a:pt x="1984" y="1526"/>
                  </a:lnTo>
                  <a:lnTo>
                    <a:pt x="1977" y="1531"/>
                  </a:lnTo>
                  <a:lnTo>
                    <a:pt x="1977" y="1539"/>
                  </a:lnTo>
                  <a:close/>
                  <a:moveTo>
                    <a:pt x="1931" y="1477"/>
                  </a:moveTo>
                  <a:lnTo>
                    <a:pt x="1927" y="1484"/>
                  </a:lnTo>
                  <a:lnTo>
                    <a:pt x="1926" y="1498"/>
                  </a:lnTo>
                  <a:lnTo>
                    <a:pt x="1930" y="1507"/>
                  </a:lnTo>
                  <a:lnTo>
                    <a:pt x="1939" y="1514"/>
                  </a:lnTo>
                  <a:lnTo>
                    <a:pt x="1944" y="1510"/>
                  </a:lnTo>
                  <a:lnTo>
                    <a:pt x="1945" y="1501"/>
                  </a:lnTo>
                  <a:lnTo>
                    <a:pt x="1950" y="1495"/>
                  </a:lnTo>
                  <a:lnTo>
                    <a:pt x="1948" y="1485"/>
                  </a:lnTo>
                  <a:lnTo>
                    <a:pt x="1938" y="1478"/>
                  </a:lnTo>
                  <a:lnTo>
                    <a:pt x="1931" y="1477"/>
                  </a:lnTo>
                  <a:close/>
                  <a:moveTo>
                    <a:pt x="1998" y="1435"/>
                  </a:moveTo>
                  <a:lnTo>
                    <a:pt x="1998" y="1458"/>
                  </a:lnTo>
                  <a:lnTo>
                    <a:pt x="1994" y="1470"/>
                  </a:lnTo>
                  <a:lnTo>
                    <a:pt x="1998" y="1479"/>
                  </a:lnTo>
                  <a:lnTo>
                    <a:pt x="2007" y="1487"/>
                  </a:lnTo>
                  <a:lnTo>
                    <a:pt x="2019" y="1485"/>
                  </a:lnTo>
                  <a:lnTo>
                    <a:pt x="2030" y="1485"/>
                  </a:lnTo>
                  <a:lnTo>
                    <a:pt x="2035" y="1481"/>
                  </a:lnTo>
                  <a:lnTo>
                    <a:pt x="2037" y="1489"/>
                  </a:lnTo>
                  <a:lnTo>
                    <a:pt x="2044" y="1492"/>
                  </a:lnTo>
                  <a:lnTo>
                    <a:pt x="2050" y="1481"/>
                  </a:lnTo>
                  <a:lnTo>
                    <a:pt x="2054" y="1478"/>
                  </a:lnTo>
                  <a:lnTo>
                    <a:pt x="2054" y="1462"/>
                  </a:lnTo>
                  <a:lnTo>
                    <a:pt x="2048" y="1458"/>
                  </a:lnTo>
                  <a:lnTo>
                    <a:pt x="2045" y="1465"/>
                  </a:lnTo>
                  <a:lnTo>
                    <a:pt x="2045" y="1472"/>
                  </a:lnTo>
                  <a:lnTo>
                    <a:pt x="2038" y="1468"/>
                  </a:lnTo>
                  <a:lnTo>
                    <a:pt x="2031" y="1457"/>
                  </a:lnTo>
                  <a:lnTo>
                    <a:pt x="2032" y="1450"/>
                  </a:lnTo>
                  <a:lnTo>
                    <a:pt x="2025" y="1441"/>
                  </a:lnTo>
                  <a:lnTo>
                    <a:pt x="2030" y="1436"/>
                  </a:lnTo>
                  <a:lnTo>
                    <a:pt x="2035" y="1436"/>
                  </a:lnTo>
                  <a:lnTo>
                    <a:pt x="2036" y="1427"/>
                  </a:lnTo>
                  <a:lnTo>
                    <a:pt x="2029" y="1424"/>
                  </a:lnTo>
                  <a:lnTo>
                    <a:pt x="2019" y="1433"/>
                  </a:lnTo>
                  <a:lnTo>
                    <a:pt x="2011" y="1431"/>
                  </a:lnTo>
                  <a:lnTo>
                    <a:pt x="2007" y="1433"/>
                  </a:lnTo>
                  <a:lnTo>
                    <a:pt x="1998" y="1435"/>
                  </a:lnTo>
                  <a:close/>
                  <a:moveTo>
                    <a:pt x="2012" y="1259"/>
                  </a:moveTo>
                  <a:lnTo>
                    <a:pt x="2004" y="1266"/>
                  </a:lnTo>
                  <a:lnTo>
                    <a:pt x="2005" y="1270"/>
                  </a:lnTo>
                  <a:lnTo>
                    <a:pt x="2011" y="1275"/>
                  </a:lnTo>
                  <a:lnTo>
                    <a:pt x="2013" y="1282"/>
                  </a:lnTo>
                  <a:lnTo>
                    <a:pt x="2008" y="1287"/>
                  </a:lnTo>
                  <a:lnTo>
                    <a:pt x="2007" y="1301"/>
                  </a:lnTo>
                  <a:lnTo>
                    <a:pt x="2014" y="1314"/>
                  </a:lnTo>
                  <a:lnTo>
                    <a:pt x="2015" y="1331"/>
                  </a:lnTo>
                  <a:lnTo>
                    <a:pt x="2011" y="1343"/>
                  </a:lnTo>
                  <a:lnTo>
                    <a:pt x="2011" y="1355"/>
                  </a:lnTo>
                  <a:lnTo>
                    <a:pt x="2015" y="1360"/>
                  </a:lnTo>
                  <a:lnTo>
                    <a:pt x="2019" y="1355"/>
                  </a:lnTo>
                  <a:lnTo>
                    <a:pt x="2021" y="1339"/>
                  </a:lnTo>
                  <a:lnTo>
                    <a:pt x="2026" y="1334"/>
                  </a:lnTo>
                  <a:lnTo>
                    <a:pt x="2025" y="1318"/>
                  </a:lnTo>
                  <a:lnTo>
                    <a:pt x="2018" y="1306"/>
                  </a:lnTo>
                  <a:lnTo>
                    <a:pt x="2016" y="1285"/>
                  </a:lnTo>
                  <a:lnTo>
                    <a:pt x="2020" y="1273"/>
                  </a:lnTo>
                  <a:lnTo>
                    <a:pt x="2017" y="1265"/>
                  </a:lnTo>
                  <a:lnTo>
                    <a:pt x="2012" y="1259"/>
                  </a:lnTo>
                  <a:close/>
                  <a:moveTo>
                    <a:pt x="1929" y="1286"/>
                  </a:moveTo>
                  <a:lnTo>
                    <a:pt x="1926" y="1293"/>
                  </a:lnTo>
                  <a:lnTo>
                    <a:pt x="1930" y="1297"/>
                  </a:lnTo>
                  <a:lnTo>
                    <a:pt x="1941" y="1296"/>
                  </a:lnTo>
                  <a:lnTo>
                    <a:pt x="1947" y="1290"/>
                  </a:lnTo>
                  <a:lnTo>
                    <a:pt x="1942" y="1283"/>
                  </a:lnTo>
                  <a:lnTo>
                    <a:pt x="1933" y="1282"/>
                  </a:lnTo>
                  <a:lnTo>
                    <a:pt x="1929" y="1286"/>
                  </a:lnTo>
                  <a:close/>
                  <a:moveTo>
                    <a:pt x="1916" y="1268"/>
                  </a:moveTo>
                  <a:lnTo>
                    <a:pt x="1921" y="1275"/>
                  </a:lnTo>
                  <a:lnTo>
                    <a:pt x="1927" y="1272"/>
                  </a:lnTo>
                  <a:lnTo>
                    <a:pt x="1923" y="1264"/>
                  </a:lnTo>
                  <a:lnTo>
                    <a:pt x="1918" y="1265"/>
                  </a:lnTo>
                  <a:lnTo>
                    <a:pt x="1916" y="1268"/>
                  </a:lnTo>
                  <a:close/>
                  <a:moveTo>
                    <a:pt x="1988" y="1085"/>
                  </a:moveTo>
                  <a:lnTo>
                    <a:pt x="1996" y="1098"/>
                  </a:lnTo>
                  <a:lnTo>
                    <a:pt x="2004" y="1103"/>
                  </a:lnTo>
                  <a:lnTo>
                    <a:pt x="2010" y="1104"/>
                  </a:lnTo>
                  <a:lnTo>
                    <a:pt x="2010" y="1098"/>
                  </a:lnTo>
                  <a:lnTo>
                    <a:pt x="2002" y="1093"/>
                  </a:lnTo>
                  <a:lnTo>
                    <a:pt x="1995" y="1083"/>
                  </a:lnTo>
                  <a:lnTo>
                    <a:pt x="1990" y="1082"/>
                  </a:lnTo>
                  <a:lnTo>
                    <a:pt x="1988" y="1085"/>
                  </a:lnTo>
                  <a:close/>
                  <a:moveTo>
                    <a:pt x="2058" y="1128"/>
                  </a:moveTo>
                  <a:cubicBezTo>
                    <a:pt x="2058" y="1128"/>
                    <a:pt x="2060" y="1134"/>
                    <a:pt x="2060" y="1134"/>
                  </a:cubicBezTo>
                  <a:lnTo>
                    <a:pt x="2068" y="1134"/>
                  </a:lnTo>
                  <a:lnTo>
                    <a:pt x="2072" y="1128"/>
                  </a:lnTo>
                  <a:lnTo>
                    <a:pt x="2070" y="1122"/>
                  </a:lnTo>
                  <a:lnTo>
                    <a:pt x="2071" y="1111"/>
                  </a:lnTo>
                  <a:lnTo>
                    <a:pt x="2076" y="1105"/>
                  </a:lnTo>
                  <a:lnTo>
                    <a:pt x="2075" y="1094"/>
                  </a:lnTo>
                  <a:lnTo>
                    <a:pt x="2064" y="1108"/>
                  </a:lnTo>
                  <a:lnTo>
                    <a:pt x="2064" y="1119"/>
                  </a:lnTo>
                  <a:lnTo>
                    <a:pt x="2058" y="1128"/>
                  </a:lnTo>
                  <a:close/>
                  <a:moveTo>
                    <a:pt x="2026" y="1065"/>
                  </a:moveTo>
                  <a:lnTo>
                    <a:pt x="2029" y="1067"/>
                  </a:lnTo>
                  <a:lnTo>
                    <a:pt x="2033" y="1064"/>
                  </a:lnTo>
                  <a:lnTo>
                    <a:pt x="2036" y="1053"/>
                  </a:lnTo>
                  <a:lnTo>
                    <a:pt x="2036" y="1046"/>
                  </a:lnTo>
                  <a:lnTo>
                    <a:pt x="2032" y="1050"/>
                  </a:lnTo>
                  <a:lnTo>
                    <a:pt x="2026" y="1065"/>
                  </a:lnTo>
                  <a:close/>
                  <a:moveTo>
                    <a:pt x="2033" y="1025"/>
                  </a:moveTo>
                  <a:lnTo>
                    <a:pt x="2030" y="1029"/>
                  </a:lnTo>
                  <a:lnTo>
                    <a:pt x="2035" y="1032"/>
                  </a:lnTo>
                  <a:lnTo>
                    <a:pt x="2037" y="1030"/>
                  </a:lnTo>
                  <a:lnTo>
                    <a:pt x="2038" y="1025"/>
                  </a:lnTo>
                  <a:lnTo>
                    <a:pt x="2033" y="1025"/>
                  </a:lnTo>
                  <a:close/>
                  <a:moveTo>
                    <a:pt x="2081" y="906"/>
                  </a:moveTo>
                  <a:lnTo>
                    <a:pt x="2086" y="915"/>
                  </a:lnTo>
                  <a:lnTo>
                    <a:pt x="2086" y="920"/>
                  </a:lnTo>
                  <a:lnTo>
                    <a:pt x="2096" y="913"/>
                  </a:lnTo>
                  <a:lnTo>
                    <a:pt x="2101" y="899"/>
                  </a:lnTo>
                  <a:lnTo>
                    <a:pt x="2100" y="888"/>
                  </a:lnTo>
                  <a:lnTo>
                    <a:pt x="2103" y="880"/>
                  </a:lnTo>
                  <a:lnTo>
                    <a:pt x="2098" y="876"/>
                  </a:lnTo>
                  <a:lnTo>
                    <a:pt x="2091" y="881"/>
                  </a:lnTo>
                  <a:lnTo>
                    <a:pt x="2088" y="890"/>
                  </a:lnTo>
                  <a:lnTo>
                    <a:pt x="2081" y="906"/>
                  </a:lnTo>
                  <a:close/>
                  <a:moveTo>
                    <a:pt x="2049" y="744"/>
                  </a:moveTo>
                  <a:lnTo>
                    <a:pt x="2053" y="744"/>
                  </a:lnTo>
                  <a:lnTo>
                    <a:pt x="2057" y="739"/>
                  </a:lnTo>
                  <a:lnTo>
                    <a:pt x="2070" y="740"/>
                  </a:lnTo>
                  <a:lnTo>
                    <a:pt x="2078" y="732"/>
                  </a:lnTo>
                  <a:lnTo>
                    <a:pt x="2078" y="719"/>
                  </a:lnTo>
                  <a:lnTo>
                    <a:pt x="2070" y="712"/>
                  </a:lnTo>
                  <a:lnTo>
                    <a:pt x="2052" y="719"/>
                  </a:lnTo>
                  <a:lnTo>
                    <a:pt x="2048" y="734"/>
                  </a:lnTo>
                  <a:lnTo>
                    <a:pt x="2049" y="744"/>
                  </a:lnTo>
                  <a:close/>
                  <a:moveTo>
                    <a:pt x="2161" y="438"/>
                  </a:moveTo>
                  <a:lnTo>
                    <a:pt x="2167" y="434"/>
                  </a:lnTo>
                  <a:lnTo>
                    <a:pt x="2169" y="422"/>
                  </a:lnTo>
                  <a:lnTo>
                    <a:pt x="2167" y="405"/>
                  </a:lnTo>
                  <a:lnTo>
                    <a:pt x="2169" y="398"/>
                  </a:lnTo>
                  <a:lnTo>
                    <a:pt x="2167" y="388"/>
                  </a:lnTo>
                  <a:lnTo>
                    <a:pt x="2158" y="392"/>
                  </a:lnTo>
                  <a:lnTo>
                    <a:pt x="2157" y="399"/>
                  </a:lnTo>
                  <a:lnTo>
                    <a:pt x="2160" y="402"/>
                  </a:lnTo>
                  <a:lnTo>
                    <a:pt x="2160" y="412"/>
                  </a:lnTo>
                  <a:lnTo>
                    <a:pt x="2156" y="422"/>
                  </a:lnTo>
                  <a:lnTo>
                    <a:pt x="2161" y="438"/>
                  </a:lnTo>
                  <a:close/>
                  <a:moveTo>
                    <a:pt x="2129" y="474"/>
                  </a:moveTo>
                  <a:cubicBezTo>
                    <a:pt x="2129" y="473"/>
                    <a:pt x="2134" y="475"/>
                    <a:pt x="2134" y="475"/>
                  </a:cubicBezTo>
                  <a:lnTo>
                    <a:pt x="2136" y="467"/>
                  </a:lnTo>
                  <a:lnTo>
                    <a:pt x="2137" y="449"/>
                  </a:lnTo>
                  <a:lnTo>
                    <a:pt x="2133" y="444"/>
                  </a:lnTo>
                  <a:lnTo>
                    <a:pt x="2126" y="450"/>
                  </a:lnTo>
                  <a:lnTo>
                    <a:pt x="2123" y="460"/>
                  </a:lnTo>
                  <a:lnTo>
                    <a:pt x="2129" y="474"/>
                  </a:lnTo>
                  <a:close/>
                  <a:moveTo>
                    <a:pt x="2110" y="442"/>
                  </a:moveTo>
                  <a:lnTo>
                    <a:pt x="2113" y="446"/>
                  </a:lnTo>
                  <a:lnTo>
                    <a:pt x="2121" y="438"/>
                  </a:lnTo>
                  <a:lnTo>
                    <a:pt x="2123" y="426"/>
                  </a:lnTo>
                  <a:lnTo>
                    <a:pt x="2126" y="422"/>
                  </a:lnTo>
                  <a:lnTo>
                    <a:pt x="2126" y="411"/>
                  </a:lnTo>
                  <a:lnTo>
                    <a:pt x="2122" y="407"/>
                  </a:lnTo>
                  <a:lnTo>
                    <a:pt x="2114" y="409"/>
                  </a:lnTo>
                  <a:lnTo>
                    <a:pt x="2108" y="421"/>
                  </a:lnTo>
                  <a:lnTo>
                    <a:pt x="2110" y="429"/>
                  </a:lnTo>
                  <a:lnTo>
                    <a:pt x="2110" y="442"/>
                  </a:lnTo>
                  <a:close/>
                  <a:moveTo>
                    <a:pt x="1528" y="34"/>
                  </a:moveTo>
                  <a:lnTo>
                    <a:pt x="1532" y="36"/>
                  </a:lnTo>
                  <a:lnTo>
                    <a:pt x="1535" y="32"/>
                  </a:lnTo>
                  <a:lnTo>
                    <a:pt x="1537" y="22"/>
                  </a:lnTo>
                  <a:lnTo>
                    <a:pt x="1533" y="15"/>
                  </a:lnTo>
                  <a:lnTo>
                    <a:pt x="1527" y="15"/>
                  </a:lnTo>
                  <a:lnTo>
                    <a:pt x="1524" y="25"/>
                  </a:lnTo>
                  <a:lnTo>
                    <a:pt x="1528" y="34"/>
                  </a:lnTo>
                  <a:close/>
                  <a:moveTo>
                    <a:pt x="1530" y="54"/>
                  </a:moveTo>
                  <a:lnTo>
                    <a:pt x="1532" y="58"/>
                  </a:lnTo>
                  <a:lnTo>
                    <a:pt x="1540" y="58"/>
                  </a:lnTo>
                  <a:lnTo>
                    <a:pt x="1545" y="50"/>
                  </a:lnTo>
                  <a:lnTo>
                    <a:pt x="1545" y="41"/>
                  </a:lnTo>
                  <a:lnTo>
                    <a:pt x="1538" y="41"/>
                  </a:lnTo>
                  <a:lnTo>
                    <a:pt x="1530" y="47"/>
                  </a:lnTo>
                  <a:lnTo>
                    <a:pt x="1530" y="54"/>
                  </a:lnTo>
                  <a:close/>
                  <a:moveTo>
                    <a:pt x="1484" y="56"/>
                  </a:moveTo>
                  <a:lnTo>
                    <a:pt x="1490" y="67"/>
                  </a:lnTo>
                  <a:lnTo>
                    <a:pt x="1493" y="75"/>
                  </a:lnTo>
                  <a:lnTo>
                    <a:pt x="1500" y="75"/>
                  </a:lnTo>
                  <a:lnTo>
                    <a:pt x="1506" y="67"/>
                  </a:lnTo>
                  <a:lnTo>
                    <a:pt x="1512" y="63"/>
                  </a:lnTo>
                  <a:lnTo>
                    <a:pt x="1497" y="50"/>
                  </a:lnTo>
                  <a:lnTo>
                    <a:pt x="1495" y="41"/>
                  </a:lnTo>
                  <a:lnTo>
                    <a:pt x="1489" y="35"/>
                  </a:lnTo>
                  <a:lnTo>
                    <a:pt x="1486" y="39"/>
                  </a:lnTo>
                  <a:lnTo>
                    <a:pt x="1484" y="47"/>
                  </a:lnTo>
                  <a:lnTo>
                    <a:pt x="1481" y="50"/>
                  </a:lnTo>
                  <a:lnTo>
                    <a:pt x="1484" y="56"/>
                  </a:lnTo>
                  <a:close/>
                  <a:moveTo>
                    <a:pt x="1455" y="67"/>
                  </a:moveTo>
                  <a:lnTo>
                    <a:pt x="1455" y="73"/>
                  </a:lnTo>
                  <a:lnTo>
                    <a:pt x="1460" y="76"/>
                  </a:lnTo>
                  <a:lnTo>
                    <a:pt x="1465" y="74"/>
                  </a:lnTo>
                  <a:lnTo>
                    <a:pt x="1465" y="69"/>
                  </a:lnTo>
                  <a:lnTo>
                    <a:pt x="1457" y="64"/>
                  </a:lnTo>
                  <a:lnTo>
                    <a:pt x="1455" y="67"/>
                  </a:lnTo>
                  <a:close/>
                  <a:moveTo>
                    <a:pt x="1289" y="110"/>
                  </a:moveTo>
                  <a:lnTo>
                    <a:pt x="1292" y="120"/>
                  </a:lnTo>
                  <a:lnTo>
                    <a:pt x="1302" y="125"/>
                  </a:lnTo>
                  <a:lnTo>
                    <a:pt x="1315" y="138"/>
                  </a:lnTo>
                  <a:lnTo>
                    <a:pt x="1323" y="140"/>
                  </a:lnTo>
                  <a:lnTo>
                    <a:pt x="1327" y="128"/>
                  </a:lnTo>
                  <a:lnTo>
                    <a:pt x="1327" y="116"/>
                  </a:lnTo>
                  <a:lnTo>
                    <a:pt x="1331" y="113"/>
                  </a:lnTo>
                  <a:lnTo>
                    <a:pt x="1330" y="106"/>
                  </a:lnTo>
                  <a:lnTo>
                    <a:pt x="1323" y="105"/>
                  </a:lnTo>
                  <a:lnTo>
                    <a:pt x="1313" y="91"/>
                  </a:lnTo>
                  <a:lnTo>
                    <a:pt x="1306" y="90"/>
                  </a:lnTo>
                  <a:lnTo>
                    <a:pt x="1301" y="95"/>
                  </a:lnTo>
                  <a:lnTo>
                    <a:pt x="1303" y="105"/>
                  </a:lnTo>
                  <a:lnTo>
                    <a:pt x="1305" y="110"/>
                  </a:lnTo>
                  <a:lnTo>
                    <a:pt x="1301" y="116"/>
                  </a:lnTo>
                  <a:lnTo>
                    <a:pt x="1295" y="109"/>
                  </a:lnTo>
                  <a:lnTo>
                    <a:pt x="1289" y="110"/>
                  </a:lnTo>
                  <a:close/>
                  <a:moveTo>
                    <a:pt x="1278" y="119"/>
                  </a:moveTo>
                  <a:lnTo>
                    <a:pt x="1285" y="135"/>
                  </a:lnTo>
                  <a:lnTo>
                    <a:pt x="1290" y="137"/>
                  </a:lnTo>
                  <a:lnTo>
                    <a:pt x="1291" y="123"/>
                  </a:lnTo>
                  <a:lnTo>
                    <a:pt x="1282" y="116"/>
                  </a:lnTo>
                  <a:lnTo>
                    <a:pt x="1278" y="119"/>
                  </a:lnTo>
                  <a:close/>
                  <a:moveTo>
                    <a:pt x="1224" y="117"/>
                  </a:moveTo>
                  <a:lnTo>
                    <a:pt x="1226" y="125"/>
                  </a:lnTo>
                  <a:lnTo>
                    <a:pt x="1240" y="126"/>
                  </a:lnTo>
                  <a:lnTo>
                    <a:pt x="1244" y="131"/>
                  </a:lnTo>
                  <a:lnTo>
                    <a:pt x="1252" y="131"/>
                  </a:lnTo>
                  <a:lnTo>
                    <a:pt x="1252" y="126"/>
                  </a:lnTo>
                  <a:lnTo>
                    <a:pt x="1246" y="120"/>
                  </a:lnTo>
                  <a:lnTo>
                    <a:pt x="1241" y="118"/>
                  </a:lnTo>
                  <a:lnTo>
                    <a:pt x="1239" y="109"/>
                  </a:lnTo>
                  <a:lnTo>
                    <a:pt x="1233" y="105"/>
                  </a:lnTo>
                  <a:lnTo>
                    <a:pt x="1225" y="112"/>
                  </a:lnTo>
                  <a:lnTo>
                    <a:pt x="1224" y="117"/>
                  </a:lnTo>
                  <a:close/>
                  <a:moveTo>
                    <a:pt x="1192" y="220"/>
                  </a:moveTo>
                  <a:lnTo>
                    <a:pt x="1197" y="222"/>
                  </a:lnTo>
                  <a:lnTo>
                    <a:pt x="1203" y="220"/>
                  </a:lnTo>
                  <a:lnTo>
                    <a:pt x="1206" y="212"/>
                  </a:lnTo>
                  <a:lnTo>
                    <a:pt x="1200" y="202"/>
                  </a:lnTo>
                  <a:lnTo>
                    <a:pt x="1195" y="189"/>
                  </a:lnTo>
                  <a:lnTo>
                    <a:pt x="1188" y="181"/>
                  </a:lnTo>
                  <a:lnTo>
                    <a:pt x="1182" y="182"/>
                  </a:lnTo>
                  <a:lnTo>
                    <a:pt x="1181" y="192"/>
                  </a:lnTo>
                  <a:lnTo>
                    <a:pt x="1186" y="200"/>
                  </a:lnTo>
                  <a:lnTo>
                    <a:pt x="1186" y="214"/>
                  </a:lnTo>
                  <a:lnTo>
                    <a:pt x="1192" y="220"/>
                  </a:lnTo>
                  <a:close/>
                  <a:moveTo>
                    <a:pt x="1207" y="326"/>
                  </a:moveTo>
                  <a:lnTo>
                    <a:pt x="1222" y="325"/>
                  </a:lnTo>
                  <a:lnTo>
                    <a:pt x="1225" y="319"/>
                  </a:lnTo>
                  <a:lnTo>
                    <a:pt x="1224" y="309"/>
                  </a:lnTo>
                  <a:lnTo>
                    <a:pt x="1216" y="305"/>
                  </a:lnTo>
                  <a:lnTo>
                    <a:pt x="1216" y="297"/>
                  </a:lnTo>
                  <a:lnTo>
                    <a:pt x="1211" y="293"/>
                  </a:lnTo>
                  <a:lnTo>
                    <a:pt x="1201" y="295"/>
                  </a:lnTo>
                  <a:lnTo>
                    <a:pt x="1196" y="306"/>
                  </a:lnTo>
                  <a:lnTo>
                    <a:pt x="1196" y="313"/>
                  </a:lnTo>
                  <a:lnTo>
                    <a:pt x="1203" y="324"/>
                  </a:lnTo>
                  <a:lnTo>
                    <a:pt x="1207" y="326"/>
                  </a:lnTo>
                  <a:close/>
                  <a:moveTo>
                    <a:pt x="1206" y="338"/>
                  </a:moveTo>
                  <a:lnTo>
                    <a:pt x="1205" y="348"/>
                  </a:lnTo>
                  <a:lnTo>
                    <a:pt x="1207" y="356"/>
                  </a:lnTo>
                  <a:lnTo>
                    <a:pt x="1206" y="367"/>
                  </a:lnTo>
                  <a:lnTo>
                    <a:pt x="1222" y="379"/>
                  </a:lnTo>
                  <a:lnTo>
                    <a:pt x="1229" y="373"/>
                  </a:lnTo>
                  <a:lnTo>
                    <a:pt x="1227" y="348"/>
                  </a:lnTo>
                  <a:lnTo>
                    <a:pt x="1220" y="338"/>
                  </a:lnTo>
                  <a:lnTo>
                    <a:pt x="1213" y="336"/>
                  </a:lnTo>
                  <a:lnTo>
                    <a:pt x="1206" y="338"/>
                  </a:lnTo>
                  <a:close/>
                  <a:moveTo>
                    <a:pt x="1053" y="233"/>
                  </a:moveTo>
                  <a:lnTo>
                    <a:pt x="1055" y="229"/>
                  </a:lnTo>
                  <a:lnTo>
                    <a:pt x="1052" y="225"/>
                  </a:lnTo>
                  <a:lnTo>
                    <a:pt x="1052" y="217"/>
                  </a:lnTo>
                  <a:lnTo>
                    <a:pt x="1050" y="212"/>
                  </a:lnTo>
                  <a:lnTo>
                    <a:pt x="1045" y="215"/>
                  </a:lnTo>
                  <a:lnTo>
                    <a:pt x="1045" y="224"/>
                  </a:lnTo>
                  <a:lnTo>
                    <a:pt x="1053" y="233"/>
                  </a:lnTo>
                  <a:close/>
                  <a:moveTo>
                    <a:pt x="1029" y="301"/>
                  </a:moveTo>
                  <a:lnTo>
                    <a:pt x="1035" y="306"/>
                  </a:lnTo>
                  <a:lnTo>
                    <a:pt x="1039" y="294"/>
                  </a:lnTo>
                  <a:lnTo>
                    <a:pt x="1038" y="281"/>
                  </a:lnTo>
                  <a:lnTo>
                    <a:pt x="1025" y="267"/>
                  </a:lnTo>
                  <a:lnTo>
                    <a:pt x="1024" y="249"/>
                  </a:lnTo>
                  <a:lnTo>
                    <a:pt x="1029" y="234"/>
                  </a:lnTo>
                  <a:lnTo>
                    <a:pt x="1031" y="217"/>
                  </a:lnTo>
                  <a:lnTo>
                    <a:pt x="1025" y="205"/>
                  </a:lnTo>
                  <a:lnTo>
                    <a:pt x="1025" y="189"/>
                  </a:lnTo>
                  <a:lnTo>
                    <a:pt x="1022" y="181"/>
                  </a:lnTo>
                  <a:lnTo>
                    <a:pt x="1011" y="192"/>
                  </a:lnTo>
                  <a:lnTo>
                    <a:pt x="1011" y="220"/>
                  </a:lnTo>
                  <a:lnTo>
                    <a:pt x="1006" y="230"/>
                  </a:lnTo>
                  <a:lnTo>
                    <a:pt x="1006" y="244"/>
                  </a:lnTo>
                  <a:lnTo>
                    <a:pt x="1017" y="267"/>
                  </a:lnTo>
                  <a:lnTo>
                    <a:pt x="1020" y="284"/>
                  </a:lnTo>
                  <a:lnTo>
                    <a:pt x="1029" y="301"/>
                  </a:lnTo>
                  <a:close/>
                  <a:moveTo>
                    <a:pt x="431" y="392"/>
                  </a:moveTo>
                  <a:lnTo>
                    <a:pt x="437" y="398"/>
                  </a:lnTo>
                  <a:lnTo>
                    <a:pt x="439" y="406"/>
                  </a:lnTo>
                  <a:lnTo>
                    <a:pt x="448" y="410"/>
                  </a:lnTo>
                  <a:lnTo>
                    <a:pt x="449" y="398"/>
                  </a:lnTo>
                  <a:lnTo>
                    <a:pt x="441" y="390"/>
                  </a:lnTo>
                  <a:lnTo>
                    <a:pt x="431" y="392"/>
                  </a:lnTo>
                  <a:close/>
                  <a:moveTo>
                    <a:pt x="54" y="874"/>
                  </a:moveTo>
                  <a:lnTo>
                    <a:pt x="61" y="884"/>
                  </a:lnTo>
                  <a:lnTo>
                    <a:pt x="76" y="885"/>
                  </a:lnTo>
                  <a:lnTo>
                    <a:pt x="85" y="889"/>
                  </a:lnTo>
                  <a:lnTo>
                    <a:pt x="94" y="889"/>
                  </a:lnTo>
                  <a:lnTo>
                    <a:pt x="88" y="880"/>
                  </a:lnTo>
                  <a:lnTo>
                    <a:pt x="81" y="880"/>
                  </a:lnTo>
                  <a:lnTo>
                    <a:pt x="73" y="869"/>
                  </a:lnTo>
                  <a:lnTo>
                    <a:pt x="63" y="872"/>
                  </a:lnTo>
                  <a:lnTo>
                    <a:pt x="55" y="869"/>
                  </a:lnTo>
                  <a:lnTo>
                    <a:pt x="54" y="874"/>
                  </a:lnTo>
                  <a:close/>
                  <a:moveTo>
                    <a:pt x="0" y="876"/>
                  </a:moveTo>
                  <a:lnTo>
                    <a:pt x="11" y="888"/>
                  </a:lnTo>
                  <a:lnTo>
                    <a:pt x="24" y="889"/>
                  </a:lnTo>
                  <a:lnTo>
                    <a:pt x="34" y="894"/>
                  </a:lnTo>
                  <a:lnTo>
                    <a:pt x="46" y="887"/>
                  </a:lnTo>
                  <a:lnTo>
                    <a:pt x="33" y="876"/>
                  </a:lnTo>
                  <a:lnTo>
                    <a:pt x="18" y="870"/>
                  </a:lnTo>
                  <a:lnTo>
                    <a:pt x="4" y="871"/>
                  </a:lnTo>
                  <a:lnTo>
                    <a:pt x="0" y="876"/>
                  </a:lnTo>
                  <a:close/>
                  <a:moveTo>
                    <a:pt x="425" y="1335"/>
                  </a:moveTo>
                  <a:lnTo>
                    <a:pt x="423" y="1342"/>
                  </a:lnTo>
                  <a:lnTo>
                    <a:pt x="427" y="1345"/>
                  </a:lnTo>
                  <a:lnTo>
                    <a:pt x="432" y="1338"/>
                  </a:lnTo>
                  <a:lnTo>
                    <a:pt x="428" y="1334"/>
                  </a:lnTo>
                  <a:lnTo>
                    <a:pt x="425" y="1335"/>
                  </a:lnTo>
                  <a:close/>
                  <a:moveTo>
                    <a:pt x="425" y="1384"/>
                  </a:moveTo>
                  <a:lnTo>
                    <a:pt x="434" y="1385"/>
                  </a:lnTo>
                  <a:lnTo>
                    <a:pt x="439" y="1388"/>
                  </a:lnTo>
                  <a:lnTo>
                    <a:pt x="458" y="1387"/>
                  </a:lnTo>
                  <a:lnTo>
                    <a:pt x="465" y="1391"/>
                  </a:lnTo>
                  <a:lnTo>
                    <a:pt x="468" y="1395"/>
                  </a:lnTo>
                  <a:lnTo>
                    <a:pt x="471" y="1388"/>
                  </a:lnTo>
                  <a:lnTo>
                    <a:pt x="463" y="1380"/>
                  </a:lnTo>
                  <a:lnTo>
                    <a:pt x="450" y="1377"/>
                  </a:lnTo>
                  <a:lnTo>
                    <a:pt x="445" y="1380"/>
                  </a:lnTo>
                  <a:lnTo>
                    <a:pt x="435" y="1374"/>
                  </a:lnTo>
                  <a:lnTo>
                    <a:pt x="428" y="1374"/>
                  </a:lnTo>
                  <a:lnTo>
                    <a:pt x="424" y="1378"/>
                  </a:lnTo>
                  <a:lnTo>
                    <a:pt x="425" y="1384"/>
                  </a:lnTo>
                  <a:close/>
                  <a:moveTo>
                    <a:pt x="440" y="1399"/>
                  </a:moveTo>
                  <a:lnTo>
                    <a:pt x="443" y="1403"/>
                  </a:lnTo>
                  <a:lnTo>
                    <a:pt x="446" y="1403"/>
                  </a:lnTo>
                  <a:lnTo>
                    <a:pt x="445" y="1398"/>
                  </a:lnTo>
                  <a:lnTo>
                    <a:pt x="440" y="1399"/>
                  </a:lnTo>
                  <a:close/>
                  <a:moveTo>
                    <a:pt x="443" y="1471"/>
                  </a:moveTo>
                  <a:lnTo>
                    <a:pt x="446" y="1476"/>
                  </a:lnTo>
                  <a:lnTo>
                    <a:pt x="454" y="1476"/>
                  </a:lnTo>
                  <a:lnTo>
                    <a:pt x="458" y="1482"/>
                  </a:lnTo>
                  <a:lnTo>
                    <a:pt x="464" y="1479"/>
                  </a:lnTo>
                  <a:lnTo>
                    <a:pt x="461" y="1472"/>
                  </a:lnTo>
                  <a:lnTo>
                    <a:pt x="451" y="1466"/>
                  </a:lnTo>
                  <a:lnTo>
                    <a:pt x="445" y="1467"/>
                  </a:lnTo>
                  <a:lnTo>
                    <a:pt x="443" y="1471"/>
                  </a:lnTo>
                  <a:close/>
                  <a:moveTo>
                    <a:pt x="432" y="1497"/>
                  </a:moveTo>
                  <a:lnTo>
                    <a:pt x="434" y="1502"/>
                  </a:lnTo>
                  <a:lnTo>
                    <a:pt x="443" y="1503"/>
                  </a:lnTo>
                  <a:lnTo>
                    <a:pt x="450" y="1498"/>
                  </a:lnTo>
                  <a:lnTo>
                    <a:pt x="439" y="1496"/>
                  </a:lnTo>
                  <a:lnTo>
                    <a:pt x="434" y="1494"/>
                  </a:lnTo>
                  <a:lnTo>
                    <a:pt x="432" y="1497"/>
                  </a:lnTo>
                  <a:close/>
                  <a:moveTo>
                    <a:pt x="447" y="1541"/>
                  </a:moveTo>
                  <a:lnTo>
                    <a:pt x="451" y="1542"/>
                  </a:lnTo>
                  <a:lnTo>
                    <a:pt x="454" y="1538"/>
                  </a:lnTo>
                  <a:lnTo>
                    <a:pt x="450" y="1531"/>
                  </a:lnTo>
                  <a:lnTo>
                    <a:pt x="448" y="1525"/>
                  </a:lnTo>
                  <a:lnTo>
                    <a:pt x="447" y="1529"/>
                  </a:lnTo>
                  <a:lnTo>
                    <a:pt x="447" y="1541"/>
                  </a:lnTo>
                  <a:close/>
                  <a:moveTo>
                    <a:pt x="461" y="1553"/>
                  </a:moveTo>
                  <a:lnTo>
                    <a:pt x="463" y="1556"/>
                  </a:lnTo>
                  <a:lnTo>
                    <a:pt x="465" y="1556"/>
                  </a:lnTo>
                  <a:lnTo>
                    <a:pt x="464" y="1553"/>
                  </a:lnTo>
                  <a:lnTo>
                    <a:pt x="461" y="1553"/>
                  </a:lnTo>
                  <a:close/>
                  <a:moveTo>
                    <a:pt x="429" y="1560"/>
                  </a:moveTo>
                  <a:lnTo>
                    <a:pt x="433" y="1556"/>
                  </a:lnTo>
                  <a:lnTo>
                    <a:pt x="431" y="1552"/>
                  </a:lnTo>
                  <a:lnTo>
                    <a:pt x="428" y="1557"/>
                  </a:lnTo>
                  <a:lnTo>
                    <a:pt x="429" y="1560"/>
                  </a:lnTo>
                  <a:close/>
                  <a:moveTo>
                    <a:pt x="444" y="1557"/>
                  </a:moveTo>
                  <a:lnTo>
                    <a:pt x="447" y="1559"/>
                  </a:lnTo>
                  <a:lnTo>
                    <a:pt x="450" y="1556"/>
                  </a:lnTo>
                  <a:lnTo>
                    <a:pt x="445" y="1553"/>
                  </a:lnTo>
                  <a:lnTo>
                    <a:pt x="444" y="1557"/>
                  </a:lnTo>
                  <a:close/>
                  <a:moveTo>
                    <a:pt x="439" y="1571"/>
                  </a:moveTo>
                  <a:lnTo>
                    <a:pt x="445" y="1569"/>
                  </a:lnTo>
                  <a:lnTo>
                    <a:pt x="445" y="1565"/>
                  </a:lnTo>
                  <a:lnTo>
                    <a:pt x="441" y="1566"/>
                  </a:lnTo>
                  <a:lnTo>
                    <a:pt x="439" y="1571"/>
                  </a:lnTo>
                  <a:close/>
                  <a:moveTo>
                    <a:pt x="447" y="1590"/>
                  </a:moveTo>
                  <a:lnTo>
                    <a:pt x="449" y="1586"/>
                  </a:lnTo>
                  <a:lnTo>
                    <a:pt x="444" y="1586"/>
                  </a:lnTo>
                  <a:lnTo>
                    <a:pt x="437" y="1586"/>
                  </a:lnTo>
                  <a:lnTo>
                    <a:pt x="439" y="1590"/>
                  </a:lnTo>
                  <a:lnTo>
                    <a:pt x="447" y="1590"/>
                  </a:lnTo>
                  <a:close/>
                  <a:moveTo>
                    <a:pt x="456" y="1599"/>
                  </a:moveTo>
                  <a:lnTo>
                    <a:pt x="461" y="1599"/>
                  </a:lnTo>
                  <a:lnTo>
                    <a:pt x="463" y="1593"/>
                  </a:lnTo>
                  <a:lnTo>
                    <a:pt x="458" y="1590"/>
                  </a:lnTo>
                  <a:lnTo>
                    <a:pt x="451" y="1596"/>
                  </a:lnTo>
                  <a:cubicBezTo>
                    <a:pt x="451" y="1596"/>
                    <a:pt x="455" y="1599"/>
                    <a:pt x="456" y="1599"/>
                  </a:cubicBezTo>
                  <a:close/>
                  <a:moveTo>
                    <a:pt x="421" y="1627"/>
                  </a:moveTo>
                  <a:lnTo>
                    <a:pt x="429" y="1623"/>
                  </a:lnTo>
                  <a:lnTo>
                    <a:pt x="433" y="1623"/>
                  </a:lnTo>
                  <a:lnTo>
                    <a:pt x="432" y="1618"/>
                  </a:lnTo>
                  <a:lnTo>
                    <a:pt x="421" y="1619"/>
                  </a:lnTo>
                  <a:lnTo>
                    <a:pt x="417" y="1623"/>
                  </a:lnTo>
                  <a:lnTo>
                    <a:pt x="421" y="1627"/>
                  </a:lnTo>
                  <a:close/>
                  <a:moveTo>
                    <a:pt x="438" y="1645"/>
                  </a:moveTo>
                  <a:lnTo>
                    <a:pt x="456" y="1631"/>
                  </a:lnTo>
                  <a:lnTo>
                    <a:pt x="466" y="1622"/>
                  </a:lnTo>
                  <a:lnTo>
                    <a:pt x="465" y="1616"/>
                  </a:lnTo>
                  <a:lnTo>
                    <a:pt x="457" y="1616"/>
                  </a:lnTo>
                  <a:lnTo>
                    <a:pt x="447" y="1625"/>
                  </a:lnTo>
                  <a:lnTo>
                    <a:pt x="440" y="1626"/>
                  </a:lnTo>
                  <a:lnTo>
                    <a:pt x="436" y="1632"/>
                  </a:lnTo>
                  <a:lnTo>
                    <a:pt x="432" y="1635"/>
                  </a:lnTo>
                  <a:lnTo>
                    <a:pt x="433" y="1642"/>
                  </a:lnTo>
                  <a:lnTo>
                    <a:pt x="433" y="1647"/>
                  </a:lnTo>
                  <a:lnTo>
                    <a:pt x="436" y="1647"/>
                  </a:lnTo>
                  <a:lnTo>
                    <a:pt x="438" y="1645"/>
                  </a:lnTo>
                  <a:close/>
                  <a:moveTo>
                    <a:pt x="456" y="1642"/>
                  </a:moveTo>
                  <a:lnTo>
                    <a:pt x="459" y="1642"/>
                  </a:lnTo>
                  <a:lnTo>
                    <a:pt x="464" y="1639"/>
                  </a:lnTo>
                  <a:lnTo>
                    <a:pt x="464" y="1634"/>
                  </a:lnTo>
                  <a:lnTo>
                    <a:pt x="456" y="1642"/>
                  </a:lnTo>
                  <a:close/>
                  <a:moveTo>
                    <a:pt x="449" y="1653"/>
                  </a:moveTo>
                  <a:lnTo>
                    <a:pt x="455" y="1651"/>
                  </a:lnTo>
                  <a:lnTo>
                    <a:pt x="453" y="1646"/>
                  </a:lnTo>
                  <a:lnTo>
                    <a:pt x="448" y="1649"/>
                  </a:lnTo>
                  <a:lnTo>
                    <a:pt x="449" y="1653"/>
                  </a:lnTo>
                  <a:close/>
                  <a:moveTo>
                    <a:pt x="434" y="1658"/>
                  </a:moveTo>
                  <a:lnTo>
                    <a:pt x="439" y="1653"/>
                  </a:lnTo>
                  <a:lnTo>
                    <a:pt x="434" y="1650"/>
                  </a:lnTo>
                  <a:lnTo>
                    <a:pt x="431" y="1652"/>
                  </a:lnTo>
                  <a:lnTo>
                    <a:pt x="431" y="1657"/>
                  </a:lnTo>
                  <a:lnTo>
                    <a:pt x="434" y="1658"/>
                  </a:lnTo>
                  <a:close/>
                  <a:moveTo>
                    <a:pt x="415" y="1695"/>
                  </a:moveTo>
                  <a:lnTo>
                    <a:pt x="415" y="1704"/>
                  </a:lnTo>
                  <a:lnTo>
                    <a:pt x="422" y="1703"/>
                  </a:lnTo>
                  <a:lnTo>
                    <a:pt x="430" y="1694"/>
                  </a:lnTo>
                  <a:lnTo>
                    <a:pt x="441" y="1690"/>
                  </a:lnTo>
                  <a:lnTo>
                    <a:pt x="444" y="1684"/>
                  </a:lnTo>
                  <a:lnTo>
                    <a:pt x="439" y="1682"/>
                  </a:lnTo>
                  <a:lnTo>
                    <a:pt x="434" y="1685"/>
                  </a:lnTo>
                  <a:lnTo>
                    <a:pt x="422" y="1686"/>
                  </a:lnTo>
                  <a:lnTo>
                    <a:pt x="420" y="1692"/>
                  </a:lnTo>
                  <a:cubicBezTo>
                    <a:pt x="420" y="1692"/>
                    <a:pt x="416" y="1695"/>
                    <a:pt x="415" y="1695"/>
                  </a:cubicBezTo>
                  <a:close/>
                  <a:moveTo>
                    <a:pt x="407" y="1728"/>
                  </a:moveTo>
                  <a:lnTo>
                    <a:pt x="410" y="1737"/>
                  </a:lnTo>
                  <a:lnTo>
                    <a:pt x="416" y="1739"/>
                  </a:lnTo>
                  <a:lnTo>
                    <a:pt x="419" y="1734"/>
                  </a:lnTo>
                  <a:lnTo>
                    <a:pt x="412" y="1727"/>
                  </a:lnTo>
                  <a:lnTo>
                    <a:pt x="407" y="1728"/>
                  </a:lnTo>
                  <a:close/>
                  <a:moveTo>
                    <a:pt x="650" y="3008"/>
                  </a:moveTo>
                  <a:lnTo>
                    <a:pt x="658" y="2999"/>
                  </a:lnTo>
                  <a:lnTo>
                    <a:pt x="666" y="2998"/>
                  </a:lnTo>
                  <a:lnTo>
                    <a:pt x="669" y="3001"/>
                  </a:lnTo>
                  <a:lnTo>
                    <a:pt x="666" y="3007"/>
                  </a:lnTo>
                  <a:lnTo>
                    <a:pt x="659" y="3007"/>
                  </a:lnTo>
                  <a:lnTo>
                    <a:pt x="655" y="3010"/>
                  </a:lnTo>
                  <a:lnTo>
                    <a:pt x="650" y="3008"/>
                  </a:lnTo>
                  <a:close/>
                  <a:moveTo>
                    <a:pt x="592" y="2973"/>
                  </a:moveTo>
                  <a:lnTo>
                    <a:pt x="596" y="2973"/>
                  </a:lnTo>
                  <a:lnTo>
                    <a:pt x="597" y="2969"/>
                  </a:lnTo>
                  <a:lnTo>
                    <a:pt x="602" y="2962"/>
                  </a:lnTo>
                  <a:lnTo>
                    <a:pt x="602" y="2954"/>
                  </a:lnTo>
                  <a:lnTo>
                    <a:pt x="597" y="2954"/>
                  </a:lnTo>
                  <a:lnTo>
                    <a:pt x="595" y="2959"/>
                  </a:lnTo>
                  <a:lnTo>
                    <a:pt x="590" y="2963"/>
                  </a:lnTo>
                  <a:lnTo>
                    <a:pt x="592" y="2973"/>
                  </a:lnTo>
                  <a:close/>
                  <a:moveTo>
                    <a:pt x="551" y="2901"/>
                  </a:moveTo>
                  <a:lnTo>
                    <a:pt x="553" y="2903"/>
                  </a:lnTo>
                  <a:lnTo>
                    <a:pt x="560" y="2903"/>
                  </a:lnTo>
                  <a:lnTo>
                    <a:pt x="566" y="2899"/>
                  </a:lnTo>
                  <a:lnTo>
                    <a:pt x="565" y="2895"/>
                  </a:lnTo>
                  <a:lnTo>
                    <a:pt x="557" y="2895"/>
                  </a:lnTo>
                  <a:lnTo>
                    <a:pt x="551" y="2901"/>
                  </a:lnTo>
                  <a:close/>
                  <a:moveTo>
                    <a:pt x="529" y="2898"/>
                  </a:moveTo>
                  <a:lnTo>
                    <a:pt x="531" y="2904"/>
                  </a:lnTo>
                  <a:lnTo>
                    <a:pt x="538" y="2904"/>
                  </a:lnTo>
                  <a:lnTo>
                    <a:pt x="538" y="2899"/>
                  </a:lnTo>
                  <a:lnTo>
                    <a:pt x="534" y="2896"/>
                  </a:lnTo>
                  <a:lnTo>
                    <a:pt x="529" y="2898"/>
                  </a:lnTo>
                  <a:close/>
                  <a:moveTo>
                    <a:pt x="470" y="2905"/>
                  </a:moveTo>
                  <a:lnTo>
                    <a:pt x="471" y="2909"/>
                  </a:lnTo>
                  <a:lnTo>
                    <a:pt x="475" y="2910"/>
                  </a:lnTo>
                  <a:lnTo>
                    <a:pt x="478" y="2915"/>
                  </a:lnTo>
                  <a:lnTo>
                    <a:pt x="486" y="2912"/>
                  </a:lnTo>
                  <a:lnTo>
                    <a:pt x="482" y="2904"/>
                  </a:lnTo>
                  <a:lnTo>
                    <a:pt x="474" y="2902"/>
                  </a:lnTo>
                  <a:lnTo>
                    <a:pt x="470" y="2905"/>
                  </a:lnTo>
                  <a:close/>
                  <a:moveTo>
                    <a:pt x="393" y="2566"/>
                  </a:moveTo>
                  <a:lnTo>
                    <a:pt x="398" y="2565"/>
                  </a:lnTo>
                  <a:lnTo>
                    <a:pt x="406" y="2558"/>
                  </a:lnTo>
                  <a:lnTo>
                    <a:pt x="414" y="2547"/>
                  </a:lnTo>
                  <a:lnTo>
                    <a:pt x="410" y="2549"/>
                  </a:lnTo>
                  <a:lnTo>
                    <a:pt x="404" y="2555"/>
                  </a:lnTo>
                  <a:lnTo>
                    <a:pt x="393" y="2566"/>
                  </a:lnTo>
                  <a:close/>
                  <a:moveTo>
                    <a:pt x="393" y="2554"/>
                  </a:moveTo>
                  <a:cubicBezTo>
                    <a:pt x="393" y="2554"/>
                    <a:pt x="393" y="2557"/>
                    <a:pt x="393" y="2557"/>
                  </a:cubicBezTo>
                  <a:lnTo>
                    <a:pt x="396" y="2556"/>
                  </a:lnTo>
                  <a:lnTo>
                    <a:pt x="402" y="2551"/>
                  </a:lnTo>
                  <a:lnTo>
                    <a:pt x="406" y="2545"/>
                  </a:lnTo>
                  <a:lnTo>
                    <a:pt x="402" y="2544"/>
                  </a:lnTo>
                  <a:lnTo>
                    <a:pt x="393" y="2554"/>
                  </a:lnTo>
                  <a:close/>
                  <a:moveTo>
                    <a:pt x="346" y="2441"/>
                  </a:moveTo>
                  <a:lnTo>
                    <a:pt x="342" y="2447"/>
                  </a:lnTo>
                  <a:lnTo>
                    <a:pt x="345" y="2448"/>
                  </a:lnTo>
                  <a:lnTo>
                    <a:pt x="355" y="2445"/>
                  </a:lnTo>
                  <a:lnTo>
                    <a:pt x="353" y="2441"/>
                  </a:lnTo>
                  <a:lnTo>
                    <a:pt x="349" y="2440"/>
                  </a:lnTo>
                  <a:lnTo>
                    <a:pt x="346" y="2441"/>
                  </a:lnTo>
                  <a:close/>
                  <a:moveTo>
                    <a:pt x="340" y="2427"/>
                  </a:moveTo>
                  <a:lnTo>
                    <a:pt x="344" y="2433"/>
                  </a:lnTo>
                  <a:lnTo>
                    <a:pt x="352" y="2434"/>
                  </a:lnTo>
                  <a:lnTo>
                    <a:pt x="352" y="2426"/>
                  </a:lnTo>
                  <a:lnTo>
                    <a:pt x="347" y="2424"/>
                  </a:lnTo>
                  <a:lnTo>
                    <a:pt x="340" y="2427"/>
                  </a:lnTo>
                  <a:close/>
                  <a:moveTo>
                    <a:pt x="348" y="2319"/>
                  </a:moveTo>
                  <a:lnTo>
                    <a:pt x="357" y="2321"/>
                  </a:lnTo>
                  <a:lnTo>
                    <a:pt x="361" y="2317"/>
                  </a:lnTo>
                  <a:lnTo>
                    <a:pt x="356" y="2315"/>
                  </a:lnTo>
                  <a:lnTo>
                    <a:pt x="348" y="2319"/>
                  </a:lnTo>
                  <a:close/>
                  <a:moveTo>
                    <a:pt x="353" y="2308"/>
                  </a:moveTo>
                  <a:lnTo>
                    <a:pt x="357" y="2310"/>
                  </a:lnTo>
                  <a:lnTo>
                    <a:pt x="366" y="2310"/>
                  </a:lnTo>
                  <a:lnTo>
                    <a:pt x="372" y="2307"/>
                  </a:lnTo>
                  <a:lnTo>
                    <a:pt x="362" y="2303"/>
                  </a:lnTo>
                  <a:lnTo>
                    <a:pt x="354" y="2305"/>
                  </a:lnTo>
                  <a:lnTo>
                    <a:pt x="353" y="2308"/>
                  </a:lnTo>
                  <a:close/>
                  <a:moveTo>
                    <a:pt x="333" y="2303"/>
                  </a:moveTo>
                  <a:lnTo>
                    <a:pt x="335" y="2309"/>
                  </a:lnTo>
                  <a:lnTo>
                    <a:pt x="340" y="2307"/>
                  </a:lnTo>
                  <a:lnTo>
                    <a:pt x="339" y="2303"/>
                  </a:lnTo>
                  <a:lnTo>
                    <a:pt x="335" y="2302"/>
                  </a:lnTo>
                  <a:lnTo>
                    <a:pt x="333" y="2303"/>
                  </a:lnTo>
                  <a:close/>
                  <a:moveTo>
                    <a:pt x="361" y="2209"/>
                  </a:moveTo>
                  <a:lnTo>
                    <a:pt x="359" y="2212"/>
                  </a:lnTo>
                  <a:lnTo>
                    <a:pt x="361" y="2215"/>
                  </a:lnTo>
                  <a:lnTo>
                    <a:pt x="366" y="2214"/>
                  </a:lnTo>
                  <a:lnTo>
                    <a:pt x="373" y="2207"/>
                  </a:lnTo>
                  <a:lnTo>
                    <a:pt x="373" y="2202"/>
                  </a:lnTo>
                  <a:lnTo>
                    <a:pt x="368" y="2202"/>
                  </a:lnTo>
                  <a:lnTo>
                    <a:pt x="361" y="2209"/>
                  </a:lnTo>
                  <a:close/>
                  <a:moveTo>
                    <a:pt x="450" y="2170"/>
                  </a:moveTo>
                  <a:lnTo>
                    <a:pt x="458" y="2174"/>
                  </a:lnTo>
                  <a:lnTo>
                    <a:pt x="473" y="2172"/>
                  </a:lnTo>
                  <a:lnTo>
                    <a:pt x="471" y="2167"/>
                  </a:lnTo>
                  <a:lnTo>
                    <a:pt x="459" y="2164"/>
                  </a:lnTo>
                  <a:lnTo>
                    <a:pt x="450" y="2166"/>
                  </a:lnTo>
                  <a:lnTo>
                    <a:pt x="450" y="2170"/>
                  </a:lnTo>
                  <a:close/>
                  <a:moveTo>
                    <a:pt x="415" y="2120"/>
                  </a:moveTo>
                  <a:lnTo>
                    <a:pt x="414" y="2124"/>
                  </a:lnTo>
                  <a:lnTo>
                    <a:pt x="417" y="2128"/>
                  </a:lnTo>
                  <a:lnTo>
                    <a:pt x="433" y="2125"/>
                  </a:lnTo>
                  <a:lnTo>
                    <a:pt x="431" y="2119"/>
                  </a:lnTo>
                  <a:lnTo>
                    <a:pt x="421" y="2119"/>
                  </a:lnTo>
                  <a:lnTo>
                    <a:pt x="415" y="2120"/>
                  </a:lnTo>
                  <a:close/>
                  <a:moveTo>
                    <a:pt x="459" y="2116"/>
                  </a:moveTo>
                  <a:lnTo>
                    <a:pt x="462" y="2121"/>
                  </a:lnTo>
                  <a:lnTo>
                    <a:pt x="471" y="2121"/>
                  </a:lnTo>
                  <a:lnTo>
                    <a:pt x="477" y="2117"/>
                  </a:lnTo>
                  <a:lnTo>
                    <a:pt x="467" y="2114"/>
                  </a:lnTo>
                  <a:lnTo>
                    <a:pt x="459" y="2116"/>
                  </a:lnTo>
                  <a:close/>
                  <a:moveTo>
                    <a:pt x="434" y="2109"/>
                  </a:moveTo>
                  <a:lnTo>
                    <a:pt x="447" y="2115"/>
                  </a:lnTo>
                  <a:lnTo>
                    <a:pt x="454" y="2114"/>
                  </a:lnTo>
                  <a:lnTo>
                    <a:pt x="461" y="2108"/>
                  </a:lnTo>
                  <a:lnTo>
                    <a:pt x="455" y="2105"/>
                  </a:lnTo>
                  <a:lnTo>
                    <a:pt x="444" y="2102"/>
                  </a:lnTo>
                  <a:lnTo>
                    <a:pt x="434" y="2105"/>
                  </a:lnTo>
                  <a:lnTo>
                    <a:pt x="434" y="2109"/>
                  </a:lnTo>
                  <a:close/>
                  <a:moveTo>
                    <a:pt x="531" y="1893"/>
                  </a:moveTo>
                  <a:lnTo>
                    <a:pt x="533" y="1902"/>
                  </a:lnTo>
                  <a:lnTo>
                    <a:pt x="538" y="1907"/>
                  </a:lnTo>
                  <a:lnTo>
                    <a:pt x="541" y="1901"/>
                  </a:lnTo>
                  <a:lnTo>
                    <a:pt x="536" y="1895"/>
                  </a:lnTo>
                  <a:lnTo>
                    <a:pt x="531" y="1893"/>
                  </a:lnTo>
                  <a:close/>
                  <a:moveTo>
                    <a:pt x="524" y="1867"/>
                  </a:moveTo>
                  <a:lnTo>
                    <a:pt x="521" y="1873"/>
                  </a:lnTo>
                  <a:lnTo>
                    <a:pt x="532" y="1881"/>
                  </a:lnTo>
                  <a:lnTo>
                    <a:pt x="537" y="1880"/>
                  </a:lnTo>
                  <a:lnTo>
                    <a:pt x="534" y="1870"/>
                  </a:lnTo>
                  <a:cubicBezTo>
                    <a:pt x="534" y="1870"/>
                    <a:pt x="524" y="1867"/>
                    <a:pt x="524" y="1867"/>
                  </a:cubicBezTo>
                  <a:close/>
                  <a:moveTo>
                    <a:pt x="493" y="1793"/>
                  </a:moveTo>
                  <a:lnTo>
                    <a:pt x="501" y="1793"/>
                  </a:lnTo>
                  <a:lnTo>
                    <a:pt x="509" y="1785"/>
                  </a:lnTo>
                  <a:lnTo>
                    <a:pt x="517" y="1782"/>
                  </a:lnTo>
                  <a:lnTo>
                    <a:pt x="518" y="1778"/>
                  </a:lnTo>
                  <a:lnTo>
                    <a:pt x="509" y="1777"/>
                  </a:lnTo>
                  <a:lnTo>
                    <a:pt x="501" y="1773"/>
                  </a:lnTo>
                  <a:lnTo>
                    <a:pt x="494" y="1778"/>
                  </a:lnTo>
                  <a:lnTo>
                    <a:pt x="491" y="1786"/>
                  </a:lnTo>
                  <a:lnTo>
                    <a:pt x="493" y="1793"/>
                  </a:lnTo>
                  <a:close/>
                  <a:moveTo>
                    <a:pt x="494" y="1835"/>
                  </a:moveTo>
                  <a:lnTo>
                    <a:pt x="499" y="1839"/>
                  </a:lnTo>
                  <a:lnTo>
                    <a:pt x="509" y="1838"/>
                  </a:lnTo>
                  <a:lnTo>
                    <a:pt x="517" y="1829"/>
                  </a:lnTo>
                  <a:lnTo>
                    <a:pt x="515" y="1818"/>
                  </a:lnTo>
                  <a:lnTo>
                    <a:pt x="505" y="1813"/>
                  </a:lnTo>
                  <a:lnTo>
                    <a:pt x="498" y="1817"/>
                  </a:lnTo>
                  <a:lnTo>
                    <a:pt x="494" y="1835"/>
                  </a:lnTo>
                  <a:close/>
                  <a:moveTo>
                    <a:pt x="460" y="1838"/>
                  </a:moveTo>
                  <a:lnTo>
                    <a:pt x="469" y="1843"/>
                  </a:lnTo>
                  <a:lnTo>
                    <a:pt x="476" y="1834"/>
                  </a:lnTo>
                  <a:lnTo>
                    <a:pt x="475" y="1828"/>
                  </a:lnTo>
                  <a:lnTo>
                    <a:pt x="478" y="1812"/>
                  </a:lnTo>
                  <a:lnTo>
                    <a:pt x="463" y="1819"/>
                  </a:lnTo>
                  <a:lnTo>
                    <a:pt x="459" y="1827"/>
                  </a:lnTo>
                  <a:lnTo>
                    <a:pt x="460" y="1838"/>
                  </a:lnTo>
                  <a:close/>
                  <a:moveTo>
                    <a:pt x="393" y="1890"/>
                  </a:moveTo>
                  <a:lnTo>
                    <a:pt x="390" y="1895"/>
                  </a:lnTo>
                  <a:lnTo>
                    <a:pt x="395" y="1905"/>
                  </a:lnTo>
                  <a:lnTo>
                    <a:pt x="403" y="1907"/>
                  </a:lnTo>
                  <a:lnTo>
                    <a:pt x="405" y="1901"/>
                  </a:lnTo>
                  <a:lnTo>
                    <a:pt x="399" y="1890"/>
                  </a:lnTo>
                  <a:lnTo>
                    <a:pt x="393" y="1890"/>
                  </a:lnTo>
                  <a:close/>
                  <a:moveTo>
                    <a:pt x="523" y="1995"/>
                  </a:moveTo>
                  <a:lnTo>
                    <a:pt x="523" y="1999"/>
                  </a:lnTo>
                  <a:lnTo>
                    <a:pt x="528" y="1998"/>
                  </a:lnTo>
                  <a:lnTo>
                    <a:pt x="529" y="2004"/>
                  </a:lnTo>
                  <a:lnTo>
                    <a:pt x="526" y="2015"/>
                  </a:lnTo>
                  <a:lnTo>
                    <a:pt x="530" y="2020"/>
                  </a:lnTo>
                  <a:lnTo>
                    <a:pt x="537" y="2015"/>
                  </a:lnTo>
                  <a:lnTo>
                    <a:pt x="541" y="1999"/>
                  </a:lnTo>
                  <a:lnTo>
                    <a:pt x="549" y="1991"/>
                  </a:lnTo>
                  <a:lnTo>
                    <a:pt x="546" y="1987"/>
                  </a:lnTo>
                  <a:lnTo>
                    <a:pt x="541" y="1989"/>
                  </a:lnTo>
                  <a:lnTo>
                    <a:pt x="531" y="1988"/>
                  </a:lnTo>
                  <a:lnTo>
                    <a:pt x="523" y="1995"/>
                  </a:lnTo>
                  <a:close/>
                  <a:moveTo>
                    <a:pt x="392" y="2031"/>
                  </a:moveTo>
                  <a:lnTo>
                    <a:pt x="398" y="2036"/>
                  </a:lnTo>
                  <a:lnTo>
                    <a:pt x="414" y="2038"/>
                  </a:lnTo>
                  <a:lnTo>
                    <a:pt x="417" y="2046"/>
                  </a:lnTo>
                  <a:lnTo>
                    <a:pt x="427" y="2048"/>
                  </a:lnTo>
                  <a:lnTo>
                    <a:pt x="434" y="2043"/>
                  </a:lnTo>
                  <a:lnTo>
                    <a:pt x="463" y="2037"/>
                  </a:lnTo>
                  <a:lnTo>
                    <a:pt x="480" y="2037"/>
                  </a:lnTo>
                  <a:lnTo>
                    <a:pt x="499" y="2021"/>
                  </a:lnTo>
                  <a:lnTo>
                    <a:pt x="496" y="2004"/>
                  </a:lnTo>
                  <a:lnTo>
                    <a:pt x="490" y="1990"/>
                  </a:lnTo>
                  <a:lnTo>
                    <a:pt x="479" y="1990"/>
                  </a:lnTo>
                  <a:lnTo>
                    <a:pt x="468" y="1985"/>
                  </a:lnTo>
                  <a:lnTo>
                    <a:pt x="461" y="1958"/>
                  </a:lnTo>
                  <a:lnTo>
                    <a:pt x="451" y="1940"/>
                  </a:lnTo>
                  <a:lnTo>
                    <a:pt x="434" y="1936"/>
                  </a:lnTo>
                  <a:lnTo>
                    <a:pt x="423" y="1925"/>
                  </a:lnTo>
                  <a:lnTo>
                    <a:pt x="407" y="1923"/>
                  </a:lnTo>
                  <a:lnTo>
                    <a:pt x="395" y="1919"/>
                  </a:lnTo>
                  <a:lnTo>
                    <a:pt x="394" y="1925"/>
                  </a:lnTo>
                  <a:lnTo>
                    <a:pt x="381" y="1937"/>
                  </a:lnTo>
                  <a:lnTo>
                    <a:pt x="381" y="1951"/>
                  </a:lnTo>
                  <a:lnTo>
                    <a:pt x="393" y="1958"/>
                  </a:lnTo>
                  <a:lnTo>
                    <a:pt x="398" y="1968"/>
                  </a:lnTo>
                  <a:lnTo>
                    <a:pt x="388" y="1962"/>
                  </a:lnTo>
                  <a:lnTo>
                    <a:pt x="379" y="1966"/>
                  </a:lnTo>
                  <a:lnTo>
                    <a:pt x="379" y="1974"/>
                  </a:lnTo>
                  <a:lnTo>
                    <a:pt x="375" y="1982"/>
                  </a:lnTo>
                  <a:lnTo>
                    <a:pt x="390" y="1991"/>
                  </a:lnTo>
                  <a:lnTo>
                    <a:pt x="380" y="1994"/>
                  </a:lnTo>
                  <a:lnTo>
                    <a:pt x="377" y="1998"/>
                  </a:lnTo>
                  <a:lnTo>
                    <a:pt x="381" y="2007"/>
                  </a:lnTo>
                  <a:lnTo>
                    <a:pt x="408" y="2013"/>
                  </a:lnTo>
                  <a:lnTo>
                    <a:pt x="412" y="2018"/>
                  </a:lnTo>
                  <a:lnTo>
                    <a:pt x="419" y="2021"/>
                  </a:lnTo>
                  <a:lnTo>
                    <a:pt x="436" y="2010"/>
                  </a:lnTo>
                  <a:lnTo>
                    <a:pt x="424" y="2025"/>
                  </a:lnTo>
                  <a:lnTo>
                    <a:pt x="415" y="2026"/>
                  </a:lnTo>
                  <a:lnTo>
                    <a:pt x="399" y="2020"/>
                  </a:lnTo>
                  <a:lnTo>
                    <a:pt x="393" y="2021"/>
                  </a:lnTo>
                  <a:lnTo>
                    <a:pt x="392" y="203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85" name="Freeform 170"/>
            <p:cNvSpPr>
              <a:spLocks noEditPoints="1"/>
            </p:cNvSpPr>
            <p:nvPr/>
          </p:nvSpPr>
          <p:spPr bwMode="auto">
            <a:xfrm>
              <a:off x="957225" y="138018"/>
              <a:ext cx="1897129" cy="1679590"/>
            </a:xfrm>
            <a:custGeom>
              <a:avLst/>
              <a:gdLst>
                <a:gd name="T0" fmla="*/ 3519 w 4812"/>
                <a:gd name="T1" fmla="*/ 311 h 4462"/>
                <a:gd name="T2" fmla="*/ 3525 w 4812"/>
                <a:gd name="T3" fmla="*/ 755 h 4462"/>
                <a:gd name="T4" fmla="*/ 3515 w 4812"/>
                <a:gd name="T5" fmla="*/ 834 h 4462"/>
                <a:gd name="T6" fmla="*/ 3756 w 4812"/>
                <a:gd name="T7" fmla="*/ 519 h 4462"/>
                <a:gd name="T8" fmla="*/ 3766 w 4812"/>
                <a:gd name="T9" fmla="*/ 299 h 4462"/>
                <a:gd name="T10" fmla="*/ 4067 w 4812"/>
                <a:gd name="T11" fmla="*/ 132 h 4462"/>
                <a:gd name="T12" fmla="*/ 4733 w 4812"/>
                <a:gd name="T13" fmla="*/ 170 h 4462"/>
                <a:gd name="T14" fmla="*/ 4126 w 4812"/>
                <a:gd name="T15" fmla="*/ 638 h 4462"/>
                <a:gd name="T16" fmla="*/ 3705 w 4812"/>
                <a:gd name="T17" fmla="*/ 928 h 4462"/>
                <a:gd name="T18" fmla="*/ 3844 w 4812"/>
                <a:gd name="T19" fmla="*/ 2082 h 4462"/>
                <a:gd name="T20" fmla="*/ 3373 w 4812"/>
                <a:gd name="T21" fmla="*/ 865 h 4462"/>
                <a:gd name="T22" fmla="*/ 3012 w 4812"/>
                <a:gd name="T23" fmla="*/ 593 h 4462"/>
                <a:gd name="T24" fmla="*/ 2512 w 4812"/>
                <a:gd name="T25" fmla="*/ 545 h 4462"/>
                <a:gd name="T26" fmla="*/ 3284 w 4812"/>
                <a:gd name="T27" fmla="*/ 985 h 4462"/>
                <a:gd name="T28" fmla="*/ 3411 w 4812"/>
                <a:gd name="T29" fmla="*/ 1351 h 4462"/>
                <a:gd name="T30" fmla="*/ 2069 w 4812"/>
                <a:gd name="T31" fmla="*/ 717 h 4462"/>
                <a:gd name="T32" fmla="*/ 2989 w 4812"/>
                <a:gd name="T33" fmla="*/ 1114 h 4462"/>
                <a:gd name="T34" fmla="*/ 2775 w 4812"/>
                <a:gd name="T35" fmla="*/ 982 h 4462"/>
                <a:gd name="T36" fmla="*/ 2669 w 4812"/>
                <a:gd name="T37" fmla="*/ 1019 h 4462"/>
                <a:gd name="T38" fmla="*/ 2518 w 4812"/>
                <a:gd name="T39" fmla="*/ 869 h 4462"/>
                <a:gd name="T40" fmla="*/ 1817 w 4812"/>
                <a:gd name="T41" fmla="*/ 964 h 4462"/>
                <a:gd name="T42" fmla="*/ 2589 w 4812"/>
                <a:gd name="T43" fmla="*/ 1394 h 4462"/>
                <a:gd name="T44" fmla="*/ 2768 w 4812"/>
                <a:gd name="T45" fmla="*/ 1458 h 4462"/>
                <a:gd name="T46" fmla="*/ 3468 w 4812"/>
                <a:gd name="T47" fmla="*/ 1551 h 4462"/>
                <a:gd name="T48" fmla="*/ 3325 w 4812"/>
                <a:gd name="T49" fmla="*/ 2004 h 4462"/>
                <a:gd name="T50" fmla="*/ 2386 w 4812"/>
                <a:gd name="T51" fmla="*/ 2037 h 4462"/>
                <a:gd name="T52" fmla="*/ 2351 w 4812"/>
                <a:gd name="T53" fmla="*/ 1502 h 4462"/>
                <a:gd name="T54" fmla="*/ 2023 w 4812"/>
                <a:gd name="T55" fmla="*/ 1201 h 4462"/>
                <a:gd name="T56" fmla="*/ 1771 w 4812"/>
                <a:gd name="T57" fmla="*/ 1790 h 4462"/>
                <a:gd name="T58" fmla="*/ 2278 w 4812"/>
                <a:gd name="T59" fmla="*/ 1919 h 4462"/>
                <a:gd name="T60" fmla="*/ 3461 w 4812"/>
                <a:gd name="T61" fmla="*/ 2684 h 4462"/>
                <a:gd name="T62" fmla="*/ 3506 w 4812"/>
                <a:gd name="T63" fmla="*/ 2122 h 4462"/>
                <a:gd name="T64" fmla="*/ 3022 w 4812"/>
                <a:gd name="T65" fmla="*/ 1863 h 4462"/>
                <a:gd name="T66" fmla="*/ 3229 w 4812"/>
                <a:gd name="T67" fmla="*/ 1651 h 4462"/>
                <a:gd name="T68" fmla="*/ 3593 w 4812"/>
                <a:gd name="T69" fmla="*/ 1658 h 4462"/>
                <a:gd name="T70" fmla="*/ 3702 w 4812"/>
                <a:gd name="T71" fmla="*/ 1974 h 4462"/>
                <a:gd name="T72" fmla="*/ 3814 w 4812"/>
                <a:gd name="T73" fmla="*/ 2176 h 4462"/>
                <a:gd name="T74" fmla="*/ 3998 w 4812"/>
                <a:gd name="T75" fmla="*/ 2443 h 4462"/>
                <a:gd name="T76" fmla="*/ 3829 w 4812"/>
                <a:gd name="T77" fmla="*/ 2458 h 4462"/>
                <a:gd name="T78" fmla="*/ 3726 w 4812"/>
                <a:gd name="T79" fmla="*/ 2795 h 4462"/>
                <a:gd name="T80" fmla="*/ 3019 w 4812"/>
                <a:gd name="T81" fmla="*/ 2558 h 4462"/>
                <a:gd name="T82" fmla="*/ 3534 w 4812"/>
                <a:gd name="T83" fmla="*/ 3039 h 4462"/>
                <a:gd name="T84" fmla="*/ 2864 w 4812"/>
                <a:gd name="T85" fmla="*/ 3378 h 4462"/>
                <a:gd name="T86" fmla="*/ 3809 w 4812"/>
                <a:gd name="T87" fmla="*/ 4096 h 4462"/>
                <a:gd name="T88" fmla="*/ 4071 w 4812"/>
                <a:gd name="T89" fmla="*/ 4099 h 4462"/>
                <a:gd name="T90" fmla="*/ 3973 w 4812"/>
                <a:gd name="T91" fmla="*/ 3836 h 4462"/>
                <a:gd name="T92" fmla="*/ 442 w 4812"/>
                <a:gd name="T93" fmla="*/ 3696 h 4462"/>
                <a:gd name="T94" fmla="*/ 256 w 4812"/>
                <a:gd name="T95" fmla="*/ 3313 h 4462"/>
                <a:gd name="T96" fmla="*/ 819 w 4812"/>
                <a:gd name="T97" fmla="*/ 1541 h 4462"/>
                <a:gd name="T98" fmla="*/ 347 w 4812"/>
                <a:gd name="T99" fmla="*/ 3378 h 4462"/>
                <a:gd name="T100" fmla="*/ 847 w 4812"/>
                <a:gd name="T101" fmla="*/ 1595 h 4462"/>
                <a:gd name="T102" fmla="*/ 1399 w 4812"/>
                <a:gd name="T103" fmla="*/ 1610 h 4462"/>
                <a:gd name="T104" fmla="*/ 2113 w 4812"/>
                <a:gd name="T105" fmla="*/ 1891 h 4462"/>
                <a:gd name="T106" fmla="*/ 2511 w 4812"/>
                <a:gd name="T107" fmla="*/ 2159 h 4462"/>
                <a:gd name="T108" fmla="*/ 2816 w 4812"/>
                <a:gd name="T109" fmla="*/ 1825 h 4462"/>
                <a:gd name="T110" fmla="*/ 3224 w 4812"/>
                <a:gd name="T111" fmla="*/ 2045 h 4462"/>
                <a:gd name="T112" fmla="*/ 2703 w 4812"/>
                <a:gd name="T113" fmla="*/ 2548 h 4462"/>
                <a:gd name="T114" fmla="*/ 2231 w 4812"/>
                <a:gd name="T115" fmla="*/ 3230 h 4462"/>
                <a:gd name="T116" fmla="*/ 3075 w 4812"/>
                <a:gd name="T117" fmla="*/ 3059 h 4462"/>
                <a:gd name="T118" fmla="*/ 3665 w 4812"/>
                <a:gd name="T119" fmla="*/ 3088 h 4462"/>
                <a:gd name="T120" fmla="*/ 3906 w 4812"/>
                <a:gd name="T121" fmla="*/ 3558 h 4462"/>
                <a:gd name="T122" fmla="*/ 3433 w 4812"/>
                <a:gd name="T123" fmla="*/ 3883 h 4462"/>
                <a:gd name="T124" fmla="*/ 3509 w 4812"/>
                <a:gd name="T125" fmla="*/ 4261 h 4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4812" h="4462">
                  <a:moveTo>
                    <a:pt x="3481" y="784"/>
                  </a:moveTo>
                  <a:lnTo>
                    <a:pt x="3488" y="778"/>
                  </a:lnTo>
                  <a:lnTo>
                    <a:pt x="3494" y="766"/>
                  </a:lnTo>
                  <a:lnTo>
                    <a:pt x="3512" y="748"/>
                  </a:lnTo>
                  <a:lnTo>
                    <a:pt x="3520" y="720"/>
                  </a:lnTo>
                  <a:lnTo>
                    <a:pt x="3526" y="716"/>
                  </a:lnTo>
                  <a:lnTo>
                    <a:pt x="3528" y="725"/>
                  </a:lnTo>
                  <a:lnTo>
                    <a:pt x="3523" y="738"/>
                  </a:lnTo>
                  <a:lnTo>
                    <a:pt x="3523" y="745"/>
                  </a:lnTo>
                  <a:lnTo>
                    <a:pt x="3532" y="747"/>
                  </a:lnTo>
                  <a:lnTo>
                    <a:pt x="3544" y="736"/>
                  </a:lnTo>
                  <a:lnTo>
                    <a:pt x="3553" y="729"/>
                  </a:lnTo>
                  <a:lnTo>
                    <a:pt x="3552" y="718"/>
                  </a:lnTo>
                  <a:lnTo>
                    <a:pt x="3541" y="716"/>
                  </a:lnTo>
                  <a:lnTo>
                    <a:pt x="3541" y="712"/>
                  </a:lnTo>
                  <a:lnTo>
                    <a:pt x="3553" y="708"/>
                  </a:lnTo>
                  <a:lnTo>
                    <a:pt x="3553" y="692"/>
                  </a:lnTo>
                  <a:lnTo>
                    <a:pt x="3550" y="686"/>
                  </a:lnTo>
                  <a:lnTo>
                    <a:pt x="3550" y="676"/>
                  </a:lnTo>
                  <a:lnTo>
                    <a:pt x="3564" y="665"/>
                  </a:lnTo>
                  <a:lnTo>
                    <a:pt x="3569" y="647"/>
                  </a:lnTo>
                  <a:lnTo>
                    <a:pt x="3579" y="643"/>
                  </a:lnTo>
                  <a:lnTo>
                    <a:pt x="3585" y="634"/>
                  </a:lnTo>
                  <a:lnTo>
                    <a:pt x="3584" y="644"/>
                  </a:lnTo>
                  <a:lnTo>
                    <a:pt x="3586" y="650"/>
                  </a:lnTo>
                  <a:lnTo>
                    <a:pt x="3578" y="653"/>
                  </a:lnTo>
                  <a:lnTo>
                    <a:pt x="3571" y="670"/>
                  </a:lnTo>
                  <a:lnTo>
                    <a:pt x="3561" y="683"/>
                  </a:lnTo>
                  <a:lnTo>
                    <a:pt x="3559" y="699"/>
                  </a:lnTo>
                  <a:lnTo>
                    <a:pt x="3564" y="708"/>
                  </a:lnTo>
                  <a:lnTo>
                    <a:pt x="3567" y="721"/>
                  </a:lnTo>
                  <a:lnTo>
                    <a:pt x="3573" y="715"/>
                  </a:lnTo>
                  <a:lnTo>
                    <a:pt x="3582" y="697"/>
                  </a:lnTo>
                  <a:lnTo>
                    <a:pt x="3603" y="679"/>
                  </a:lnTo>
                  <a:lnTo>
                    <a:pt x="3610" y="667"/>
                  </a:lnTo>
                  <a:lnTo>
                    <a:pt x="3610" y="653"/>
                  </a:lnTo>
                  <a:lnTo>
                    <a:pt x="3617" y="642"/>
                  </a:lnTo>
                  <a:lnTo>
                    <a:pt x="3624" y="639"/>
                  </a:lnTo>
                  <a:lnTo>
                    <a:pt x="3625" y="646"/>
                  </a:lnTo>
                  <a:lnTo>
                    <a:pt x="3622" y="649"/>
                  </a:lnTo>
                  <a:lnTo>
                    <a:pt x="3622" y="663"/>
                  </a:lnTo>
                  <a:lnTo>
                    <a:pt x="3631" y="659"/>
                  </a:lnTo>
                  <a:lnTo>
                    <a:pt x="3642" y="643"/>
                  </a:lnTo>
                  <a:lnTo>
                    <a:pt x="3653" y="643"/>
                  </a:lnTo>
                  <a:lnTo>
                    <a:pt x="3668" y="645"/>
                  </a:lnTo>
                  <a:lnTo>
                    <a:pt x="3686" y="639"/>
                  </a:lnTo>
                  <a:lnTo>
                    <a:pt x="3696" y="638"/>
                  </a:lnTo>
                  <a:lnTo>
                    <a:pt x="3704" y="630"/>
                  </a:lnTo>
                  <a:lnTo>
                    <a:pt x="3714" y="627"/>
                  </a:lnTo>
                  <a:lnTo>
                    <a:pt x="3719" y="617"/>
                  </a:lnTo>
                  <a:lnTo>
                    <a:pt x="3719" y="610"/>
                  </a:lnTo>
                  <a:lnTo>
                    <a:pt x="3721" y="602"/>
                  </a:lnTo>
                  <a:lnTo>
                    <a:pt x="3713" y="594"/>
                  </a:lnTo>
                  <a:lnTo>
                    <a:pt x="3718" y="580"/>
                  </a:lnTo>
                  <a:lnTo>
                    <a:pt x="3717" y="554"/>
                  </a:lnTo>
                  <a:lnTo>
                    <a:pt x="3713" y="554"/>
                  </a:lnTo>
                  <a:lnTo>
                    <a:pt x="3706" y="570"/>
                  </a:lnTo>
                  <a:lnTo>
                    <a:pt x="3693" y="585"/>
                  </a:lnTo>
                  <a:lnTo>
                    <a:pt x="3687" y="585"/>
                  </a:lnTo>
                  <a:lnTo>
                    <a:pt x="3687" y="578"/>
                  </a:lnTo>
                  <a:lnTo>
                    <a:pt x="3695" y="567"/>
                  </a:lnTo>
                  <a:lnTo>
                    <a:pt x="3707" y="561"/>
                  </a:lnTo>
                  <a:lnTo>
                    <a:pt x="3708" y="552"/>
                  </a:lnTo>
                  <a:lnTo>
                    <a:pt x="3695" y="541"/>
                  </a:lnTo>
                  <a:lnTo>
                    <a:pt x="3693" y="533"/>
                  </a:lnTo>
                  <a:lnTo>
                    <a:pt x="3688" y="532"/>
                  </a:lnTo>
                  <a:lnTo>
                    <a:pt x="3682" y="536"/>
                  </a:lnTo>
                  <a:lnTo>
                    <a:pt x="3680" y="543"/>
                  </a:lnTo>
                  <a:lnTo>
                    <a:pt x="3673" y="538"/>
                  </a:lnTo>
                  <a:lnTo>
                    <a:pt x="3663" y="538"/>
                  </a:lnTo>
                  <a:lnTo>
                    <a:pt x="3654" y="545"/>
                  </a:lnTo>
                  <a:lnTo>
                    <a:pt x="3646" y="543"/>
                  </a:lnTo>
                  <a:lnTo>
                    <a:pt x="3649" y="538"/>
                  </a:lnTo>
                  <a:lnTo>
                    <a:pt x="3675" y="526"/>
                  </a:lnTo>
                  <a:lnTo>
                    <a:pt x="3687" y="524"/>
                  </a:lnTo>
                  <a:lnTo>
                    <a:pt x="3705" y="504"/>
                  </a:lnTo>
                  <a:lnTo>
                    <a:pt x="3710" y="500"/>
                  </a:lnTo>
                  <a:lnTo>
                    <a:pt x="3723" y="478"/>
                  </a:lnTo>
                  <a:lnTo>
                    <a:pt x="3728" y="460"/>
                  </a:lnTo>
                  <a:lnTo>
                    <a:pt x="3724" y="457"/>
                  </a:lnTo>
                  <a:lnTo>
                    <a:pt x="3715" y="459"/>
                  </a:lnTo>
                  <a:lnTo>
                    <a:pt x="3710" y="463"/>
                  </a:lnTo>
                  <a:lnTo>
                    <a:pt x="3705" y="458"/>
                  </a:lnTo>
                  <a:lnTo>
                    <a:pt x="3709" y="451"/>
                  </a:lnTo>
                  <a:lnTo>
                    <a:pt x="3716" y="448"/>
                  </a:lnTo>
                  <a:lnTo>
                    <a:pt x="3724" y="449"/>
                  </a:lnTo>
                  <a:lnTo>
                    <a:pt x="3729" y="441"/>
                  </a:lnTo>
                  <a:lnTo>
                    <a:pt x="3728" y="430"/>
                  </a:lnTo>
                  <a:lnTo>
                    <a:pt x="3739" y="419"/>
                  </a:lnTo>
                  <a:lnTo>
                    <a:pt x="3738" y="406"/>
                  </a:lnTo>
                  <a:lnTo>
                    <a:pt x="3735" y="402"/>
                  </a:lnTo>
                  <a:lnTo>
                    <a:pt x="3736" y="393"/>
                  </a:lnTo>
                  <a:lnTo>
                    <a:pt x="3726" y="390"/>
                  </a:lnTo>
                  <a:lnTo>
                    <a:pt x="3716" y="395"/>
                  </a:lnTo>
                  <a:lnTo>
                    <a:pt x="3704" y="419"/>
                  </a:lnTo>
                  <a:lnTo>
                    <a:pt x="3702" y="431"/>
                  </a:lnTo>
                  <a:lnTo>
                    <a:pt x="3708" y="438"/>
                  </a:lnTo>
                  <a:lnTo>
                    <a:pt x="3700" y="447"/>
                  </a:lnTo>
                  <a:lnTo>
                    <a:pt x="3695" y="452"/>
                  </a:lnTo>
                  <a:lnTo>
                    <a:pt x="3692" y="449"/>
                  </a:lnTo>
                  <a:lnTo>
                    <a:pt x="3692" y="443"/>
                  </a:lnTo>
                  <a:lnTo>
                    <a:pt x="3688" y="438"/>
                  </a:lnTo>
                  <a:lnTo>
                    <a:pt x="3688" y="429"/>
                  </a:lnTo>
                  <a:lnTo>
                    <a:pt x="3698" y="410"/>
                  </a:lnTo>
                  <a:lnTo>
                    <a:pt x="3695" y="400"/>
                  </a:lnTo>
                  <a:lnTo>
                    <a:pt x="3697" y="394"/>
                  </a:lnTo>
                  <a:lnTo>
                    <a:pt x="3701" y="397"/>
                  </a:lnTo>
                  <a:lnTo>
                    <a:pt x="3709" y="393"/>
                  </a:lnTo>
                  <a:lnTo>
                    <a:pt x="3705" y="379"/>
                  </a:lnTo>
                  <a:lnTo>
                    <a:pt x="3698" y="368"/>
                  </a:lnTo>
                  <a:lnTo>
                    <a:pt x="3688" y="368"/>
                  </a:lnTo>
                  <a:lnTo>
                    <a:pt x="3676" y="372"/>
                  </a:lnTo>
                  <a:lnTo>
                    <a:pt x="3671" y="381"/>
                  </a:lnTo>
                  <a:lnTo>
                    <a:pt x="3669" y="375"/>
                  </a:lnTo>
                  <a:lnTo>
                    <a:pt x="3665" y="372"/>
                  </a:lnTo>
                  <a:lnTo>
                    <a:pt x="3667" y="356"/>
                  </a:lnTo>
                  <a:lnTo>
                    <a:pt x="3661" y="341"/>
                  </a:lnTo>
                  <a:lnTo>
                    <a:pt x="3663" y="318"/>
                  </a:lnTo>
                  <a:lnTo>
                    <a:pt x="3662" y="300"/>
                  </a:lnTo>
                  <a:lnTo>
                    <a:pt x="3668" y="287"/>
                  </a:lnTo>
                  <a:lnTo>
                    <a:pt x="3670" y="270"/>
                  </a:lnTo>
                  <a:lnTo>
                    <a:pt x="3669" y="256"/>
                  </a:lnTo>
                  <a:lnTo>
                    <a:pt x="3678" y="239"/>
                  </a:lnTo>
                  <a:lnTo>
                    <a:pt x="3678" y="224"/>
                  </a:lnTo>
                  <a:lnTo>
                    <a:pt x="3669" y="212"/>
                  </a:lnTo>
                  <a:lnTo>
                    <a:pt x="3666" y="201"/>
                  </a:lnTo>
                  <a:lnTo>
                    <a:pt x="3650" y="189"/>
                  </a:lnTo>
                  <a:lnTo>
                    <a:pt x="3646" y="179"/>
                  </a:lnTo>
                  <a:lnTo>
                    <a:pt x="3631" y="172"/>
                  </a:lnTo>
                  <a:lnTo>
                    <a:pt x="3626" y="176"/>
                  </a:lnTo>
                  <a:lnTo>
                    <a:pt x="3626" y="183"/>
                  </a:lnTo>
                  <a:lnTo>
                    <a:pt x="3622" y="185"/>
                  </a:lnTo>
                  <a:lnTo>
                    <a:pt x="3607" y="171"/>
                  </a:lnTo>
                  <a:lnTo>
                    <a:pt x="3595" y="174"/>
                  </a:lnTo>
                  <a:lnTo>
                    <a:pt x="3595" y="185"/>
                  </a:lnTo>
                  <a:lnTo>
                    <a:pt x="3587" y="200"/>
                  </a:lnTo>
                  <a:lnTo>
                    <a:pt x="3594" y="207"/>
                  </a:lnTo>
                  <a:lnTo>
                    <a:pt x="3606" y="207"/>
                  </a:lnTo>
                  <a:lnTo>
                    <a:pt x="3616" y="204"/>
                  </a:lnTo>
                  <a:lnTo>
                    <a:pt x="3629" y="210"/>
                  </a:lnTo>
                  <a:lnTo>
                    <a:pt x="3633" y="219"/>
                  </a:lnTo>
                  <a:lnTo>
                    <a:pt x="3642" y="220"/>
                  </a:lnTo>
                  <a:lnTo>
                    <a:pt x="3642" y="228"/>
                  </a:lnTo>
                  <a:lnTo>
                    <a:pt x="3625" y="244"/>
                  </a:lnTo>
                  <a:lnTo>
                    <a:pt x="3616" y="244"/>
                  </a:lnTo>
                  <a:lnTo>
                    <a:pt x="3606" y="235"/>
                  </a:lnTo>
                  <a:lnTo>
                    <a:pt x="3596" y="236"/>
                  </a:lnTo>
                  <a:lnTo>
                    <a:pt x="3585" y="234"/>
                  </a:lnTo>
                  <a:lnTo>
                    <a:pt x="3590" y="244"/>
                  </a:lnTo>
                  <a:lnTo>
                    <a:pt x="3598" y="245"/>
                  </a:lnTo>
                  <a:lnTo>
                    <a:pt x="3589" y="253"/>
                  </a:lnTo>
                  <a:lnTo>
                    <a:pt x="3580" y="256"/>
                  </a:lnTo>
                  <a:lnTo>
                    <a:pt x="3565" y="240"/>
                  </a:lnTo>
                  <a:lnTo>
                    <a:pt x="3549" y="249"/>
                  </a:lnTo>
                  <a:lnTo>
                    <a:pt x="3543" y="264"/>
                  </a:lnTo>
                  <a:lnTo>
                    <a:pt x="3536" y="270"/>
                  </a:lnTo>
                  <a:lnTo>
                    <a:pt x="3537" y="277"/>
                  </a:lnTo>
                  <a:lnTo>
                    <a:pt x="3546" y="280"/>
                  </a:lnTo>
                  <a:lnTo>
                    <a:pt x="3549" y="293"/>
                  </a:lnTo>
                  <a:lnTo>
                    <a:pt x="3561" y="300"/>
                  </a:lnTo>
                  <a:lnTo>
                    <a:pt x="3561" y="306"/>
                  </a:lnTo>
                  <a:lnTo>
                    <a:pt x="3553" y="305"/>
                  </a:lnTo>
                  <a:lnTo>
                    <a:pt x="3551" y="314"/>
                  </a:lnTo>
                  <a:lnTo>
                    <a:pt x="3557" y="320"/>
                  </a:lnTo>
                  <a:lnTo>
                    <a:pt x="3557" y="327"/>
                  </a:lnTo>
                  <a:lnTo>
                    <a:pt x="3549" y="327"/>
                  </a:lnTo>
                  <a:lnTo>
                    <a:pt x="3541" y="321"/>
                  </a:lnTo>
                  <a:lnTo>
                    <a:pt x="3531" y="319"/>
                  </a:lnTo>
                  <a:lnTo>
                    <a:pt x="3519" y="311"/>
                  </a:lnTo>
                  <a:lnTo>
                    <a:pt x="3512" y="309"/>
                  </a:lnTo>
                  <a:lnTo>
                    <a:pt x="3501" y="315"/>
                  </a:lnTo>
                  <a:lnTo>
                    <a:pt x="3500" y="325"/>
                  </a:lnTo>
                  <a:lnTo>
                    <a:pt x="3506" y="335"/>
                  </a:lnTo>
                  <a:lnTo>
                    <a:pt x="3501" y="344"/>
                  </a:lnTo>
                  <a:lnTo>
                    <a:pt x="3496" y="340"/>
                  </a:lnTo>
                  <a:lnTo>
                    <a:pt x="3496" y="333"/>
                  </a:lnTo>
                  <a:lnTo>
                    <a:pt x="3488" y="327"/>
                  </a:lnTo>
                  <a:lnTo>
                    <a:pt x="3476" y="323"/>
                  </a:lnTo>
                  <a:lnTo>
                    <a:pt x="3472" y="324"/>
                  </a:lnTo>
                  <a:lnTo>
                    <a:pt x="3464" y="316"/>
                  </a:lnTo>
                  <a:lnTo>
                    <a:pt x="3457" y="314"/>
                  </a:lnTo>
                  <a:lnTo>
                    <a:pt x="3454" y="320"/>
                  </a:lnTo>
                  <a:lnTo>
                    <a:pt x="3460" y="334"/>
                  </a:lnTo>
                  <a:lnTo>
                    <a:pt x="3458" y="346"/>
                  </a:lnTo>
                  <a:lnTo>
                    <a:pt x="3463" y="360"/>
                  </a:lnTo>
                  <a:lnTo>
                    <a:pt x="3471" y="366"/>
                  </a:lnTo>
                  <a:lnTo>
                    <a:pt x="3485" y="369"/>
                  </a:lnTo>
                  <a:lnTo>
                    <a:pt x="3489" y="374"/>
                  </a:lnTo>
                  <a:lnTo>
                    <a:pt x="3486" y="376"/>
                  </a:lnTo>
                  <a:lnTo>
                    <a:pt x="3473" y="375"/>
                  </a:lnTo>
                  <a:lnTo>
                    <a:pt x="3487" y="384"/>
                  </a:lnTo>
                  <a:lnTo>
                    <a:pt x="3491" y="392"/>
                  </a:lnTo>
                  <a:lnTo>
                    <a:pt x="3501" y="399"/>
                  </a:lnTo>
                  <a:lnTo>
                    <a:pt x="3515" y="398"/>
                  </a:lnTo>
                  <a:lnTo>
                    <a:pt x="3521" y="391"/>
                  </a:lnTo>
                  <a:lnTo>
                    <a:pt x="3527" y="392"/>
                  </a:lnTo>
                  <a:lnTo>
                    <a:pt x="3528" y="399"/>
                  </a:lnTo>
                  <a:lnTo>
                    <a:pt x="3519" y="406"/>
                  </a:lnTo>
                  <a:lnTo>
                    <a:pt x="3515" y="423"/>
                  </a:lnTo>
                  <a:lnTo>
                    <a:pt x="3509" y="424"/>
                  </a:lnTo>
                  <a:lnTo>
                    <a:pt x="3494" y="412"/>
                  </a:lnTo>
                  <a:lnTo>
                    <a:pt x="3464" y="406"/>
                  </a:lnTo>
                  <a:lnTo>
                    <a:pt x="3454" y="391"/>
                  </a:lnTo>
                  <a:lnTo>
                    <a:pt x="3446" y="388"/>
                  </a:lnTo>
                  <a:lnTo>
                    <a:pt x="3442" y="382"/>
                  </a:lnTo>
                  <a:lnTo>
                    <a:pt x="3438" y="382"/>
                  </a:lnTo>
                  <a:lnTo>
                    <a:pt x="3433" y="394"/>
                  </a:lnTo>
                  <a:lnTo>
                    <a:pt x="3435" y="399"/>
                  </a:lnTo>
                  <a:lnTo>
                    <a:pt x="3430" y="405"/>
                  </a:lnTo>
                  <a:lnTo>
                    <a:pt x="3435" y="422"/>
                  </a:lnTo>
                  <a:lnTo>
                    <a:pt x="3427" y="427"/>
                  </a:lnTo>
                  <a:lnTo>
                    <a:pt x="3420" y="423"/>
                  </a:lnTo>
                  <a:lnTo>
                    <a:pt x="3420" y="438"/>
                  </a:lnTo>
                  <a:lnTo>
                    <a:pt x="3413" y="441"/>
                  </a:lnTo>
                  <a:lnTo>
                    <a:pt x="3414" y="465"/>
                  </a:lnTo>
                  <a:lnTo>
                    <a:pt x="3421" y="471"/>
                  </a:lnTo>
                  <a:lnTo>
                    <a:pt x="3438" y="473"/>
                  </a:lnTo>
                  <a:lnTo>
                    <a:pt x="3447" y="478"/>
                  </a:lnTo>
                  <a:lnTo>
                    <a:pt x="3457" y="475"/>
                  </a:lnTo>
                  <a:lnTo>
                    <a:pt x="3457" y="479"/>
                  </a:lnTo>
                  <a:lnTo>
                    <a:pt x="3450" y="484"/>
                  </a:lnTo>
                  <a:lnTo>
                    <a:pt x="3438" y="480"/>
                  </a:lnTo>
                  <a:lnTo>
                    <a:pt x="3421" y="480"/>
                  </a:lnTo>
                  <a:lnTo>
                    <a:pt x="3416" y="477"/>
                  </a:lnTo>
                  <a:lnTo>
                    <a:pt x="3405" y="478"/>
                  </a:lnTo>
                  <a:lnTo>
                    <a:pt x="3391" y="497"/>
                  </a:lnTo>
                  <a:lnTo>
                    <a:pt x="3389" y="506"/>
                  </a:lnTo>
                  <a:lnTo>
                    <a:pt x="3395" y="513"/>
                  </a:lnTo>
                  <a:lnTo>
                    <a:pt x="3394" y="519"/>
                  </a:lnTo>
                  <a:lnTo>
                    <a:pt x="3387" y="522"/>
                  </a:lnTo>
                  <a:lnTo>
                    <a:pt x="3387" y="531"/>
                  </a:lnTo>
                  <a:lnTo>
                    <a:pt x="3393" y="536"/>
                  </a:lnTo>
                  <a:lnTo>
                    <a:pt x="3400" y="532"/>
                  </a:lnTo>
                  <a:lnTo>
                    <a:pt x="3413" y="533"/>
                  </a:lnTo>
                  <a:lnTo>
                    <a:pt x="3423" y="523"/>
                  </a:lnTo>
                  <a:lnTo>
                    <a:pt x="3428" y="529"/>
                  </a:lnTo>
                  <a:lnTo>
                    <a:pt x="3426" y="538"/>
                  </a:lnTo>
                  <a:lnTo>
                    <a:pt x="3416" y="538"/>
                  </a:lnTo>
                  <a:lnTo>
                    <a:pt x="3410" y="550"/>
                  </a:lnTo>
                  <a:lnTo>
                    <a:pt x="3415" y="555"/>
                  </a:lnTo>
                  <a:lnTo>
                    <a:pt x="3423" y="555"/>
                  </a:lnTo>
                  <a:lnTo>
                    <a:pt x="3432" y="546"/>
                  </a:lnTo>
                  <a:lnTo>
                    <a:pt x="3438" y="546"/>
                  </a:lnTo>
                  <a:lnTo>
                    <a:pt x="3448" y="539"/>
                  </a:lnTo>
                  <a:lnTo>
                    <a:pt x="3449" y="545"/>
                  </a:lnTo>
                  <a:lnTo>
                    <a:pt x="3443" y="551"/>
                  </a:lnTo>
                  <a:lnTo>
                    <a:pt x="3450" y="554"/>
                  </a:lnTo>
                  <a:lnTo>
                    <a:pt x="3466" y="554"/>
                  </a:lnTo>
                  <a:lnTo>
                    <a:pt x="3470" y="560"/>
                  </a:lnTo>
                  <a:lnTo>
                    <a:pt x="3460" y="561"/>
                  </a:lnTo>
                  <a:lnTo>
                    <a:pt x="3460" y="570"/>
                  </a:lnTo>
                  <a:lnTo>
                    <a:pt x="3468" y="572"/>
                  </a:lnTo>
                  <a:lnTo>
                    <a:pt x="3480" y="569"/>
                  </a:lnTo>
                  <a:lnTo>
                    <a:pt x="3493" y="578"/>
                  </a:lnTo>
                  <a:lnTo>
                    <a:pt x="3519" y="584"/>
                  </a:lnTo>
                  <a:lnTo>
                    <a:pt x="3522" y="589"/>
                  </a:lnTo>
                  <a:lnTo>
                    <a:pt x="3500" y="588"/>
                  </a:lnTo>
                  <a:lnTo>
                    <a:pt x="3488" y="589"/>
                  </a:lnTo>
                  <a:lnTo>
                    <a:pt x="3473" y="580"/>
                  </a:lnTo>
                  <a:lnTo>
                    <a:pt x="3460" y="585"/>
                  </a:lnTo>
                  <a:lnTo>
                    <a:pt x="3459" y="591"/>
                  </a:lnTo>
                  <a:lnTo>
                    <a:pt x="3473" y="598"/>
                  </a:lnTo>
                  <a:lnTo>
                    <a:pt x="3495" y="601"/>
                  </a:lnTo>
                  <a:lnTo>
                    <a:pt x="3517" y="601"/>
                  </a:lnTo>
                  <a:lnTo>
                    <a:pt x="3525" y="606"/>
                  </a:lnTo>
                  <a:lnTo>
                    <a:pt x="3501" y="610"/>
                  </a:lnTo>
                  <a:lnTo>
                    <a:pt x="3494" y="607"/>
                  </a:lnTo>
                  <a:lnTo>
                    <a:pt x="3472" y="604"/>
                  </a:lnTo>
                  <a:lnTo>
                    <a:pt x="3457" y="603"/>
                  </a:lnTo>
                  <a:lnTo>
                    <a:pt x="3451" y="595"/>
                  </a:lnTo>
                  <a:lnTo>
                    <a:pt x="3440" y="592"/>
                  </a:lnTo>
                  <a:lnTo>
                    <a:pt x="3425" y="578"/>
                  </a:lnTo>
                  <a:lnTo>
                    <a:pt x="3419" y="583"/>
                  </a:lnTo>
                  <a:lnTo>
                    <a:pt x="3411" y="591"/>
                  </a:lnTo>
                  <a:lnTo>
                    <a:pt x="3394" y="592"/>
                  </a:lnTo>
                  <a:lnTo>
                    <a:pt x="3387" y="598"/>
                  </a:lnTo>
                  <a:lnTo>
                    <a:pt x="3383" y="617"/>
                  </a:lnTo>
                  <a:lnTo>
                    <a:pt x="3396" y="629"/>
                  </a:lnTo>
                  <a:lnTo>
                    <a:pt x="3395" y="641"/>
                  </a:lnTo>
                  <a:lnTo>
                    <a:pt x="3391" y="646"/>
                  </a:lnTo>
                  <a:lnTo>
                    <a:pt x="3385" y="629"/>
                  </a:lnTo>
                  <a:lnTo>
                    <a:pt x="3378" y="628"/>
                  </a:lnTo>
                  <a:lnTo>
                    <a:pt x="3372" y="652"/>
                  </a:lnTo>
                  <a:lnTo>
                    <a:pt x="3373" y="666"/>
                  </a:lnTo>
                  <a:lnTo>
                    <a:pt x="3381" y="669"/>
                  </a:lnTo>
                  <a:lnTo>
                    <a:pt x="3385" y="664"/>
                  </a:lnTo>
                  <a:lnTo>
                    <a:pt x="3391" y="665"/>
                  </a:lnTo>
                  <a:lnTo>
                    <a:pt x="3399" y="677"/>
                  </a:lnTo>
                  <a:lnTo>
                    <a:pt x="3407" y="680"/>
                  </a:lnTo>
                  <a:lnTo>
                    <a:pt x="3398" y="682"/>
                  </a:lnTo>
                  <a:lnTo>
                    <a:pt x="3392" y="686"/>
                  </a:lnTo>
                  <a:lnTo>
                    <a:pt x="3383" y="676"/>
                  </a:lnTo>
                  <a:lnTo>
                    <a:pt x="3369" y="678"/>
                  </a:lnTo>
                  <a:lnTo>
                    <a:pt x="3367" y="697"/>
                  </a:lnTo>
                  <a:lnTo>
                    <a:pt x="3371" y="704"/>
                  </a:lnTo>
                  <a:lnTo>
                    <a:pt x="3379" y="700"/>
                  </a:lnTo>
                  <a:lnTo>
                    <a:pt x="3374" y="708"/>
                  </a:lnTo>
                  <a:lnTo>
                    <a:pt x="3375" y="732"/>
                  </a:lnTo>
                  <a:lnTo>
                    <a:pt x="3381" y="726"/>
                  </a:lnTo>
                  <a:lnTo>
                    <a:pt x="3390" y="729"/>
                  </a:lnTo>
                  <a:lnTo>
                    <a:pt x="3390" y="746"/>
                  </a:lnTo>
                  <a:lnTo>
                    <a:pt x="3405" y="750"/>
                  </a:lnTo>
                  <a:lnTo>
                    <a:pt x="3427" y="766"/>
                  </a:lnTo>
                  <a:lnTo>
                    <a:pt x="3437" y="762"/>
                  </a:lnTo>
                  <a:lnTo>
                    <a:pt x="3441" y="751"/>
                  </a:lnTo>
                  <a:lnTo>
                    <a:pt x="3439" y="742"/>
                  </a:lnTo>
                  <a:lnTo>
                    <a:pt x="3454" y="743"/>
                  </a:lnTo>
                  <a:lnTo>
                    <a:pt x="3457" y="753"/>
                  </a:lnTo>
                  <a:lnTo>
                    <a:pt x="3454" y="762"/>
                  </a:lnTo>
                  <a:lnTo>
                    <a:pt x="3456" y="774"/>
                  </a:lnTo>
                  <a:lnTo>
                    <a:pt x="3461" y="771"/>
                  </a:lnTo>
                  <a:lnTo>
                    <a:pt x="3470" y="745"/>
                  </a:lnTo>
                  <a:lnTo>
                    <a:pt x="3469" y="722"/>
                  </a:lnTo>
                  <a:lnTo>
                    <a:pt x="3474" y="707"/>
                  </a:lnTo>
                  <a:lnTo>
                    <a:pt x="3486" y="694"/>
                  </a:lnTo>
                  <a:lnTo>
                    <a:pt x="3491" y="682"/>
                  </a:lnTo>
                  <a:lnTo>
                    <a:pt x="3491" y="697"/>
                  </a:lnTo>
                  <a:lnTo>
                    <a:pt x="3478" y="718"/>
                  </a:lnTo>
                  <a:lnTo>
                    <a:pt x="3476" y="733"/>
                  </a:lnTo>
                  <a:lnTo>
                    <a:pt x="3479" y="742"/>
                  </a:lnTo>
                  <a:lnTo>
                    <a:pt x="3474" y="763"/>
                  </a:lnTo>
                  <a:lnTo>
                    <a:pt x="3480" y="773"/>
                  </a:lnTo>
                  <a:lnTo>
                    <a:pt x="3478" y="780"/>
                  </a:lnTo>
                  <a:lnTo>
                    <a:pt x="3481" y="784"/>
                  </a:lnTo>
                  <a:close/>
                  <a:moveTo>
                    <a:pt x="3508" y="296"/>
                  </a:moveTo>
                  <a:lnTo>
                    <a:pt x="3511" y="293"/>
                  </a:lnTo>
                  <a:lnTo>
                    <a:pt x="3518" y="293"/>
                  </a:lnTo>
                  <a:lnTo>
                    <a:pt x="3523" y="296"/>
                  </a:lnTo>
                  <a:lnTo>
                    <a:pt x="3531" y="296"/>
                  </a:lnTo>
                  <a:lnTo>
                    <a:pt x="3532" y="306"/>
                  </a:lnTo>
                  <a:lnTo>
                    <a:pt x="3526" y="306"/>
                  </a:lnTo>
                  <a:lnTo>
                    <a:pt x="3522" y="303"/>
                  </a:lnTo>
                  <a:lnTo>
                    <a:pt x="3511" y="301"/>
                  </a:lnTo>
                  <a:lnTo>
                    <a:pt x="3508" y="296"/>
                  </a:lnTo>
                  <a:close/>
                  <a:moveTo>
                    <a:pt x="3515" y="779"/>
                  </a:moveTo>
                  <a:lnTo>
                    <a:pt x="3517" y="770"/>
                  </a:lnTo>
                  <a:lnTo>
                    <a:pt x="3524" y="762"/>
                  </a:lnTo>
                  <a:lnTo>
                    <a:pt x="3525" y="755"/>
                  </a:lnTo>
                  <a:lnTo>
                    <a:pt x="3532" y="751"/>
                  </a:lnTo>
                  <a:lnTo>
                    <a:pt x="3537" y="755"/>
                  </a:lnTo>
                  <a:lnTo>
                    <a:pt x="3532" y="762"/>
                  </a:lnTo>
                  <a:lnTo>
                    <a:pt x="3531" y="768"/>
                  </a:lnTo>
                  <a:lnTo>
                    <a:pt x="3520" y="778"/>
                  </a:lnTo>
                  <a:lnTo>
                    <a:pt x="3515" y="779"/>
                  </a:lnTo>
                  <a:close/>
                  <a:moveTo>
                    <a:pt x="3630" y="674"/>
                  </a:moveTo>
                  <a:lnTo>
                    <a:pt x="3644" y="656"/>
                  </a:lnTo>
                  <a:lnTo>
                    <a:pt x="3651" y="656"/>
                  </a:lnTo>
                  <a:lnTo>
                    <a:pt x="3662" y="650"/>
                  </a:lnTo>
                  <a:lnTo>
                    <a:pt x="3671" y="654"/>
                  </a:lnTo>
                  <a:lnTo>
                    <a:pt x="3683" y="664"/>
                  </a:lnTo>
                  <a:lnTo>
                    <a:pt x="3679" y="672"/>
                  </a:lnTo>
                  <a:lnTo>
                    <a:pt x="3664" y="671"/>
                  </a:lnTo>
                  <a:lnTo>
                    <a:pt x="3655" y="680"/>
                  </a:lnTo>
                  <a:lnTo>
                    <a:pt x="3641" y="682"/>
                  </a:lnTo>
                  <a:lnTo>
                    <a:pt x="3632" y="679"/>
                  </a:lnTo>
                  <a:lnTo>
                    <a:pt x="3630" y="674"/>
                  </a:lnTo>
                  <a:close/>
                  <a:moveTo>
                    <a:pt x="4464" y="22"/>
                  </a:moveTo>
                  <a:lnTo>
                    <a:pt x="4468" y="12"/>
                  </a:lnTo>
                  <a:lnTo>
                    <a:pt x="4475" y="11"/>
                  </a:lnTo>
                  <a:lnTo>
                    <a:pt x="4480" y="21"/>
                  </a:lnTo>
                  <a:lnTo>
                    <a:pt x="4470" y="25"/>
                  </a:lnTo>
                  <a:lnTo>
                    <a:pt x="4464" y="22"/>
                  </a:lnTo>
                  <a:close/>
                  <a:moveTo>
                    <a:pt x="4063" y="804"/>
                  </a:moveTo>
                  <a:lnTo>
                    <a:pt x="4059" y="808"/>
                  </a:lnTo>
                  <a:lnTo>
                    <a:pt x="4064" y="814"/>
                  </a:lnTo>
                  <a:lnTo>
                    <a:pt x="4075" y="815"/>
                  </a:lnTo>
                  <a:lnTo>
                    <a:pt x="4075" y="807"/>
                  </a:lnTo>
                  <a:lnTo>
                    <a:pt x="4068" y="803"/>
                  </a:lnTo>
                  <a:cubicBezTo>
                    <a:pt x="4068" y="803"/>
                    <a:pt x="4063" y="804"/>
                    <a:pt x="4063" y="804"/>
                  </a:cubicBezTo>
                  <a:close/>
                  <a:moveTo>
                    <a:pt x="3864" y="926"/>
                  </a:moveTo>
                  <a:lnTo>
                    <a:pt x="3869" y="933"/>
                  </a:lnTo>
                  <a:lnTo>
                    <a:pt x="3879" y="932"/>
                  </a:lnTo>
                  <a:lnTo>
                    <a:pt x="3873" y="923"/>
                  </a:lnTo>
                  <a:lnTo>
                    <a:pt x="3864" y="926"/>
                  </a:lnTo>
                  <a:close/>
                  <a:moveTo>
                    <a:pt x="3583" y="921"/>
                  </a:moveTo>
                  <a:lnTo>
                    <a:pt x="3578" y="907"/>
                  </a:lnTo>
                  <a:lnTo>
                    <a:pt x="3578" y="901"/>
                  </a:lnTo>
                  <a:lnTo>
                    <a:pt x="3585" y="900"/>
                  </a:lnTo>
                  <a:lnTo>
                    <a:pt x="3590" y="907"/>
                  </a:lnTo>
                  <a:lnTo>
                    <a:pt x="3590" y="916"/>
                  </a:lnTo>
                  <a:lnTo>
                    <a:pt x="3586" y="920"/>
                  </a:lnTo>
                  <a:lnTo>
                    <a:pt x="3583" y="921"/>
                  </a:lnTo>
                  <a:close/>
                  <a:moveTo>
                    <a:pt x="3504" y="1087"/>
                  </a:moveTo>
                  <a:lnTo>
                    <a:pt x="3502" y="1082"/>
                  </a:lnTo>
                  <a:lnTo>
                    <a:pt x="3502" y="1073"/>
                  </a:lnTo>
                  <a:lnTo>
                    <a:pt x="3498" y="1059"/>
                  </a:lnTo>
                  <a:lnTo>
                    <a:pt x="3496" y="1056"/>
                  </a:lnTo>
                  <a:lnTo>
                    <a:pt x="3492" y="1059"/>
                  </a:lnTo>
                  <a:lnTo>
                    <a:pt x="3488" y="1072"/>
                  </a:lnTo>
                  <a:lnTo>
                    <a:pt x="3491" y="1090"/>
                  </a:lnTo>
                  <a:lnTo>
                    <a:pt x="3498" y="1103"/>
                  </a:lnTo>
                  <a:lnTo>
                    <a:pt x="3495" y="1111"/>
                  </a:lnTo>
                  <a:lnTo>
                    <a:pt x="3490" y="1111"/>
                  </a:lnTo>
                  <a:lnTo>
                    <a:pt x="3482" y="1108"/>
                  </a:lnTo>
                  <a:lnTo>
                    <a:pt x="3462" y="1107"/>
                  </a:lnTo>
                  <a:lnTo>
                    <a:pt x="3461" y="1098"/>
                  </a:lnTo>
                  <a:lnTo>
                    <a:pt x="3456" y="1097"/>
                  </a:lnTo>
                  <a:lnTo>
                    <a:pt x="3440" y="1086"/>
                  </a:lnTo>
                  <a:lnTo>
                    <a:pt x="3433" y="1087"/>
                  </a:lnTo>
                  <a:lnTo>
                    <a:pt x="3431" y="1083"/>
                  </a:lnTo>
                  <a:lnTo>
                    <a:pt x="3426" y="1080"/>
                  </a:lnTo>
                  <a:lnTo>
                    <a:pt x="3420" y="1079"/>
                  </a:lnTo>
                  <a:lnTo>
                    <a:pt x="3419" y="1074"/>
                  </a:lnTo>
                  <a:lnTo>
                    <a:pt x="3425" y="1065"/>
                  </a:lnTo>
                  <a:lnTo>
                    <a:pt x="3430" y="1064"/>
                  </a:lnTo>
                  <a:lnTo>
                    <a:pt x="3435" y="1055"/>
                  </a:lnTo>
                  <a:lnTo>
                    <a:pt x="3435" y="1047"/>
                  </a:lnTo>
                  <a:lnTo>
                    <a:pt x="3427" y="1033"/>
                  </a:lnTo>
                  <a:lnTo>
                    <a:pt x="3423" y="1030"/>
                  </a:lnTo>
                  <a:lnTo>
                    <a:pt x="3423" y="1038"/>
                  </a:lnTo>
                  <a:lnTo>
                    <a:pt x="3428" y="1042"/>
                  </a:lnTo>
                  <a:lnTo>
                    <a:pt x="3428" y="1051"/>
                  </a:lnTo>
                  <a:lnTo>
                    <a:pt x="3425" y="1057"/>
                  </a:lnTo>
                  <a:lnTo>
                    <a:pt x="3416" y="1057"/>
                  </a:lnTo>
                  <a:lnTo>
                    <a:pt x="3413" y="1060"/>
                  </a:lnTo>
                  <a:lnTo>
                    <a:pt x="3415" y="1062"/>
                  </a:lnTo>
                  <a:lnTo>
                    <a:pt x="3416" y="1069"/>
                  </a:lnTo>
                  <a:lnTo>
                    <a:pt x="3410" y="1076"/>
                  </a:lnTo>
                  <a:lnTo>
                    <a:pt x="3404" y="1075"/>
                  </a:lnTo>
                  <a:lnTo>
                    <a:pt x="3397" y="1064"/>
                  </a:lnTo>
                  <a:lnTo>
                    <a:pt x="3397" y="1057"/>
                  </a:lnTo>
                  <a:lnTo>
                    <a:pt x="3395" y="1050"/>
                  </a:lnTo>
                  <a:lnTo>
                    <a:pt x="3401" y="1037"/>
                  </a:lnTo>
                  <a:lnTo>
                    <a:pt x="3399" y="1032"/>
                  </a:lnTo>
                  <a:lnTo>
                    <a:pt x="3400" y="1025"/>
                  </a:lnTo>
                  <a:lnTo>
                    <a:pt x="3395" y="1030"/>
                  </a:lnTo>
                  <a:lnTo>
                    <a:pt x="3392" y="1040"/>
                  </a:lnTo>
                  <a:lnTo>
                    <a:pt x="3387" y="1049"/>
                  </a:lnTo>
                  <a:lnTo>
                    <a:pt x="3388" y="1053"/>
                  </a:lnTo>
                  <a:lnTo>
                    <a:pt x="3386" y="1062"/>
                  </a:lnTo>
                  <a:lnTo>
                    <a:pt x="3375" y="1061"/>
                  </a:lnTo>
                  <a:lnTo>
                    <a:pt x="3369" y="1055"/>
                  </a:lnTo>
                  <a:lnTo>
                    <a:pt x="3363" y="1055"/>
                  </a:lnTo>
                  <a:lnTo>
                    <a:pt x="3360" y="1050"/>
                  </a:lnTo>
                  <a:lnTo>
                    <a:pt x="3364" y="1041"/>
                  </a:lnTo>
                  <a:lnTo>
                    <a:pt x="3366" y="1028"/>
                  </a:lnTo>
                  <a:lnTo>
                    <a:pt x="3369" y="1024"/>
                  </a:lnTo>
                  <a:lnTo>
                    <a:pt x="3369" y="1014"/>
                  </a:lnTo>
                  <a:lnTo>
                    <a:pt x="3380" y="993"/>
                  </a:lnTo>
                  <a:lnTo>
                    <a:pt x="3373" y="997"/>
                  </a:lnTo>
                  <a:lnTo>
                    <a:pt x="3366" y="1000"/>
                  </a:lnTo>
                  <a:lnTo>
                    <a:pt x="3361" y="1022"/>
                  </a:lnTo>
                  <a:lnTo>
                    <a:pt x="3360" y="1037"/>
                  </a:lnTo>
                  <a:lnTo>
                    <a:pt x="3353" y="1045"/>
                  </a:lnTo>
                  <a:lnTo>
                    <a:pt x="3349" y="1042"/>
                  </a:lnTo>
                  <a:lnTo>
                    <a:pt x="3354" y="1032"/>
                  </a:lnTo>
                  <a:lnTo>
                    <a:pt x="3355" y="1029"/>
                  </a:lnTo>
                  <a:lnTo>
                    <a:pt x="3352" y="1028"/>
                  </a:lnTo>
                  <a:lnTo>
                    <a:pt x="3345" y="1043"/>
                  </a:lnTo>
                  <a:lnTo>
                    <a:pt x="3333" y="1043"/>
                  </a:lnTo>
                  <a:lnTo>
                    <a:pt x="3330" y="1036"/>
                  </a:lnTo>
                  <a:lnTo>
                    <a:pt x="3330" y="1023"/>
                  </a:lnTo>
                  <a:lnTo>
                    <a:pt x="3327" y="1017"/>
                  </a:lnTo>
                  <a:lnTo>
                    <a:pt x="3329" y="1009"/>
                  </a:lnTo>
                  <a:lnTo>
                    <a:pt x="3342" y="1001"/>
                  </a:lnTo>
                  <a:lnTo>
                    <a:pt x="3344" y="994"/>
                  </a:lnTo>
                  <a:lnTo>
                    <a:pt x="3343" y="988"/>
                  </a:lnTo>
                  <a:lnTo>
                    <a:pt x="3347" y="979"/>
                  </a:lnTo>
                  <a:lnTo>
                    <a:pt x="3355" y="972"/>
                  </a:lnTo>
                  <a:lnTo>
                    <a:pt x="3363" y="970"/>
                  </a:lnTo>
                  <a:lnTo>
                    <a:pt x="3368" y="965"/>
                  </a:lnTo>
                  <a:lnTo>
                    <a:pt x="3383" y="965"/>
                  </a:lnTo>
                  <a:lnTo>
                    <a:pt x="3389" y="957"/>
                  </a:lnTo>
                  <a:lnTo>
                    <a:pt x="3399" y="953"/>
                  </a:lnTo>
                  <a:lnTo>
                    <a:pt x="3406" y="951"/>
                  </a:lnTo>
                  <a:lnTo>
                    <a:pt x="3406" y="945"/>
                  </a:lnTo>
                  <a:lnTo>
                    <a:pt x="3411" y="940"/>
                  </a:lnTo>
                  <a:lnTo>
                    <a:pt x="3420" y="940"/>
                  </a:lnTo>
                  <a:lnTo>
                    <a:pt x="3435" y="946"/>
                  </a:lnTo>
                  <a:lnTo>
                    <a:pt x="3452" y="947"/>
                  </a:lnTo>
                  <a:lnTo>
                    <a:pt x="3459" y="942"/>
                  </a:lnTo>
                  <a:lnTo>
                    <a:pt x="3468" y="944"/>
                  </a:lnTo>
                  <a:lnTo>
                    <a:pt x="3472" y="955"/>
                  </a:lnTo>
                  <a:lnTo>
                    <a:pt x="3480" y="955"/>
                  </a:lnTo>
                  <a:lnTo>
                    <a:pt x="3481" y="949"/>
                  </a:lnTo>
                  <a:lnTo>
                    <a:pt x="3488" y="948"/>
                  </a:lnTo>
                  <a:lnTo>
                    <a:pt x="3498" y="956"/>
                  </a:lnTo>
                  <a:lnTo>
                    <a:pt x="3503" y="954"/>
                  </a:lnTo>
                  <a:lnTo>
                    <a:pt x="3513" y="955"/>
                  </a:lnTo>
                  <a:lnTo>
                    <a:pt x="3518" y="949"/>
                  </a:lnTo>
                  <a:lnTo>
                    <a:pt x="3513" y="946"/>
                  </a:lnTo>
                  <a:lnTo>
                    <a:pt x="3505" y="948"/>
                  </a:lnTo>
                  <a:lnTo>
                    <a:pt x="3499" y="941"/>
                  </a:lnTo>
                  <a:lnTo>
                    <a:pt x="3493" y="940"/>
                  </a:lnTo>
                  <a:lnTo>
                    <a:pt x="3494" y="936"/>
                  </a:lnTo>
                  <a:lnTo>
                    <a:pt x="3501" y="931"/>
                  </a:lnTo>
                  <a:lnTo>
                    <a:pt x="3502" y="925"/>
                  </a:lnTo>
                  <a:lnTo>
                    <a:pt x="3493" y="922"/>
                  </a:lnTo>
                  <a:lnTo>
                    <a:pt x="3495" y="919"/>
                  </a:lnTo>
                  <a:lnTo>
                    <a:pt x="3506" y="920"/>
                  </a:lnTo>
                  <a:lnTo>
                    <a:pt x="3508" y="916"/>
                  </a:lnTo>
                  <a:lnTo>
                    <a:pt x="3496" y="912"/>
                  </a:lnTo>
                  <a:lnTo>
                    <a:pt x="3494" y="915"/>
                  </a:lnTo>
                  <a:lnTo>
                    <a:pt x="3486" y="916"/>
                  </a:lnTo>
                  <a:lnTo>
                    <a:pt x="3480" y="907"/>
                  </a:lnTo>
                  <a:lnTo>
                    <a:pt x="3482" y="901"/>
                  </a:lnTo>
                  <a:lnTo>
                    <a:pt x="3491" y="893"/>
                  </a:lnTo>
                  <a:lnTo>
                    <a:pt x="3492" y="887"/>
                  </a:lnTo>
                  <a:lnTo>
                    <a:pt x="3487" y="887"/>
                  </a:lnTo>
                  <a:lnTo>
                    <a:pt x="3483" y="879"/>
                  </a:lnTo>
                  <a:lnTo>
                    <a:pt x="3483" y="860"/>
                  </a:lnTo>
                  <a:lnTo>
                    <a:pt x="3486" y="857"/>
                  </a:lnTo>
                  <a:lnTo>
                    <a:pt x="3484" y="847"/>
                  </a:lnTo>
                  <a:lnTo>
                    <a:pt x="3485" y="837"/>
                  </a:lnTo>
                  <a:lnTo>
                    <a:pt x="3494" y="837"/>
                  </a:lnTo>
                  <a:lnTo>
                    <a:pt x="3503" y="833"/>
                  </a:lnTo>
                  <a:lnTo>
                    <a:pt x="3515" y="834"/>
                  </a:lnTo>
                  <a:lnTo>
                    <a:pt x="3523" y="832"/>
                  </a:lnTo>
                  <a:lnTo>
                    <a:pt x="3534" y="836"/>
                  </a:lnTo>
                  <a:lnTo>
                    <a:pt x="3543" y="836"/>
                  </a:lnTo>
                  <a:lnTo>
                    <a:pt x="3554" y="850"/>
                  </a:lnTo>
                  <a:lnTo>
                    <a:pt x="3559" y="872"/>
                  </a:lnTo>
                  <a:lnTo>
                    <a:pt x="3559" y="903"/>
                  </a:lnTo>
                  <a:lnTo>
                    <a:pt x="3555" y="918"/>
                  </a:lnTo>
                  <a:lnTo>
                    <a:pt x="3560" y="922"/>
                  </a:lnTo>
                  <a:lnTo>
                    <a:pt x="3567" y="919"/>
                  </a:lnTo>
                  <a:lnTo>
                    <a:pt x="3587" y="929"/>
                  </a:lnTo>
                  <a:lnTo>
                    <a:pt x="3594" y="943"/>
                  </a:lnTo>
                  <a:lnTo>
                    <a:pt x="3601" y="945"/>
                  </a:lnTo>
                  <a:lnTo>
                    <a:pt x="3601" y="937"/>
                  </a:lnTo>
                  <a:lnTo>
                    <a:pt x="3623" y="937"/>
                  </a:lnTo>
                  <a:lnTo>
                    <a:pt x="3638" y="950"/>
                  </a:lnTo>
                  <a:lnTo>
                    <a:pt x="3643" y="946"/>
                  </a:lnTo>
                  <a:lnTo>
                    <a:pt x="3636" y="939"/>
                  </a:lnTo>
                  <a:lnTo>
                    <a:pt x="3645" y="932"/>
                  </a:lnTo>
                  <a:lnTo>
                    <a:pt x="3661" y="925"/>
                  </a:lnTo>
                  <a:lnTo>
                    <a:pt x="3672" y="909"/>
                  </a:lnTo>
                  <a:lnTo>
                    <a:pt x="3693" y="896"/>
                  </a:lnTo>
                  <a:lnTo>
                    <a:pt x="3711" y="876"/>
                  </a:lnTo>
                  <a:lnTo>
                    <a:pt x="3712" y="866"/>
                  </a:lnTo>
                  <a:lnTo>
                    <a:pt x="3720" y="860"/>
                  </a:lnTo>
                  <a:lnTo>
                    <a:pt x="3712" y="859"/>
                  </a:lnTo>
                  <a:lnTo>
                    <a:pt x="3705" y="866"/>
                  </a:lnTo>
                  <a:lnTo>
                    <a:pt x="3704" y="875"/>
                  </a:lnTo>
                  <a:lnTo>
                    <a:pt x="3686" y="894"/>
                  </a:lnTo>
                  <a:lnTo>
                    <a:pt x="3674" y="901"/>
                  </a:lnTo>
                  <a:lnTo>
                    <a:pt x="3674" y="904"/>
                  </a:lnTo>
                  <a:lnTo>
                    <a:pt x="3658" y="919"/>
                  </a:lnTo>
                  <a:lnTo>
                    <a:pt x="3639" y="926"/>
                  </a:lnTo>
                  <a:lnTo>
                    <a:pt x="3633" y="921"/>
                  </a:lnTo>
                  <a:lnTo>
                    <a:pt x="3627" y="921"/>
                  </a:lnTo>
                  <a:lnTo>
                    <a:pt x="3625" y="924"/>
                  </a:lnTo>
                  <a:lnTo>
                    <a:pt x="3613" y="924"/>
                  </a:lnTo>
                  <a:lnTo>
                    <a:pt x="3598" y="916"/>
                  </a:lnTo>
                  <a:lnTo>
                    <a:pt x="3599" y="909"/>
                  </a:lnTo>
                  <a:lnTo>
                    <a:pt x="3608" y="902"/>
                  </a:lnTo>
                  <a:lnTo>
                    <a:pt x="3618" y="895"/>
                  </a:lnTo>
                  <a:lnTo>
                    <a:pt x="3619" y="885"/>
                  </a:lnTo>
                  <a:lnTo>
                    <a:pt x="3607" y="894"/>
                  </a:lnTo>
                  <a:lnTo>
                    <a:pt x="3603" y="901"/>
                  </a:lnTo>
                  <a:lnTo>
                    <a:pt x="3594" y="900"/>
                  </a:lnTo>
                  <a:lnTo>
                    <a:pt x="3587" y="887"/>
                  </a:lnTo>
                  <a:lnTo>
                    <a:pt x="3587" y="882"/>
                  </a:lnTo>
                  <a:lnTo>
                    <a:pt x="3594" y="881"/>
                  </a:lnTo>
                  <a:lnTo>
                    <a:pt x="3603" y="877"/>
                  </a:lnTo>
                  <a:lnTo>
                    <a:pt x="3605" y="873"/>
                  </a:lnTo>
                  <a:lnTo>
                    <a:pt x="3595" y="872"/>
                  </a:lnTo>
                  <a:lnTo>
                    <a:pt x="3595" y="867"/>
                  </a:lnTo>
                  <a:lnTo>
                    <a:pt x="3601" y="863"/>
                  </a:lnTo>
                  <a:lnTo>
                    <a:pt x="3609" y="866"/>
                  </a:lnTo>
                  <a:lnTo>
                    <a:pt x="3616" y="866"/>
                  </a:lnTo>
                  <a:lnTo>
                    <a:pt x="3618" y="859"/>
                  </a:lnTo>
                  <a:lnTo>
                    <a:pt x="3608" y="859"/>
                  </a:lnTo>
                  <a:lnTo>
                    <a:pt x="3602" y="855"/>
                  </a:lnTo>
                  <a:lnTo>
                    <a:pt x="3598" y="861"/>
                  </a:lnTo>
                  <a:lnTo>
                    <a:pt x="3589" y="860"/>
                  </a:lnTo>
                  <a:lnTo>
                    <a:pt x="3585" y="852"/>
                  </a:lnTo>
                  <a:lnTo>
                    <a:pt x="3589" y="846"/>
                  </a:lnTo>
                  <a:lnTo>
                    <a:pt x="3598" y="844"/>
                  </a:lnTo>
                  <a:lnTo>
                    <a:pt x="3605" y="839"/>
                  </a:lnTo>
                  <a:lnTo>
                    <a:pt x="3616" y="840"/>
                  </a:lnTo>
                  <a:lnTo>
                    <a:pt x="3627" y="844"/>
                  </a:lnTo>
                  <a:lnTo>
                    <a:pt x="3636" y="839"/>
                  </a:lnTo>
                  <a:lnTo>
                    <a:pt x="3623" y="839"/>
                  </a:lnTo>
                  <a:lnTo>
                    <a:pt x="3621" y="833"/>
                  </a:lnTo>
                  <a:lnTo>
                    <a:pt x="3631" y="823"/>
                  </a:lnTo>
                  <a:lnTo>
                    <a:pt x="3639" y="823"/>
                  </a:lnTo>
                  <a:lnTo>
                    <a:pt x="3642" y="818"/>
                  </a:lnTo>
                  <a:lnTo>
                    <a:pt x="3634" y="818"/>
                  </a:lnTo>
                  <a:lnTo>
                    <a:pt x="3634" y="812"/>
                  </a:lnTo>
                  <a:lnTo>
                    <a:pt x="3640" y="802"/>
                  </a:lnTo>
                  <a:lnTo>
                    <a:pt x="3650" y="800"/>
                  </a:lnTo>
                  <a:lnTo>
                    <a:pt x="3646" y="791"/>
                  </a:lnTo>
                  <a:lnTo>
                    <a:pt x="3659" y="771"/>
                  </a:lnTo>
                  <a:lnTo>
                    <a:pt x="3668" y="765"/>
                  </a:lnTo>
                  <a:lnTo>
                    <a:pt x="3671" y="758"/>
                  </a:lnTo>
                  <a:lnTo>
                    <a:pt x="3661" y="760"/>
                  </a:lnTo>
                  <a:lnTo>
                    <a:pt x="3646" y="779"/>
                  </a:lnTo>
                  <a:lnTo>
                    <a:pt x="3634" y="801"/>
                  </a:lnTo>
                  <a:lnTo>
                    <a:pt x="3618" y="815"/>
                  </a:lnTo>
                  <a:lnTo>
                    <a:pt x="3604" y="828"/>
                  </a:lnTo>
                  <a:lnTo>
                    <a:pt x="3596" y="825"/>
                  </a:lnTo>
                  <a:lnTo>
                    <a:pt x="3579" y="826"/>
                  </a:lnTo>
                  <a:lnTo>
                    <a:pt x="3579" y="819"/>
                  </a:lnTo>
                  <a:lnTo>
                    <a:pt x="3587" y="807"/>
                  </a:lnTo>
                  <a:lnTo>
                    <a:pt x="3599" y="801"/>
                  </a:lnTo>
                  <a:lnTo>
                    <a:pt x="3599" y="791"/>
                  </a:lnTo>
                  <a:lnTo>
                    <a:pt x="3583" y="803"/>
                  </a:lnTo>
                  <a:lnTo>
                    <a:pt x="3568" y="801"/>
                  </a:lnTo>
                  <a:lnTo>
                    <a:pt x="3569" y="809"/>
                  </a:lnTo>
                  <a:lnTo>
                    <a:pt x="3559" y="815"/>
                  </a:lnTo>
                  <a:lnTo>
                    <a:pt x="3545" y="814"/>
                  </a:lnTo>
                  <a:lnTo>
                    <a:pt x="3531" y="801"/>
                  </a:lnTo>
                  <a:lnTo>
                    <a:pt x="3538" y="796"/>
                  </a:lnTo>
                  <a:lnTo>
                    <a:pt x="3548" y="795"/>
                  </a:lnTo>
                  <a:lnTo>
                    <a:pt x="3544" y="789"/>
                  </a:lnTo>
                  <a:lnTo>
                    <a:pt x="3538" y="789"/>
                  </a:lnTo>
                  <a:lnTo>
                    <a:pt x="3540" y="777"/>
                  </a:lnTo>
                  <a:lnTo>
                    <a:pt x="3553" y="766"/>
                  </a:lnTo>
                  <a:lnTo>
                    <a:pt x="3555" y="757"/>
                  </a:lnTo>
                  <a:lnTo>
                    <a:pt x="3567" y="753"/>
                  </a:lnTo>
                  <a:lnTo>
                    <a:pt x="3577" y="746"/>
                  </a:lnTo>
                  <a:lnTo>
                    <a:pt x="3588" y="744"/>
                  </a:lnTo>
                  <a:lnTo>
                    <a:pt x="3589" y="731"/>
                  </a:lnTo>
                  <a:lnTo>
                    <a:pt x="3596" y="716"/>
                  </a:lnTo>
                  <a:lnTo>
                    <a:pt x="3611" y="698"/>
                  </a:lnTo>
                  <a:lnTo>
                    <a:pt x="3620" y="701"/>
                  </a:lnTo>
                  <a:lnTo>
                    <a:pt x="3642" y="696"/>
                  </a:lnTo>
                  <a:lnTo>
                    <a:pt x="3658" y="700"/>
                  </a:lnTo>
                  <a:lnTo>
                    <a:pt x="3666" y="696"/>
                  </a:lnTo>
                  <a:lnTo>
                    <a:pt x="3675" y="696"/>
                  </a:lnTo>
                  <a:lnTo>
                    <a:pt x="3686" y="688"/>
                  </a:lnTo>
                  <a:lnTo>
                    <a:pt x="3694" y="687"/>
                  </a:lnTo>
                  <a:lnTo>
                    <a:pt x="3696" y="691"/>
                  </a:lnTo>
                  <a:lnTo>
                    <a:pt x="3709" y="706"/>
                  </a:lnTo>
                  <a:lnTo>
                    <a:pt x="3717" y="706"/>
                  </a:lnTo>
                  <a:lnTo>
                    <a:pt x="3741" y="722"/>
                  </a:lnTo>
                  <a:lnTo>
                    <a:pt x="3745" y="731"/>
                  </a:lnTo>
                  <a:lnTo>
                    <a:pt x="3751" y="740"/>
                  </a:lnTo>
                  <a:lnTo>
                    <a:pt x="3758" y="740"/>
                  </a:lnTo>
                  <a:lnTo>
                    <a:pt x="3772" y="763"/>
                  </a:lnTo>
                  <a:lnTo>
                    <a:pt x="3772" y="747"/>
                  </a:lnTo>
                  <a:lnTo>
                    <a:pt x="3783" y="746"/>
                  </a:lnTo>
                  <a:lnTo>
                    <a:pt x="3781" y="739"/>
                  </a:lnTo>
                  <a:lnTo>
                    <a:pt x="3768" y="738"/>
                  </a:lnTo>
                  <a:lnTo>
                    <a:pt x="3762" y="736"/>
                  </a:lnTo>
                  <a:lnTo>
                    <a:pt x="3762" y="726"/>
                  </a:lnTo>
                  <a:lnTo>
                    <a:pt x="3772" y="723"/>
                  </a:lnTo>
                  <a:lnTo>
                    <a:pt x="3796" y="723"/>
                  </a:lnTo>
                  <a:lnTo>
                    <a:pt x="3806" y="728"/>
                  </a:lnTo>
                  <a:lnTo>
                    <a:pt x="3810" y="724"/>
                  </a:lnTo>
                  <a:lnTo>
                    <a:pt x="3811" y="711"/>
                  </a:lnTo>
                  <a:lnTo>
                    <a:pt x="3816" y="700"/>
                  </a:lnTo>
                  <a:lnTo>
                    <a:pt x="3816" y="692"/>
                  </a:lnTo>
                  <a:lnTo>
                    <a:pt x="3809" y="695"/>
                  </a:lnTo>
                  <a:lnTo>
                    <a:pt x="3808" y="704"/>
                  </a:lnTo>
                  <a:lnTo>
                    <a:pt x="3796" y="712"/>
                  </a:lnTo>
                  <a:lnTo>
                    <a:pt x="3788" y="719"/>
                  </a:lnTo>
                  <a:lnTo>
                    <a:pt x="3768" y="712"/>
                  </a:lnTo>
                  <a:lnTo>
                    <a:pt x="3751" y="711"/>
                  </a:lnTo>
                  <a:lnTo>
                    <a:pt x="3745" y="703"/>
                  </a:lnTo>
                  <a:lnTo>
                    <a:pt x="3736" y="698"/>
                  </a:lnTo>
                  <a:lnTo>
                    <a:pt x="3720" y="700"/>
                  </a:lnTo>
                  <a:lnTo>
                    <a:pt x="3707" y="675"/>
                  </a:lnTo>
                  <a:lnTo>
                    <a:pt x="3706" y="657"/>
                  </a:lnTo>
                  <a:lnTo>
                    <a:pt x="3712" y="651"/>
                  </a:lnTo>
                  <a:lnTo>
                    <a:pt x="3723" y="657"/>
                  </a:lnTo>
                  <a:lnTo>
                    <a:pt x="3726" y="668"/>
                  </a:lnTo>
                  <a:lnTo>
                    <a:pt x="3731" y="675"/>
                  </a:lnTo>
                  <a:lnTo>
                    <a:pt x="3738" y="663"/>
                  </a:lnTo>
                  <a:lnTo>
                    <a:pt x="3742" y="648"/>
                  </a:lnTo>
                  <a:lnTo>
                    <a:pt x="3734" y="650"/>
                  </a:lnTo>
                  <a:lnTo>
                    <a:pt x="3730" y="647"/>
                  </a:lnTo>
                  <a:lnTo>
                    <a:pt x="3729" y="635"/>
                  </a:lnTo>
                  <a:lnTo>
                    <a:pt x="3739" y="618"/>
                  </a:lnTo>
                  <a:lnTo>
                    <a:pt x="3738" y="603"/>
                  </a:lnTo>
                  <a:lnTo>
                    <a:pt x="3746" y="586"/>
                  </a:lnTo>
                  <a:lnTo>
                    <a:pt x="3743" y="557"/>
                  </a:lnTo>
                  <a:lnTo>
                    <a:pt x="3737" y="541"/>
                  </a:lnTo>
                  <a:lnTo>
                    <a:pt x="3731" y="536"/>
                  </a:lnTo>
                  <a:lnTo>
                    <a:pt x="3727" y="525"/>
                  </a:lnTo>
                  <a:lnTo>
                    <a:pt x="3729" y="516"/>
                  </a:lnTo>
                  <a:lnTo>
                    <a:pt x="3735" y="514"/>
                  </a:lnTo>
                  <a:lnTo>
                    <a:pt x="3741" y="511"/>
                  </a:lnTo>
                  <a:lnTo>
                    <a:pt x="3747" y="517"/>
                  </a:lnTo>
                  <a:lnTo>
                    <a:pt x="3756" y="519"/>
                  </a:lnTo>
                  <a:lnTo>
                    <a:pt x="3762" y="531"/>
                  </a:lnTo>
                  <a:lnTo>
                    <a:pt x="3766" y="530"/>
                  </a:lnTo>
                  <a:lnTo>
                    <a:pt x="3766" y="521"/>
                  </a:lnTo>
                  <a:lnTo>
                    <a:pt x="3760" y="508"/>
                  </a:lnTo>
                  <a:lnTo>
                    <a:pt x="3749" y="505"/>
                  </a:lnTo>
                  <a:lnTo>
                    <a:pt x="3742" y="499"/>
                  </a:lnTo>
                  <a:lnTo>
                    <a:pt x="3741" y="489"/>
                  </a:lnTo>
                  <a:lnTo>
                    <a:pt x="3745" y="476"/>
                  </a:lnTo>
                  <a:lnTo>
                    <a:pt x="3780" y="439"/>
                  </a:lnTo>
                  <a:lnTo>
                    <a:pt x="3795" y="435"/>
                  </a:lnTo>
                  <a:lnTo>
                    <a:pt x="3806" y="439"/>
                  </a:lnTo>
                  <a:lnTo>
                    <a:pt x="3810" y="450"/>
                  </a:lnTo>
                  <a:lnTo>
                    <a:pt x="3822" y="460"/>
                  </a:lnTo>
                  <a:lnTo>
                    <a:pt x="3832" y="460"/>
                  </a:lnTo>
                  <a:lnTo>
                    <a:pt x="3856" y="476"/>
                  </a:lnTo>
                  <a:lnTo>
                    <a:pt x="3856" y="488"/>
                  </a:lnTo>
                  <a:lnTo>
                    <a:pt x="3869" y="503"/>
                  </a:lnTo>
                  <a:lnTo>
                    <a:pt x="3875" y="529"/>
                  </a:lnTo>
                  <a:lnTo>
                    <a:pt x="3873" y="549"/>
                  </a:lnTo>
                  <a:lnTo>
                    <a:pt x="3875" y="568"/>
                  </a:lnTo>
                  <a:lnTo>
                    <a:pt x="3883" y="578"/>
                  </a:lnTo>
                  <a:lnTo>
                    <a:pt x="3887" y="573"/>
                  </a:lnTo>
                  <a:lnTo>
                    <a:pt x="3891" y="572"/>
                  </a:lnTo>
                  <a:lnTo>
                    <a:pt x="3902" y="582"/>
                  </a:lnTo>
                  <a:lnTo>
                    <a:pt x="3904" y="592"/>
                  </a:lnTo>
                  <a:lnTo>
                    <a:pt x="3907" y="584"/>
                  </a:lnTo>
                  <a:lnTo>
                    <a:pt x="3914" y="580"/>
                  </a:lnTo>
                  <a:lnTo>
                    <a:pt x="3926" y="581"/>
                  </a:lnTo>
                  <a:lnTo>
                    <a:pt x="3917" y="576"/>
                  </a:lnTo>
                  <a:lnTo>
                    <a:pt x="3904" y="574"/>
                  </a:lnTo>
                  <a:lnTo>
                    <a:pt x="3896" y="564"/>
                  </a:lnTo>
                  <a:lnTo>
                    <a:pt x="3888" y="558"/>
                  </a:lnTo>
                  <a:lnTo>
                    <a:pt x="3888" y="552"/>
                  </a:lnTo>
                  <a:lnTo>
                    <a:pt x="3899" y="540"/>
                  </a:lnTo>
                  <a:lnTo>
                    <a:pt x="3897" y="533"/>
                  </a:lnTo>
                  <a:lnTo>
                    <a:pt x="3896" y="494"/>
                  </a:lnTo>
                  <a:lnTo>
                    <a:pt x="3893" y="483"/>
                  </a:lnTo>
                  <a:lnTo>
                    <a:pt x="3896" y="471"/>
                  </a:lnTo>
                  <a:lnTo>
                    <a:pt x="3917" y="469"/>
                  </a:lnTo>
                  <a:lnTo>
                    <a:pt x="3924" y="474"/>
                  </a:lnTo>
                  <a:lnTo>
                    <a:pt x="3940" y="478"/>
                  </a:lnTo>
                  <a:lnTo>
                    <a:pt x="3955" y="480"/>
                  </a:lnTo>
                  <a:lnTo>
                    <a:pt x="3973" y="486"/>
                  </a:lnTo>
                  <a:lnTo>
                    <a:pt x="3994" y="485"/>
                  </a:lnTo>
                  <a:lnTo>
                    <a:pt x="4011" y="477"/>
                  </a:lnTo>
                  <a:lnTo>
                    <a:pt x="4021" y="479"/>
                  </a:lnTo>
                  <a:lnTo>
                    <a:pt x="4031" y="488"/>
                  </a:lnTo>
                  <a:lnTo>
                    <a:pt x="4053" y="490"/>
                  </a:lnTo>
                  <a:lnTo>
                    <a:pt x="4064" y="497"/>
                  </a:lnTo>
                  <a:lnTo>
                    <a:pt x="4075" y="493"/>
                  </a:lnTo>
                  <a:lnTo>
                    <a:pt x="4075" y="488"/>
                  </a:lnTo>
                  <a:lnTo>
                    <a:pt x="4065" y="481"/>
                  </a:lnTo>
                  <a:lnTo>
                    <a:pt x="4050" y="481"/>
                  </a:lnTo>
                  <a:lnTo>
                    <a:pt x="4033" y="477"/>
                  </a:lnTo>
                  <a:lnTo>
                    <a:pt x="4029" y="471"/>
                  </a:lnTo>
                  <a:lnTo>
                    <a:pt x="4031" y="468"/>
                  </a:lnTo>
                  <a:lnTo>
                    <a:pt x="4039" y="467"/>
                  </a:lnTo>
                  <a:lnTo>
                    <a:pt x="4055" y="461"/>
                  </a:lnTo>
                  <a:lnTo>
                    <a:pt x="4093" y="457"/>
                  </a:lnTo>
                  <a:lnTo>
                    <a:pt x="4118" y="455"/>
                  </a:lnTo>
                  <a:lnTo>
                    <a:pt x="4139" y="462"/>
                  </a:lnTo>
                  <a:lnTo>
                    <a:pt x="4151" y="473"/>
                  </a:lnTo>
                  <a:lnTo>
                    <a:pt x="4160" y="468"/>
                  </a:lnTo>
                  <a:lnTo>
                    <a:pt x="4174" y="465"/>
                  </a:lnTo>
                  <a:lnTo>
                    <a:pt x="4167" y="458"/>
                  </a:lnTo>
                  <a:lnTo>
                    <a:pt x="4161" y="459"/>
                  </a:lnTo>
                  <a:lnTo>
                    <a:pt x="4152" y="454"/>
                  </a:lnTo>
                  <a:lnTo>
                    <a:pt x="4152" y="448"/>
                  </a:lnTo>
                  <a:lnTo>
                    <a:pt x="4141" y="441"/>
                  </a:lnTo>
                  <a:lnTo>
                    <a:pt x="4128" y="441"/>
                  </a:lnTo>
                  <a:lnTo>
                    <a:pt x="4120" y="436"/>
                  </a:lnTo>
                  <a:lnTo>
                    <a:pt x="4092" y="439"/>
                  </a:lnTo>
                  <a:lnTo>
                    <a:pt x="4091" y="435"/>
                  </a:lnTo>
                  <a:lnTo>
                    <a:pt x="4097" y="430"/>
                  </a:lnTo>
                  <a:lnTo>
                    <a:pt x="4104" y="415"/>
                  </a:lnTo>
                  <a:lnTo>
                    <a:pt x="4116" y="413"/>
                  </a:lnTo>
                  <a:lnTo>
                    <a:pt x="4128" y="403"/>
                  </a:lnTo>
                  <a:lnTo>
                    <a:pt x="4133" y="389"/>
                  </a:lnTo>
                  <a:lnTo>
                    <a:pt x="4162" y="371"/>
                  </a:lnTo>
                  <a:lnTo>
                    <a:pt x="4179" y="370"/>
                  </a:lnTo>
                  <a:lnTo>
                    <a:pt x="4205" y="358"/>
                  </a:lnTo>
                  <a:lnTo>
                    <a:pt x="4205" y="351"/>
                  </a:lnTo>
                  <a:lnTo>
                    <a:pt x="4174" y="364"/>
                  </a:lnTo>
                  <a:lnTo>
                    <a:pt x="4153" y="366"/>
                  </a:lnTo>
                  <a:lnTo>
                    <a:pt x="4124" y="388"/>
                  </a:lnTo>
                  <a:lnTo>
                    <a:pt x="4123" y="399"/>
                  </a:lnTo>
                  <a:lnTo>
                    <a:pt x="4118" y="399"/>
                  </a:lnTo>
                  <a:lnTo>
                    <a:pt x="4114" y="388"/>
                  </a:lnTo>
                  <a:lnTo>
                    <a:pt x="4109" y="387"/>
                  </a:lnTo>
                  <a:lnTo>
                    <a:pt x="4102" y="398"/>
                  </a:lnTo>
                  <a:lnTo>
                    <a:pt x="4092" y="399"/>
                  </a:lnTo>
                  <a:lnTo>
                    <a:pt x="4078" y="416"/>
                  </a:lnTo>
                  <a:lnTo>
                    <a:pt x="4084" y="417"/>
                  </a:lnTo>
                  <a:lnTo>
                    <a:pt x="4086" y="422"/>
                  </a:lnTo>
                  <a:lnTo>
                    <a:pt x="4066" y="437"/>
                  </a:lnTo>
                  <a:lnTo>
                    <a:pt x="4054" y="439"/>
                  </a:lnTo>
                  <a:lnTo>
                    <a:pt x="4015" y="455"/>
                  </a:lnTo>
                  <a:lnTo>
                    <a:pt x="4003" y="457"/>
                  </a:lnTo>
                  <a:lnTo>
                    <a:pt x="3992" y="455"/>
                  </a:lnTo>
                  <a:lnTo>
                    <a:pt x="3960" y="456"/>
                  </a:lnTo>
                  <a:lnTo>
                    <a:pt x="3946" y="442"/>
                  </a:lnTo>
                  <a:lnTo>
                    <a:pt x="3930" y="444"/>
                  </a:lnTo>
                  <a:lnTo>
                    <a:pt x="3921" y="442"/>
                  </a:lnTo>
                  <a:lnTo>
                    <a:pt x="3920" y="433"/>
                  </a:lnTo>
                  <a:lnTo>
                    <a:pt x="3935" y="420"/>
                  </a:lnTo>
                  <a:lnTo>
                    <a:pt x="3949" y="419"/>
                  </a:lnTo>
                  <a:lnTo>
                    <a:pt x="3959" y="415"/>
                  </a:lnTo>
                  <a:lnTo>
                    <a:pt x="3979" y="413"/>
                  </a:lnTo>
                  <a:lnTo>
                    <a:pt x="3988" y="403"/>
                  </a:lnTo>
                  <a:lnTo>
                    <a:pt x="3980" y="402"/>
                  </a:lnTo>
                  <a:lnTo>
                    <a:pt x="3967" y="408"/>
                  </a:lnTo>
                  <a:lnTo>
                    <a:pt x="3954" y="406"/>
                  </a:lnTo>
                  <a:lnTo>
                    <a:pt x="3940" y="412"/>
                  </a:lnTo>
                  <a:lnTo>
                    <a:pt x="3929" y="409"/>
                  </a:lnTo>
                  <a:lnTo>
                    <a:pt x="3929" y="400"/>
                  </a:lnTo>
                  <a:lnTo>
                    <a:pt x="3942" y="393"/>
                  </a:lnTo>
                  <a:lnTo>
                    <a:pt x="3933" y="392"/>
                  </a:lnTo>
                  <a:lnTo>
                    <a:pt x="3915" y="397"/>
                  </a:lnTo>
                  <a:lnTo>
                    <a:pt x="3914" y="413"/>
                  </a:lnTo>
                  <a:lnTo>
                    <a:pt x="3898" y="429"/>
                  </a:lnTo>
                  <a:lnTo>
                    <a:pt x="3881" y="430"/>
                  </a:lnTo>
                  <a:lnTo>
                    <a:pt x="3857" y="422"/>
                  </a:lnTo>
                  <a:lnTo>
                    <a:pt x="3836" y="421"/>
                  </a:lnTo>
                  <a:lnTo>
                    <a:pt x="3826" y="410"/>
                  </a:lnTo>
                  <a:lnTo>
                    <a:pt x="3826" y="404"/>
                  </a:lnTo>
                  <a:lnTo>
                    <a:pt x="3813" y="403"/>
                  </a:lnTo>
                  <a:lnTo>
                    <a:pt x="3801" y="394"/>
                  </a:lnTo>
                  <a:lnTo>
                    <a:pt x="3802" y="388"/>
                  </a:lnTo>
                  <a:lnTo>
                    <a:pt x="3811" y="380"/>
                  </a:lnTo>
                  <a:lnTo>
                    <a:pt x="3819" y="367"/>
                  </a:lnTo>
                  <a:lnTo>
                    <a:pt x="3836" y="357"/>
                  </a:lnTo>
                  <a:lnTo>
                    <a:pt x="3846" y="344"/>
                  </a:lnTo>
                  <a:lnTo>
                    <a:pt x="3861" y="336"/>
                  </a:lnTo>
                  <a:lnTo>
                    <a:pt x="3867" y="329"/>
                  </a:lnTo>
                  <a:lnTo>
                    <a:pt x="3879" y="332"/>
                  </a:lnTo>
                  <a:lnTo>
                    <a:pt x="3901" y="333"/>
                  </a:lnTo>
                  <a:lnTo>
                    <a:pt x="3908" y="330"/>
                  </a:lnTo>
                  <a:lnTo>
                    <a:pt x="3919" y="330"/>
                  </a:lnTo>
                  <a:lnTo>
                    <a:pt x="3939" y="342"/>
                  </a:lnTo>
                  <a:lnTo>
                    <a:pt x="3958" y="343"/>
                  </a:lnTo>
                  <a:lnTo>
                    <a:pt x="3968" y="346"/>
                  </a:lnTo>
                  <a:lnTo>
                    <a:pt x="3985" y="344"/>
                  </a:lnTo>
                  <a:lnTo>
                    <a:pt x="3988" y="340"/>
                  </a:lnTo>
                  <a:lnTo>
                    <a:pt x="3980" y="335"/>
                  </a:lnTo>
                  <a:lnTo>
                    <a:pt x="3959" y="337"/>
                  </a:lnTo>
                  <a:lnTo>
                    <a:pt x="3935" y="332"/>
                  </a:lnTo>
                  <a:lnTo>
                    <a:pt x="3921" y="324"/>
                  </a:lnTo>
                  <a:lnTo>
                    <a:pt x="3907" y="323"/>
                  </a:lnTo>
                  <a:lnTo>
                    <a:pt x="3886" y="326"/>
                  </a:lnTo>
                  <a:lnTo>
                    <a:pt x="3862" y="321"/>
                  </a:lnTo>
                  <a:lnTo>
                    <a:pt x="3856" y="320"/>
                  </a:lnTo>
                  <a:lnTo>
                    <a:pt x="3850" y="327"/>
                  </a:lnTo>
                  <a:lnTo>
                    <a:pt x="3839" y="340"/>
                  </a:lnTo>
                  <a:lnTo>
                    <a:pt x="3820" y="352"/>
                  </a:lnTo>
                  <a:lnTo>
                    <a:pt x="3799" y="361"/>
                  </a:lnTo>
                  <a:lnTo>
                    <a:pt x="3786" y="378"/>
                  </a:lnTo>
                  <a:lnTo>
                    <a:pt x="3782" y="380"/>
                  </a:lnTo>
                  <a:lnTo>
                    <a:pt x="3773" y="376"/>
                  </a:lnTo>
                  <a:lnTo>
                    <a:pt x="3758" y="357"/>
                  </a:lnTo>
                  <a:lnTo>
                    <a:pt x="3751" y="355"/>
                  </a:lnTo>
                  <a:lnTo>
                    <a:pt x="3745" y="349"/>
                  </a:lnTo>
                  <a:lnTo>
                    <a:pt x="3741" y="335"/>
                  </a:lnTo>
                  <a:lnTo>
                    <a:pt x="3740" y="319"/>
                  </a:lnTo>
                  <a:lnTo>
                    <a:pt x="3735" y="313"/>
                  </a:lnTo>
                  <a:lnTo>
                    <a:pt x="3733" y="298"/>
                  </a:lnTo>
                  <a:lnTo>
                    <a:pt x="3738" y="294"/>
                  </a:lnTo>
                  <a:lnTo>
                    <a:pt x="3749" y="296"/>
                  </a:lnTo>
                  <a:lnTo>
                    <a:pt x="3760" y="294"/>
                  </a:lnTo>
                  <a:lnTo>
                    <a:pt x="3766" y="299"/>
                  </a:lnTo>
                  <a:lnTo>
                    <a:pt x="3799" y="298"/>
                  </a:lnTo>
                  <a:lnTo>
                    <a:pt x="3816" y="309"/>
                  </a:lnTo>
                  <a:lnTo>
                    <a:pt x="3826" y="309"/>
                  </a:lnTo>
                  <a:lnTo>
                    <a:pt x="3831" y="313"/>
                  </a:lnTo>
                  <a:lnTo>
                    <a:pt x="3841" y="314"/>
                  </a:lnTo>
                  <a:lnTo>
                    <a:pt x="3855" y="307"/>
                  </a:lnTo>
                  <a:lnTo>
                    <a:pt x="3868" y="312"/>
                  </a:lnTo>
                  <a:lnTo>
                    <a:pt x="3871" y="308"/>
                  </a:lnTo>
                  <a:lnTo>
                    <a:pt x="3882" y="305"/>
                  </a:lnTo>
                  <a:lnTo>
                    <a:pt x="3889" y="301"/>
                  </a:lnTo>
                  <a:lnTo>
                    <a:pt x="3911" y="296"/>
                  </a:lnTo>
                  <a:lnTo>
                    <a:pt x="3932" y="292"/>
                  </a:lnTo>
                  <a:lnTo>
                    <a:pt x="3934" y="286"/>
                  </a:lnTo>
                  <a:lnTo>
                    <a:pt x="3934" y="279"/>
                  </a:lnTo>
                  <a:lnTo>
                    <a:pt x="3927" y="282"/>
                  </a:lnTo>
                  <a:lnTo>
                    <a:pt x="3921" y="283"/>
                  </a:lnTo>
                  <a:lnTo>
                    <a:pt x="3913" y="288"/>
                  </a:lnTo>
                  <a:lnTo>
                    <a:pt x="3900" y="291"/>
                  </a:lnTo>
                  <a:lnTo>
                    <a:pt x="3877" y="290"/>
                  </a:lnTo>
                  <a:lnTo>
                    <a:pt x="3860" y="300"/>
                  </a:lnTo>
                  <a:lnTo>
                    <a:pt x="3853" y="301"/>
                  </a:lnTo>
                  <a:lnTo>
                    <a:pt x="3838" y="299"/>
                  </a:lnTo>
                  <a:lnTo>
                    <a:pt x="3832" y="302"/>
                  </a:lnTo>
                  <a:lnTo>
                    <a:pt x="3823" y="302"/>
                  </a:lnTo>
                  <a:lnTo>
                    <a:pt x="3810" y="290"/>
                  </a:lnTo>
                  <a:lnTo>
                    <a:pt x="3802" y="290"/>
                  </a:lnTo>
                  <a:lnTo>
                    <a:pt x="3797" y="287"/>
                  </a:lnTo>
                  <a:lnTo>
                    <a:pt x="3784" y="287"/>
                  </a:lnTo>
                  <a:lnTo>
                    <a:pt x="3767" y="278"/>
                  </a:lnTo>
                  <a:lnTo>
                    <a:pt x="3754" y="283"/>
                  </a:lnTo>
                  <a:lnTo>
                    <a:pt x="3743" y="277"/>
                  </a:lnTo>
                  <a:lnTo>
                    <a:pt x="3740" y="269"/>
                  </a:lnTo>
                  <a:lnTo>
                    <a:pt x="3745" y="264"/>
                  </a:lnTo>
                  <a:lnTo>
                    <a:pt x="3745" y="250"/>
                  </a:lnTo>
                  <a:lnTo>
                    <a:pt x="3753" y="245"/>
                  </a:lnTo>
                  <a:lnTo>
                    <a:pt x="3759" y="245"/>
                  </a:lnTo>
                  <a:lnTo>
                    <a:pt x="3766" y="254"/>
                  </a:lnTo>
                  <a:lnTo>
                    <a:pt x="3783" y="253"/>
                  </a:lnTo>
                  <a:lnTo>
                    <a:pt x="3790" y="250"/>
                  </a:lnTo>
                  <a:lnTo>
                    <a:pt x="3780" y="242"/>
                  </a:lnTo>
                  <a:lnTo>
                    <a:pt x="3771" y="242"/>
                  </a:lnTo>
                  <a:lnTo>
                    <a:pt x="3763" y="232"/>
                  </a:lnTo>
                  <a:lnTo>
                    <a:pt x="3766" y="227"/>
                  </a:lnTo>
                  <a:lnTo>
                    <a:pt x="3782" y="228"/>
                  </a:lnTo>
                  <a:lnTo>
                    <a:pt x="3796" y="216"/>
                  </a:lnTo>
                  <a:lnTo>
                    <a:pt x="3815" y="216"/>
                  </a:lnTo>
                  <a:lnTo>
                    <a:pt x="3823" y="209"/>
                  </a:lnTo>
                  <a:lnTo>
                    <a:pt x="3833" y="209"/>
                  </a:lnTo>
                  <a:lnTo>
                    <a:pt x="3840" y="212"/>
                  </a:lnTo>
                  <a:lnTo>
                    <a:pt x="3849" y="210"/>
                  </a:lnTo>
                  <a:lnTo>
                    <a:pt x="3850" y="204"/>
                  </a:lnTo>
                  <a:lnTo>
                    <a:pt x="3844" y="199"/>
                  </a:lnTo>
                  <a:lnTo>
                    <a:pt x="3820" y="203"/>
                  </a:lnTo>
                  <a:lnTo>
                    <a:pt x="3801" y="204"/>
                  </a:lnTo>
                  <a:lnTo>
                    <a:pt x="3787" y="210"/>
                  </a:lnTo>
                  <a:lnTo>
                    <a:pt x="3776" y="212"/>
                  </a:lnTo>
                  <a:lnTo>
                    <a:pt x="3770" y="219"/>
                  </a:lnTo>
                  <a:lnTo>
                    <a:pt x="3760" y="219"/>
                  </a:lnTo>
                  <a:lnTo>
                    <a:pt x="3760" y="211"/>
                  </a:lnTo>
                  <a:lnTo>
                    <a:pt x="3758" y="200"/>
                  </a:lnTo>
                  <a:lnTo>
                    <a:pt x="3771" y="194"/>
                  </a:lnTo>
                  <a:lnTo>
                    <a:pt x="3787" y="182"/>
                  </a:lnTo>
                  <a:lnTo>
                    <a:pt x="3804" y="181"/>
                  </a:lnTo>
                  <a:lnTo>
                    <a:pt x="3813" y="176"/>
                  </a:lnTo>
                  <a:lnTo>
                    <a:pt x="3801" y="176"/>
                  </a:lnTo>
                  <a:lnTo>
                    <a:pt x="3796" y="170"/>
                  </a:lnTo>
                  <a:lnTo>
                    <a:pt x="3798" y="155"/>
                  </a:lnTo>
                  <a:lnTo>
                    <a:pt x="3793" y="157"/>
                  </a:lnTo>
                  <a:lnTo>
                    <a:pt x="3790" y="168"/>
                  </a:lnTo>
                  <a:lnTo>
                    <a:pt x="3784" y="172"/>
                  </a:lnTo>
                  <a:lnTo>
                    <a:pt x="3781" y="161"/>
                  </a:lnTo>
                  <a:lnTo>
                    <a:pt x="3775" y="162"/>
                  </a:lnTo>
                  <a:lnTo>
                    <a:pt x="3770" y="168"/>
                  </a:lnTo>
                  <a:lnTo>
                    <a:pt x="3759" y="169"/>
                  </a:lnTo>
                  <a:lnTo>
                    <a:pt x="3759" y="178"/>
                  </a:lnTo>
                  <a:lnTo>
                    <a:pt x="3754" y="185"/>
                  </a:lnTo>
                  <a:lnTo>
                    <a:pt x="3740" y="189"/>
                  </a:lnTo>
                  <a:lnTo>
                    <a:pt x="3739" y="179"/>
                  </a:lnTo>
                  <a:lnTo>
                    <a:pt x="3740" y="167"/>
                  </a:lnTo>
                  <a:lnTo>
                    <a:pt x="3736" y="166"/>
                  </a:lnTo>
                  <a:lnTo>
                    <a:pt x="3733" y="156"/>
                  </a:lnTo>
                  <a:lnTo>
                    <a:pt x="3736" y="153"/>
                  </a:lnTo>
                  <a:lnTo>
                    <a:pt x="3744" y="157"/>
                  </a:lnTo>
                  <a:lnTo>
                    <a:pt x="3746" y="144"/>
                  </a:lnTo>
                  <a:lnTo>
                    <a:pt x="3755" y="140"/>
                  </a:lnTo>
                  <a:lnTo>
                    <a:pt x="3768" y="140"/>
                  </a:lnTo>
                  <a:lnTo>
                    <a:pt x="3773" y="130"/>
                  </a:lnTo>
                  <a:lnTo>
                    <a:pt x="3786" y="123"/>
                  </a:lnTo>
                  <a:lnTo>
                    <a:pt x="3795" y="125"/>
                  </a:lnTo>
                  <a:lnTo>
                    <a:pt x="3812" y="116"/>
                  </a:lnTo>
                  <a:lnTo>
                    <a:pt x="3835" y="114"/>
                  </a:lnTo>
                  <a:lnTo>
                    <a:pt x="3840" y="110"/>
                  </a:lnTo>
                  <a:lnTo>
                    <a:pt x="3849" y="113"/>
                  </a:lnTo>
                  <a:lnTo>
                    <a:pt x="3850" y="121"/>
                  </a:lnTo>
                  <a:lnTo>
                    <a:pt x="3846" y="127"/>
                  </a:lnTo>
                  <a:lnTo>
                    <a:pt x="3845" y="153"/>
                  </a:lnTo>
                  <a:lnTo>
                    <a:pt x="3853" y="150"/>
                  </a:lnTo>
                  <a:lnTo>
                    <a:pt x="3858" y="134"/>
                  </a:lnTo>
                  <a:lnTo>
                    <a:pt x="3865" y="127"/>
                  </a:lnTo>
                  <a:lnTo>
                    <a:pt x="3869" y="133"/>
                  </a:lnTo>
                  <a:lnTo>
                    <a:pt x="3865" y="137"/>
                  </a:lnTo>
                  <a:lnTo>
                    <a:pt x="3867" y="145"/>
                  </a:lnTo>
                  <a:lnTo>
                    <a:pt x="3873" y="141"/>
                  </a:lnTo>
                  <a:lnTo>
                    <a:pt x="3873" y="132"/>
                  </a:lnTo>
                  <a:lnTo>
                    <a:pt x="3877" y="127"/>
                  </a:lnTo>
                  <a:lnTo>
                    <a:pt x="3875" y="119"/>
                  </a:lnTo>
                  <a:lnTo>
                    <a:pt x="3877" y="106"/>
                  </a:lnTo>
                  <a:lnTo>
                    <a:pt x="3884" y="105"/>
                  </a:lnTo>
                  <a:lnTo>
                    <a:pt x="3898" y="92"/>
                  </a:lnTo>
                  <a:lnTo>
                    <a:pt x="3904" y="93"/>
                  </a:lnTo>
                  <a:lnTo>
                    <a:pt x="3905" y="103"/>
                  </a:lnTo>
                  <a:lnTo>
                    <a:pt x="3905" y="116"/>
                  </a:lnTo>
                  <a:lnTo>
                    <a:pt x="3915" y="122"/>
                  </a:lnTo>
                  <a:lnTo>
                    <a:pt x="3917" y="136"/>
                  </a:lnTo>
                  <a:lnTo>
                    <a:pt x="3914" y="144"/>
                  </a:lnTo>
                  <a:lnTo>
                    <a:pt x="3918" y="152"/>
                  </a:lnTo>
                  <a:lnTo>
                    <a:pt x="3917" y="161"/>
                  </a:lnTo>
                  <a:lnTo>
                    <a:pt x="3924" y="167"/>
                  </a:lnTo>
                  <a:lnTo>
                    <a:pt x="3929" y="163"/>
                  </a:lnTo>
                  <a:lnTo>
                    <a:pt x="3924" y="155"/>
                  </a:lnTo>
                  <a:lnTo>
                    <a:pt x="3923" y="142"/>
                  </a:lnTo>
                  <a:lnTo>
                    <a:pt x="3930" y="139"/>
                  </a:lnTo>
                  <a:lnTo>
                    <a:pt x="3941" y="121"/>
                  </a:lnTo>
                  <a:lnTo>
                    <a:pt x="3947" y="121"/>
                  </a:lnTo>
                  <a:lnTo>
                    <a:pt x="3957" y="136"/>
                  </a:lnTo>
                  <a:lnTo>
                    <a:pt x="3958" y="150"/>
                  </a:lnTo>
                  <a:lnTo>
                    <a:pt x="3955" y="161"/>
                  </a:lnTo>
                  <a:lnTo>
                    <a:pt x="3960" y="167"/>
                  </a:lnTo>
                  <a:lnTo>
                    <a:pt x="3963" y="175"/>
                  </a:lnTo>
                  <a:lnTo>
                    <a:pt x="3968" y="168"/>
                  </a:lnTo>
                  <a:lnTo>
                    <a:pt x="3967" y="153"/>
                  </a:lnTo>
                  <a:lnTo>
                    <a:pt x="3974" y="152"/>
                  </a:lnTo>
                  <a:lnTo>
                    <a:pt x="3980" y="147"/>
                  </a:lnTo>
                  <a:lnTo>
                    <a:pt x="3983" y="154"/>
                  </a:lnTo>
                  <a:lnTo>
                    <a:pt x="3979" y="158"/>
                  </a:lnTo>
                  <a:lnTo>
                    <a:pt x="3981" y="168"/>
                  </a:lnTo>
                  <a:lnTo>
                    <a:pt x="3986" y="174"/>
                  </a:lnTo>
                  <a:lnTo>
                    <a:pt x="3994" y="163"/>
                  </a:lnTo>
                  <a:lnTo>
                    <a:pt x="3999" y="163"/>
                  </a:lnTo>
                  <a:lnTo>
                    <a:pt x="3997" y="175"/>
                  </a:lnTo>
                  <a:lnTo>
                    <a:pt x="4003" y="169"/>
                  </a:lnTo>
                  <a:lnTo>
                    <a:pt x="4003" y="156"/>
                  </a:lnTo>
                  <a:lnTo>
                    <a:pt x="3993" y="140"/>
                  </a:lnTo>
                  <a:lnTo>
                    <a:pt x="3988" y="141"/>
                  </a:lnTo>
                  <a:lnTo>
                    <a:pt x="3983" y="132"/>
                  </a:lnTo>
                  <a:lnTo>
                    <a:pt x="3982" y="121"/>
                  </a:lnTo>
                  <a:lnTo>
                    <a:pt x="3975" y="113"/>
                  </a:lnTo>
                  <a:lnTo>
                    <a:pt x="3970" y="103"/>
                  </a:lnTo>
                  <a:lnTo>
                    <a:pt x="3965" y="97"/>
                  </a:lnTo>
                  <a:lnTo>
                    <a:pt x="3967" y="85"/>
                  </a:lnTo>
                  <a:lnTo>
                    <a:pt x="3978" y="86"/>
                  </a:lnTo>
                  <a:lnTo>
                    <a:pt x="3986" y="93"/>
                  </a:lnTo>
                  <a:lnTo>
                    <a:pt x="3998" y="89"/>
                  </a:lnTo>
                  <a:lnTo>
                    <a:pt x="4007" y="92"/>
                  </a:lnTo>
                  <a:lnTo>
                    <a:pt x="4011" y="87"/>
                  </a:lnTo>
                  <a:lnTo>
                    <a:pt x="4012" y="67"/>
                  </a:lnTo>
                  <a:lnTo>
                    <a:pt x="4004" y="59"/>
                  </a:lnTo>
                  <a:lnTo>
                    <a:pt x="4008" y="49"/>
                  </a:lnTo>
                  <a:lnTo>
                    <a:pt x="4021" y="45"/>
                  </a:lnTo>
                  <a:lnTo>
                    <a:pt x="4025" y="48"/>
                  </a:lnTo>
                  <a:lnTo>
                    <a:pt x="4045" y="51"/>
                  </a:lnTo>
                  <a:lnTo>
                    <a:pt x="4054" y="57"/>
                  </a:lnTo>
                  <a:lnTo>
                    <a:pt x="4053" y="65"/>
                  </a:lnTo>
                  <a:lnTo>
                    <a:pt x="4045" y="73"/>
                  </a:lnTo>
                  <a:lnTo>
                    <a:pt x="4047" y="79"/>
                  </a:lnTo>
                  <a:lnTo>
                    <a:pt x="4068" y="86"/>
                  </a:lnTo>
                  <a:lnTo>
                    <a:pt x="4068" y="93"/>
                  </a:lnTo>
                  <a:lnTo>
                    <a:pt x="4065" y="108"/>
                  </a:lnTo>
                  <a:lnTo>
                    <a:pt x="4067" y="132"/>
                  </a:lnTo>
                  <a:lnTo>
                    <a:pt x="4076" y="129"/>
                  </a:lnTo>
                  <a:lnTo>
                    <a:pt x="4082" y="116"/>
                  </a:lnTo>
                  <a:lnTo>
                    <a:pt x="4087" y="116"/>
                  </a:lnTo>
                  <a:lnTo>
                    <a:pt x="4087" y="126"/>
                  </a:lnTo>
                  <a:lnTo>
                    <a:pt x="4092" y="132"/>
                  </a:lnTo>
                  <a:lnTo>
                    <a:pt x="4101" y="127"/>
                  </a:lnTo>
                  <a:lnTo>
                    <a:pt x="4105" y="118"/>
                  </a:lnTo>
                  <a:lnTo>
                    <a:pt x="4117" y="113"/>
                  </a:lnTo>
                  <a:lnTo>
                    <a:pt x="4120" y="107"/>
                  </a:lnTo>
                  <a:lnTo>
                    <a:pt x="4113" y="87"/>
                  </a:lnTo>
                  <a:lnTo>
                    <a:pt x="4119" y="79"/>
                  </a:lnTo>
                  <a:lnTo>
                    <a:pt x="4127" y="78"/>
                  </a:lnTo>
                  <a:lnTo>
                    <a:pt x="4132" y="82"/>
                  </a:lnTo>
                  <a:lnTo>
                    <a:pt x="4151" y="84"/>
                  </a:lnTo>
                  <a:lnTo>
                    <a:pt x="4150" y="76"/>
                  </a:lnTo>
                  <a:lnTo>
                    <a:pt x="4132" y="64"/>
                  </a:lnTo>
                  <a:lnTo>
                    <a:pt x="4129" y="49"/>
                  </a:lnTo>
                  <a:lnTo>
                    <a:pt x="4133" y="44"/>
                  </a:lnTo>
                  <a:lnTo>
                    <a:pt x="4136" y="33"/>
                  </a:lnTo>
                  <a:lnTo>
                    <a:pt x="4143" y="32"/>
                  </a:lnTo>
                  <a:lnTo>
                    <a:pt x="4164" y="44"/>
                  </a:lnTo>
                  <a:lnTo>
                    <a:pt x="4166" y="60"/>
                  </a:lnTo>
                  <a:lnTo>
                    <a:pt x="4169" y="71"/>
                  </a:lnTo>
                  <a:lnTo>
                    <a:pt x="4168" y="85"/>
                  </a:lnTo>
                  <a:lnTo>
                    <a:pt x="4173" y="93"/>
                  </a:lnTo>
                  <a:lnTo>
                    <a:pt x="4176" y="107"/>
                  </a:lnTo>
                  <a:lnTo>
                    <a:pt x="4181" y="117"/>
                  </a:lnTo>
                  <a:lnTo>
                    <a:pt x="4186" y="112"/>
                  </a:lnTo>
                  <a:lnTo>
                    <a:pt x="4186" y="100"/>
                  </a:lnTo>
                  <a:lnTo>
                    <a:pt x="4184" y="91"/>
                  </a:lnTo>
                  <a:lnTo>
                    <a:pt x="4183" y="77"/>
                  </a:lnTo>
                  <a:lnTo>
                    <a:pt x="4177" y="61"/>
                  </a:lnTo>
                  <a:lnTo>
                    <a:pt x="4179" y="42"/>
                  </a:lnTo>
                  <a:lnTo>
                    <a:pt x="4178" y="22"/>
                  </a:lnTo>
                  <a:lnTo>
                    <a:pt x="4182" y="10"/>
                  </a:lnTo>
                  <a:lnTo>
                    <a:pt x="4189" y="11"/>
                  </a:lnTo>
                  <a:lnTo>
                    <a:pt x="4199" y="21"/>
                  </a:lnTo>
                  <a:lnTo>
                    <a:pt x="4206" y="21"/>
                  </a:lnTo>
                  <a:lnTo>
                    <a:pt x="4210" y="24"/>
                  </a:lnTo>
                  <a:lnTo>
                    <a:pt x="4211" y="40"/>
                  </a:lnTo>
                  <a:lnTo>
                    <a:pt x="4217" y="51"/>
                  </a:lnTo>
                  <a:lnTo>
                    <a:pt x="4215" y="64"/>
                  </a:lnTo>
                  <a:lnTo>
                    <a:pt x="4217" y="82"/>
                  </a:lnTo>
                  <a:lnTo>
                    <a:pt x="4223" y="84"/>
                  </a:lnTo>
                  <a:lnTo>
                    <a:pt x="4222" y="75"/>
                  </a:lnTo>
                  <a:lnTo>
                    <a:pt x="4226" y="67"/>
                  </a:lnTo>
                  <a:lnTo>
                    <a:pt x="4230" y="67"/>
                  </a:lnTo>
                  <a:lnTo>
                    <a:pt x="4250" y="89"/>
                  </a:lnTo>
                  <a:lnTo>
                    <a:pt x="4252" y="85"/>
                  </a:lnTo>
                  <a:lnTo>
                    <a:pt x="4260" y="83"/>
                  </a:lnTo>
                  <a:lnTo>
                    <a:pt x="4261" y="78"/>
                  </a:lnTo>
                  <a:lnTo>
                    <a:pt x="4253" y="76"/>
                  </a:lnTo>
                  <a:lnTo>
                    <a:pt x="4244" y="64"/>
                  </a:lnTo>
                  <a:lnTo>
                    <a:pt x="4247" y="60"/>
                  </a:lnTo>
                  <a:lnTo>
                    <a:pt x="4248" y="53"/>
                  </a:lnTo>
                  <a:lnTo>
                    <a:pt x="4235" y="42"/>
                  </a:lnTo>
                  <a:lnTo>
                    <a:pt x="4232" y="34"/>
                  </a:lnTo>
                  <a:lnTo>
                    <a:pt x="4235" y="30"/>
                  </a:lnTo>
                  <a:lnTo>
                    <a:pt x="4248" y="29"/>
                  </a:lnTo>
                  <a:lnTo>
                    <a:pt x="4242" y="24"/>
                  </a:lnTo>
                  <a:lnTo>
                    <a:pt x="4233" y="22"/>
                  </a:lnTo>
                  <a:lnTo>
                    <a:pt x="4227" y="14"/>
                  </a:lnTo>
                  <a:lnTo>
                    <a:pt x="4233" y="10"/>
                  </a:lnTo>
                  <a:lnTo>
                    <a:pt x="4243" y="10"/>
                  </a:lnTo>
                  <a:lnTo>
                    <a:pt x="4254" y="0"/>
                  </a:lnTo>
                  <a:lnTo>
                    <a:pt x="4278" y="4"/>
                  </a:lnTo>
                  <a:lnTo>
                    <a:pt x="4282" y="10"/>
                  </a:lnTo>
                  <a:lnTo>
                    <a:pt x="4282" y="22"/>
                  </a:lnTo>
                  <a:lnTo>
                    <a:pt x="4275" y="32"/>
                  </a:lnTo>
                  <a:lnTo>
                    <a:pt x="4278" y="37"/>
                  </a:lnTo>
                  <a:lnTo>
                    <a:pt x="4285" y="36"/>
                  </a:lnTo>
                  <a:lnTo>
                    <a:pt x="4293" y="22"/>
                  </a:lnTo>
                  <a:lnTo>
                    <a:pt x="4298" y="18"/>
                  </a:lnTo>
                  <a:lnTo>
                    <a:pt x="4302" y="24"/>
                  </a:lnTo>
                  <a:lnTo>
                    <a:pt x="4297" y="40"/>
                  </a:lnTo>
                  <a:lnTo>
                    <a:pt x="4303" y="44"/>
                  </a:lnTo>
                  <a:lnTo>
                    <a:pt x="4310" y="43"/>
                  </a:lnTo>
                  <a:lnTo>
                    <a:pt x="4312" y="37"/>
                  </a:lnTo>
                  <a:lnTo>
                    <a:pt x="4326" y="24"/>
                  </a:lnTo>
                  <a:lnTo>
                    <a:pt x="4330" y="30"/>
                  </a:lnTo>
                  <a:lnTo>
                    <a:pt x="4329" y="43"/>
                  </a:lnTo>
                  <a:lnTo>
                    <a:pt x="4324" y="52"/>
                  </a:lnTo>
                  <a:lnTo>
                    <a:pt x="4328" y="70"/>
                  </a:lnTo>
                  <a:lnTo>
                    <a:pt x="4322" y="78"/>
                  </a:lnTo>
                  <a:lnTo>
                    <a:pt x="4327" y="83"/>
                  </a:lnTo>
                  <a:lnTo>
                    <a:pt x="4339" y="80"/>
                  </a:lnTo>
                  <a:lnTo>
                    <a:pt x="4346" y="82"/>
                  </a:lnTo>
                  <a:lnTo>
                    <a:pt x="4351" y="78"/>
                  </a:lnTo>
                  <a:lnTo>
                    <a:pt x="4351" y="62"/>
                  </a:lnTo>
                  <a:lnTo>
                    <a:pt x="4358" y="43"/>
                  </a:lnTo>
                  <a:lnTo>
                    <a:pt x="4349" y="19"/>
                  </a:lnTo>
                  <a:lnTo>
                    <a:pt x="4352" y="4"/>
                  </a:lnTo>
                  <a:lnTo>
                    <a:pt x="4359" y="0"/>
                  </a:lnTo>
                  <a:lnTo>
                    <a:pt x="4367" y="5"/>
                  </a:lnTo>
                  <a:lnTo>
                    <a:pt x="4374" y="6"/>
                  </a:lnTo>
                  <a:lnTo>
                    <a:pt x="4385" y="9"/>
                  </a:lnTo>
                  <a:lnTo>
                    <a:pt x="4398" y="4"/>
                  </a:lnTo>
                  <a:lnTo>
                    <a:pt x="4411" y="7"/>
                  </a:lnTo>
                  <a:lnTo>
                    <a:pt x="4416" y="16"/>
                  </a:lnTo>
                  <a:lnTo>
                    <a:pt x="4430" y="21"/>
                  </a:lnTo>
                  <a:lnTo>
                    <a:pt x="4443" y="16"/>
                  </a:lnTo>
                  <a:lnTo>
                    <a:pt x="4456" y="26"/>
                  </a:lnTo>
                  <a:lnTo>
                    <a:pt x="4459" y="34"/>
                  </a:lnTo>
                  <a:lnTo>
                    <a:pt x="4463" y="40"/>
                  </a:lnTo>
                  <a:lnTo>
                    <a:pt x="4465" y="54"/>
                  </a:lnTo>
                  <a:lnTo>
                    <a:pt x="4459" y="66"/>
                  </a:lnTo>
                  <a:lnTo>
                    <a:pt x="4462" y="72"/>
                  </a:lnTo>
                  <a:lnTo>
                    <a:pt x="4470" y="70"/>
                  </a:lnTo>
                  <a:lnTo>
                    <a:pt x="4482" y="57"/>
                  </a:lnTo>
                  <a:lnTo>
                    <a:pt x="4499" y="44"/>
                  </a:lnTo>
                  <a:lnTo>
                    <a:pt x="4507" y="35"/>
                  </a:lnTo>
                  <a:lnTo>
                    <a:pt x="4517" y="35"/>
                  </a:lnTo>
                  <a:lnTo>
                    <a:pt x="4530" y="43"/>
                  </a:lnTo>
                  <a:lnTo>
                    <a:pt x="4544" y="43"/>
                  </a:lnTo>
                  <a:lnTo>
                    <a:pt x="4543" y="50"/>
                  </a:lnTo>
                  <a:lnTo>
                    <a:pt x="4531" y="62"/>
                  </a:lnTo>
                  <a:lnTo>
                    <a:pt x="4537" y="72"/>
                  </a:lnTo>
                  <a:lnTo>
                    <a:pt x="4542" y="69"/>
                  </a:lnTo>
                  <a:lnTo>
                    <a:pt x="4545" y="59"/>
                  </a:lnTo>
                  <a:lnTo>
                    <a:pt x="4557" y="50"/>
                  </a:lnTo>
                  <a:lnTo>
                    <a:pt x="4568" y="46"/>
                  </a:lnTo>
                  <a:lnTo>
                    <a:pt x="4585" y="54"/>
                  </a:lnTo>
                  <a:lnTo>
                    <a:pt x="4606" y="58"/>
                  </a:lnTo>
                  <a:lnTo>
                    <a:pt x="4612" y="65"/>
                  </a:lnTo>
                  <a:lnTo>
                    <a:pt x="4607" y="71"/>
                  </a:lnTo>
                  <a:lnTo>
                    <a:pt x="4601" y="72"/>
                  </a:lnTo>
                  <a:lnTo>
                    <a:pt x="4604" y="80"/>
                  </a:lnTo>
                  <a:lnTo>
                    <a:pt x="4596" y="87"/>
                  </a:lnTo>
                  <a:lnTo>
                    <a:pt x="4602" y="94"/>
                  </a:lnTo>
                  <a:lnTo>
                    <a:pt x="4609" y="89"/>
                  </a:lnTo>
                  <a:lnTo>
                    <a:pt x="4619" y="84"/>
                  </a:lnTo>
                  <a:lnTo>
                    <a:pt x="4621" y="96"/>
                  </a:lnTo>
                  <a:lnTo>
                    <a:pt x="4628" y="99"/>
                  </a:lnTo>
                  <a:lnTo>
                    <a:pt x="4634" y="90"/>
                  </a:lnTo>
                  <a:lnTo>
                    <a:pt x="4651" y="87"/>
                  </a:lnTo>
                  <a:lnTo>
                    <a:pt x="4652" y="96"/>
                  </a:lnTo>
                  <a:lnTo>
                    <a:pt x="4646" y="102"/>
                  </a:lnTo>
                  <a:lnTo>
                    <a:pt x="4648" y="111"/>
                  </a:lnTo>
                  <a:lnTo>
                    <a:pt x="4656" y="113"/>
                  </a:lnTo>
                  <a:lnTo>
                    <a:pt x="4660" y="108"/>
                  </a:lnTo>
                  <a:lnTo>
                    <a:pt x="4670" y="101"/>
                  </a:lnTo>
                  <a:lnTo>
                    <a:pt x="4675" y="101"/>
                  </a:lnTo>
                  <a:lnTo>
                    <a:pt x="4679" y="110"/>
                  </a:lnTo>
                  <a:lnTo>
                    <a:pt x="4698" y="121"/>
                  </a:lnTo>
                  <a:lnTo>
                    <a:pt x="4708" y="121"/>
                  </a:lnTo>
                  <a:lnTo>
                    <a:pt x="4712" y="126"/>
                  </a:lnTo>
                  <a:lnTo>
                    <a:pt x="4706" y="133"/>
                  </a:lnTo>
                  <a:lnTo>
                    <a:pt x="4685" y="142"/>
                  </a:lnTo>
                  <a:lnTo>
                    <a:pt x="4675" y="155"/>
                  </a:lnTo>
                  <a:lnTo>
                    <a:pt x="4662" y="157"/>
                  </a:lnTo>
                  <a:lnTo>
                    <a:pt x="4647" y="165"/>
                  </a:lnTo>
                  <a:lnTo>
                    <a:pt x="4638" y="166"/>
                  </a:lnTo>
                  <a:lnTo>
                    <a:pt x="4630" y="162"/>
                  </a:lnTo>
                  <a:lnTo>
                    <a:pt x="4625" y="168"/>
                  </a:lnTo>
                  <a:lnTo>
                    <a:pt x="4609" y="173"/>
                  </a:lnTo>
                  <a:lnTo>
                    <a:pt x="4632" y="172"/>
                  </a:lnTo>
                  <a:lnTo>
                    <a:pt x="4654" y="175"/>
                  </a:lnTo>
                  <a:lnTo>
                    <a:pt x="4662" y="179"/>
                  </a:lnTo>
                  <a:lnTo>
                    <a:pt x="4670" y="179"/>
                  </a:lnTo>
                  <a:lnTo>
                    <a:pt x="4676" y="170"/>
                  </a:lnTo>
                  <a:lnTo>
                    <a:pt x="4681" y="166"/>
                  </a:lnTo>
                  <a:lnTo>
                    <a:pt x="4693" y="166"/>
                  </a:lnTo>
                  <a:lnTo>
                    <a:pt x="4699" y="155"/>
                  </a:lnTo>
                  <a:lnTo>
                    <a:pt x="4714" y="147"/>
                  </a:lnTo>
                  <a:lnTo>
                    <a:pt x="4727" y="146"/>
                  </a:lnTo>
                  <a:lnTo>
                    <a:pt x="4729" y="155"/>
                  </a:lnTo>
                  <a:lnTo>
                    <a:pt x="4724" y="167"/>
                  </a:lnTo>
                  <a:lnTo>
                    <a:pt x="4728" y="172"/>
                  </a:lnTo>
                  <a:lnTo>
                    <a:pt x="4733" y="170"/>
                  </a:lnTo>
                  <a:lnTo>
                    <a:pt x="4739" y="158"/>
                  </a:lnTo>
                  <a:lnTo>
                    <a:pt x="4750" y="149"/>
                  </a:lnTo>
                  <a:lnTo>
                    <a:pt x="4755" y="154"/>
                  </a:lnTo>
                  <a:lnTo>
                    <a:pt x="4749" y="164"/>
                  </a:lnTo>
                  <a:lnTo>
                    <a:pt x="4749" y="170"/>
                  </a:lnTo>
                  <a:lnTo>
                    <a:pt x="4743" y="177"/>
                  </a:lnTo>
                  <a:lnTo>
                    <a:pt x="4748" y="182"/>
                  </a:lnTo>
                  <a:lnTo>
                    <a:pt x="4756" y="179"/>
                  </a:lnTo>
                  <a:lnTo>
                    <a:pt x="4762" y="174"/>
                  </a:lnTo>
                  <a:lnTo>
                    <a:pt x="4763" y="164"/>
                  </a:lnTo>
                  <a:lnTo>
                    <a:pt x="4776" y="162"/>
                  </a:lnTo>
                  <a:lnTo>
                    <a:pt x="4785" y="164"/>
                  </a:lnTo>
                  <a:lnTo>
                    <a:pt x="4779" y="187"/>
                  </a:lnTo>
                  <a:lnTo>
                    <a:pt x="4771" y="192"/>
                  </a:lnTo>
                  <a:lnTo>
                    <a:pt x="4776" y="194"/>
                  </a:lnTo>
                  <a:lnTo>
                    <a:pt x="4780" y="206"/>
                  </a:lnTo>
                  <a:lnTo>
                    <a:pt x="4778" y="221"/>
                  </a:lnTo>
                  <a:lnTo>
                    <a:pt x="4769" y="227"/>
                  </a:lnTo>
                  <a:lnTo>
                    <a:pt x="4766" y="235"/>
                  </a:lnTo>
                  <a:lnTo>
                    <a:pt x="4753" y="253"/>
                  </a:lnTo>
                  <a:lnTo>
                    <a:pt x="4758" y="257"/>
                  </a:lnTo>
                  <a:lnTo>
                    <a:pt x="4765" y="254"/>
                  </a:lnTo>
                  <a:lnTo>
                    <a:pt x="4772" y="243"/>
                  </a:lnTo>
                  <a:lnTo>
                    <a:pt x="4782" y="243"/>
                  </a:lnTo>
                  <a:lnTo>
                    <a:pt x="4784" y="240"/>
                  </a:lnTo>
                  <a:lnTo>
                    <a:pt x="4792" y="240"/>
                  </a:lnTo>
                  <a:lnTo>
                    <a:pt x="4806" y="249"/>
                  </a:lnTo>
                  <a:lnTo>
                    <a:pt x="4811" y="261"/>
                  </a:lnTo>
                  <a:lnTo>
                    <a:pt x="4812" y="278"/>
                  </a:lnTo>
                  <a:lnTo>
                    <a:pt x="4808" y="304"/>
                  </a:lnTo>
                  <a:lnTo>
                    <a:pt x="4795" y="329"/>
                  </a:lnTo>
                  <a:lnTo>
                    <a:pt x="4774" y="340"/>
                  </a:lnTo>
                  <a:lnTo>
                    <a:pt x="4769" y="345"/>
                  </a:lnTo>
                  <a:lnTo>
                    <a:pt x="4759" y="343"/>
                  </a:lnTo>
                  <a:lnTo>
                    <a:pt x="4749" y="346"/>
                  </a:lnTo>
                  <a:lnTo>
                    <a:pt x="4749" y="352"/>
                  </a:lnTo>
                  <a:lnTo>
                    <a:pt x="4742" y="358"/>
                  </a:lnTo>
                  <a:lnTo>
                    <a:pt x="4709" y="374"/>
                  </a:lnTo>
                  <a:lnTo>
                    <a:pt x="4696" y="384"/>
                  </a:lnTo>
                  <a:lnTo>
                    <a:pt x="4685" y="386"/>
                  </a:lnTo>
                  <a:lnTo>
                    <a:pt x="4670" y="392"/>
                  </a:lnTo>
                  <a:lnTo>
                    <a:pt x="4654" y="392"/>
                  </a:lnTo>
                  <a:lnTo>
                    <a:pt x="4646" y="385"/>
                  </a:lnTo>
                  <a:lnTo>
                    <a:pt x="4641" y="396"/>
                  </a:lnTo>
                  <a:lnTo>
                    <a:pt x="4635" y="399"/>
                  </a:lnTo>
                  <a:lnTo>
                    <a:pt x="4623" y="390"/>
                  </a:lnTo>
                  <a:lnTo>
                    <a:pt x="4610" y="384"/>
                  </a:lnTo>
                  <a:lnTo>
                    <a:pt x="4593" y="381"/>
                  </a:lnTo>
                  <a:lnTo>
                    <a:pt x="4593" y="388"/>
                  </a:lnTo>
                  <a:lnTo>
                    <a:pt x="4606" y="391"/>
                  </a:lnTo>
                  <a:lnTo>
                    <a:pt x="4614" y="395"/>
                  </a:lnTo>
                  <a:lnTo>
                    <a:pt x="4605" y="400"/>
                  </a:lnTo>
                  <a:lnTo>
                    <a:pt x="4591" y="396"/>
                  </a:lnTo>
                  <a:lnTo>
                    <a:pt x="4583" y="397"/>
                  </a:lnTo>
                  <a:lnTo>
                    <a:pt x="4576" y="392"/>
                  </a:lnTo>
                  <a:lnTo>
                    <a:pt x="4556" y="391"/>
                  </a:lnTo>
                  <a:lnTo>
                    <a:pt x="4549" y="384"/>
                  </a:lnTo>
                  <a:lnTo>
                    <a:pt x="4543" y="388"/>
                  </a:lnTo>
                  <a:lnTo>
                    <a:pt x="4537" y="388"/>
                  </a:lnTo>
                  <a:lnTo>
                    <a:pt x="4520" y="368"/>
                  </a:lnTo>
                  <a:lnTo>
                    <a:pt x="4509" y="357"/>
                  </a:lnTo>
                  <a:lnTo>
                    <a:pt x="4512" y="369"/>
                  </a:lnTo>
                  <a:lnTo>
                    <a:pt x="4523" y="381"/>
                  </a:lnTo>
                  <a:lnTo>
                    <a:pt x="4525" y="387"/>
                  </a:lnTo>
                  <a:lnTo>
                    <a:pt x="4516" y="388"/>
                  </a:lnTo>
                  <a:lnTo>
                    <a:pt x="4500" y="382"/>
                  </a:lnTo>
                  <a:lnTo>
                    <a:pt x="4506" y="391"/>
                  </a:lnTo>
                  <a:lnTo>
                    <a:pt x="4542" y="397"/>
                  </a:lnTo>
                  <a:lnTo>
                    <a:pt x="4564" y="401"/>
                  </a:lnTo>
                  <a:lnTo>
                    <a:pt x="4570" y="408"/>
                  </a:lnTo>
                  <a:lnTo>
                    <a:pt x="4563" y="414"/>
                  </a:lnTo>
                  <a:lnTo>
                    <a:pt x="4514" y="434"/>
                  </a:lnTo>
                  <a:lnTo>
                    <a:pt x="4483" y="439"/>
                  </a:lnTo>
                  <a:lnTo>
                    <a:pt x="4471" y="439"/>
                  </a:lnTo>
                  <a:lnTo>
                    <a:pt x="4454" y="443"/>
                  </a:lnTo>
                  <a:lnTo>
                    <a:pt x="4440" y="440"/>
                  </a:lnTo>
                  <a:lnTo>
                    <a:pt x="4437" y="433"/>
                  </a:lnTo>
                  <a:lnTo>
                    <a:pt x="4427" y="438"/>
                  </a:lnTo>
                  <a:lnTo>
                    <a:pt x="4419" y="435"/>
                  </a:lnTo>
                  <a:lnTo>
                    <a:pt x="4408" y="437"/>
                  </a:lnTo>
                  <a:lnTo>
                    <a:pt x="4402" y="448"/>
                  </a:lnTo>
                  <a:lnTo>
                    <a:pt x="4413" y="447"/>
                  </a:lnTo>
                  <a:lnTo>
                    <a:pt x="4415" y="457"/>
                  </a:lnTo>
                  <a:lnTo>
                    <a:pt x="4431" y="448"/>
                  </a:lnTo>
                  <a:lnTo>
                    <a:pt x="4461" y="448"/>
                  </a:lnTo>
                  <a:lnTo>
                    <a:pt x="4476" y="451"/>
                  </a:lnTo>
                  <a:lnTo>
                    <a:pt x="4517" y="448"/>
                  </a:lnTo>
                  <a:lnTo>
                    <a:pt x="4545" y="443"/>
                  </a:lnTo>
                  <a:lnTo>
                    <a:pt x="4562" y="425"/>
                  </a:lnTo>
                  <a:lnTo>
                    <a:pt x="4574" y="425"/>
                  </a:lnTo>
                  <a:lnTo>
                    <a:pt x="4583" y="428"/>
                  </a:lnTo>
                  <a:lnTo>
                    <a:pt x="4596" y="426"/>
                  </a:lnTo>
                  <a:lnTo>
                    <a:pt x="4614" y="426"/>
                  </a:lnTo>
                  <a:lnTo>
                    <a:pt x="4607" y="441"/>
                  </a:lnTo>
                  <a:lnTo>
                    <a:pt x="4598" y="457"/>
                  </a:lnTo>
                  <a:lnTo>
                    <a:pt x="4579" y="467"/>
                  </a:lnTo>
                  <a:lnTo>
                    <a:pt x="4574" y="471"/>
                  </a:lnTo>
                  <a:lnTo>
                    <a:pt x="4552" y="475"/>
                  </a:lnTo>
                  <a:lnTo>
                    <a:pt x="4544" y="487"/>
                  </a:lnTo>
                  <a:lnTo>
                    <a:pt x="4536" y="488"/>
                  </a:lnTo>
                  <a:lnTo>
                    <a:pt x="4523" y="501"/>
                  </a:lnTo>
                  <a:lnTo>
                    <a:pt x="4506" y="508"/>
                  </a:lnTo>
                  <a:lnTo>
                    <a:pt x="4495" y="509"/>
                  </a:lnTo>
                  <a:lnTo>
                    <a:pt x="4487" y="513"/>
                  </a:lnTo>
                  <a:lnTo>
                    <a:pt x="4475" y="511"/>
                  </a:lnTo>
                  <a:lnTo>
                    <a:pt x="4464" y="520"/>
                  </a:lnTo>
                  <a:lnTo>
                    <a:pt x="4444" y="525"/>
                  </a:lnTo>
                  <a:lnTo>
                    <a:pt x="4437" y="536"/>
                  </a:lnTo>
                  <a:lnTo>
                    <a:pt x="4415" y="540"/>
                  </a:lnTo>
                  <a:lnTo>
                    <a:pt x="4406" y="545"/>
                  </a:lnTo>
                  <a:lnTo>
                    <a:pt x="4398" y="543"/>
                  </a:lnTo>
                  <a:lnTo>
                    <a:pt x="4388" y="552"/>
                  </a:lnTo>
                  <a:lnTo>
                    <a:pt x="4379" y="551"/>
                  </a:lnTo>
                  <a:lnTo>
                    <a:pt x="4375" y="555"/>
                  </a:lnTo>
                  <a:lnTo>
                    <a:pt x="4375" y="568"/>
                  </a:lnTo>
                  <a:lnTo>
                    <a:pt x="4364" y="576"/>
                  </a:lnTo>
                  <a:lnTo>
                    <a:pt x="4358" y="586"/>
                  </a:lnTo>
                  <a:lnTo>
                    <a:pt x="4332" y="586"/>
                  </a:lnTo>
                  <a:lnTo>
                    <a:pt x="4324" y="592"/>
                  </a:lnTo>
                  <a:lnTo>
                    <a:pt x="4316" y="589"/>
                  </a:lnTo>
                  <a:lnTo>
                    <a:pt x="4314" y="582"/>
                  </a:lnTo>
                  <a:lnTo>
                    <a:pt x="4319" y="575"/>
                  </a:lnTo>
                  <a:lnTo>
                    <a:pt x="4319" y="566"/>
                  </a:lnTo>
                  <a:lnTo>
                    <a:pt x="4312" y="560"/>
                  </a:lnTo>
                  <a:lnTo>
                    <a:pt x="4314" y="575"/>
                  </a:lnTo>
                  <a:lnTo>
                    <a:pt x="4308" y="581"/>
                  </a:lnTo>
                  <a:lnTo>
                    <a:pt x="4305" y="589"/>
                  </a:lnTo>
                  <a:lnTo>
                    <a:pt x="4317" y="597"/>
                  </a:lnTo>
                  <a:lnTo>
                    <a:pt x="4320" y="605"/>
                  </a:lnTo>
                  <a:lnTo>
                    <a:pt x="4309" y="617"/>
                  </a:lnTo>
                  <a:lnTo>
                    <a:pt x="4304" y="618"/>
                  </a:lnTo>
                  <a:lnTo>
                    <a:pt x="4292" y="610"/>
                  </a:lnTo>
                  <a:lnTo>
                    <a:pt x="4285" y="614"/>
                  </a:lnTo>
                  <a:lnTo>
                    <a:pt x="4266" y="607"/>
                  </a:lnTo>
                  <a:lnTo>
                    <a:pt x="4260" y="612"/>
                  </a:lnTo>
                  <a:lnTo>
                    <a:pt x="4253" y="613"/>
                  </a:lnTo>
                  <a:lnTo>
                    <a:pt x="4252" y="603"/>
                  </a:lnTo>
                  <a:lnTo>
                    <a:pt x="4247" y="599"/>
                  </a:lnTo>
                  <a:lnTo>
                    <a:pt x="4243" y="609"/>
                  </a:lnTo>
                  <a:lnTo>
                    <a:pt x="4233" y="610"/>
                  </a:lnTo>
                  <a:lnTo>
                    <a:pt x="4231" y="616"/>
                  </a:lnTo>
                  <a:lnTo>
                    <a:pt x="4252" y="620"/>
                  </a:lnTo>
                  <a:lnTo>
                    <a:pt x="4281" y="621"/>
                  </a:lnTo>
                  <a:lnTo>
                    <a:pt x="4288" y="630"/>
                  </a:lnTo>
                  <a:lnTo>
                    <a:pt x="4286" y="639"/>
                  </a:lnTo>
                  <a:lnTo>
                    <a:pt x="4275" y="646"/>
                  </a:lnTo>
                  <a:lnTo>
                    <a:pt x="4260" y="644"/>
                  </a:lnTo>
                  <a:lnTo>
                    <a:pt x="4246" y="647"/>
                  </a:lnTo>
                  <a:lnTo>
                    <a:pt x="4242" y="651"/>
                  </a:lnTo>
                  <a:lnTo>
                    <a:pt x="4247" y="655"/>
                  </a:lnTo>
                  <a:lnTo>
                    <a:pt x="4252" y="652"/>
                  </a:lnTo>
                  <a:lnTo>
                    <a:pt x="4260" y="657"/>
                  </a:lnTo>
                  <a:lnTo>
                    <a:pt x="4258" y="666"/>
                  </a:lnTo>
                  <a:lnTo>
                    <a:pt x="4240" y="683"/>
                  </a:lnTo>
                  <a:lnTo>
                    <a:pt x="4225" y="682"/>
                  </a:lnTo>
                  <a:lnTo>
                    <a:pt x="4198" y="681"/>
                  </a:lnTo>
                  <a:lnTo>
                    <a:pt x="4194" y="676"/>
                  </a:lnTo>
                  <a:lnTo>
                    <a:pt x="4183" y="674"/>
                  </a:lnTo>
                  <a:lnTo>
                    <a:pt x="4179" y="669"/>
                  </a:lnTo>
                  <a:lnTo>
                    <a:pt x="4178" y="651"/>
                  </a:lnTo>
                  <a:lnTo>
                    <a:pt x="4162" y="648"/>
                  </a:lnTo>
                  <a:lnTo>
                    <a:pt x="4157" y="643"/>
                  </a:lnTo>
                  <a:lnTo>
                    <a:pt x="4158" y="633"/>
                  </a:lnTo>
                  <a:lnTo>
                    <a:pt x="4151" y="626"/>
                  </a:lnTo>
                  <a:lnTo>
                    <a:pt x="4145" y="630"/>
                  </a:lnTo>
                  <a:lnTo>
                    <a:pt x="4137" y="627"/>
                  </a:lnTo>
                  <a:lnTo>
                    <a:pt x="4120" y="629"/>
                  </a:lnTo>
                  <a:lnTo>
                    <a:pt x="4118" y="634"/>
                  </a:lnTo>
                  <a:lnTo>
                    <a:pt x="4126" y="638"/>
                  </a:lnTo>
                  <a:lnTo>
                    <a:pt x="4129" y="635"/>
                  </a:lnTo>
                  <a:lnTo>
                    <a:pt x="4138" y="636"/>
                  </a:lnTo>
                  <a:lnTo>
                    <a:pt x="4162" y="660"/>
                  </a:lnTo>
                  <a:lnTo>
                    <a:pt x="4162" y="691"/>
                  </a:lnTo>
                  <a:lnTo>
                    <a:pt x="4158" y="696"/>
                  </a:lnTo>
                  <a:lnTo>
                    <a:pt x="4146" y="695"/>
                  </a:lnTo>
                  <a:lnTo>
                    <a:pt x="4136" y="685"/>
                  </a:lnTo>
                  <a:lnTo>
                    <a:pt x="4130" y="686"/>
                  </a:lnTo>
                  <a:lnTo>
                    <a:pt x="4129" y="695"/>
                  </a:lnTo>
                  <a:lnTo>
                    <a:pt x="4125" y="698"/>
                  </a:lnTo>
                  <a:lnTo>
                    <a:pt x="4115" y="688"/>
                  </a:lnTo>
                  <a:lnTo>
                    <a:pt x="4106" y="688"/>
                  </a:lnTo>
                  <a:lnTo>
                    <a:pt x="4098" y="697"/>
                  </a:lnTo>
                  <a:lnTo>
                    <a:pt x="4093" y="696"/>
                  </a:lnTo>
                  <a:lnTo>
                    <a:pt x="4088" y="690"/>
                  </a:lnTo>
                  <a:lnTo>
                    <a:pt x="4077" y="686"/>
                  </a:lnTo>
                  <a:lnTo>
                    <a:pt x="4070" y="675"/>
                  </a:lnTo>
                  <a:lnTo>
                    <a:pt x="4064" y="679"/>
                  </a:lnTo>
                  <a:lnTo>
                    <a:pt x="4061" y="667"/>
                  </a:lnTo>
                  <a:lnTo>
                    <a:pt x="4055" y="663"/>
                  </a:lnTo>
                  <a:lnTo>
                    <a:pt x="4039" y="662"/>
                  </a:lnTo>
                  <a:lnTo>
                    <a:pt x="4033" y="653"/>
                  </a:lnTo>
                  <a:lnTo>
                    <a:pt x="4029" y="656"/>
                  </a:lnTo>
                  <a:lnTo>
                    <a:pt x="4030" y="664"/>
                  </a:lnTo>
                  <a:lnTo>
                    <a:pt x="4040" y="671"/>
                  </a:lnTo>
                  <a:lnTo>
                    <a:pt x="4054" y="674"/>
                  </a:lnTo>
                  <a:lnTo>
                    <a:pt x="4066" y="695"/>
                  </a:lnTo>
                  <a:lnTo>
                    <a:pt x="4062" y="701"/>
                  </a:lnTo>
                  <a:lnTo>
                    <a:pt x="4032" y="694"/>
                  </a:lnTo>
                  <a:lnTo>
                    <a:pt x="4023" y="687"/>
                  </a:lnTo>
                  <a:lnTo>
                    <a:pt x="4023" y="676"/>
                  </a:lnTo>
                  <a:lnTo>
                    <a:pt x="4015" y="668"/>
                  </a:lnTo>
                  <a:lnTo>
                    <a:pt x="4012" y="674"/>
                  </a:lnTo>
                  <a:lnTo>
                    <a:pt x="4014" y="679"/>
                  </a:lnTo>
                  <a:lnTo>
                    <a:pt x="4010" y="686"/>
                  </a:lnTo>
                  <a:lnTo>
                    <a:pt x="4000" y="683"/>
                  </a:lnTo>
                  <a:lnTo>
                    <a:pt x="3995" y="677"/>
                  </a:lnTo>
                  <a:lnTo>
                    <a:pt x="3985" y="680"/>
                  </a:lnTo>
                  <a:lnTo>
                    <a:pt x="3986" y="687"/>
                  </a:lnTo>
                  <a:lnTo>
                    <a:pt x="4001" y="693"/>
                  </a:lnTo>
                  <a:lnTo>
                    <a:pt x="4000" y="702"/>
                  </a:lnTo>
                  <a:lnTo>
                    <a:pt x="4006" y="702"/>
                  </a:lnTo>
                  <a:lnTo>
                    <a:pt x="4011" y="698"/>
                  </a:lnTo>
                  <a:lnTo>
                    <a:pt x="4019" y="699"/>
                  </a:lnTo>
                  <a:lnTo>
                    <a:pt x="4028" y="707"/>
                  </a:lnTo>
                  <a:lnTo>
                    <a:pt x="4040" y="711"/>
                  </a:lnTo>
                  <a:lnTo>
                    <a:pt x="4050" y="720"/>
                  </a:lnTo>
                  <a:lnTo>
                    <a:pt x="4056" y="720"/>
                  </a:lnTo>
                  <a:lnTo>
                    <a:pt x="4065" y="717"/>
                  </a:lnTo>
                  <a:lnTo>
                    <a:pt x="4096" y="724"/>
                  </a:lnTo>
                  <a:lnTo>
                    <a:pt x="4102" y="731"/>
                  </a:lnTo>
                  <a:lnTo>
                    <a:pt x="4091" y="738"/>
                  </a:lnTo>
                  <a:lnTo>
                    <a:pt x="4095" y="744"/>
                  </a:lnTo>
                  <a:lnTo>
                    <a:pt x="4094" y="754"/>
                  </a:lnTo>
                  <a:lnTo>
                    <a:pt x="4096" y="765"/>
                  </a:lnTo>
                  <a:lnTo>
                    <a:pt x="4089" y="772"/>
                  </a:lnTo>
                  <a:lnTo>
                    <a:pt x="4084" y="770"/>
                  </a:lnTo>
                  <a:lnTo>
                    <a:pt x="4077" y="763"/>
                  </a:lnTo>
                  <a:lnTo>
                    <a:pt x="4062" y="759"/>
                  </a:lnTo>
                  <a:lnTo>
                    <a:pt x="4047" y="748"/>
                  </a:lnTo>
                  <a:lnTo>
                    <a:pt x="4044" y="741"/>
                  </a:lnTo>
                  <a:lnTo>
                    <a:pt x="4046" y="727"/>
                  </a:lnTo>
                  <a:lnTo>
                    <a:pt x="4040" y="717"/>
                  </a:lnTo>
                  <a:lnTo>
                    <a:pt x="4023" y="717"/>
                  </a:lnTo>
                  <a:lnTo>
                    <a:pt x="3999" y="713"/>
                  </a:lnTo>
                  <a:lnTo>
                    <a:pt x="3989" y="706"/>
                  </a:lnTo>
                  <a:lnTo>
                    <a:pt x="3979" y="708"/>
                  </a:lnTo>
                  <a:lnTo>
                    <a:pt x="3977" y="713"/>
                  </a:lnTo>
                  <a:lnTo>
                    <a:pt x="3991" y="718"/>
                  </a:lnTo>
                  <a:lnTo>
                    <a:pt x="4013" y="720"/>
                  </a:lnTo>
                  <a:lnTo>
                    <a:pt x="4036" y="729"/>
                  </a:lnTo>
                  <a:lnTo>
                    <a:pt x="4036" y="740"/>
                  </a:lnTo>
                  <a:lnTo>
                    <a:pt x="4032" y="742"/>
                  </a:lnTo>
                  <a:lnTo>
                    <a:pt x="4020" y="733"/>
                  </a:lnTo>
                  <a:lnTo>
                    <a:pt x="4000" y="733"/>
                  </a:lnTo>
                  <a:lnTo>
                    <a:pt x="3983" y="737"/>
                  </a:lnTo>
                  <a:lnTo>
                    <a:pt x="3983" y="731"/>
                  </a:lnTo>
                  <a:lnTo>
                    <a:pt x="3977" y="725"/>
                  </a:lnTo>
                  <a:lnTo>
                    <a:pt x="3959" y="722"/>
                  </a:lnTo>
                  <a:lnTo>
                    <a:pt x="3950" y="717"/>
                  </a:lnTo>
                  <a:lnTo>
                    <a:pt x="3952" y="723"/>
                  </a:lnTo>
                  <a:lnTo>
                    <a:pt x="3972" y="732"/>
                  </a:lnTo>
                  <a:lnTo>
                    <a:pt x="3969" y="737"/>
                  </a:lnTo>
                  <a:lnTo>
                    <a:pt x="3969" y="745"/>
                  </a:lnTo>
                  <a:lnTo>
                    <a:pt x="3978" y="745"/>
                  </a:lnTo>
                  <a:lnTo>
                    <a:pt x="3981" y="744"/>
                  </a:lnTo>
                  <a:lnTo>
                    <a:pt x="3985" y="747"/>
                  </a:lnTo>
                  <a:lnTo>
                    <a:pt x="3994" y="743"/>
                  </a:lnTo>
                  <a:lnTo>
                    <a:pt x="3996" y="740"/>
                  </a:lnTo>
                  <a:lnTo>
                    <a:pt x="4002" y="743"/>
                  </a:lnTo>
                  <a:lnTo>
                    <a:pt x="4012" y="742"/>
                  </a:lnTo>
                  <a:lnTo>
                    <a:pt x="4020" y="745"/>
                  </a:lnTo>
                  <a:lnTo>
                    <a:pt x="4036" y="760"/>
                  </a:lnTo>
                  <a:lnTo>
                    <a:pt x="4036" y="766"/>
                  </a:lnTo>
                  <a:lnTo>
                    <a:pt x="4022" y="766"/>
                  </a:lnTo>
                  <a:lnTo>
                    <a:pt x="4011" y="771"/>
                  </a:lnTo>
                  <a:lnTo>
                    <a:pt x="4009" y="777"/>
                  </a:lnTo>
                  <a:lnTo>
                    <a:pt x="4019" y="774"/>
                  </a:lnTo>
                  <a:lnTo>
                    <a:pt x="4029" y="774"/>
                  </a:lnTo>
                  <a:lnTo>
                    <a:pt x="4038" y="772"/>
                  </a:lnTo>
                  <a:lnTo>
                    <a:pt x="4049" y="782"/>
                  </a:lnTo>
                  <a:lnTo>
                    <a:pt x="4058" y="788"/>
                  </a:lnTo>
                  <a:lnTo>
                    <a:pt x="4059" y="798"/>
                  </a:lnTo>
                  <a:lnTo>
                    <a:pt x="4046" y="818"/>
                  </a:lnTo>
                  <a:lnTo>
                    <a:pt x="4041" y="835"/>
                  </a:lnTo>
                  <a:lnTo>
                    <a:pt x="4036" y="837"/>
                  </a:lnTo>
                  <a:lnTo>
                    <a:pt x="4021" y="848"/>
                  </a:lnTo>
                  <a:lnTo>
                    <a:pt x="4014" y="844"/>
                  </a:lnTo>
                  <a:lnTo>
                    <a:pt x="4004" y="845"/>
                  </a:lnTo>
                  <a:lnTo>
                    <a:pt x="3996" y="840"/>
                  </a:lnTo>
                  <a:lnTo>
                    <a:pt x="3994" y="835"/>
                  </a:lnTo>
                  <a:lnTo>
                    <a:pt x="3986" y="830"/>
                  </a:lnTo>
                  <a:lnTo>
                    <a:pt x="3973" y="829"/>
                  </a:lnTo>
                  <a:lnTo>
                    <a:pt x="3975" y="835"/>
                  </a:lnTo>
                  <a:lnTo>
                    <a:pt x="3987" y="840"/>
                  </a:lnTo>
                  <a:lnTo>
                    <a:pt x="3988" y="845"/>
                  </a:lnTo>
                  <a:lnTo>
                    <a:pt x="3996" y="847"/>
                  </a:lnTo>
                  <a:lnTo>
                    <a:pt x="4010" y="856"/>
                  </a:lnTo>
                  <a:lnTo>
                    <a:pt x="4012" y="870"/>
                  </a:lnTo>
                  <a:lnTo>
                    <a:pt x="4008" y="876"/>
                  </a:lnTo>
                  <a:lnTo>
                    <a:pt x="3999" y="878"/>
                  </a:lnTo>
                  <a:lnTo>
                    <a:pt x="3987" y="889"/>
                  </a:lnTo>
                  <a:lnTo>
                    <a:pt x="3980" y="890"/>
                  </a:lnTo>
                  <a:lnTo>
                    <a:pt x="3963" y="876"/>
                  </a:lnTo>
                  <a:lnTo>
                    <a:pt x="3953" y="879"/>
                  </a:lnTo>
                  <a:lnTo>
                    <a:pt x="3947" y="873"/>
                  </a:lnTo>
                  <a:lnTo>
                    <a:pt x="3937" y="872"/>
                  </a:lnTo>
                  <a:lnTo>
                    <a:pt x="3930" y="876"/>
                  </a:lnTo>
                  <a:lnTo>
                    <a:pt x="3932" y="883"/>
                  </a:lnTo>
                  <a:lnTo>
                    <a:pt x="3965" y="901"/>
                  </a:lnTo>
                  <a:lnTo>
                    <a:pt x="3977" y="902"/>
                  </a:lnTo>
                  <a:lnTo>
                    <a:pt x="3977" y="909"/>
                  </a:lnTo>
                  <a:lnTo>
                    <a:pt x="3968" y="913"/>
                  </a:lnTo>
                  <a:lnTo>
                    <a:pt x="3959" y="923"/>
                  </a:lnTo>
                  <a:lnTo>
                    <a:pt x="3950" y="926"/>
                  </a:lnTo>
                  <a:lnTo>
                    <a:pt x="3941" y="916"/>
                  </a:lnTo>
                  <a:lnTo>
                    <a:pt x="3933" y="916"/>
                  </a:lnTo>
                  <a:lnTo>
                    <a:pt x="3922" y="924"/>
                  </a:lnTo>
                  <a:lnTo>
                    <a:pt x="3905" y="923"/>
                  </a:lnTo>
                  <a:lnTo>
                    <a:pt x="3898" y="915"/>
                  </a:lnTo>
                  <a:lnTo>
                    <a:pt x="3876" y="910"/>
                  </a:lnTo>
                  <a:lnTo>
                    <a:pt x="3862" y="914"/>
                  </a:lnTo>
                  <a:lnTo>
                    <a:pt x="3859" y="934"/>
                  </a:lnTo>
                  <a:lnTo>
                    <a:pt x="3849" y="944"/>
                  </a:lnTo>
                  <a:lnTo>
                    <a:pt x="3859" y="944"/>
                  </a:lnTo>
                  <a:lnTo>
                    <a:pt x="3862" y="947"/>
                  </a:lnTo>
                  <a:lnTo>
                    <a:pt x="3862" y="958"/>
                  </a:lnTo>
                  <a:lnTo>
                    <a:pt x="3847" y="966"/>
                  </a:lnTo>
                  <a:lnTo>
                    <a:pt x="3846" y="978"/>
                  </a:lnTo>
                  <a:lnTo>
                    <a:pt x="3833" y="985"/>
                  </a:lnTo>
                  <a:lnTo>
                    <a:pt x="3829" y="981"/>
                  </a:lnTo>
                  <a:lnTo>
                    <a:pt x="3826" y="984"/>
                  </a:lnTo>
                  <a:lnTo>
                    <a:pt x="3824" y="992"/>
                  </a:lnTo>
                  <a:lnTo>
                    <a:pt x="3813" y="996"/>
                  </a:lnTo>
                  <a:lnTo>
                    <a:pt x="3805" y="994"/>
                  </a:lnTo>
                  <a:lnTo>
                    <a:pt x="3810" y="988"/>
                  </a:lnTo>
                  <a:lnTo>
                    <a:pt x="3805" y="988"/>
                  </a:lnTo>
                  <a:lnTo>
                    <a:pt x="3798" y="994"/>
                  </a:lnTo>
                  <a:lnTo>
                    <a:pt x="3791" y="1009"/>
                  </a:lnTo>
                  <a:lnTo>
                    <a:pt x="3785" y="1013"/>
                  </a:lnTo>
                  <a:lnTo>
                    <a:pt x="3760" y="999"/>
                  </a:lnTo>
                  <a:lnTo>
                    <a:pt x="3745" y="999"/>
                  </a:lnTo>
                  <a:lnTo>
                    <a:pt x="3743" y="1003"/>
                  </a:lnTo>
                  <a:lnTo>
                    <a:pt x="3729" y="1000"/>
                  </a:lnTo>
                  <a:lnTo>
                    <a:pt x="3705" y="972"/>
                  </a:lnTo>
                  <a:lnTo>
                    <a:pt x="3700" y="948"/>
                  </a:lnTo>
                  <a:lnTo>
                    <a:pt x="3707" y="943"/>
                  </a:lnTo>
                  <a:lnTo>
                    <a:pt x="3708" y="934"/>
                  </a:lnTo>
                  <a:lnTo>
                    <a:pt x="3705" y="928"/>
                  </a:lnTo>
                  <a:lnTo>
                    <a:pt x="3706" y="920"/>
                  </a:lnTo>
                  <a:lnTo>
                    <a:pt x="3696" y="933"/>
                  </a:lnTo>
                  <a:lnTo>
                    <a:pt x="3696" y="940"/>
                  </a:lnTo>
                  <a:lnTo>
                    <a:pt x="3691" y="956"/>
                  </a:lnTo>
                  <a:lnTo>
                    <a:pt x="3686" y="965"/>
                  </a:lnTo>
                  <a:lnTo>
                    <a:pt x="3695" y="977"/>
                  </a:lnTo>
                  <a:lnTo>
                    <a:pt x="3694" y="982"/>
                  </a:lnTo>
                  <a:lnTo>
                    <a:pt x="3688" y="981"/>
                  </a:lnTo>
                  <a:lnTo>
                    <a:pt x="3673" y="983"/>
                  </a:lnTo>
                  <a:lnTo>
                    <a:pt x="3670" y="981"/>
                  </a:lnTo>
                  <a:lnTo>
                    <a:pt x="3660" y="983"/>
                  </a:lnTo>
                  <a:lnTo>
                    <a:pt x="3670" y="991"/>
                  </a:lnTo>
                  <a:lnTo>
                    <a:pt x="3664" y="1008"/>
                  </a:lnTo>
                  <a:lnTo>
                    <a:pt x="3672" y="1008"/>
                  </a:lnTo>
                  <a:lnTo>
                    <a:pt x="3684" y="994"/>
                  </a:lnTo>
                  <a:lnTo>
                    <a:pt x="3690" y="994"/>
                  </a:lnTo>
                  <a:lnTo>
                    <a:pt x="3695" y="989"/>
                  </a:lnTo>
                  <a:lnTo>
                    <a:pt x="3702" y="987"/>
                  </a:lnTo>
                  <a:lnTo>
                    <a:pt x="3715" y="996"/>
                  </a:lnTo>
                  <a:lnTo>
                    <a:pt x="3723" y="1008"/>
                  </a:lnTo>
                  <a:lnTo>
                    <a:pt x="3718" y="1019"/>
                  </a:lnTo>
                  <a:lnTo>
                    <a:pt x="3731" y="1010"/>
                  </a:lnTo>
                  <a:lnTo>
                    <a:pt x="3751" y="1005"/>
                  </a:lnTo>
                  <a:lnTo>
                    <a:pt x="3765" y="1011"/>
                  </a:lnTo>
                  <a:lnTo>
                    <a:pt x="3767" y="1022"/>
                  </a:lnTo>
                  <a:lnTo>
                    <a:pt x="3761" y="1029"/>
                  </a:lnTo>
                  <a:lnTo>
                    <a:pt x="3755" y="1046"/>
                  </a:lnTo>
                  <a:lnTo>
                    <a:pt x="3748" y="1048"/>
                  </a:lnTo>
                  <a:lnTo>
                    <a:pt x="3745" y="1055"/>
                  </a:lnTo>
                  <a:lnTo>
                    <a:pt x="3749" y="1059"/>
                  </a:lnTo>
                  <a:lnTo>
                    <a:pt x="3759" y="1058"/>
                  </a:lnTo>
                  <a:lnTo>
                    <a:pt x="3757" y="1065"/>
                  </a:lnTo>
                  <a:lnTo>
                    <a:pt x="3748" y="1075"/>
                  </a:lnTo>
                  <a:lnTo>
                    <a:pt x="3758" y="1075"/>
                  </a:lnTo>
                  <a:lnTo>
                    <a:pt x="3763" y="1067"/>
                  </a:lnTo>
                  <a:lnTo>
                    <a:pt x="3777" y="1060"/>
                  </a:lnTo>
                  <a:lnTo>
                    <a:pt x="3784" y="1059"/>
                  </a:lnTo>
                  <a:lnTo>
                    <a:pt x="3789" y="1057"/>
                  </a:lnTo>
                  <a:lnTo>
                    <a:pt x="3795" y="1060"/>
                  </a:lnTo>
                  <a:lnTo>
                    <a:pt x="3792" y="1071"/>
                  </a:lnTo>
                  <a:lnTo>
                    <a:pt x="3795" y="1078"/>
                  </a:lnTo>
                  <a:lnTo>
                    <a:pt x="3792" y="1096"/>
                  </a:lnTo>
                  <a:lnTo>
                    <a:pt x="3780" y="1118"/>
                  </a:lnTo>
                  <a:lnTo>
                    <a:pt x="3769" y="1118"/>
                  </a:lnTo>
                  <a:lnTo>
                    <a:pt x="3758" y="1125"/>
                  </a:lnTo>
                  <a:lnTo>
                    <a:pt x="3751" y="1137"/>
                  </a:lnTo>
                  <a:lnTo>
                    <a:pt x="3741" y="1145"/>
                  </a:lnTo>
                  <a:lnTo>
                    <a:pt x="3737" y="1142"/>
                  </a:lnTo>
                  <a:lnTo>
                    <a:pt x="3741" y="1129"/>
                  </a:lnTo>
                  <a:lnTo>
                    <a:pt x="3743" y="1116"/>
                  </a:lnTo>
                  <a:lnTo>
                    <a:pt x="3740" y="1113"/>
                  </a:lnTo>
                  <a:lnTo>
                    <a:pt x="3732" y="1118"/>
                  </a:lnTo>
                  <a:lnTo>
                    <a:pt x="3724" y="1133"/>
                  </a:lnTo>
                  <a:lnTo>
                    <a:pt x="3715" y="1135"/>
                  </a:lnTo>
                  <a:lnTo>
                    <a:pt x="3700" y="1150"/>
                  </a:lnTo>
                  <a:lnTo>
                    <a:pt x="3695" y="1146"/>
                  </a:lnTo>
                  <a:lnTo>
                    <a:pt x="3685" y="1146"/>
                  </a:lnTo>
                  <a:lnTo>
                    <a:pt x="3668" y="1160"/>
                  </a:lnTo>
                  <a:lnTo>
                    <a:pt x="3663" y="1157"/>
                  </a:lnTo>
                  <a:lnTo>
                    <a:pt x="3653" y="1161"/>
                  </a:lnTo>
                  <a:lnTo>
                    <a:pt x="3642" y="1161"/>
                  </a:lnTo>
                  <a:lnTo>
                    <a:pt x="3638" y="1153"/>
                  </a:lnTo>
                  <a:lnTo>
                    <a:pt x="3634" y="1149"/>
                  </a:lnTo>
                  <a:lnTo>
                    <a:pt x="3643" y="1142"/>
                  </a:lnTo>
                  <a:lnTo>
                    <a:pt x="3650" y="1132"/>
                  </a:lnTo>
                  <a:lnTo>
                    <a:pt x="3651" y="1123"/>
                  </a:lnTo>
                  <a:lnTo>
                    <a:pt x="3639" y="1106"/>
                  </a:lnTo>
                  <a:lnTo>
                    <a:pt x="3632" y="1114"/>
                  </a:lnTo>
                  <a:lnTo>
                    <a:pt x="3617" y="1108"/>
                  </a:lnTo>
                  <a:lnTo>
                    <a:pt x="3615" y="1101"/>
                  </a:lnTo>
                  <a:lnTo>
                    <a:pt x="3620" y="1088"/>
                  </a:lnTo>
                  <a:lnTo>
                    <a:pt x="3628" y="1086"/>
                  </a:lnTo>
                  <a:lnTo>
                    <a:pt x="3622" y="1082"/>
                  </a:lnTo>
                  <a:lnTo>
                    <a:pt x="3614" y="1080"/>
                  </a:lnTo>
                  <a:lnTo>
                    <a:pt x="3608" y="1065"/>
                  </a:lnTo>
                  <a:lnTo>
                    <a:pt x="3611" y="1056"/>
                  </a:lnTo>
                  <a:lnTo>
                    <a:pt x="3611" y="1046"/>
                  </a:lnTo>
                  <a:lnTo>
                    <a:pt x="3607" y="1038"/>
                  </a:lnTo>
                  <a:lnTo>
                    <a:pt x="3607" y="1049"/>
                  </a:lnTo>
                  <a:lnTo>
                    <a:pt x="3599" y="1067"/>
                  </a:lnTo>
                  <a:lnTo>
                    <a:pt x="3608" y="1083"/>
                  </a:lnTo>
                  <a:lnTo>
                    <a:pt x="3609" y="1091"/>
                  </a:lnTo>
                  <a:lnTo>
                    <a:pt x="3603" y="1097"/>
                  </a:lnTo>
                  <a:lnTo>
                    <a:pt x="3603" y="1109"/>
                  </a:lnTo>
                  <a:lnTo>
                    <a:pt x="3596" y="1114"/>
                  </a:lnTo>
                  <a:lnTo>
                    <a:pt x="3587" y="1110"/>
                  </a:lnTo>
                  <a:lnTo>
                    <a:pt x="3578" y="1113"/>
                  </a:lnTo>
                  <a:lnTo>
                    <a:pt x="3570" y="1105"/>
                  </a:lnTo>
                  <a:lnTo>
                    <a:pt x="3569" y="1098"/>
                  </a:lnTo>
                  <a:lnTo>
                    <a:pt x="3576" y="1078"/>
                  </a:lnTo>
                  <a:lnTo>
                    <a:pt x="3572" y="1068"/>
                  </a:lnTo>
                  <a:lnTo>
                    <a:pt x="3575" y="1058"/>
                  </a:lnTo>
                  <a:lnTo>
                    <a:pt x="3585" y="1047"/>
                  </a:lnTo>
                  <a:lnTo>
                    <a:pt x="3574" y="1049"/>
                  </a:lnTo>
                  <a:lnTo>
                    <a:pt x="3566" y="1058"/>
                  </a:lnTo>
                  <a:lnTo>
                    <a:pt x="3563" y="1071"/>
                  </a:lnTo>
                  <a:lnTo>
                    <a:pt x="3568" y="1082"/>
                  </a:lnTo>
                  <a:lnTo>
                    <a:pt x="3558" y="1099"/>
                  </a:lnTo>
                  <a:lnTo>
                    <a:pt x="3549" y="1102"/>
                  </a:lnTo>
                  <a:lnTo>
                    <a:pt x="3539" y="1096"/>
                  </a:lnTo>
                  <a:lnTo>
                    <a:pt x="3540" y="1086"/>
                  </a:lnTo>
                  <a:lnTo>
                    <a:pt x="3536" y="1082"/>
                  </a:lnTo>
                  <a:lnTo>
                    <a:pt x="3537" y="1075"/>
                  </a:lnTo>
                  <a:lnTo>
                    <a:pt x="3541" y="1066"/>
                  </a:lnTo>
                  <a:lnTo>
                    <a:pt x="3543" y="1060"/>
                  </a:lnTo>
                  <a:lnTo>
                    <a:pt x="3540" y="1048"/>
                  </a:lnTo>
                  <a:lnTo>
                    <a:pt x="3536" y="1047"/>
                  </a:lnTo>
                  <a:lnTo>
                    <a:pt x="3534" y="1052"/>
                  </a:lnTo>
                  <a:lnTo>
                    <a:pt x="3532" y="1064"/>
                  </a:lnTo>
                  <a:lnTo>
                    <a:pt x="3526" y="1070"/>
                  </a:lnTo>
                  <a:lnTo>
                    <a:pt x="3526" y="1078"/>
                  </a:lnTo>
                  <a:lnTo>
                    <a:pt x="3522" y="1082"/>
                  </a:lnTo>
                  <a:lnTo>
                    <a:pt x="3514" y="1083"/>
                  </a:lnTo>
                  <a:lnTo>
                    <a:pt x="3512" y="1086"/>
                  </a:lnTo>
                  <a:lnTo>
                    <a:pt x="3504" y="1087"/>
                  </a:lnTo>
                  <a:close/>
                  <a:moveTo>
                    <a:pt x="3803" y="2731"/>
                  </a:moveTo>
                  <a:lnTo>
                    <a:pt x="3801" y="2749"/>
                  </a:lnTo>
                  <a:lnTo>
                    <a:pt x="3798" y="2761"/>
                  </a:lnTo>
                  <a:lnTo>
                    <a:pt x="3803" y="2770"/>
                  </a:lnTo>
                  <a:lnTo>
                    <a:pt x="3807" y="2765"/>
                  </a:lnTo>
                  <a:lnTo>
                    <a:pt x="3805" y="2758"/>
                  </a:lnTo>
                  <a:lnTo>
                    <a:pt x="3809" y="2745"/>
                  </a:lnTo>
                  <a:lnTo>
                    <a:pt x="3807" y="2734"/>
                  </a:lnTo>
                  <a:lnTo>
                    <a:pt x="3803" y="2731"/>
                  </a:lnTo>
                  <a:close/>
                  <a:moveTo>
                    <a:pt x="3794" y="2671"/>
                  </a:moveTo>
                  <a:lnTo>
                    <a:pt x="3790" y="2666"/>
                  </a:lnTo>
                  <a:lnTo>
                    <a:pt x="3795" y="2662"/>
                  </a:lnTo>
                  <a:lnTo>
                    <a:pt x="3798" y="2665"/>
                  </a:lnTo>
                  <a:lnTo>
                    <a:pt x="3797" y="2672"/>
                  </a:lnTo>
                  <a:lnTo>
                    <a:pt x="3794" y="2671"/>
                  </a:lnTo>
                  <a:close/>
                  <a:moveTo>
                    <a:pt x="3777" y="2637"/>
                  </a:moveTo>
                  <a:lnTo>
                    <a:pt x="3784" y="2625"/>
                  </a:lnTo>
                  <a:lnTo>
                    <a:pt x="3792" y="2621"/>
                  </a:lnTo>
                  <a:lnTo>
                    <a:pt x="3794" y="2627"/>
                  </a:lnTo>
                  <a:lnTo>
                    <a:pt x="3786" y="2633"/>
                  </a:lnTo>
                  <a:lnTo>
                    <a:pt x="3782" y="2638"/>
                  </a:lnTo>
                  <a:lnTo>
                    <a:pt x="3777" y="2637"/>
                  </a:lnTo>
                  <a:close/>
                  <a:moveTo>
                    <a:pt x="3689" y="1810"/>
                  </a:moveTo>
                  <a:lnTo>
                    <a:pt x="3688" y="1802"/>
                  </a:lnTo>
                  <a:lnTo>
                    <a:pt x="3692" y="1798"/>
                  </a:lnTo>
                  <a:lnTo>
                    <a:pt x="3693" y="1808"/>
                  </a:lnTo>
                  <a:lnTo>
                    <a:pt x="3689" y="1810"/>
                  </a:lnTo>
                  <a:close/>
                  <a:moveTo>
                    <a:pt x="3704" y="1820"/>
                  </a:moveTo>
                  <a:lnTo>
                    <a:pt x="3702" y="1813"/>
                  </a:lnTo>
                  <a:lnTo>
                    <a:pt x="3702" y="1806"/>
                  </a:lnTo>
                  <a:lnTo>
                    <a:pt x="3708" y="1802"/>
                  </a:lnTo>
                  <a:lnTo>
                    <a:pt x="3712" y="1809"/>
                  </a:lnTo>
                  <a:lnTo>
                    <a:pt x="3709" y="1818"/>
                  </a:lnTo>
                  <a:lnTo>
                    <a:pt x="3704" y="1820"/>
                  </a:lnTo>
                  <a:close/>
                  <a:moveTo>
                    <a:pt x="3686" y="1848"/>
                  </a:moveTo>
                  <a:lnTo>
                    <a:pt x="3682" y="1839"/>
                  </a:lnTo>
                  <a:lnTo>
                    <a:pt x="3684" y="1834"/>
                  </a:lnTo>
                  <a:lnTo>
                    <a:pt x="3683" y="1824"/>
                  </a:lnTo>
                  <a:lnTo>
                    <a:pt x="3688" y="1819"/>
                  </a:lnTo>
                  <a:lnTo>
                    <a:pt x="3692" y="1827"/>
                  </a:lnTo>
                  <a:lnTo>
                    <a:pt x="3696" y="1826"/>
                  </a:lnTo>
                  <a:lnTo>
                    <a:pt x="3702" y="1830"/>
                  </a:lnTo>
                  <a:lnTo>
                    <a:pt x="3693" y="1836"/>
                  </a:lnTo>
                  <a:lnTo>
                    <a:pt x="3689" y="1846"/>
                  </a:lnTo>
                  <a:lnTo>
                    <a:pt x="3686" y="1848"/>
                  </a:lnTo>
                  <a:close/>
                  <a:moveTo>
                    <a:pt x="3853" y="2094"/>
                  </a:moveTo>
                  <a:lnTo>
                    <a:pt x="3859" y="2088"/>
                  </a:lnTo>
                  <a:lnTo>
                    <a:pt x="3867" y="2091"/>
                  </a:lnTo>
                  <a:lnTo>
                    <a:pt x="3861" y="2097"/>
                  </a:lnTo>
                  <a:lnTo>
                    <a:pt x="3855" y="2097"/>
                  </a:lnTo>
                  <a:lnTo>
                    <a:pt x="3853" y="2094"/>
                  </a:lnTo>
                  <a:close/>
                  <a:moveTo>
                    <a:pt x="3833" y="2091"/>
                  </a:moveTo>
                  <a:lnTo>
                    <a:pt x="3833" y="2084"/>
                  </a:lnTo>
                  <a:lnTo>
                    <a:pt x="3844" y="2082"/>
                  </a:lnTo>
                  <a:lnTo>
                    <a:pt x="3848" y="2079"/>
                  </a:lnTo>
                  <a:lnTo>
                    <a:pt x="3851" y="2084"/>
                  </a:lnTo>
                  <a:lnTo>
                    <a:pt x="3843" y="2094"/>
                  </a:lnTo>
                  <a:lnTo>
                    <a:pt x="3835" y="2095"/>
                  </a:lnTo>
                  <a:lnTo>
                    <a:pt x="3833" y="2091"/>
                  </a:lnTo>
                  <a:close/>
                  <a:moveTo>
                    <a:pt x="3800" y="2205"/>
                  </a:moveTo>
                  <a:lnTo>
                    <a:pt x="3807" y="2210"/>
                  </a:lnTo>
                  <a:lnTo>
                    <a:pt x="3812" y="2208"/>
                  </a:lnTo>
                  <a:lnTo>
                    <a:pt x="3808" y="2204"/>
                  </a:lnTo>
                  <a:lnTo>
                    <a:pt x="3800" y="2205"/>
                  </a:lnTo>
                  <a:close/>
                  <a:moveTo>
                    <a:pt x="3845" y="2255"/>
                  </a:moveTo>
                  <a:lnTo>
                    <a:pt x="3856" y="2262"/>
                  </a:lnTo>
                  <a:lnTo>
                    <a:pt x="3860" y="2259"/>
                  </a:lnTo>
                  <a:lnTo>
                    <a:pt x="3858" y="2252"/>
                  </a:lnTo>
                  <a:lnTo>
                    <a:pt x="3852" y="2252"/>
                  </a:lnTo>
                  <a:cubicBezTo>
                    <a:pt x="3852" y="2252"/>
                    <a:pt x="3845" y="2255"/>
                    <a:pt x="3845" y="2255"/>
                  </a:cubicBezTo>
                  <a:close/>
                  <a:moveTo>
                    <a:pt x="3931" y="2340"/>
                  </a:moveTo>
                  <a:lnTo>
                    <a:pt x="3928" y="2327"/>
                  </a:lnTo>
                  <a:lnTo>
                    <a:pt x="3935" y="2320"/>
                  </a:lnTo>
                  <a:lnTo>
                    <a:pt x="3942" y="2326"/>
                  </a:lnTo>
                  <a:lnTo>
                    <a:pt x="3943" y="2337"/>
                  </a:lnTo>
                  <a:lnTo>
                    <a:pt x="3937" y="2340"/>
                  </a:lnTo>
                  <a:lnTo>
                    <a:pt x="3931" y="2340"/>
                  </a:lnTo>
                  <a:close/>
                  <a:moveTo>
                    <a:pt x="3974" y="2392"/>
                  </a:moveTo>
                  <a:lnTo>
                    <a:pt x="3975" y="2382"/>
                  </a:lnTo>
                  <a:lnTo>
                    <a:pt x="3983" y="2377"/>
                  </a:lnTo>
                  <a:lnTo>
                    <a:pt x="3987" y="2374"/>
                  </a:lnTo>
                  <a:lnTo>
                    <a:pt x="3992" y="2378"/>
                  </a:lnTo>
                  <a:lnTo>
                    <a:pt x="3986" y="2388"/>
                  </a:lnTo>
                  <a:lnTo>
                    <a:pt x="3979" y="2390"/>
                  </a:lnTo>
                  <a:cubicBezTo>
                    <a:pt x="3979" y="2390"/>
                    <a:pt x="3974" y="2393"/>
                    <a:pt x="3974" y="2392"/>
                  </a:cubicBezTo>
                  <a:close/>
                  <a:moveTo>
                    <a:pt x="3668" y="1210"/>
                  </a:moveTo>
                  <a:lnTo>
                    <a:pt x="3667" y="1197"/>
                  </a:lnTo>
                  <a:lnTo>
                    <a:pt x="3673" y="1194"/>
                  </a:lnTo>
                  <a:lnTo>
                    <a:pt x="3680" y="1184"/>
                  </a:lnTo>
                  <a:lnTo>
                    <a:pt x="3704" y="1168"/>
                  </a:lnTo>
                  <a:lnTo>
                    <a:pt x="3714" y="1166"/>
                  </a:lnTo>
                  <a:lnTo>
                    <a:pt x="3708" y="1177"/>
                  </a:lnTo>
                  <a:lnTo>
                    <a:pt x="3692" y="1190"/>
                  </a:lnTo>
                  <a:lnTo>
                    <a:pt x="3689" y="1198"/>
                  </a:lnTo>
                  <a:lnTo>
                    <a:pt x="3693" y="1205"/>
                  </a:lnTo>
                  <a:lnTo>
                    <a:pt x="3691" y="1210"/>
                  </a:lnTo>
                  <a:lnTo>
                    <a:pt x="3686" y="1209"/>
                  </a:lnTo>
                  <a:lnTo>
                    <a:pt x="3682" y="1202"/>
                  </a:lnTo>
                  <a:lnTo>
                    <a:pt x="3677" y="1205"/>
                  </a:lnTo>
                  <a:lnTo>
                    <a:pt x="3673" y="1211"/>
                  </a:lnTo>
                  <a:lnTo>
                    <a:pt x="3668" y="1210"/>
                  </a:lnTo>
                  <a:close/>
                  <a:moveTo>
                    <a:pt x="3614" y="1158"/>
                  </a:moveTo>
                  <a:cubicBezTo>
                    <a:pt x="3613" y="1158"/>
                    <a:pt x="3618" y="1163"/>
                    <a:pt x="3618" y="1163"/>
                  </a:cubicBezTo>
                  <a:lnTo>
                    <a:pt x="3624" y="1164"/>
                  </a:lnTo>
                  <a:lnTo>
                    <a:pt x="3628" y="1157"/>
                  </a:lnTo>
                  <a:lnTo>
                    <a:pt x="3624" y="1153"/>
                  </a:lnTo>
                  <a:lnTo>
                    <a:pt x="3614" y="1158"/>
                  </a:lnTo>
                  <a:close/>
                  <a:moveTo>
                    <a:pt x="3315" y="1025"/>
                  </a:moveTo>
                  <a:lnTo>
                    <a:pt x="3302" y="1020"/>
                  </a:lnTo>
                  <a:lnTo>
                    <a:pt x="3301" y="1010"/>
                  </a:lnTo>
                  <a:lnTo>
                    <a:pt x="3302" y="989"/>
                  </a:lnTo>
                  <a:lnTo>
                    <a:pt x="3298" y="984"/>
                  </a:lnTo>
                  <a:lnTo>
                    <a:pt x="3298" y="972"/>
                  </a:lnTo>
                  <a:lnTo>
                    <a:pt x="3296" y="969"/>
                  </a:lnTo>
                  <a:lnTo>
                    <a:pt x="3307" y="964"/>
                  </a:lnTo>
                  <a:lnTo>
                    <a:pt x="3323" y="971"/>
                  </a:lnTo>
                  <a:lnTo>
                    <a:pt x="3325" y="984"/>
                  </a:lnTo>
                  <a:lnTo>
                    <a:pt x="3318" y="1006"/>
                  </a:lnTo>
                  <a:lnTo>
                    <a:pt x="3315" y="1012"/>
                  </a:lnTo>
                  <a:lnTo>
                    <a:pt x="3318" y="1016"/>
                  </a:lnTo>
                  <a:lnTo>
                    <a:pt x="3320" y="1025"/>
                  </a:lnTo>
                  <a:lnTo>
                    <a:pt x="3315" y="1025"/>
                  </a:lnTo>
                  <a:close/>
                  <a:moveTo>
                    <a:pt x="3312" y="413"/>
                  </a:moveTo>
                  <a:lnTo>
                    <a:pt x="3323" y="401"/>
                  </a:lnTo>
                  <a:lnTo>
                    <a:pt x="3331" y="386"/>
                  </a:lnTo>
                  <a:lnTo>
                    <a:pt x="3332" y="378"/>
                  </a:lnTo>
                  <a:lnTo>
                    <a:pt x="3345" y="367"/>
                  </a:lnTo>
                  <a:lnTo>
                    <a:pt x="3352" y="353"/>
                  </a:lnTo>
                  <a:lnTo>
                    <a:pt x="3349" y="345"/>
                  </a:lnTo>
                  <a:lnTo>
                    <a:pt x="3336" y="344"/>
                  </a:lnTo>
                  <a:lnTo>
                    <a:pt x="3328" y="341"/>
                  </a:lnTo>
                  <a:lnTo>
                    <a:pt x="3333" y="330"/>
                  </a:lnTo>
                  <a:lnTo>
                    <a:pt x="3328" y="331"/>
                  </a:lnTo>
                  <a:lnTo>
                    <a:pt x="3315" y="342"/>
                  </a:lnTo>
                  <a:lnTo>
                    <a:pt x="3299" y="347"/>
                  </a:lnTo>
                  <a:lnTo>
                    <a:pt x="3297" y="356"/>
                  </a:lnTo>
                  <a:lnTo>
                    <a:pt x="3290" y="362"/>
                  </a:lnTo>
                  <a:lnTo>
                    <a:pt x="3290" y="370"/>
                  </a:lnTo>
                  <a:lnTo>
                    <a:pt x="3304" y="375"/>
                  </a:lnTo>
                  <a:lnTo>
                    <a:pt x="3313" y="371"/>
                  </a:lnTo>
                  <a:lnTo>
                    <a:pt x="3313" y="381"/>
                  </a:lnTo>
                  <a:lnTo>
                    <a:pt x="3304" y="391"/>
                  </a:lnTo>
                  <a:lnTo>
                    <a:pt x="3303" y="399"/>
                  </a:lnTo>
                  <a:lnTo>
                    <a:pt x="3308" y="404"/>
                  </a:lnTo>
                  <a:lnTo>
                    <a:pt x="3312" y="413"/>
                  </a:lnTo>
                  <a:close/>
                  <a:moveTo>
                    <a:pt x="3169" y="744"/>
                  </a:moveTo>
                  <a:lnTo>
                    <a:pt x="3168" y="732"/>
                  </a:lnTo>
                  <a:lnTo>
                    <a:pt x="3175" y="724"/>
                  </a:lnTo>
                  <a:lnTo>
                    <a:pt x="3169" y="718"/>
                  </a:lnTo>
                  <a:lnTo>
                    <a:pt x="3168" y="705"/>
                  </a:lnTo>
                  <a:lnTo>
                    <a:pt x="3158" y="699"/>
                  </a:lnTo>
                  <a:lnTo>
                    <a:pt x="3162" y="692"/>
                  </a:lnTo>
                  <a:lnTo>
                    <a:pt x="3166" y="684"/>
                  </a:lnTo>
                  <a:lnTo>
                    <a:pt x="3178" y="686"/>
                  </a:lnTo>
                  <a:lnTo>
                    <a:pt x="3190" y="695"/>
                  </a:lnTo>
                  <a:lnTo>
                    <a:pt x="3194" y="695"/>
                  </a:lnTo>
                  <a:lnTo>
                    <a:pt x="3195" y="686"/>
                  </a:lnTo>
                  <a:lnTo>
                    <a:pt x="3184" y="669"/>
                  </a:lnTo>
                  <a:lnTo>
                    <a:pt x="3173" y="663"/>
                  </a:lnTo>
                  <a:lnTo>
                    <a:pt x="3171" y="657"/>
                  </a:lnTo>
                  <a:lnTo>
                    <a:pt x="3182" y="657"/>
                  </a:lnTo>
                  <a:lnTo>
                    <a:pt x="3176" y="646"/>
                  </a:lnTo>
                  <a:lnTo>
                    <a:pt x="3182" y="635"/>
                  </a:lnTo>
                  <a:lnTo>
                    <a:pt x="3183" y="618"/>
                  </a:lnTo>
                  <a:lnTo>
                    <a:pt x="3189" y="603"/>
                  </a:lnTo>
                  <a:lnTo>
                    <a:pt x="3197" y="604"/>
                  </a:lnTo>
                  <a:lnTo>
                    <a:pt x="3204" y="599"/>
                  </a:lnTo>
                  <a:lnTo>
                    <a:pt x="3205" y="583"/>
                  </a:lnTo>
                  <a:lnTo>
                    <a:pt x="3213" y="575"/>
                  </a:lnTo>
                  <a:lnTo>
                    <a:pt x="3226" y="564"/>
                  </a:lnTo>
                  <a:lnTo>
                    <a:pt x="3237" y="564"/>
                  </a:lnTo>
                  <a:lnTo>
                    <a:pt x="3251" y="581"/>
                  </a:lnTo>
                  <a:lnTo>
                    <a:pt x="3255" y="594"/>
                  </a:lnTo>
                  <a:lnTo>
                    <a:pt x="3254" y="602"/>
                  </a:lnTo>
                  <a:lnTo>
                    <a:pt x="3257" y="609"/>
                  </a:lnTo>
                  <a:lnTo>
                    <a:pt x="3264" y="611"/>
                  </a:lnTo>
                  <a:lnTo>
                    <a:pt x="3265" y="623"/>
                  </a:lnTo>
                  <a:lnTo>
                    <a:pt x="3271" y="627"/>
                  </a:lnTo>
                  <a:lnTo>
                    <a:pt x="3272" y="633"/>
                  </a:lnTo>
                  <a:lnTo>
                    <a:pt x="3277" y="645"/>
                  </a:lnTo>
                  <a:lnTo>
                    <a:pt x="3288" y="646"/>
                  </a:lnTo>
                  <a:lnTo>
                    <a:pt x="3288" y="651"/>
                  </a:lnTo>
                  <a:lnTo>
                    <a:pt x="3292" y="661"/>
                  </a:lnTo>
                  <a:lnTo>
                    <a:pt x="3297" y="682"/>
                  </a:lnTo>
                  <a:lnTo>
                    <a:pt x="3286" y="690"/>
                  </a:lnTo>
                  <a:lnTo>
                    <a:pt x="3280" y="697"/>
                  </a:lnTo>
                  <a:lnTo>
                    <a:pt x="3270" y="696"/>
                  </a:lnTo>
                  <a:lnTo>
                    <a:pt x="3263" y="700"/>
                  </a:lnTo>
                  <a:lnTo>
                    <a:pt x="3268" y="704"/>
                  </a:lnTo>
                  <a:lnTo>
                    <a:pt x="3274" y="705"/>
                  </a:lnTo>
                  <a:lnTo>
                    <a:pt x="3277" y="722"/>
                  </a:lnTo>
                  <a:lnTo>
                    <a:pt x="3275" y="732"/>
                  </a:lnTo>
                  <a:lnTo>
                    <a:pt x="3256" y="745"/>
                  </a:lnTo>
                  <a:lnTo>
                    <a:pt x="3250" y="751"/>
                  </a:lnTo>
                  <a:lnTo>
                    <a:pt x="3243" y="750"/>
                  </a:lnTo>
                  <a:lnTo>
                    <a:pt x="3243" y="741"/>
                  </a:lnTo>
                  <a:lnTo>
                    <a:pt x="3237" y="737"/>
                  </a:lnTo>
                  <a:lnTo>
                    <a:pt x="3225" y="746"/>
                  </a:lnTo>
                  <a:lnTo>
                    <a:pt x="3216" y="742"/>
                  </a:lnTo>
                  <a:lnTo>
                    <a:pt x="3200" y="747"/>
                  </a:lnTo>
                  <a:lnTo>
                    <a:pt x="3192" y="746"/>
                  </a:lnTo>
                  <a:lnTo>
                    <a:pt x="3191" y="734"/>
                  </a:lnTo>
                  <a:lnTo>
                    <a:pt x="3182" y="733"/>
                  </a:lnTo>
                  <a:lnTo>
                    <a:pt x="3180" y="740"/>
                  </a:lnTo>
                  <a:lnTo>
                    <a:pt x="3169" y="744"/>
                  </a:lnTo>
                  <a:close/>
                  <a:moveTo>
                    <a:pt x="3295" y="727"/>
                  </a:moveTo>
                  <a:lnTo>
                    <a:pt x="3300" y="727"/>
                  </a:lnTo>
                  <a:lnTo>
                    <a:pt x="3303" y="718"/>
                  </a:lnTo>
                  <a:lnTo>
                    <a:pt x="3301" y="700"/>
                  </a:lnTo>
                  <a:lnTo>
                    <a:pt x="3295" y="700"/>
                  </a:lnTo>
                  <a:lnTo>
                    <a:pt x="3292" y="706"/>
                  </a:lnTo>
                  <a:lnTo>
                    <a:pt x="3292" y="719"/>
                  </a:lnTo>
                  <a:lnTo>
                    <a:pt x="3295" y="727"/>
                  </a:lnTo>
                  <a:close/>
                  <a:moveTo>
                    <a:pt x="3337" y="895"/>
                  </a:moveTo>
                  <a:lnTo>
                    <a:pt x="3337" y="904"/>
                  </a:lnTo>
                  <a:lnTo>
                    <a:pt x="3345" y="912"/>
                  </a:lnTo>
                  <a:lnTo>
                    <a:pt x="3357" y="913"/>
                  </a:lnTo>
                  <a:lnTo>
                    <a:pt x="3369" y="908"/>
                  </a:lnTo>
                  <a:lnTo>
                    <a:pt x="3381" y="889"/>
                  </a:lnTo>
                  <a:lnTo>
                    <a:pt x="3382" y="882"/>
                  </a:lnTo>
                  <a:lnTo>
                    <a:pt x="3377" y="878"/>
                  </a:lnTo>
                  <a:lnTo>
                    <a:pt x="3379" y="873"/>
                  </a:lnTo>
                  <a:lnTo>
                    <a:pt x="3373" y="865"/>
                  </a:lnTo>
                  <a:lnTo>
                    <a:pt x="3365" y="864"/>
                  </a:lnTo>
                  <a:lnTo>
                    <a:pt x="3359" y="853"/>
                  </a:lnTo>
                  <a:lnTo>
                    <a:pt x="3351" y="853"/>
                  </a:lnTo>
                  <a:lnTo>
                    <a:pt x="3339" y="861"/>
                  </a:lnTo>
                  <a:lnTo>
                    <a:pt x="3338" y="873"/>
                  </a:lnTo>
                  <a:lnTo>
                    <a:pt x="3334" y="884"/>
                  </a:lnTo>
                  <a:lnTo>
                    <a:pt x="3337" y="895"/>
                  </a:lnTo>
                  <a:close/>
                  <a:moveTo>
                    <a:pt x="3323" y="900"/>
                  </a:moveTo>
                  <a:lnTo>
                    <a:pt x="3321" y="906"/>
                  </a:lnTo>
                  <a:lnTo>
                    <a:pt x="3323" y="916"/>
                  </a:lnTo>
                  <a:lnTo>
                    <a:pt x="3329" y="919"/>
                  </a:lnTo>
                  <a:lnTo>
                    <a:pt x="3333" y="915"/>
                  </a:lnTo>
                  <a:lnTo>
                    <a:pt x="3332" y="909"/>
                  </a:lnTo>
                  <a:lnTo>
                    <a:pt x="3327" y="906"/>
                  </a:lnTo>
                  <a:lnTo>
                    <a:pt x="3325" y="899"/>
                  </a:lnTo>
                  <a:lnTo>
                    <a:pt x="3323" y="900"/>
                  </a:lnTo>
                  <a:close/>
                  <a:moveTo>
                    <a:pt x="3160" y="814"/>
                  </a:moveTo>
                  <a:lnTo>
                    <a:pt x="3158" y="797"/>
                  </a:lnTo>
                  <a:lnTo>
                    <a:pt x="3164" y="780"/>
                  </a:lnTo>
                  <a:lnTo>
                    <a:pt x="3172" y="771"/>
                  </a:lnTo>
                  <a:lnTo>
                    <a:pt x="3184" y="771"/>
                  </a:lnTo>
                  <a:lnTo>
                    <a:pt x="3192" y="770"/>
                  </a:lnTo>
                  <a:lnTo>
                    <a:pt x="3200" y="773"/>
                  </a:lnTo>
                  <a:lnTo>
                    <a:pt x="3208" y="771"/>
                  </a:lnTo>
                  <a:lnTo>
                    <a:pt x="3214" y="773"/>
                  </a:lnTo>
                  <a:lnTo>
                    <a:pt x="3215" y="779"/>
                  </a:lnTo>
                  <a:lnTo>
                    <a:pt x="3225" y="780"/>
                  </a:lnTo>
                  <a:lnTo>
                    <a:pt x="3229" y="777"/>
                  </a:lnTo>
                  <a:lnTo>
                    <a:pt x="3237" y="781"/>
                  </a:lnTo>
                  <a:lnTo>
                    <a:pt x="3245" y="783"/>
                  </a:lnTo>
                  <a:lnTo>
                    <a:pt x="3257" y="796"/>
                  </a:lnTo>
                  <a:lnTo>
                    <a:pt x="3265" y="801"/>
                  </a:lnTo>
                  <a:lnTo>
                    <a:pt x="3260" y="805"/>
                  </a:lnTo>
                  <a:lnTo>
                    <a:pt x="3263" y="810"/>
                  </a:lnTo>
                  <a:lnTo>
                    <a:pt x="3271" y="810"/>
                  </a:lnTo>
                  <a:lnTo>
                    <a:pt x="3279" y="806"/>
                  </a:lnTo>
                  <a:lnTo>
                    <a:pt x="3286" y="815"/>
                  </a:lnTo>
                  <a:lnTo>
                    <a:pt x="3292" y="821"/>
                  </a:lnTo>
                  <a:lnTo>
                    <a:pt x="3291" y="827"/>
                  </a:lnTo>
                  <a:lnTo>
                    <a:pt x="3294" y="833"/>
                  </a:lnTo>
                  <a:lnTo>
                    <a:pt x="3289" y="837"/>
                  </a:lnTo>
                  <a:lnTo>
                    <a:pt x="3277" y="834"/>
                  </a:lnTo>
                  <a:lnTo>
                    <a:pt x="3263" y="846"/>
                  </a:lnTo>
                  <a:lnTo>
                    <a:pt x="3253" y="849"/>
                  </a:lnTo>
                  <a:lnTo>
                    <a:pt x="3240" y="840"/>
                  </a:lnTo>
                  <a:lnTo>
                    <a:pt x="3223" y="840"/>
                  </a:lnTo>
                  <a:lnTo>
                    <a:pt x="3208" y="829"/>
                  </a:lnTo>
                  <a:lnTo>
                    <a:pt x="3196" y="829"/>
                  </a:lnTo>
                  <a:lnTo>
                    <a:pt x="3185" y="823"/>
                  </a:lnTo>
                  <a:lnTo>
                    <a:pt x="3178" y="814"/>
                  </a:lnTo>
                  <a:lnTo>
                    <a:pt x="3166" y="815"/>
                  </a:lnTo>
                  <a:lnTo>
                    <a:pt x="3160" y="814"/>
                  </a:lnTo>
                  <a:close/>
                  <a:moveTo>
                    <a:pt x="3025" y="630"/>
                  </a:moveTo>
                  <a:lnTo>
                    <a:pt x="3027" y="625"/>
                  </a:lnTo>
                  <a:lnTo>
                    <a:pt x="3033" y="621"/>
                  </a:lnTo>
                  <a:lnTo>
                    <a:pt x="3036" y="625"/>
                  </a:lnTo>
                  <a:lnTo>
                    <a:pt x="3033" y="633"/>
                  </a:lnTo>
                  <a:lnTo>
                    <a:pt x="3028" y="633"/>
                  </a:lnTo>
                  <a:lnTo>
                    <a:pt x="3025" y="630"/>
                  </a:lnTo>
                  <a:close/>
                  <a:moveTo>
                    <a:pt x="3034" y="694"/>
                  </a:moveTo>
                  <a:lnTo>
                    <a:pt x="3039" y="710"/>
                  </a:lnTo>
                  <a:lnTo>
                    <a:pt x="3045" y="720"/>
                  </a:lnTo>
                  <a:lnTo>
                    <a:pt x="3051" y="720"/>
                  </a:lnTo>
                  <a:lnTo>
                    <a:pt x="3061" y="718"/>
                  </a:lnTo>
                  <a:lnTo>
                    <a:pt x="3067" y="723"/>
                  </a:lnTo>
                  <a:lnTo>
                    <a:pt x="3074" y="723"/>
                  </a:lnTo>
                  <a:lnTo>
                    <a:pt x="3091" y="712"/>
                  </a:lnTo>
                  <a:lnTo>
                    <a:pt x="3091" y="706"/>
                  </a:lnTo>
                  <a:lnTo>
                    <a:pt x="3099" y="700"/>
                  </a:lnTo>
                  <a:lnTo>
                    <a:pt x="3108" y="688"/>
                  </a:lnTo>
                  <a:lnTo>
                    <a:pt x="3109" y="675"/>
                  </a:lnTo>
                  <a:lnTo>
                    <a:pt x="3113" y="658"/>
                  </a:lnTo>
                  <a:lnTo>
                    <a:pt x="3121" y="644"/>
                  </a:lnTo>
                  <a:lnTo>
                    <a:pt x="3116" y="639"/>
                  </a:lnTo>
                  <a:lnTo>
                    <a:pt x="3116" y="633"/>
                  </a:lnTo>
                  <a:lnTo>
                    <a:pt x="3122" y="627"/>
                  </a:lnTo>
                  <a:lnTo>
                    <a:pt x="3129" y="613"/>
                  </a:lnTo>
                  <a:lnTo>
                    <a:pt x="3137" y="612"/>
                  </a:lnTo>
                  <a:lnTo>
                    <a:pt x="3145" y="603"/>
                  </a:lnTo>
                  <a:lnTo>
                    <a:pt x="3158" y="594"/>
                  </a:lnTo>
                  <a:lnTo>
                    <a:pt x="3160" y="579"/>
                  </a:lnTo>
                  <a:lnTo>
                    <a:pt x="3160" y="571"/>
                  </a:lnTo>
                  <a:lnTo>
                    <a:pt x="3169" y="563"/>
                  </a:lnTo>
                  <a:lnTo>
                    <a:pt x="3170" y="556"/>
                  </a:lnTo>
                  <a:lnTo>
                    <a:pt x="3166" y="546"/>
                  </a:lnTo>
                  <a:lnTo>
                    <a:pt x="3163" y="533"/>
                  </a:lnTo>
                  <a:lnTo>
                    <a:pt x="3157" y="534"/>
                  </a:lnTo>
                  <a:lnTo>
                    <a:pt x="3147" y="529"/>
                  </a:lnTo>
                  <a:lnTo>
                    <a:pt x="3135" y="529"/>
                  </a:lnTo>
                  <a:lnTo>
                    <a:pt x="3132" y="523"/>
                  </a:lnTo>
                  <a:lnTo>
                    <a:pt x="3136" y="515"/>
                  </a:lnTo>
                  <a:lnTo>
                    <a:pt x="3152" y="506"/>
                  </a:lnTo>
                  <a:lnTo>
                    <a:pt x="3153" y="500"/>
                  </a:lnTo>
                  <a:lnTo>
                    <a:pt x="3147" y="492"/>
                  </a:lnTo>
                  <a:lnTo>
                    <a:pt x="3147" y="479"/>
                  </a:lnTo>
                  <a:lnTo>
                    <a:pt x="3150" y="469"/>
                  </a:lnTo>
                  <a:lnTo>
                    <a:pt x="3140" y="459"/>
                  </a:lnTo>
                  <a:lnTo>
                    <a:pt x="3132" y="459"/>
                  </a:lnTo>
                  <a:lnTo>
                    <a:pt x="3119" y="468"/>
                  </a:lnTo>
                  <a:lnTo>
                    <a:pt x="3103" y="471"/>
                  </a:lnTo>
                  <a:lnTo>
                    <a:pt x="3101" y="479"/>
                  </a:lnTo>
                  <a:lnTo>
                    <a:pt x="3093" y="488"/>
                  </a:lnTo>
                  <a:lnTo>
                    <a:pt x="3085" y="487"/>
                  </a:lnTo>
                  <a:lnTo>
                    <a:pt x="3083" y="477"/>
                  </a:lnTo>
                  <a:lnTo>
                    <a:pt x="3094" y="471"/>
                  </a:lnTo>
                  <a:lnTo>
                    <a:pt x="3100" y="463"/>
                  </a:lnTo>
                  <a:lnTo>
                    <a:pt x="3100" y="448"/>
                  </a:lnTo>
                  <a:lnTo>
                    <a:pt x="3105" y="429"/>
                  </a:lnTo>
                  <a:lnTo>
                    <a:pt x="3101" y="418"/>
                  </a:lnTo>
                  <a:lnTo>
                    <a:pt x="3094" y="411"/>
                  </a:lnTo>
                  <a:lnTo>
                    <a:pt x="3091" y="402"/>
                  </a:lnTo>
                  <a:lnTo>
                    <a:pt x="3077" y="394"/>
                  </a:lnTo>
                  <a:lnTo>
                    <a:pt x="3067" y="398"/>
                  </a:lnTo>
                  <a:lnTo>
                    <a:pt x="3054" y="394"/>
                  </a:lnTo>
                  <a:lnTo>
                    <a:pt x="3040" y="406"/>
                  </a:lnTo>
                  <a:lnTo>
                    <a:pt x="3033" y="404"/>
                  </a:lnTo>
                  <a:lnTo>
                    <a:pt x="3031" y="387"/>
                  </a:lnTo>
                  <a:lnTo>
                    <a:pt x="3029" y="383"/>
                  </a:lnTo>
                  <a:lnTo>
                    <a:pt x="3020" y="391"/>
                  </a:lnTo>
                  <a:lnTo>
                    <a:pt x="3017" y="400"/>
                  </a:lnTo>
                  <a:lnTo>
                    <a:pt x="3005" y="406"/>
                  </a:lnTo>
                  <a:lnTo>
                    <a:pt x="3001" y="418"/>
                  </a:lnTo>
                  <a:lnTo>
                    <a:pt x="2990" y="432"/>
                  </a:lnTo>
                  <a:lnTo>
                    <a:pt x="2990" y="441"/>
                  </a:lnTo>
                  <a:lnTo>
                    <a:pt x="2999" y="447"/>
                  </a:lnTo>
                  <a:lnTo>
                    <a:pt x="3004" y="443"/>
                  </a:lnTo>
                  <a:lnTo>
                    <a:pt x="3017" y="440"/>
                  </a:lnTo>
                  <a:lnTo>
                    <a:pt x="3020" y="445"/>
                  </a:lnTo>
                  <a:lnTo>
                    <a:pt x="3008" y="457"/>
                  </a:lnTo>
                  <a:lnTo>
                    <a:pt x="2993" y="463"/>
                  </a:lnTo>
                  <a:lnTo>
                    <a:pt x="2983" y="479"/>
                  </a:lnTo>
                  <a:lnTo>
                    <a:pt x="2985" y="484"/>
                  </a:lnTo>
                  <a:lnTo>
                    <a:pt x="3000" y="477"/>
                  </a:lnTo>
                  <a:lnTo>
                    <a:pt x="3016" y="463"/>
                  </a:lnTo>
                  <a:lnTo>
                    <a:pt x="3021" y="463"/>
                  </a:lnTo>
                  <a:lnTo>
                    <a:pt x="3029" y="459"/>
                  </a:lnTo>
                  <a:lnTo>
                    <a:pt x="3035" y="468"/>
                  </a:lnTo>
                  <a:lnTo>
                    <a:pt x="3031" y="480"/>
                  </a:lnTo>
                  <a:lnTo>
                    <a:pt x="3025" y="480"/>
                  </a:lnTo>
                  <a:lnTo>
                    <a:pt x="3012" y="491"/>
                  </a:lnTo>
                  <a:lnTo>
                    <a:pt x="3008" y="501"/>
                  </a:lnTo>
                  <a:lnTo>
                    <a:pt x="3012" y="507"/>
                  </a:lnTo>
                  <a:lnTo>
                    <a:pt x="3027" y="504"/>
                  </a:lnTo>
                  <a:lnTo>
                    <a:pt x="3036" y="509"/>
                  </a:lnTo>
                  <a:lnTo>
                    <a:pt x="3024" y="518"/>
                  </a:lnTo>
                  <a:lnTo>
                    <a:pt x="3009" y="523"/>
                  </a:lnTo>
                  <a:lnTo>
                    <a:pt x="3000" y="520"/>
                  </a:lnTo>
                  <a:lnTo>
                    <a:pt x="2999" y="527"/>
                  </a:lnTo>
                  <a:lnTo>
                    <a:pt x="3011" y="531"/>
                  </a:lnTo>
                  <a:lnTo>
                    <a:pt x="3011" y="538"/>
                  </a:lnTo>
                  <a:lnTo>
                    <a:pt x="2994" y="554"/>
                  </a:lnTo>
                  <a:lnTo>
                    <a:pt x="2989" y="554"/>
                  </a:lnTo>
                  <a:lnTo>
                    <a:pt x="2984" y="539"/>
                  </a:lnTo>
                  <a:lnTo>
                    <a:pt x="2974" y="534"/>
                  </a:lnTo>
                  <a:lnTo>
                    <a:pt x="2965" y="521"/>
                  </a:lnTo>
                  <a:lnTo>
                    <a:pt x="2944" y="532"/>
                  </a:lnTo>
                  <a:lnTo>
                    <a:pt x="2944" y="538"/>
                  </a:lnTo>
                  <a:lnTo>
                    <a:pt x="2933" y="557"/>
                  </a:lnTo>
                  <a:lnTo>
                    <a:pt x="2942" y="571"/>
                  </a:lnTo>
                  <a:lnTo>
                    <a:pt x="2942" y="581"/>
                  </a:lnTo>
                  <a:lnTo>
                    <a:pt x="2950" y="585"/>
                  </a:lnTo>
                  <a:lnTo>
                    <a:pt x="2958" y="577"/>
                  </a:lnTo>
                  <a:lnTo>
                    <a:pt x="2967" y="577"/>
                  </a:lnTo>
                  <a:lnTo>
                    <a:pt x="2984" y="583"/>
                  </a:lnTo>
                  <a:lnTo>
                    <a:pt x="3002" y="582"/>
                  </a:lnTo>
                  <a:lnTo>
                    <a:pt x="3005" y="586"/>
                  </a:lnTo>
                  <a:lnTo>
                    <a:pt x="3022" y="582"/>
                  </a:lnTo>
                  <a:lnTo>
                    <a:pt x="3021" y="590"/>
                  </a:lnTo>
                  <a:lnTo>
                    <a:pt x="3012" y="593"/>
                  </a:lnTo>
                  <a:lnTo>
                    <a:pt x="3008" y="599"/>
                  </a:lnTo>
                  <a:lnTo>
                    <a:pt x="3010" y="610"/>
                  </a:lnTo>
                  <a:lnTo>
                    <a:pt x="3026" y="608"/>
                  </a:lnTo>
                  <a:lnTo>
                    <a:pt x="3037" y="617"/>
                  </a:lnTo>
                  <a:lnTo>
                    <a:pt x="3044" y="635"/>
                  </a:lnTo>
                  <a:lnTo>
                    <a:pt x="3052" y="635"/>
                  </a:lnTo>
                  <a:lnTo>
                    <a:pt x="3056" y="640"/>
                  </a:lnTo>
                  <a:lnTo>
                    <a:pt x="3052" y="647"/>
                  </a:lnTo>
                  <a:lnTo>
                    <a:pt x="3052" y="659"/>
                  </a:lnTo>
                  <a:lnTo>
                    <a:pt x="3034" y="694"/>
                  </a:lnTo>
                  <a:close/>
                  <a:moveTo>
                    <a:pt x="2976" y="612"/>
                  </a:moveTo>
                  <a:lnTo>
                    <a:pt x="2978" y="602"/>
                  </a:lnTo>
                  <a:lnTo>
                    <a:pt x="2992" y="595"/>
                  </a:lnTo>
                  <a:lnTo>
                    <a:pt x="3001" y="595"/>
                  </a:lnTo>
                  <a:lnTo>
                    <a:pt x="2995" y="599"/>
                  </a:lnTo>
                  <a:lnTo>
                    <a:pt x="2993" y="607"/>
                  </a:lnTo>
                  <a:lnTo>
                    <a:pt x="2981" y="614"/>
                  </a:lnTo>
                  <a:lnTo>
                    <a:pt x="2976" y="612"/>
                  </a:lnTo>
                  <a:close/>
                  <a:moveTo>
                    <a:pt x="2953" y="673"/>
                  </a:moveTo>
                  <a:lnTo>
                    <a:pt x="2957" y="663"/>
                  </a:lnTo>
                  <a:lnTo>
                    <a:pt x="2976" y="661"/>
                  </a:lnTo>
                  <a:lnTo>
                    <a:pt x="2991" y="665"/>
                  </a:lnTo>
                  <a:lnTo>
                    <a:pt x="3008" y="684"/>
                  </a:lnTo>
                  <a:lnTo>
                    <a:pt x="3006" y="695"/>
                  </a:lnTo>
                  <a:lnTo>
                    <a:pt x="3008" y="713"/>
                  </a:lnTo>
                  <a:lnTo>
                    <a:pt x="3000" y="714"/>
                  </a:lnTo>
                  <a:lnTo>
                    <a:pt x="2989" y="708"/>
                  </a:lnTo>
                  <a:lnTo>
                    <a:pt x="2979" y="712"/>
                  </a:lnTo>
                  <a:lnTo>
                    <a:pt x="2972" y="712"/>
                  </a:lnTo>
                  <a:lnTo>
                    <a:pt x="2964" y="698"/>
                  </a:lnTo>
                  <a:lnTo>
                    <a:pt x="2951" y="688"/>
                  </a:lnTo>
                  <a:lnTo>
                    <a:pt x="2953" y="673"/>
                  </a:lnTo>
                  <a:close/>
                  <a:moveTo>
                    <a:pt x="2813" y="767"/>
                  </a:moveTo>
                  <a:lnTo>
                    <a:pt x="2821" y="760"/>
                  </a:lnTo>
                  <a:lnTo>
                    <a:pt x="2837" y="760"/>
                  </a:lnTo>
                  <a:lnTo>
                    <a:pt x="2833" y="769"/>
                  </a:lnTo>
                  <a:lnTo>
                    <a:pt x="2820" y="772"/>
                  </a:lnTo>
                  <a:lnTo>
                    <a:pt x="2813" y="767"/>
                  </a:lnTo>
                  <a:close/>
                  <a:moveTo>
                    <a:pt x="2806" y="752"/>
                  </a:moveTo>
                  <a:lnTo>
                    <a:pt x="2799" y="738"/>
                  </a:lnTo>
                  <a:lnTo>
                    <a:pt x="2803" y="728"/>
                  </a:lnTo>
                  <a:lnTo>
                    <a:pt x="2807" y="713"/>
                  </a:lnTo>
                  <a:lnTo>
                    <a:pt x="2807" y="702"/>
                  </a:lnTo>
                  <a:lnTo>
                    <a:pt x="2819" y="692"/>
                  </a:lnTo>
                  <a:lnTo>
                    <a:pt x="2819" y="685"/>
                  </a:lnTo>
                  <a:lnTo>
                    <a:pt x="2822" y="682"/>
                  </a:lnTo>
                  <a:lnTo>
                    <a:pt x="2822" y="675"/>
                  </a:lnTo>
                  <a:lnTo>
                    <a:pt x="2830" y="659"/>
                  </a:lnTo>
                  <a:lnTo>
                    <a:pt x="2830" y="648"/>
                  </a:lnTo>
                  <a:lnTo>
                    <a:pt x="2836" y="643"/>
                  </a:lnTo>
                  <a:lnTo>
                    <a:pt x="2844" y="649"/>
                  </a:lnTo>
                  <a:lnTo>
                    <a:pt x="2846" y="664"/>
                  </a:lnTo>
                  <a:lnTo>
                    <a:pt x="2849" y="671"/>
                  </a:lnTo>
                  <a:lnTo>
                    <a:pt x="2840" y="692"/>
                  </a:lnTo>
                  <a:lnTo>
                    <a:pt x="2842" y="701"/>
                  </a:lnTo>
                  <a:lnTo>
                    <a:pt x="2835" y="713"/>
                  </a:lnTo>
                  <a:lnTo>
                    <a:pt x="2840" y="720"/>
                  </a:lnTo>
                  <a:lnTo>
                    <a:pt x="2832" y="747"/>
                  </a:lnTo>
                  <a:lnTo>
                    <a:pt x="2819" y="754"/>
                  </a:lnTo>
                  <a:lnTo>
                    <a:pt x="2806" y="752"/>
                  </a:lnTo>
                  <a:close/>
                  <a:moveTo>
                    <a:pt x="2680" y="498"/>
                  </a:moveTo>
                  <a:lnTo>
                    <a:pt x="2672" y="488"/>
                  </a:lnTo>
                  <a:lnTo>
                    <a:pt x="2669" y="476"/>
                  </a:lnTo>
                  <a:lnTo>
                    <a:pt x="2674" y="469"/>
                  </a:lnTo>
                  <a:lnTo>
                    <a:pt x="2667" y="463"/>
                  </a:lnTo>
                  <a:lnTo>
                    <a:pt x="2657" y="465"/>
                  </a:lnTo>
                  <a:lnTo>
                    <a:pt x="2650" y="462"/>
                  </a:lnTo>
                  <a:lnTo>
                    <a:pt x="2643" y="465"/>
                  </a:lnTo>
                  <a:lnTo>
                    <a:pt x="2631" y="464"/>
                  </a:lnTo>
                  <a:lnTo>
                    <a:pt x="2621" y="467"/>
                  </a:lnTo>
                  <a:lnTo>
                    <a:pt x="2620" y="457"/>
                  </a:lnTo>
                  <a:lnTo>
                    <a:pt x="2630" y="447"/>
                  </a:lnTo>
                  <a:lnTo>
                    <a:pt x="2632" y="439"/>
                  </a:lnTo>
                  <a:lnTo>
                    <a:pt x="2644" y="439"/>
                  </a:lnTo>
                  <a:lnTo>
                    <a:pt x="2656" y="439"/>
                  </a:lnTo>
                  <a:lnTo>
                    <a:pt x="2688" y="430"/>
                  </a:lnTo>
                  <a:lnTo>
                    <a:pt x="2698" y="432"/>
                  </a:lnTo>
                  <a:lnTo>
                    <a:pt x="2708" y="438"/>
                  </a:lnTo>
                  <a:lnTo>
                    <a:pt x="2714" y="437"/>
                  </a:lnTo>
                  <a:lnTo>
                    <a:pt x="2727" y="437"/>
                  </a:lnTo>
                  <a:lnTo>
                    <a:pt x="2740" y="427"/>
                  </a:lnTo>
                  <a:lnTo>
                    <a:pt x="2758" y="426"/>
                  </a:lnTo>
                  <a:lnTo>
                    <a:pt x="2764" y="428"/>
                  </a:lnTo>
                  <a:lnTo>
                    <a:pt x="2769" y="422"/>
                  </a:lnTo>
                  <a:lnTo>
                    <a:pt x="2777" y="426"/>
                  </a:lnTo>
                  <a:lnTo>
                    <a:pt x="2777" y="433"/>
                  </a:lnTo>
                  <a:lnTo>
                    <a:pt x="2783" y="445"/>
                  </a:lnTo>
                  <a:lnTo>
                    <a:pt x="2783" y="454"/>
                  </a:lnTo>
                  <a:lnTo>
                    <a:pt x="2774" y="469"/>
                  </a:lnTo>
                  <a:lnTo>
                    <a:pt x="2781" y="484"/>
                  </a:lnTo>
                  <a:lnTo>
                    <a:pt x="2772" y="506"/>
                  </a:lnTo>
                  <a:lnTo>
                    <a:pt x="2760" y="513"/>
                  </a:lnTo>
                  <a:lnTo>
                    <a:pt x="2750" y="523"/>
                  </a:lnTo>
                  <a:lnTo>
                    <a:pt x="2741" y="521"/>
                  </a:lnTo>
                  <a:lnTo>
                    <a:pt x="2731" y="521"/>
                  </a:lnTo>
                  <a:lnTo>
                    <a:pt x="2726" y="514"/>
                  </a:lnTo>
                  <a:lnTo>
                    <a:pt x="2715" y="517"/>
                  </a:lnTo>
                  <a:lnTo>
                    <a:pt x="2701" y="502"/>
                  </a:lnTo>
                  <a:lnTo>
                    <a:pt x="2702" y="489"/>
                  </a:lnTo>
                  <a:lnTo>
                    <a:pt x="2693" y="476"/>
                  </a:lnTo>
                  <a:lnTo>
                    <a:pt x="2688" y="481"/>
                  </a:lnTo>
                  <a:lnTo>
                    <a:pt x="2689" y="490"/>
                  </a:lnTo>
                  <a:lnTo>
                    <a:pt x="2680" y="498"/>
                  </a:lnTo>
                  <a:close/>
                  <a:moveTo>
                    <a:pt x="2526" y="584"/>
                  </a:moveTo>
                  <a:lnTo>
                    <a:pt x="2535" y="574"/>
                  </a:lnTo>
                  <a:lnTo>
                    <a:pt x="2536" y="566"/>
                  </a:lnTo>
                  <a:lnTo>
                    <a:pt x="2548" y="554"/>
                  </a:lnTo>
                  <a:lnTo>
                    <a:pt x="2548" y="542"/>
                  </a:lnTo>
                  <a:lnTo>
                    <a:pt x="2561" y="537"/>
                  </a:lnTo>
                  <a:lnTo>
                    <a:pt x="2570" y="530"/>
                  </a:lnTo>
                  <a:lnTo>
                    <a:pt x="2578" y="530"/>
                  </a:lnTo>
                  <a:lnTo>
                    <a:pt x="2605" y="524"/>
                  </a:lnTo>
                  <a:lnTo>
                    <a:pt x="2611" y="528"/>
                  </a:lnTo>
                  <a:lnTo>
                    <a:pt x="2621" y="528"/>
                  </a:lnTo>
                  <a:lnTo>
                    <a:pt x="2629" y="532"/>
                  </a:lnTo>
                  <a:lnTo>
                    <a:pt x="2641" y="532"/>
                  </a:lnTo>
                  <a:lnTo>
                    <a:pt x="2647" y="530"/>
                  </a:lnTo>
                  <a:lnTo>
                    <a:pt x="2664" y="534"/>
                  </a:lnTo>
                  <a:lnTo>
                    <a:pt x="2665" y="538"/>
                  </a:lnTo>
                  <a:lnTo>
                    <a:pt x="2681" y="537"/>
                  </a:lnTo>
                  <a:lnTo>
                    <a:pt x="2693" y="540"/>
                  </a:lnTo>
                  <a:lnTo>
                    <a:pt x="2697" y="544"/>
                  </a:lnTo>
                  <a:lnTo>
                    <a:pt x="2710" y="546"/>
                  </a:lnTo>
                  <a:lnTo>
                    <a:pt x="2713" y="552"/>
                  </a:lnTo>
                  <a:lnTo>
                    <a:pt x="2703" y="570"/>
                  </a:lnTo>
                  <a:lnTo>
                    <a:pt x="2694" y="568"/>
                  </a:lnTo>
                  <a:lnTo>
                    <a:pt x="2667" y="576"/>
                  </a:lnTo>
                  <a:lnTo>
                    <a:pt x="2657" y="577"/>
                  </a:lnTo>
                  <a:lnTo>
                    <a:pt x="2644" y="589"/>
                  </a:lnTo>
                  <a:lnTo>
                    <a:pt x="2644" y="596"/>
                  </a:lnTo>
                  <a:lnTo>
                    <a:pt x="2656" y="597"/>
                  </a:lnTo>
                  <a:lnTo>
                    <a:pt x="2660" y="595"/>
                  </a:lnTo>
                  <a:lnTo>
                    <a:pt x="2662" y="603"/>
                  </a:lnTo>
                  <a:lnTo>
                    <a:pt x="2649" y="619"/>
                  </a:lnTo>
                  <a:lnTo>
                    <a:pt x="2645" y="627"/>
                  </a:lnTo>
                  <a:lnTo>
                    <a:pt x="2635" y="629"/>
                  </a:lnTo>
                  <a:lnTo>
                    <a:pt x="2636" y="635"/>
                  </a:lnTo>
                  <a:lnTo>
                    <a:pt x="2629" y="645"/>
                  </a:lnTo>
                  <a:lnTo>
                    <a:pt x="2618" y="645"/>
                  </a:lnTo>
                  <a:lnTo>
                    <a:pt x="2606" y="650"/>
                  </a:lnTo>
                  <a:lnTo>
                    <a:pt x="2593" y="650"/>
                  </a:lnTo>
                  <a:lnTo>
                    <a:pt x="2583" y="642"/>
                  </a:lnTo>
                  <a:lnTo>
                    <a:pt x="2576" y="645"/>
                  </a:lnTo>
                  <a:lnTo>
                    <a:pt x="2565" y="643"/>
                  </a:lnTo>
                  <a:lnTo>
                    <a:pt x="2553" y="644"/>
                  </a:lnTo>
                  <a:lnTo>
                    <a:pt x="2550" y="639"/>
                  </a:lnTo>
                  <a:lnTo>
                    <a:pt x="2556" y="632"/>
                  </a:lnTo>
                  <a:lnTo>
                    <a:pt x="2548" y="619"/>
                  </a:lnTo>
                  <a:lnTo>
                    <a:pt x="2538" y="611"/>
                  </a:lnTo>
                  <a:lnTo>
                    <a:pt x="2530" y="610"/>
                  </a:lnTo>
                  <a:lnTo>
                    <a:pt x="2528" y="596"/>
                  </a:lnTo>
                  <a:lnTo>
                    <a:pt x="2526" y="584"/>
                  </a:lnTo>
                  <a:close/>
                  <a:moveTo>
                    <a:pt x="2512" y="545"/>
                  </a:moveTo>
                  <a:lnTo>
                    <a:pt x="2520" y="549"/>
                  </a:lnTo>
                  <a:lnTo>
                    <a:pt x="2534" y="544"/>
                  </a:lnTo>
                  <a:lnTo>
                    <a:pt x="2543" y="532"/>
                  </a:lnTo>
                  <a:lnTo>
                    <a:pt x="2543" y="519"/>
                  </a:lnTo>
                  <a:lnTo>
                    <a:pt x="2545" y="512"/>
                  </a:lnTo>
                  <a:lnTo>
                    <a:pt x="2544" y="503"/>
                  </a:lnTo>
                  <a:lnTo>
                    <a:pt x="2548" y="489"/>
                  </a:lnTo>
                  <a:lnTo>
                    <a:pt x="2539" y="492"/>
                  </a:lnTo>
                  <a:lnTo>
                    <a:pt x="2532" y="493"/>
                  </a:lnTo>
                  <a:lnTo>
                    <a:pt x="2524" y="488"/>
                  </a:lnTo>
                  <a:lnTo>
                    <a:pt x="2516" y="494"/>
                  </a:lnTo>
                  <a:lnTo>
                    <a:pt x="2510" y="495"/>
                  </a:lnTo>
                  <a:lnTo>
                    <a:pt x="2506" y="505"/>
                  </a:lnTo>
                  <a:lnTo>
                    <a:pt x="2506" y="518"/>
                  </a:lnTo>
                  <a:lnTo>
                    <a:pt x="2504" y="529"/>
                  </a:lnTo>
                  <a:lnTo>
                    <a:pt x="2512" y="545"/>
                  </a:lnTo>
                  <a:close/>
                  <a:moveTo>
                    <a:pt x="3446" y="1362"/>
                  </a:moveTo>
                  <a:cubicBezTo>
                    <a:pt x="3446" y="1362"/>
                    <a:pt x="3457" y="1365"/>
                    <a:pt x="3457" y="1365"/>
                  </a:cubicBezTo>
                  <a:lnTo>
                    <a:pt x="3468" y="1360"/>
                  </a:lnTo>
                  <a:lnTo>
                    <a:pt x="3470" y="1371"/>
                  </a:lnTo>
                  <a:lnTo>
                    <a:pt x="3480" y="1371"/>
                  </a:lnTo>
                  <a:lnTo>
                    <a:pt x="3482" y="1376"/>
                  </a:lnTo>
                  <a:lnTo>
                    <a:pt x="3493" y="1376"/>
                  </a:lnTo>
                  <a:lnTo>
                    <a:pt x="3512" y="1364"/>
                  </a:lnTo>
                  <a:lnTo>
                    <a:pt x="3521" y="1363"/>
                  </a:lnTo>
                  <a:lnTo>
                    <a:pt x="3538" y="1371"/>
                  </a:lnTo>
                  <a:lnTo>
                    <a:pt x="3548" y="1369"/>
                  </a:lnTo>
                  <a:lnTo>
                    <a:pt x="3554" y="1373"/>
                  </a:lnTo>
                  <a:lnTo>
                    <a:pt x="3561" y="1367"/>
                  </a:lnTo>
                  <a:lnTo>
                    <a:pt x="3560" y="1362"/>
                  </a:lnTo>
                  <a:lnTo>
                    <a:pt x="3567" y="1348"/>
                  </a:lnTo>
                  <a:lnTo>
                    <a:pt x="3574" y="1347"/>
                  </a:lnTo>
                  <a:lnTo>
                    <a:pt x="3575" y="1341"/>
                  </a:lnTo>
                  <a:lnTo>
                    <a:pt x="3569" y="1329"/>
                  </a:lnTo>
                  <a:lnTo>
                    <a:pt x="3569" y="1316"/>
                  </a:lnTo>
                  <a:lnTo>
                    <a:pt x="3575" y="1323"/>
                  </a:lnTo>
                  <a:lnTo>
                    <a:pt x="3575" y="1330"/>
                  </a:lnTo>
                  <a:lnTo>
                    <a:pt x="3584" y="1343"/>
                  </a:lnTo>
                  <a:lnTo>
                    <a:pt x="3589" y="1336"/>
                  </a:lnTo>
                  <a:lnTo>
                    <a:pt x="3596" y="1337"/>
                  </a:lnTo>
                  <a:lnTo>
                    <a:pt x="3603" y="1335"/>
                  </a:lnTo>
                  <a:lnTo>
                    <a:pt x="3608" y="1338"/>
                  </a:lnTo>
                  <a:lnTo>
                    <a:pt x="3610" y="1332"/>
                  </a:lnTo>
                  <a:lnTo>
                    <a:pt x="3607" y="1320"/>
                  </a:lnTo>
                  <a:lnTo>
                    <a:pt x="3608" y="1313"/>
                  </a:lnTo>
                  <a:lnTo>
                    <a:pt x="3601" y="1308"/>
                  </a:lnTo>
                  <a:lnTo>
                    <a:pt x="3589" y="1312"/>
                  </a:lnTo>
                  <a:lnTo>
                    <a:pt x="3577" y="1312"/>
                  </a:lnTo>
                  <a:lnTo>
                    <a:pt x="3574" y="1303"/>
                  </a:lnTo>
                  <a:lnTo>
                    <a:pt x="3579" y="1300"/>
                  </a:lnTo>
                  <a:lnTo>
                    <a:pt x="3586" y="1303"/>
                  </a:lnTo>
                  <a:lnTo>
                    <a:pt x="3597" y="1299"/>
                  </a:lnTo>
                  <a:lnTo>
                    <a:pt x="3604" y="1289"/>
                  </a:lnTo>
                  <a:lnTo>
                    <a:pt x="3610" y="1295"/>
                  </a:lnTo>
                  <a:lnTo>
                    <a:pt x="3616" y="1294"/>
                  </a:lnTo>
                  <a:lnTo>
                    <a:pt x="3622" y="1283"/>
                  </a:lnTo>
                  <a:lnTo>
                    <a:pt x="3621" y="1277"/>
                  </a:lnTo>
                  <a:lnTo>
                    <a:pt x="3626" y="1266"/>
                  </a:lnTo>
                  <a:lnTo>
                    <a:pt x="3624" y="1259"/>
                  </a:lnTo>
                  <a:lnTo>
                    <a:pt x="3630" y="1258"/>
                  </a:lnTo>
                  <a:lnTo>
                    <a:pt x="3632" y="1253"/>
                  </a:lnTo>
                  <a:lnTo>
                    <a:pt x="3619" y="1249"/>
                  </a:lnTo>
                  <a:lnTo>
                    <a:pt x="3608" y="1251"/>
                  </a:lnTo>
                  <a:lnTo>
                    <a:pt x="3612" y="1243"/>
                  </a:lnTo>
                  <a:lnTo>
                    <a:pt x="3619" y="1240"/>
                  </a:lnTo>
                  <a:lnTo>
                    <a:pt x="3620" y="1230"/>
                  </a:lnTo>
                  <a:lnTo>
                    <a:pt x="3610" y="1224"/>
                  </a:lnTo>
                  <a:lnTo>
                    <a:pt x="3589" y="1224"/>
                  </a:lnTo>
                  <a:lnTo>
                    <a:pt x="3584" y="1217"/>
                  </a:lnTo>
                  <a:lnTo>
                    <a:pt x="3585" y="1211"/>
                  </a:lnTo>
                  <a:lnTo>
                    <a:pt x="3591" y="1208"/>
                  </a:lnTo>
                  <a:lnTo>
                    <a:pt x="3587" y="1198"/>
                  </a:lnTo>
                  <a:lnTo>
                    <a:pt x="3570" y="1184"/>
                  </a:lnTo>
                  <a:lnTo>
                    <a:pt x="3561" y="1184"/>
                  </a:lnTo>
                  <a:lnTo>
                    <a:pt x="3553" y="1189"/>
                  </a:lnTo>
                  <a:lnTo>
                    <a:pt x="3538" y="1189"/>
                  </a:lnTo>
                  <a:lnTo>
                    <a:pt x="3521" y="1194"/>
                  </a:lnTo>
                  <a:lnTo>
                    <a:pt x="3503" y="1181"/>
                  </a:lnTo>
                  <a:lnTo>
                    <a:pt x="3500" y="1172"/>
                  </a:lnTo>
                  <a:lnTo>
                    <a:pt x="3494" y="1169"/>
                  </a:lnTo>
                  <a:lnTo>
                    <a:pt x="3484" y="1176"/>
                  </a:lnTo>
                  <a:lnTo>
                    <a:pt x="3476" y="1175"/>
                  </a:lnTo>
                  <a:lnTo>
                    <a:pt x="3470" y="1178"/>
                  </a:lnTo>
                  <a:lnTo>
                    <a:pt x="3458" y="1178"/>
                  </a:lnTo>
                  <a:lnTo>
                    <a:pt x="3454" y="1188"/>
                  </a:lnTo>
                  <a:lnTo>
                    <a:pt x="3448" y="1182"/>
                  </a:lnTo>
                  <a:lnTo>
                    <a:pt x="3439" y="1176"/>
                  </a:lnTo>
                  <a:lnTo>
                    <a:pt x="3429" y="1180"/>
                  </a:lnTo>
                  <a:lnTo>
                    <a:pt x="3416" y="1182"/>
                  </a:lnTo>
                  <a:lnTo>
                    <a:pt x="3417" y="1189"/>
                  </a:lnTo>
                  <a:lnTo>
                    <a:pt x="3412" y="1193"/>
                  </a:lnTo>
                  <a:lnTo>
                    <a:pt x="3412" y="1186"/>
                  </a:lnTo>
                  <a:lnTo>
                    <a:pt x="3407" y="1181"/>
                  </a:lnTo>
                  <a:lnTo>
                    <a:pt x="3397" y="1184"/>
                  </a:lnTo>
                  <a:lnTo>
                    <a:pt x="3373" y="1180"/>
                  </a:lnTo>
                  <a:lnTo>
                    <a:pt x="3370" y="1184"/>
                  </a:lnTo>
                  <a:lnTo>
                    <a:pt x="3377" y="1191"/>
                  </a:lnTo>
                  <a:lnTo>
                    <a:pt x="3377" y="1200"/>
                  </a:lnTo>
                  <a:lnTo>
                    <a:pt x="3386" y="1207"/>
                  </a:lnTo>
                  <a:lnTo>
                    <a:pt x="3374" y="1205"/>
                  </a:lnTo>
                  <a:lnTo>
                    <a:pt x="3370" y="1198"/>
                  </a:lnTo>
                  <a:lnTo>
                    <a:pt x="3362" y="1196"/>
                  </a:lnTo>
                  <a:lnTo>
                    <a:pt x="3348" y="1199"/>
                  </a:lnTo>
                  <a:lnTo>
                    <a:pt x="3342" y="1196"/>
                  </a:lnTo>
                  <a:lnTo>
                    <a:pt x="3353" y="1191"/>
                  </a:lnTo>
                  <a:lnTo>
                    <a:pt x="3354" y="1183"/>
                  </a:lnTo>
                  <a:lnTo>
                    <a:pt x="3342" y="1170"/>
                  </a:lnTo>
                  <a:lnTo>
                    <a:pt x="3343" y="1163"/>
                  </a:lnTo>
                  <a:lnTo>
                    <a:pt x="3340" y="1157"/>
                  </a:lnTo>
                  <a:lnTo>
                    <a:pt x="3326" y="1164"/>
                  </a:lnTo>
                  <a:lnTo>
                    <a:pt x="3329" y="1172"/>
                  </a:lnTo>
                  <a:lnTo>
                    <a:pt x="3326" y="1178"/>
                  </a:lnTo>
                  <a:lnTo>
                    <a:pt x="3317" y="1175"/>
                  </a:lnTo>
                  <a:lnTo>
                    <a:pt x="3321" y="1168"/>
                  </a:lnTo>
                  <a:lnTo>
                    <a:pt x="3320" y="1162"/>
                  </a:lnTo>
                  <a:lnTo>
                    <a:pt x="3309" y="1159"/>
                  </a:lnTo>
                  <a:lnTo>
                    <a:pt x="3303" y="1164"/>
                  </a:lnTo>
                  <a:lnTo>
                    <a:pt x="3295" y="1164"/>
                  </a:lnTo>
                  <a:lnTo>
                    <a:pt x="3298" y="1154"/>
                  </a:lnTo>
                  <a:lnTo>
                    <a:pt x="3297" y="1148"/>
                  </a:lnTo>
                  <a:lnTo>
                    <a:pt x="3297" y="1137"/>
                  </a:lnTo>
                  <a:lnTo>
                    <a:pt x="3285" y="1140"/>
                  </a:lnTo>
                  <a:lnTo>
                    <a:pt x="3274" y="1152"/>
                  </a:lnTo>
                  <a:lnTo>
                    <a:pt x="3275" y="1166"/>
                  </a:lnTo>
                  <a:lnTo>
                    <a:pt x="3268" y="1166"/>
                  </a:lnTo>
                  <a:lnTo>
                    <a:pt x="3263" y="1156"/>
                  </a:lnTo>
                  <a:lnTo>
                    <a:pt x="3268" y="1147"/>
                  </a:lnTo>
                  <a:lnTo>
                    <a:pt x="3268" y="1140"/>
                  </a:lnTo>
                  <a:lnTo>
                    <a:pt x="3274" y="1124"/>
                  </a:lnTo>
                  <a:lnTo>
                    <a:pt x="3267" y="1116"/>
                  </a:lnTo>
                  <a:lnTo>
                    <a:pt x="3254" y="1121"/>
                  </a:lnTo>
                  <a:lnTo>
                    <a:pt x="3254" y="1115"/>
                  </a:lnTo>
                  <a:lnTo>
                    <a:pt x="3262" y="1111"/>
                  </a:lnTo>
                  <a:lnTo>
                    <a:pt x="3268" y="1099"/>
                  </a:lnTo>
                  <a:lnTo>
                    <a:pt x="3267" y="1091"/>
                  </a:lnTo>
                  <a:lnTo>
                    <a:pt x="3259" y="1094"/>
                  </a:lnTo>
                  <a:lnTo>
                    <a:pt x="3249" y="1091"/>
                  </a:lnTo>
                  <a:lnTo>
                    <a:pt x="3245" y="1094"/>
                  </a:lnTo>
                  <a:lnTo>
                    <a:pt x="3236" y="1095"/>
                  </a:lnTo>
                  <a:lnTo>
                    <a:pt x="3242" y="1090"/>
                  </a:lnTo>
                  <a:lnTo>
                    <a:pt x="3240" y="1085"/>
                  </a:lnTo>
                  <a:lnTo>
                    <a:pt x="3231" y="1085"/>
                  </a:lnTo>
                  <a:lnTo>
                    <a:pt x="3225" y="1091"/>
                  </a:lnTo>
                  <a:lnTo>
                    <a:pt x="3211" y="1094"/>
                  </a:lnTo>
                  <a:lnTo>
                    <a:pt x="3211" y="1088"/>
                  </a:lnTo>
                  <a:lnTo>
                    <a:pt x="3218" y="1085"/>
                  </a:lnTo>
                  <a:lnTo>
                    <a:pt x="3223" y="1076"/>
                  </a:lnTo>
                  <a:lnTo>
                    <a:pt x="3226" y="1068"/>
                  </a:lnTo>
                  <a:lnTo>
                    <a:pt x="3233" y="1068"/>
                  </a:lnTo>
                  <a:lnTo>
                    <a:pt x="3242" y="1077"/>
                  </a:lnTo>
                  <a:lnTo>
                    <a:pt x="3257" y="1077"/>
                  </a:lnTo>
                  <a:lnTo>
                    <a:pt x="3256" y="1071"/>
                  </a:lnTo>
                  <a:lnTo>
                    <a:pt x="3246" y="1060"/>
                  </a:lnTo>
                  <a:lnTo>
                    <a:pt x="3236" y="1059"/>
                  </a:lnTo>
                  <a:lnTo>
                    <a:pt x="3242" y="1056"/>
                  </a:lnTo>
                  <a:lnTo>
                    <a:pt x="3229" y="1042"/>
                  </a:lnTo>
                  <a:lnTo>
                    <a:pt x="3218" y="1036"/>
                  </a:lnTo>
                  <a:lnTo>
                    <a:pt x="3224" y="1034"/>
                  </a:lnTo>
                  <a:lnTo>
                    <a:pt x="3225" y="1027"/>
                  </a:lnTo>
                  <a:lnTo>
                    <a:pt x="3231" y="1027"/>
                  </a:lnTo>
                  <a:lnTo>
                    <a:pt x="3236" y="1038"/>
                  </a:lnTo>
                  <a:lnTo>
                    <a:pt x="3247" y="1049"/>
                  </a:lnTo>
                  <a:lnTo>
                    <a:pt x="3260" y="1053"/>
                  </a:lnTo>
                  <a:lnTo>
                    <a:pt x="3269" y="1062"/>
                  </a:lnTo>
                  <a:lnTo>
                    <a:pt x="3275" y="1056"/>
                  </a:lnTo>
                  <a:lnTo>
                    <a:pt x="3281" y="1063"/>
                  </a:lnTo>
                  <a:lnTo>
                    <a:pt x="3298" y="1067"/>
                  </a:lnTo>
                  <a:lnTo>
                    <a:pt x="3310" y="1067"/>
                  </a:lnTo>
                  <a:lnTo>
                    <a:pt x="3314" y="1058"/>
                  </a:lnTo>
                  <a:lnTo>
                    <a:pt x="3310" y="1046"/>
                  </a:lnTo>
                  <a:lnTo>
                    <a:pt x="3288" y="1029"/>
                  </a:lnTo>
                  <a:lnTo>
                    <a:pt x="3278" y="1018"/>
                  </a:lnTo>
                  <a:lnTo>
                    <a:pt x="3271" y="1020"/>
                  </a:lnTo>
                  <a:lnTo>
                    <a:pt x="3269" y="1010"/>
                  </a:lnTo>
                  <a:lnTo>
                    <a:pt x="3259" y="1000"/>
                  </a:lnTo>
                  <a:lnTo>
                    <a:pt x="3254" y="1000"/>
                  </a:lnTo>
                  <a:lnTo>
                    <a:pt x="3249" y="994"/>
                  </a:lnTo>
                  <a:lnTo>
                    <a:pt x="3253" y="988"/>
                  </a:lnTo>
                  <a:lnTo>
                    <a:pt x="3261" y="991"/>
                  </a:lnTo>
                  <a:lnTo>
                    <a:pt x="3268" y="1000"/>
                  </a:lnTo>
                  <a:lnTo>
                    <a:pt x="3276" y="1000"/>
                  </a:lnTo>
                  <a:lnTo>
                    <a:pt x="3278" y="1009"/>
                  </a:lnTo>
                  <a:lnTo>
                    <a:pt x="3285" y="1010"/>
                  </a:lnTo>
                  <a:lnTo>
                    <a:pt x="3289" y="1002"/>
                  </a:lnTo>
                  <a:lnTo>
                    <a:pt x="3284" y="985"/>
                  </a:lnTo>
                  <a:lnTo>
                    <a:pt x="3272" y="969"/>
                  </a:lnTo>
                  <a:lnTo>
                    <a:pt x="3263" y="969"/>
                  </a:lnTo>
                  <a:lnTo>
                    <a:pt x="3260" y="967"/>
                  </a:lnTo>
                  <a:lnTo>
                    <a:pt x="3249" y="967"/>
                  </a:lnTo>
                  <a:lnTo>
                    <a:pt x="3236" y="975"/>
                  </a:lnTo>
                  <a:lnTo>
                    <a:pt x="3226" y="975"/>
                  </a:lnTo>
                  <a:lnTo>
                    <a:pt x="3217" y="967"/>
                  </a:lnTo>
                  <a:lnTo>
                    <a:pt x="3209" y="969"/>
                  </a:lnTo>
                  <a:lnTo>
                    <a:pt x="3202" y="960"/>
                  </a:lnTo>
                  <a:lnTo>
                    <a:pt x="3191" y="977"/>
                  </a:lnTo>
                  <a:lnTo>
                    <a:pt x="3176" y="985"/>
                  </a:lnTo>
                  <a:lnTo>
                    <a:pt x="3173" y="993"/>
                  </a:lnTo>
                  <a:lnTo>
                    <a:pt x="3165" y="998"/>
                  </a:lnTo>
                  <a:lnTo>
                    <a:pt x="3165" y="991"/>
                  </a:lnTo>
                  <a:lnTo>
                    <a:pt x="3172" y="981"/>
                  </a:lnTo>
                  <a:lnTo>
                    <a:pt x="3178" y="978"/>
                  </a:lnTo>
                  <a:lnTo>
                    <a:pt x="3201" y="957"/>
                  </a:lnTo>
                  <a:lnTo>
                    <a:pt x="3203" y="950"/>
                  </a:lnTo>
                  <a:lnTo>
                    <a:pt x="3198" y="939"/>
                  </a:lnTo>
                  <a:lnTo>
                    <a:pt x="3198" y="915"/>
                  </a:lnTo>
                  <a:lnTo>
                    <a:pt x="3202" y="912"/>
                  </a:lnTo>
                  <a:lnTo>
                    <a:pt x="3194" y="902"/>
                  </a:lnTo>
                  <a:lnTo>
                    <a:pt x="3189" y="908"/>
                  </a:lnTo>
                  <a:lnTo>
                    <a:pt x="3177" y="907"/>
                  </a:lnTo>
                  <a:lnTo>
                    <a:pt x="3171" y="901"/>
                  </a:lnTo>
                  <a:lnTo>
                    <a:pt x="3171" y="891"/>
                  </a:lnTo>
                  <a:lnTo>
                    <a:pt x="3169" y="884"/>
                  </a:lnTo>
                  <a:lnTo>
                    <a:pt x="3151" y="878"/>
                  </a:lnTo>
                  <a:lnTo>
                    <a:pt x="3142" y="868"/>
                  </a:lnTo>
                  <a:lnTo>
                    <a:pt x="3131" y="868"/>
                  </a:lnTo>
                  <a:lnTo>
                    <a:pt x="3119" y="862"/>
                  </a:lnTo>
                  <a:lnTo>
                    <a:pt x="3115" y="868"/>
                  </a:lnTo>
                  <a:lnTo>
                    <a:pt x="3095" y="870"/>
                  </a:lnTo>
                  <a:lnTo>
                    <a:pt x="3092" y="874"/>
                  </a:lnTo>
                  <a:lnTo>
                    <a:pt x="3087" y="874"/>
                  </a:lnTo>
                  <a:lnTo>
                    <a:pt x="3082" y="884"/>
                  </a:lnTo>
                  <a:lnTo>
                    <a:pt x="3089" y="894"/>
                  </a:lnTo>
                  <a:lnTo>
                    <a:pt x="3094" y="905"/>
                  </a:lnTo>
                  <a:lnTo>
                    <a:pt x="3087" y="904"/>
                  </a:lnTo>
                  <a:lnTo>
                    <a:pt x="3074" y="887"/>
                  </a:lnTo>
                  <a:lnTo>
                    <a:pt x="3072" y="898"/>
                  </a:lnTo>
                  <a:lnTo>
                    <a:pt x="3075" y="909"/>
                  </a:lnTo>
                  <a:lnTo>
                    <a:pt x="3087" y="913"/>
                  </a:lnTo>
                  <a:lnTo>
                    <a:pt x="3097" y="932"/>
                  </a:lnTo>
                  <a:lnTo>
                    <a:pt x="3107" y="932"/>
                  </a:lnTo>
                  <a:lnTo>
                    <a:pt x="3101" y="938"/>
                  </a:lnTo>
                  <a:lnTo>
                    <a:pt x="3091" y="938"/>
                  </a:lnTo>
                  <a:lnTo>
                    <a:pt x="3089" y="949"/>
                  </a:lnTo>
                  <a:lnTo>
                    <a:pt x="3103" y="967"/>
                  </a:lnTo>
                  <a:lnTo>
                    <a:pt x="3114" y="971"/>
                  </a:lnTo>
                  <a:lnTo>
                    <a:pt x="3113" y="979"/>
                  </a:lnTo>
                  <a:lnTo>
                    <a:pt x="3109" y="974"/>
                  </a:lnTo>
                  <a:lnTo>
                    <a:pt x="3092" y="973"/>
                  </a:lnTo>
                  <a:lnTo>
                    <a:pt x="3092" y="979"/>
                  </a:lnTo>
                  <a:lnTo>
                    <a:pt x="3086" y="983"/>
                  </a:lnTo>
                  <a:lnTo>
                    <a:pt x="3083" y="991"/>
                  </a:lnTo>
                  <a:lnTo>
                    <a:pt x="3098" y="985"/>
                  </a:lnTo>
                  <a:lnTo>
                    <a:pt x="3105" y="991"/>
                  </a:lnTo>
                  <a:lnTo>
                    <a:pt x="3123" y="985"/>
                  </a:lnTo>
                  <a:lnTo>
                    <a:pt x="3124" y="992"/>
                  </a:lnTo>
                  <a:lnTo>
                    <a:pt x="3136" y="994"/>
                  </a:lnTo>
                  <a:lnTo>
                    <a:pt x="3138" y="1002"/>
                  </a:lnTo>
                  <a:lnTo>
                    <a:pt x="3152" y="1014"/>
                  </a:lnTo>
                  <a:lnTo>
                    <a:pt x="3158" y="1013"/>
                  </a:lnTo>
                  <a:lnTo>
                    <a:pt x="3159" y="1006"/>
                  </a:lnTo>
                  <a:lnTo>
                    <a:pt x="3163" y="1010"/>
                  </a:lnTo>
                  <a:lnTo>
                    <a:pt x="3174" y="1004"/>
                  </a:lnTo>
                  <a:lnTo>
                    <a:pt x="3181" y="1006"/>
                  </a:lnTo>
                  <a:lnTo>
                    <a:pt x="3184" y="1013"/>
                  </a:lnTo>
                  <a:lnTo>
                    <a:pt x="3179" y="1023"/>
                  </a:lnTo>
                  <a:lnTo>
                    <a:pt x="3179" y="1043"/>
                  </a:lnTo>
                  <a:lnTo>
                    <a:pt x="3175" y="1056"/>
                  </a:lnTo>
                  <a:lnTo>
                    <a:pt x="3175" y="1066"/>
                  </a:lnTo>
                  <a:lnTo>
                    <a:pt x="3182" y="1077"/>
                  </a:lnTo>
                  <a:lnTo>
                    <a:pt x="3178" y="1090"/>
                  </a:lnTo>
                  <a:lnTo>
                    <a:pt x="3178" y="1097"/>
                  </a:lnTo>
                  <a:lnTo>
                    <a:pt x="3174" y="1110"/>
                  </a:lnTo>
                  <a:lnTo>
                    <a:pt x="3159" y="1121"/>
                  </a:lnTo>
                  <a:lnTo>
                    <a:pt x="3145" y="1124"/>
                  </a:lnTo>
                  <a:lnTo>
                    <a:pt x="3143" y="1133"/>
                  </a:lnTo>
                  <a:lnTo>
                    <a:pt x="3132" y="1148"/>
                  </a:lnTo>
                  <a:lnTo>
                    <a:pt x="3132" y="1155"/>
                  </a:lnTo>
                  <a:lnTo>
                    <a:pt x="3123" y="1161"/>
                  </a:lnTo>
                  <a:lnTo>
                    <a:pt x="3117" y="1170"/>
                  </a:lnTo>
                  <a:lnTo>
                    <a:pt x="3117" y="1182"/>
                  </a:lnTo>
                  <a:lnTo>
                    <a:pt x="3125" y="1185"/>
                  </a:lnTo>
                  <a:lnTo>
                    <a:pt x="3125" y="1192"/>
                  </a:lnTo>
                  <a:lnTo>
                    <a:pt x="3115" y="1196"/>
                  </a:lnTo>
                  <a:lnTo>
                    <a:pt x="3113" y="1204"/>
                  </a:lnTo>
                  <a:lnTo>
                    <a:pt x="3118" y="1210"/>
                  </a:lnTo>
                  <a:lnTo>
                    <a:pt x="3110" y="1220"/>
                  </a:lnTo>
                  <a:lnTo>
                    <a:pt x="3107" y="1230"/>
                  </a:lnTo>
                  <a:lnTo>
                    <a:pt x="3112" y="1241"/>
                  </a:lnTo>
                  <a:lnTo>
                    <a:pt x="3119" y="1243"/>
                  </a:lnTo>
                  <a:lnTo>
                    <a:pt x="3119" y="1251"/>
                  </a:lnTo>
                  <a:lnTo>
                    <a:pt x="3128" y="1259"/>
                  </a:lnTo>
                  <a:lnTo>
                    <a:pt x="3134" y="1257"/>
                  </a:lnTo>
                  <a:lnTo>
                    <a:pt x="3135" y="1247"/>
                  </a:lnTo>
                  <a:lnTo>
                    <a:pt x="3138" y="1242"/>
                  </a:lnTo>
                  <a:lnTo>
                    <a:pt x="3144" y="1246"/>
                  </a:lnTo>
                  <a:lnTo>
                    <a:pt x="3148" y="1245"/>
                  </a:lnTo>
                  <a:lnTo>
                    <a:pt x="3158" y="1232"/>
                  </a:lnTo>
                  <a:lnTo>
                    <a:pt x="3162" y="1237"/>
                  </a:lnTo>
                  <a:lnTo>
                    <a:pt x="3156" y="1251"/>
                  </a:lnTo>
                  <a:lnTo>
                    <a:pt x="3147" y="1253"/>
                  </a:lnTo>
                  <a:lnTo>
                    <a:pt x="3145" y="1259"/>
                  </a:lnTo>
                  <a:lnTo>
                    <a:pt x="3149" y="1264"/>
                  </a:lnTo>
                  <a:lnTo>
                    <a:pt x="3150" y="1270"/>
                  </a:lnTo>
                  <a:lnTo>
                    <a:pt x="3161" y="1283"/>
                  </a:lnTo>
                  <a:lnTo>
                    <a:pt x="3171" y="1279"/>
                  </a:lnTo>
                  <a:lnTo>
                    <a:pt x="3174" y="1284"/>
                  </a:lnTo>
                  <a:lnTo>
                    <a:pt x="3188" y="1285"/>
                  </a:lnTo>
                  <a:lnTo>
                    <a:pt x="3194" y="1279"/>
                  </a:lnTo>
                  <a:lnTo>
                    <a:pt x="3207" y="1275"/>
                  </a:lnTo>
                  <a:lnTo>
                    <a:pt x="3206" y="1262"/>
                  </a:lnTo>
                  <a:lnTo>
                    <a:pt x="3212" y="1261"/>
                  </a:lnTo>
                  <a:lnTo>
                    <a:pt x="3217" y="1257"/>
                  </a:lnTo>
                  <a:lnTo>
                    <a:pt x="3219" y="1263"/>
                  </a:lnTo>
                  <a:lnTo>
                    <a:pt x="3217" y="1267"/>
                  </a:lnTo>
                  <a:lnTo>
                    <a:pt x="3217" y="1275"/>
                  </a:lnTo>
                  <a:lnTo>
                    <a:pt x="3223" y="1273"/>
                  </a:lnTo>
                  <a:lnTo>
                    <a:pt x="3229" y="1257"/>
                  </a:lnTo>
                  <a:lnTo>
                    <a:pt x="3236" y="1254"/>
                  </a:lnTo>
                  <a:lnTo>
                    <a:pt x="3239" y="1259"/>
                  </a:lnTo>
                  <a:lnTo>
                    <a:pt x="3236" y="1271"/>
                  </a:lnTo>
                  <a:lnTo>
                    <a:pt x="3222" y="1290"/>
                  </a:lnTo>
                  <a:lnTo>
                    <a:pt x="3216" y="1297"/>
                  </a:lnTo>
                  <a:lnTo>
                    <a:pt x="3215" y="1305"/>
                  </a:lnTo>
                  <a:lnTo>
                    <a:pt x="3227" y="1309"/>
                  </a:lnTo>
                  <a:lnTo>
                    <a:pt x="3236" y="1317"/>
                  </a:lnTo>
                  <a:lnTo>
                    <a:pt x="3246" y="1316"/>
                  </a:lnTo>
                  <a:lnTo>
                    <a:pt x="3249" y="1320"/>
                  </a:lnTo>
                  <a:lnTo>
                    <a:pt x="3261" y="1321"/>
                  </a:lnTo>
                  <a:lnTo>
                    <a:pt x="3264" y="1313"/>
                  </a:lnTo>
                  <a:lnTo>
                    <a:pt x="3275" y="1314"/>
                  </a:lnTo>
                  <a:lnTo>
                    <a:pt x="3271" y="1319"/>
                  </a:lnTo>
                  <a:lnTo>
                    <a:pt x="3273" y="1325"/>
                  </a:lnTo>
                  <a:lnTo>
                    <a:pt x="3280" y="1327"/>
                  </a:lnTo>
                  <a:lnTo>
                    <a:pt x="3288" y="1333"/>
                  </a:lnTo>
                  <a:lnTo>
                    <a:pt x="3295" y="1328"/>
                  </a:lnTo>
                  <a:lnTo>
                    <a:pt x="3292" y="1322"/>
                  </a:lnTo>
                  <a:lnTo>
                    <a:pt x="3292" y="1313"/>
                  </a:lnTo>
                  <a:lnTo>
                    <a:pt x="3299" y="1304"/>
                  </a:lnTo>
                  <a:lnTo>
                    <a:pt x="3302" y="1312"/>
                  </a:lnTo>
                  <a:lnTo>
                    <a:pt x="3299" y="1321"/>
                  </a:lnTo>
                  <a:lnTo>
                    <a:pt x="3301" y="1333"/>
                  </a:lnTo>
                  <a:lnTo>
                    <a:pt x="3309" y="1332"/>
                  </a:lnTo>
                  <a:lnTo>
                    <a:pt x="3312" y="1322"/>
                  </a:lnTo>
                  <a:lnTo>
                    <a:pt x="3315" y="1316"/>
                  </a:lnTo>
                  <a:lnTo>
                    <a:pt x="3323" y="1314"/>
                  </a:lnTo>
                  <a:lnTo>
                    <a:pt x="3323" y="1321"/>
                  </a:lnTo>
                  <a:lnTo>
                    <a:pt x="3318" y="1325"/>
                  </a:lnTo>
                  <a:lnTo>
                    <a:pt x="3318" y="1334"/>
                  </a:lnTo>
                  <a:lnTo>
                    <a:pt x="3332" y="1334"/>
                  </a:lnTo>
                  <a:lnTo>
                    <a:pt x="3341" y="1328"/>
                  </a:lnTo>
                  <a:lnTo>
                    <a:pt x="3348" y="1312"/>
                  </a:lnTo>
                  <a:lnTo>
                    <a:pt x="3350" y="1320"/>
                  </a:lnTo>
                  <a:lnTo>
                    <a:pt x="3345" y="1327"/>
                  </a:lnTo>
                  <a:lnTo>
                    <a:pt x="3345" y="1335"/>
                  </a:lnTo>
                  <a:lnTo>
                    <a:pt x="3358" y="1333"/>
                  </a:lnTo>
                  <a:lnTo>
                    <a:pt x="3362" y="1318"/>
                  </a:lnTo>
                  <a:lnTo>
                    <a:pt x="3367" y="1311"/>
                  </a:lnTo>
                  <a:lnTo>
                    <a:pt x="3364" y="1334"/>
                  </a:lnTo>
                  <a:lnTo>
                    <a:pt x="3366" y="1342"/>
                  </a:lnTo>
                  <a:lnTo>
                    <a:pt x="3376" y="1342"/>
                  </a:lnTo>
                  <a:lnTo>
                    <a:pt x="3391" y="1351"/>
                  </a:lnTo>
                  <a:lnTo>
                    <a:pt x="3401" y="1347"/>
                  </a:lnTo>
                  <a:lnTo>
                    <a:pt x="3408" y="1345"/>
                  </a:lnTo>
                  <a:lnTo>
                    <a:pt x="3411" y="1351"/>
                  </a:lnTo>
                  <a:lnTo>
                    <a:pt x="3424" y="1348"/>
                  </a:lnTo>
                  <a:lnTo>
                    <a:pt x="3431" y="1343"/>
                  </a:lnTo>
                  <a:lnTo>
                    <a:pt x="3431" y="1332"/>
                  </a:lnTo>
                  <a:lnTo>
                    <a:pt x="3442" y="1322"/>
                  </a:lnTo>
                  <a:lnTo>
                    <a:pt x="3446" y="1315"/>
                  </a:lnTo>
                  <a:lnTo>
                    <a:pt x="3441" y="1304"/>
                  </a:lnTo>
                  <a:lnTo>
                    <a:pt x="3445" y="1295"/>
                  </a:lnTo>
                  <a:lnTo>
                    <a:pt x="3450" y="1297"/>
                  </a:lnTo>
                  <a:lnTo>
                    <a:pt x="3450" y="1310"/>
                  </a:lnTo>
                  <a:lnTo>
                    <a:pt x="3457" y="1311"/>
                  </a:lnTo>
                  <a:lnTo>
                    <a:pt x="3458" y="1316"/>
                  </a:lnTo>
                  <a:lnTo>
                    <a:pt x="3450" y="1324"/>
                  </a:lnTo>
                  <a:lnTo>
                    <a:pt x="3444" y="1338"/>
                  </a:lnTo>
                  <a:lnTo>
                    <a:pt x="3446" y="1362"/>
                  </a:lnTo>
                  <a:close/>
                  <a:moveTo>
                    <a:pt x="3067" y="861"/>
                  </a:moveTo>
                  <a:lnTo>
                    <a:pt x="3075" y="859"/>
                  </a:lnTo>
                  <a:lnTo>
                    <a:pt x="3075" y="854"/>
                  </a:lnTo>
                  <a:lnTo>
                    <a:pt x="3067" y="851"/>
                  </a:lnTo>
                  <a:lnTo>
                    <a:pt x="3062" y="856"/>
                  </a:lnTo>
                  <a:lnTo>
                    <a:pt x="3067" y="861"/>
                  </a:lnTo>
                  <a:close/>
                  <a:moveTo>
                    <a:pt x="3047" y="928"/>
                  </a:moveTo>
                  <a:lnTo>
                    <a:pt x="3053" y="920"/>
                  </a:lnTo>
                  <a:lnTo>
                    <a:pt x="3057" y="912"/>
                  </a:lnTo>
                  <a:lnTo>
                    <a:pt x="3057" y="921"/>
                  </a:lnTo>
                  <a:lnTo>
                    <a:pt x="3052" y="927"/>
                  </a:lnTo>
                  <a:lnTo>
                    <a:pt x="3047" y="928"/>
                  </a:lnTo>
                  <a:close/>
                  <a:moveTo>
                    <a:pt x="2781" y="1024"/>
                  </a:moveTo>
                  <a:lnTo>
                    <a:pt x="2778" y="1029"/>
                  </a:lnTo>
                  <a:lnTo>
                    <a:pt x="2782" y="1033"/>
                  </a:lnTo>
                  <a:lnTo>
                    <a:pt x="2785" y="1028"/>
                  </a:lnTo>
                  <a:lnTo>
                    <a:pt x="2781" y="1024"/>
                  </a:lnTo>
                  <a:close/>
                  <a:moveTo>
                    <a:pt x="2954" y="856"/>
                  </a:moveTo>
                  <a:lnTo>
                    <a:pt x="2954" y="861"/>
                  </a:lnTo>
                  <a:lnTo>
                    <a:pt x="2960" y="870"/>
                  </a:lnTo>
                  <a:lnTo>
                    <a:pt x="2962" y="876"/>
                  </a:lnTo>
                  <a:lnTo>
                    <a:pt x="2967" y="874"/>
                  </a:lnTo>
                  <a:lnTo>
                    <a:pt x="2965" y="864"/>
                  </a:lnTo>
                  <a:lnTo>
                    <a:pt x="2958" y="857"/>
                  </a:lnTo>
                  <a:lnTo>
                    <a:pt x="2954" y="856"/>
                  </a:lnTo>
                  <a:close/>
                  <a:moveTo>
                    <a:pt x="2871" y="860"/>
                  </a:moveTo>
                  <a:lnTo>
                    <a:pt x="2871" y="866"/>
                  </a:lnTo>
                  <a:lnTo>
                    <a:pt x="2875" y="871"/>
                  </a:lnTo>
                  <a:lnTo>
                    <a:pt x="2883" y="866"/>
                  </a:lnTo>
                  <a:lnTo>
                    <a:pt x="2894" y="864"/>
                  </a:lnTo>
                  <a:lnTo>
                    <a:pt x="2902" y="866"/>
                  </a:lnTo>
                  <a:lnTo>
                    <a:pt x="2918" y="856"/>
                  </a:lnTo>
                  <a:lnTo>
                    <a:pt x="2927" y="856"/>
                  </a:lnTo>
                  <a:lnTo>
                    <a:pt x="2937" y="852"/>
                  </a:lnTo>
                  <a:lnTo>
                    <a:pt x="2933" y="848"/>
                  </a:lnTo>
                  <a:lnTo>
                    <a:pt x="2917" y="846"/>
                  </a:lnTo>
                  <a:lnTo>
                    <a:pt x="2905" y="849"/>
                  </a:lnTo>
                  <a:cubicBezTo>
                    <a:pt x="2905" y="849"/>
                    <a:pt x="2897" y="855"/>
                    <a:pt x="2895" y="855"/>
                  </a:cubicBezTo>
                  <a:cubicBezTo>
                    <a:pt x="2893" y="855"/>
                    <a:pt x="2887" y="853"/>
                    <a:pt x="2887" y="853"/>
                  </a:cubicBezTo>
                  <a:lnTo>
                    <a:pt x="2877" y="856"/>
                  </a:lnTo>
                  <a:lnTo>
                    <a:pt x="2871" y="860"/>
                  </a:lnTo>
                  <a:close/>
                  <a:moveTo>
                    <a:pt x="2785" y="889"/>
                  </a:moveTo>
                  <a:lnTo>
                    <a:pt x="2779" y="883"/>
                  </a:lnTo>
                  <a:lnTo>
                    <a:pt x="2764" y="881"/>
                  </a:lnTo>
                  <a:lnTo>
                    <a:pt x="2753" y="878"/>
                  </a:lnTo>
                  <a:lnTo>
                    <a:pt x="2750" y="863"/>
                  </a:lnTo>
                  <a:lnTo>
                    <a:pt x="2758" y="855"/>
                  </a:lnTo>
                  <a:lnTo>
                    <a:pt x="2760" y="847"/>
                  </a:lnTo>
                  <a:lnTo>
                    <a:pt x="2758" y="841"/>
                  </a:lnTo>
                  <a:lnTo>
                    <a:pt x="2759" y="831"/>
                  </a:lnTo>
                  <a:lnTo>
                    <a:pt x="2766" y="826"/>
                  </a:lnTo>
                  <a:lnTo>
                    <a:pt x="2780" y="826"/>
                  </a:lnTo>
                  <a:lnTo>
                    <a:pt x="2784" y="829"/>
                  </a:lnTo>
                  <a:lnTo>
                    <a:pt x="2789" y="832"/>
                  </a:lnTo>
                  <a:lnTo>
                    <a:pt x="2791" y="837"/>
                  </a:lnTo>
                  <a:lnTo>
                    <a:pt x="2784" y="840"/>
                  </a:lnTo>
                  <a:lnTo>
                    <a:pt x="2782" y="846"/>
                  </a:lnTo>
                  <a:lnTo>
                    <a:pt x="2786" y="848"/>
                  </a:lnTo>
                  <a:lnTo>
                    <a:pt x="2796" y="848"/>
                  </a:lnTo>
                  <a:lnTo>
                    <a:pt x="2796" y="853"/>
                  </a:lnTo>
                  <a:lnTo>
                    <a:pt x="2792" y="859"/>
                  </a:lnTo>
                  <a:lnTo>
                    <a:pt x="2796" y="867"/>
                  </a:lnTo>
                  <a:lnTo>
                    <a:pt x="2796" y="878"/>
                  </a:lnTo>
                  <a:lnTo>
                    <a:pt x="2792" y="886"/>
                  </a:lnTo>
                  <a:lnTo>
                    <a:pt x="2785" y="889"/>
                  </a:lnTo>
                  <a:close/>
                  <a:moveTo>
                    <a:pt x="2770" y="930"/>
                  </a:moveTo>
                  <a:lnTo>
                    <a:pt x="2792" y="932"/>
                  </a:lnTo>
                  <a:lnTo>
                    <a:pt x="2800" y="925"/>
                  </a:lnTo>
                  <a:lnTo>
                    <a:pt x="2807" y="909"/>
                  </a:lnTo>
                  <a:lnTo>
                    <a:pt x="2800" y="900"/>
                  </a:lnTo>
                  <a:lnTo>
                    <a:pt x="2790" y="901"/>
                  </a:lnTo>
                  <a:lnTo>
                    <a:pt x="2777" y="895"/>
                  </a:lnTo>
                  <a:lnTo>
                    <a:pt x="2763" y="896"/>
                  </a:lnTo>
                  <a:lnTo>
                    <a:pt x="2753" y="894"/>
                  </a:lnTo>
                  <a:lnTo>
                    <a:pt x="2745" y="893"/>
                  </a:lnTo>
                  <a:lnTo>
                    <a:pt x="2739" y="898"/>
                  </a:lnTo>
                  <a:lnTo>
                    <a:pt x="2732" y="901"/>
                  </a:lnTo>
                  <a:lnTo>
                    <a:pt x="2731" y="909"/>
                  </a:lnTo>
                  <a:lnTo>
                    <a:pt x="2733" y="914"/>
                  </a:lnTo>
                  <a:lnTo>
                    <a:pt x="2737" y="915"/>
                  </a:lnTo>
                  <a:lnTo>
                    <a:pt x="2740" y="921"/>
                  </a:lnTo>
                  <a:lnTo>
                    <a:pt x="2749" y="923"/>
                  </a:lnTo>
                  <a:lnTo>
                    <a:pt x="2758" y="928"/>
                  </a:lnTo>
                  <a:lnTo>
                    <a:pt x="2770" y="930"/>
                  </a:lnTo>
                  <a:close/>
                  <a:moveTo>
                    <a:pt x="2731" y="945"/>
                  </a:moveTo>
                  <a:lnTo>
                    <a:pt x="2756" y="952"/>
                  </a:lnTo>
                  <a:lnTo>
                    <a:pt x="2766" y="948"/>
                  </a:lnTo>
                  <a:lnTo>
                    <a:pt x="2775" y="948"/>
                  </a:lnTo>
                  <a:lnTo>
                    <a:pt x="2779" y="951"/>
                  </a:lnTo>
                  <a:lnTo>
                    <a:pt x="2787" y="947"/>
                  </a:lnTo>
                  <a:lnTo>
                    <a:pt x="2797" y="946"/>
                  </a:lnTo>
                  <a:lnTo>
                    <a:pt x="2797" y="939"/>
                  </a:lnTo>
                  <a:lnTo>
                    <a:pt x="2789" y="937"/>
                  </a:lnTo>
                  <a:lnTo>
                    <a:pt x="2765" y="939"/>
                  </a:lnTo>
                  <a:lnTo>
                    <a:pt x="2754" y="942"/>
                  </a:lnTo>
                  <a:lnTo>
                    <a:pt x="2750" y="937"/>
                  </a:lnTo>
                  <a:lnTo>
                    <a:pt x="2737" y="936"/>
                  </a:lnTo>
                  <a:lnTo>
                    <a:pt x="2728" y="940"/>
                  </a:lnTo>
                  <a:lnTo>
                    <a:pt x="2731" y="945"/>
                  </a:lnTo>
                  <a:close/>
                  <a:moveTo>
                    <a:pt x="2726" y="973"/>
                  </a:moveTo>
                  <a:lnTo>
                    <a:pt x="2734" y="971"/>
                  </a:lnTo>
                  <a:lnTo>
                    <a:pt x="2743" y="970"/>
                  </a:lnTo>
                  <a:lnTo>
                    <a:pt x="2755" y="962"/>
                  </a:lnTo>
                  <a:lnTo>
                    <a:pt x="2778" y="957"/>
                  </a:lnTo>
                  <a:lnTo>
                    <a:pt x="2783" y="959"/>
                  </a:lnTo>
                  <a:lnTo>
                    <a:pt x="2790" y="956"/>
                  </a:lnTo>
                  <a:lnTo>
                    <a:pt x="2796" y="956"/>
                  </a:lnTo>
                  <a:lnTo>
                    <a:pt x="2798" y="962"/>
                  </a:lnTo>
                  <a:lnTo>
                    <a:pt x="2790" y="968"/>
                  </a:lnTo>
                  <a:lnTo>
                    <a:pt x="2782" y="970"/>
                  </a:lnTo>
                  <a:lnTo>
                    <a:pt x="2769" y="971"/>
                  </a:lnTo>
                  <a:lnTo>
                    <a:pt x="2766" y="976"/>
                  </a:lnTo>
                  <a:lnTo>
                    <a:pt x="2754" y="984"/>
                  </a:lnTo>
                  <a:lnTo>
                    <a:pt x="2743" y="978"/>
                  </a:lnTo>
                  <a:lnTo>
                    <a:pt x="2733" y="978"/>
                  </a:lnTo>
                  <a:lnTo>
                    <a:pt x="2729" y="981"/>
                  </a:lnTo>
                  <a:lnTo>
                    <a:pt x="2725" y="978"/>
                  </a:lnTo>
                  <a:lnTo>
                    <a:pt x="2726" y="973"/>
                  </a:lnTo>
                  <a:close/>
                  <a:moveTo>
                    <a:pt x="2466" y="640"/>
                  </a:moveTo>
                  <a:lnTo>
                    <a:pt x="2461" y="637"/>
                  </a:lnTo>
                  <a:lnTo>
                    <a:pt x="2465" y="630"/>
                  </a:lnTo>
                  <a:lnTo>
                    <a:pt x="2478" y="629"/>
                  </a:lnTo>
                  <a:lnTo>
                    <a:pt x="2473" y="637"/>
                  </a:lnTo>
                  <a:lnTo>
                    <a:pt x="2466" y="640"/>
                  </a:lnTo>
                  <a:close/>
                  <a:moveTo>
                    <a:pt x="2392" y="673"/>
                  </a:moveTo>
                  <a:lnTo>
                    <a:pt x="2400" y="671"/>
                  </a:lnTo>
                  <a:lnTo>
                    <a:pt x="2407" y="667"/>
                  </a:lnTo>
                  <a:lnTo>
                    <a:pt x="2423" y="674"/>
                  </a:lnTo>
                  <a:lnTo>
                    <a:pt x="2431" y="673"/>
                  </a:lnTo>
                  <a:lnTo>
                    <a:pt x="2438" y="676"/>
                  </a:lnTo>
                  <a:lnTo>
                    <a:pt x="2440" y="683"/>
                  </a:lnTo>
                  <a:lnTo>
                    <a:pt x="2444" y="689"/>
                  </a:lnTo>
                  <a:lnTo>
                    <a:pt x="2438" y="697"/>
                  </a:lnTo>
                  <a:lnTo>
                    <a:pt x="2428" y="702"/>
                  </a:lnTo>
                  <a:lnTo>
                    <a:pt x="2419" y="698"/>
                  </a:lnTo>
                  <a:lnTo>
                    <a:pt x="2411" y="698"/>
                  </a:lnTo>
                  <a:lnTo>
                    <a:pt x="2407" y="687"/>
                  </a:lnTo>
                  <a:lnTo>
                    <a:pt x="2400" y="679"/>
                  </a:lnTo>
                  <a:lnTo>
                    <a:pt x="2393" y="676"/>
                  </a:lnTo>
                  <a:cubicBezTo>
                    <a:pt x="2393" y="676"/>
                    <a:pt x="2392" y="674"/>
                    <a:pt x="2392" y="673"/>
                  </a:cubicBezTo>
                  <a:close/>
                  <a:moveTo>
                    <a:pt x="2003" y="695"/>
                  </a:moveTo>
                  <a:lnTo>
                    <a:pt x="1993" y="690"/>
                  </a:lnTo>
                  <a:lnTo>
                    <a:pt x="1990" y="686"/>
                  </a:lnTo>
                  <a:lnTo>
                    <a:pt x="1994" y="682"/>
                  </a:lnTo>
                  <a:lnTo>
                    <a:pt x="2005" y="686"/>
                  </a:lnTo>
                  <a:lnTo>
                    <a:pt x="2007" y="692"/>
                  </a:lnTo>
                  <a:lnTo>
                    <a:pt x="2003" y="695"/>
                  </a:lnTo>
                  <a:close/>
                  <a:moveTo>
                    <a:pt x="2044" y="749"/>
                  </a:moveTo>
                  <a:lnTo>
                    <a:pt x="2055" y="740"/>
                  </a:lnTo>
                  <a:lnTo>
                    <a:pt x="2055" y="745"/>
                  </a:lnTo>
                  <a:lnTo>
                    <a:pt x="2044" y="753"/>
                  </a:lnTo>
                  <a:lnTo>
                    <a:pt x="2044" y="749"/>
                  </a:lnTo>
                  <a:close/>
                  <a:moveTo>
                    <a:pt x="2064" y="732"/>
                  </a:moveTo>
                  <a:lnTo>
                    <a:pt x="2069" y="728"/>
                  </a:lnTo>
                  <a:lnTo>
                    <a:pt x="2069" y="717"/>
                  </a:lnTo>
                  <a:lnTo>
                    <a:pt x="2072" y="716"/>
                  </a:lnTo>
                  <a:lnTo>
                    <a:pt x="2077" y="701"/>
                  </a:lnTo>
                  <a:lnTo>
                    <a:pt x="2083" y="700"/>
                  </a:lnTo>
                  <a:lnTo>
                    <a:pt x="2096" y="694"/>
                  </a:lnTo>
                  <a:lnTo>
                    <a:pt x="2101" y="697"/>
                  </a:lnTo>
                  <a:lnTo>
                    <a:pt x="2101" y="705"/>
                  </a:lnTo>
                  <a:lnTo>
                    <a:pt x="2091" y="711"/>
                  </a:lnTo>
                  <a:lnTo>
                    <a:pt x="2084" y="725"/>
                  </a:lnTo>
                  <a:lnTo>
                    <a:pt x="2089" y="733"/>
                  </a:lnTo>
                  <a:lnTo>
                    <a:pt x="2082" y="739"/>
                  </a:lnTo>
                  <a:lnTo>
                    <a:pt x="2078" y="748"/>
                  </a:lnTo>
                  <a:lnTo>
                    <a:pt x="2083" y="755"/>
                  </a:lnTo>
                  <a:lnTo>
                    <a:pt x="2088" y="749"/>
                  </a:lnTo>
                  <a:lnTo>
                    <a:pt x="2095" y="750"/>
                  </a:lnTo>
                  <a:lnTo>
                    <a:pt x="2096" y="758"/>
                  </a:lnTo>
                  <a:lnTo>
                    <a:pt x="2100" y="759"/>
                  </a:lnTo>
                  <a:lnTo>
                    <a:pt x="2118" y="748"/>
                  </a:lnTo>
                  <a:lnTo>
                    <a:pt x="2125" y="739"/>
                  </a:lnTo>
                  <a:lnTo>
                    <a:pt x="2131" y="740"/>
                  </a:lnTo>
                  <a:lnTo>
                    <a:pt x="2138" y="730"/>
                  </a:lnTo>
                  <a:lnTo>
                    <a:pt x="2138" y="717"/>
                  </a:lnTo>
                  <a:lnTo>
                    <a:pt x="2144" y="717"/>
                  </a:lnTo>
                  <a:lnTo>
                    <a:pt x="2151" y="708"/>
                  </a:lnTo>
                  <a:lnTo>
                    <a:pt x="2152" y="695"/>
                  </a:lnTo>
                  <a:lnTo>
                    <a:pt x="2157" y="691"/>
                  </a:lnTo>
                  <a:lnTo>
                    <a:pt x="2161" y="694"/>
                  </a:lnTo>
                  <a:lnTo>
                    <a:pt x="2158" y="704"/>
                  </a:lnTo>
                  <a:lnTo>
                    <a:pt x="2160" y="711"/>
                  </a:lnTo>
                  <a:lnTo>
                    <a:pt x="2157" y="724"/>
                  </a:lnTo>
                  <a:lnTo>
                    <a:pt x="2161" y="734"/>
                  </a:lnTo>
                  <a:lnTo>
                    <a:pt x="2166" y="734"/>
                  </a:lnTo>
                  <a:lnTo>
                    <a:pt x="2176" y="723"/>
                  </a:lnTo>
                  <a:lnTo>
                    <a:pt x="2177" y="711"/>
                  </a:lnTo>
                  <a:lnTo>
                    <a:pt x="2180" y="706"/>
                  </a:lnTo>
                  <a:lnTo>
                    <a:pt x="2188" y="704"/>
                  </a:lnTo>
                  <a:lnTo>
                    <a:pt x="2199" y="688"/>
                  </a:lnTo>
                  <a:lnTo>
                    <a:pt x="2202" y="676"/>
                  </a:lnTo>
                  <a:lnTo>
                    <a:pt x="2200" y="666"/>
                  </a:lnTo>
                  <a:lnTo>
                    <a:pt x="2205" y="656"/>
                  </a:lnTo>
                  <a:lnTo>
                    <a:pt x="2211" y="667"/>
                  </a:lnTo>
                  <a:lnTo>
                    <a:pt x="2230" y="655"/>
                  </a:lnTo>
                  <a:lnTo>
                    <a:pt x="2236" y="641"/>
                  </a:lnTo>
                  <a:lnTo>
                    <a:pt x="2237" y="630"/>
                  </a:lnTo>
                  <a:lnTo>
                    <a:pt x="2248" y="629"/>
                  </a:lnTo>
                  <a:lnTo>
                    <a:pt x="2253" y="624"/>
                  </a:lnTo>
                  <a:lnTo>
                    <a:pt x="2261" y="630"/>
                  </a:lnTo>
                  <a:lnTo>
                    <a:pt x="2270" y="621"/>
                  </a:lnTo>
                  <a:lnTo>
                    <a:pt x="2275" y="625"/>
                  </a:lnTo>
                  <a:lnTo>
                    <a:pt x="2270" y="644"/>
                  </a:lnTo>
                  <a:lnTo>
                    <a:pt x="2256" y="659"/>
                  </a:lnTo>
                  <a:lnTo>
                    <a:pt x="2253" y="671"/>
                  </a:lnTo>
                  <a:lnTo>
                    <a:pt x="2246" y="678"/>
                  </a:lnTo>
                  <a:lnTo>
                    <a:pt x="2245" y="684"/>
                  </a:lnTo>
                  <a:lnTo>
                    <a:pt x="2237" y="689"/>
                  </a:lnTo>
                  <a:lnTo>
                    <a:pt x="2222" y="710"/>
                  </a:lnTo>
                  <a:lnTo>
                    <a:pt x="2222" y="716"/>
                  </a:lnTo>
                  <a:lnTo>
                    <a:pt x="2227" y="725"/>
                  </a:lnTo>
                  <a:lnTo>
                    <a:pt x="2225" y="735"/>
                  </a:lnTo>
                  <a:lnTo>
                    <a:pt x="2234" y="737"/>
                  </a:lnTo>
                  <a:lnTo>
                    <a:pt x="2244" y="742"/>
                  </a:lnTo>
                  <a:lnTo>
                    <a:pt x="2250" y="735"/>
                  </a:lnTo>
                  <a:lnTo>
                    <a:pt x="2261" y="730"/>
                  </a:lnTo>
                  <a:lnTo>
                    <a:pt x="2263" y="721"/>
                  </a:lnTo>
                  <a:lnTo>
                    <a:pt x="2262" y="710"/>
                  </a:lnTo>
                  <a:lnTo>
                    <a:pt x="2270" y="703"/>
                  </a:lnTo>
                  <a:lnTo>
                    <a:pt x="2276" y="694"/>
                  </a:lnTo>
                  <a:lnTo>
                    <a:pt x="2284" y="694"/>
                  </a:lnTo>
                  <a:lnTo>
                    <a:pt x="2289" y="690"/>
                  </a:lnTo>
                  <a:lnTo>
                    <a:pt x="2295" y="696"/>
                  </a:lnTo>
                  <a:lnTo>
                    <a:pt x="2305" y="696"/>
                  </a:lnTo>
                  <a:lnTo>
                    <a:pt x="2312" y="690"/>
                  </a:lnTo>
                  <a:lnTo>
                    <a:pt x="2329" y="689"/>
                  </a:lnTo>
                  <a:lnTo>
                    <a:pt x="2335" y="680"/>
                  </a:lnTo>
                  <a:lnTo>
                    <a:pt x="2341" y="661"/>
                  </a:lnTo>
                  <a:lnTo>
                    <a:pt x="2351" y="645"/>
                  </a:lnTo>
                  <a:lnTo>
                    <a:pt x="2351" y="634"/>
                  </a:lnTo>
                  <a:lnTo>
                    <a:pt x="2352" y="630"/>
                  </a:lnTo>
                  <a:lnTo>
                    <a:pt x="2362" y="643"/>
                  </a:lnTo>
                  <a:lnTo>
                    <a:pt x="2370" y="645"/>
                  </a:lnTo>
                  <a:lnTo>
                    <a:pt x="2374" y="640"/>
                  </a:lnTo>
                  <a:lnTo>
                    <a:pt x="2374" y="633"/>
                  </a:lnTo>
                  <a:lnTo>
                    <a:pt x="2363" y="616"/>
                  </a:lnTo>
                  <a:lnTo>
                    <a:pt x="2364" y="609"/>
                  </a:lnTo>
                  <a:lnTo>
                    <a:pt x="2375" y="599"/>
                  </a:lnTo>
                  <a:lnTo>
                    <a:pt x="2386" y="598"/>
                  </a:lnTo>
                  <a:lnTo>
                    <a:pt x="2397" y="592"/>
                  </a:lnTo>
                  <a:lnTo>
                    <a:pt x="2404" y="595"/>
                  </a:lnTo>
                  <a:lnTo>
                    <a:pt x="2411" y="594"/>
                  </a:lnTo>
                  <a:lnTo>
                    <a:pt x="2420" y="582"/>
                  </a:lnTo>
                  <a:lnTo>
                    <a:pt x="2418" y="574"/>
                  </a:lnTo>
                  <a:lnTo>
                    <a:pt x="2416" y="552"/>
                  </a:lnTo>
                  <a:lnTo>
                    <a:pt x="2420" y="546"/>
                  </a:lnTo>
                  <a:lnTo>
                    <a:pt x="2417" y="541"/>
                  </a:lnTo>
                  <a:lnTo>
                    <a:pt x="2415" y="527"/>
                  </a:lnTo>
                  <a:lnTo>
                    <a:pt x="2410" y="524"/>
                  </a:lnTo>
                  <a:lnTo>
                    <a:pt x="2401" y="528"/>
                  </a:lnTo>
                  <a:lnTo>
                    <a:pt x="2388" y="534"/>
                  </a:lnTo>
                  <a:lnTo>
                    <a:pt x="2388" y="549"/>
                  </a:lnTo>
                  <a:lnTo>
                    <a:pt x="2386" y="556"/>
                  </a:lnTo>
                  <a:lnTo>
                    <a:pt x="2388" y="563"/>
                  </a:lnTo>
                  <a:lnTo>
                    <a:pt x="2379" y="565"/>
                  </a:lnTo>
                  <a:lnTo>
                    <a:pt x="2376" y="555"/>
                  </a:lnTo>
                  <a:lnTo>
                    <a:pt x="2372" y="555"/>
                  </a:lnTo>
                  <a:lnTo>
                    <a:pt x="2371" y="562"/>
                  </a:lnTo>
                  <a:lnTo>
                    <a:pt x="2367" y="566"/>
                  </a:lnTo>
                  <a:lnTo>
                    <a:pt x="2362" y="559"/>
                  </a:lnTo>
                  <a:lnTo>
                    <a:pt x="2360" y="543"/>
                  </a:lnTo>
                  <a:lnTo>
                    <a:pt x="2349" y="532"/>
                  </a:lnTo>
                  <a:lnTo>
                    <a:pt x="2344" y="532"/>
                  </a:lnTo>
                  <a:lnTo>
                    <a:pt x="2340" y="536"/>
                  </a:lnTo>
                  <a:lnTo>
                    <a:pt x="2327" y="536"/>
                  </a:lnTo>
                  <a:lnTo>
                    <a:pt x="2316" y="531"/>
                  </a:lnTo>
                  <a:lnTo>
                    <a:pt x="2309" y="533"/>
                  </a:lnTo>
                  <a:lnTo>
                    <a:pt x="2285" y="530"/>
                  </a:lnTo>
                  <a:lnTo>
                    <a:pt x="2272" y="536"/>
                  </a:lnTo>
                  <a:lnTo>
                    <a:pt x="2269" y="547"/>
                  </a:lnTo>
                  <a:lnTo>
                    <a:pt x="2263" y="554"/>
                  </a:lnTo>
                  <a:lnTo>
                    <a:pt x="2259" y="552"/>
                  </a:lnTo>
                  <a:lnTo>
                    <a:pt x="2253" y="552"/>
                  </a:lnTo>
                  <a:lnTo>
                    <a:pt x="2226" y="572"/>
                  </a:lnTo>
                  <a:lnTo>
                    <a:pt x="2218" y="579"/>
                  </a:lnTo>
                  <a:lnTo>
                    <a:pt x="2209" y="580"/>
                  </a:lnTo>
                  <a:lnTo>
                    <a:pt x="2195" y="590"/>
                  </a:lnTo>
                  <a:lnTo>
                    <a:pt x="2186" y="592"/>
                  </a:lnTo>
                  <a:lnTo>
                    <a:pt x="2177" y="599"/>
                  </a:lnTo>
                  <a:lnTo>
                    <a:pt x="2175" y="606"/>
                  </a:lnTo>
                  <a:lnTo>
                    <a:pt x="2157" y="606"/>
                  </a:lnTo>
                  <a:lnTo>
                    <a:pt x="2152" y="610"/>
                  </a:lnTo>
                  <a:lnTo>
                    <a:pt x="2141" y="608"/>
                  </a:lnTo>
                  <a:lnTo>
                    <a:pt x="2135" y="613"/>
                  </a:lnTo>
                  <a:lnTo>
                    <a:pt x="2128" y="613"/>
                  </a:lnTo>
                  <a:lnTo>
                    <a:pt x="2109" y="627"/>
                  </a:lnTo>
                  <a:lnTo>
                    <a:pt x="2098" y="635"/>
                  </a:lnTo>
                  <a:lnTo>
                    <a:pt x="2085" y="630"/>
                  </a:lnTo>
                  <a:lnTo>
                    <a:pt x="2074" y="635"/>
                  </a:lnTo>
                  <a:lnTo>
                    <a:pt x="2049" y="640"/>
                  </a:lnTo>
                  <a:lnTo>
                    <a:pt x="2038" y="657"/>
                  </a:lnTo>
                  <a:lnTo>
                    <a:pt x="2029" y="657"/>
                  </a:lnTo>
                  <a:lnTo>
                    <a:pt x="2015" y="661"/>
                  </a:lnTo>
                  <a:lnTo>
                    <a:pt x="2009" y="672"/>
                  </a:lnTo>
                  <a:lnTo>
                    <a:pt x="2019" y="672"/>
                  </a:lnTo>
                  <a:lnTo>
                    <a:pt x="2023" y="677"/>
                  </a:lnTo>
                  <a:lnTo>
                    <a:pt x="2015" y="678"/>
                  </a:lnTo>
                  <a:lnTo>
                    <a:pt x="2012" y="683"/>
                  </a:lnTo>
                  <a:lnTo>
                    <a:pt x="2019" y="689"/>
                  </a:lnTo>
                  <a:lnTo>
                    <a:pt x="2016" y="696"/>
                  </a:lnTo>
                  <a:lnTo>
                    <a:pt x="2000" y="702"/>
                  </a:lnTo>
                  <a:lnTo>
                    <a:pt x="2000" y="707"/>
                  </a:lnTo>
                  <a:lnTo>
                    <a:pt x="2012" y="711"/>
                  </a:lnTo>
                  <a:lnTo>
                    <a:pt x="2023" y="709"/>
                  </a:lnTo>
                  <a:lnTo>
                    <a:pt x="2027" y="700"/>
                  </a:lnTo>
                  <a:lnTo>
                    <a:pt x="2035" y="697"/>
                  </a:lnTo>
                  <a:lnTo>
                    <a:pt x="2045" y="702"/>
                  </a:lnTo>
                  <a:lnTo>
                    <a:pt x="2053" y="716"/>
                  </a:lnTo>
                  <a:lnTo>
                    <a:pt x="2054" y="728"/>
                  </a:lnTo>
                  <a:lnTo>
                    <a:pt x="2064" y="732"/>
                  </a:lnTo>
                  <a:close/>
                  <a:moveTo>
                    <a:pt x="3119" y="1353"/>
                  </a:moveTo>
                  <a:lnTo>
                    <a:pt x="3122" y="1349"/>
                  </a:lnTo>
                  <a:lnTo>
                    <a:pt x="3137" y="1353"/>
                  </a:lnTo>
                  <a:lnTo>
                    <a:pt x="3138" y="1358"/>
                  </a:lnTo>
                  <a:lnTo>
                    <a:pt x="3131" y="1362"/>
                  </a:lnTo>
                  <a:lnTo>
                    <a:pt x="3126" y="1361"/>
                  </a:lnTo>
                  <a:lnTo>
                    <a:pt x="3119" y="1353"/>
                  </a:lnTo>
                  <a:close/>
                  <a:moveTo>
                    <a:pt x="2997" y="1111"/>
                  </a:moveTo>
                  <a:lnTo>
                    <a:pt x="2988" y="1104"/>
                  </a:lnTo>
                  <a:lnTo>
                    <a:pt x="2980" y="1103"/>
                  </a:lnTo>
                  <a:lnTo>
                    <a:pt x="2976" y="1109"/>
                  </a:lnTo>
                  <a:lnTo>
                    <a:pt x="2986" y="1109"/>
                  </a:lnTo>
                  <a:lnTo>
                    <a:pt x="2989" y="1114"/>
                  </a:lnTo>
                  <a:lnTo>
                    <a:pt x="2988" y="1118"/>
                  </a:lnTo>
                  <a:lnTo>
                    <a:pt x="2974" y="1120"/>
                  </a:lnTo>
                  <a:lnTo>
                    <a:pt x="2969" y="1123"/>
                  </a:lnTo>
                  <a:lnTo>
                    <a:pt x="2974" y="1134"/>
                  </a:lnTo>
                  <a:lnTo>
                    <a:pt x="2976" y="1135"/>
                  </a:lnTo>
                  <a:lnTo>
                    <a:pt x="2976" y="1139"/>
                  </a:lnTo>
                  <a:lnTo>
                    <a:pt x="2964" y="1135"/>
                  </a:lnTo>
                  <a:lnTo>
                    <a:pt x="2952" y="1138"/>
                  </a:lnTo>
                  <a:lnTo>
                    <a:pt x="2943" y="1146"/>
                  </a:lnTo>
                  <a:lnTo>
                    <a:pt x="2939" y="1156"/>
                  </a:lnTo>
                  <a:lnTo>
                    <a:pt x="2936" y="1160"/>
                  </a:lnTo>
                  <a:lnTo>
                    <a:pt x="2938" y="1163"/>
                  </a:lnTo>
                  <a:lnTo>
                    <a:pt x="2942" y="1164"/>
                  </a:lnTo>
                  <a:lnTo>
                    <a:pt x="2940" y="1169"/>
                  </a:lnTo>
                  <a:lnTo>
                    <a:pt x="2939" y="1176"/>
                  </a:lnTo>
                  <a:lnTo>
                    <a:pt x="2942" y="1177"/>
                  </a:lnTo>
                  <a:lnTo>
                    <a:pt x="2949" y="1169"/>
                  </a:lnTo>
                  <a:lnTo>
                    <a:pt x="2951" y="1170"/>
                  </a:lnTo>
                  <a:lnTo>
                    <a:pt x="2947" y="1182"/>
                  </a:lnTo>
                  <a:lnTo>
                    <a:pt x="2949" y="1187"/>
                  </a:lnTo>
                  <a:lnTo>
                    <a:pt x="2957" y="1192"/>
                  </a:lnTo>
                  <a:lnTo>
                    <a:pt x="2961" y="1189"/>
                  </a:lnTo>
                  <a:lnTo>
                    <a:pt x="2965" y="1192"/>
                  </a:lnTo>
                  <a:lnTo>
                    <a:pt x="2966" y="1202"/>
                  </a:lnTo>
                  <a:lnTo>
                    <a:pt x="2969" y="1201"/>
                  </a:lnTo>
                  <a:lnTo>
                    <a:pt x="2973" y="1195"/>
                  </a:lnTo>
                  <a:lnTo>
                    <a:pt x="2980" y="1197"/>
                  </a:lnTo>
                  <a:lnTo>
                    <a:pt x="2980" y="1211"/>
                  </a:lnTo>
                  <a:lnTo>
                    <a:pt x="2981" y="1216"/>
                  </a:lnTo>
                  <a:lnTo>
                    <a:pt x="2992" y="1214"/>
                  </a:lnTo>
                  <a:lnTo>
                    <a:pt x="2994" y="1225"/>
                  </a:lnTo>
                  <a:lnTo>
                    <a:pt x="3005" y="1225"/>
                  </a:lnTo>
                  <a:lnTo>
                    <a:pt x="3018" y="1233"/>
                  </a:lnTo>
                  <a:lnTo>
                    <a:pt x="3028" y="1233"/>
                  </a:lnTo>
                  <a:lnTo>
                    <a:pt x="3031" y="1236"/>
                  </a:lnTo>
                  <a:lnTo>
                    <a:pt x="3034" y="1233"/>
                  </a:lnTo>
                  <a:lnTo>
                    <a:pt x="3032" y="1225"/>
                  </a:lnTo>
                  <a:lnTo>
                    <a:pt x="3041" y="1222"/>
                  </a:lnTo>
                  <a:lnTo>
                    <a:pt x="3046" y="1207"/>
                  </a:lnTo>
                  <a:lnTo>
                    <a:pt x="3044" y="1196"/>
                  </a:lnTo>
                  <a:lnTo>
                    <a:pt x="3052" y="1181"/>
                  </a:lnTo>
                  <a:lnTo>
                    <a:pt x="3056" y="1177"/>
                  </a:lnTo>
                  <a:lnTo>
                    <a:pt x="3061" y="1158"/>
                  </a:lnTo>
                  <a:lnTo>
                    <a:pt x="3061" y="1144"/>
                  </a:lnTo>
                  <a:lnTo>
                    <a:pt x="3066" y="1141"/>
                  </a:lnTo>
                  <a:lnTo>
                    <a:pt x="3062" y="1130"/>
                  </a:lnTo>
                  <a:lnTo>
                    <a:pt x="3054" y="1122"/>
                  </a:lnTo>
                  <a:lnTo>
                    <a:pt x="3054" y="1111"/>
                  </a:lnTo>
                  <a:lnTo>
                    <a:pt x="3049" y="1105"/>
                  </a:lnTo>
                  <a:lnTo>
                    <a:pt x="3047" y="1096"/>
                  </a:lnTo>
                  <a:lnTo>
                    <a:pt x="3032" y="1089"/>
                  </a:lnTo>
                  <a:lnTo>
                    <a:pt x="3021" y="1094"/>
                  </a:lnTo>
                  <a:lnTo>
                    <a:pt x="3012" y="1091"/>
                  </a:lnTo>
                  <a:lnTo>
                    <a:pt x="2998" y="1092"/>
                  </a:lnTo>
                  <a:lnTo>
                    <a:pt x="2995" y="1098"/>
                  </a:lnTo>
                  <a:lnTo>
                    <a:pt x="3001" y="1106"/>
                  </a:lnTo>
                  <a:lnTo>
                    <a:pt x="3002" y="1111"/>
                  </a:lnTo>
                  <a:lnTo>
                    <a:pt x="2997" y="1111"/>
                  </a:lnTo>
                  <a:close/>
                  <a:moveTo>
                    <a:pt x="3069" y="1024"/>
                  </a:moveTo>
                  <a:lnTo>
                    <a:pt x="3062" y="1020"/>
                  </a:lnTo>
                  <a:lnTo>
                    <a:pt x="3064" y="1015"/>
                  </a:lnTo>
                  <a:lnTo>
                    <a:pt x="3072" y="1014"/>
                  </a:lnTo>
                  <a:cubicBezTo>
                    <a:pt x="3072" y="1014"/>
                    <a:pt x="3069" y="1024"/>
                    <a:pt x="3069" y="1024"/>
                  </a:cubicBezTo>
                  <a:close/>
                  <a:moveTo>
                    <a:pt x="3055" y="1080"/>
                  </a:moveTo>
                  <a:lnTo>
                    <a:pt x="3054" y="1071"/>
                  </a:lnTo>
                  <a:lnTo>
                    <a:pt x="3050" y="1068"/>
                  </a:lnTo>
                  <a:lnTo>
                    <a:pt x="3050" y="1063"/>
                  </a:lnTo>
                  <a:lnTo>
                    <a:pt x="3054" y="1059"/>
                  </a:lnTo>
                  <a:lnTo>
                    <a:pt x="3054" y="1047"/>
                  </a:lnTo>
                  <a:lnTo>
                    <a:pt x="3057" y="1042"/>
                  </a:lnTo>
                  <a:lnTo>
                    <a:pt x="3072" y="1042"/>
                  </a:lnTo>
                  <a:lnTo>
                    <a:pt x="3065" y="1066"/>
                  </a:lnTo>
                  <a:lnTo>
                    <a:pt x="3059" y="1076"/>
                  </a:lnTo>
                  <a:cubicBezTo>
                    <a:pt x="3059" y="1076"/>
                    <a:pt x="3055" y="1080"/>
                    <a:pt x="3055" y="1080"/>
                  </a:cubicBezTo>
                  <a:close/>
                  <a:moveTo>
                    <a:pt x="2979" y="1056"/>
                  </a:moveTo>
                  <a:lnTo>
                    <a:pt x="2975" y="1051"/>
                  </a:lnTo>
                  <a:lnTo>
                    <a:pt x="2980" y="1045"/>
                  </a:lnTo>
                  <a:lnTo>
                    <a:pt x="2991" y="1043"/>
                  </a:lnTo>
                  <a:lnTo>
                    <a:pt x="2992" y="1046"/>
                  </a:lnTo>
                  <a:lnTo>
                    <a:pt x="2987" y="1050"/>
                  </a:lnTo>
                  <a:lnTo>
                    <a:pt x="2984" y="1055"/>
                  </a:lnTo>
                  <a:lnTo>
                    <a:pt x="2979" y="1056"/>
                  </a:lnTo>
                  <a:close/>
                  <a:moveTo>
                    <a:pt x="2959" y="1070"/>
                  </a:moveTo>
                  <a:lnTo>
                    <a:pt x="2957" y="1065"/>
                  </a:lnTo>
                  <a:lnTo>
                    <a:pt x="2964" y="1061"/>
                  </a:lnTo>
                  <a:lnTo>
                    <a:pt x="2968" y="1061"/>
                  </a:lnTo>
                  <a:lnTo>
                    <a:pt x="2963" y="1067"/>
                  </a:lnTo>
                  <a:lnTo>
                    <a:pt x="2959" y="1070"/>
                  </a:lnTo>
                  <a:close/>
                  <a:moveTo>
                    <a:pt x="2974" y="1094"/>
                  </a:moveTo>
                  <a:lnTo>
                    <a:pt x="2976" y="1087"/>
                  </a:lnTo>
                  <a:lnTo>
                    <a:pt x="2973" y="1083"/>
                  </a:lnTo>
                  <a:lnTo>
                    <a:pt x="2974" y="1074"/>
                  </a:lnTo>
                  <a:lnTo>
                    <a:pt x="2979" y="1073"/>
                  </a:lnTo>
                  <a:lnTo>
                    <a:pt x="2984" y="1078"/>
                  </a:lnTo>
                  <a:lnTo>
                    <a:pt x="2988" y="1086"/>
                  </a:lnTo>
                  <a:lnTo>
                    <a:pt x="2979" y="1093"/>
                  </a:lnTo>
                  <a:lnTo>
                    <a:pt x="2974" y="1094"/>
                  </a:lnTo>
                  <a:close/>
                  <a:moveTo>
                    <a:pt x="2953" y="1104"/>
                  </a:moveTo>
                  <a:lnTo>
                    <a:pt x="2946" y="1100"/>
                  </a:lnTo>
                  <a:lnTo>
                    <a:pt x="2944" y="1086"/>
                  </a:lnTo>
                  <a:lnTo>
                    <a:pt x="2948" y="1083"/>
                  </a:lnTo>
                  <a:lnTo>
                    <a:pt x="2953" y="1079"/>
                  </a:lnTo>
                  <a:lnTo>
                    <a:pt x="2960" y="1077"/>
                  </a:lnTo>
                  <a:lnTo>
                    <a:pt x="2966" y="1081"/>
                  </a:lnTo>
                  <a:lnTo>
                    <a:pt x="2969" y="1085"/>
                  </a:lnTo>
                  <a:lnTo>
                    <a:pt x="2966" y="1090"/>
                  </a:lnTo>
                  <a:lnTo>
                    <a:pt x="2966" y="1096"/>
                  </a:lnTo>
                  <a:lnTo>
                    <a:pt x="2960" y="1098"/>
                  </a:lnTo>
                  <a:lnTo>
                    <a:pt x="2957" y="1103"/>
                  </a:lnTo>
                  <a:lnTo>
                    <a:pt x="2953" y="1104"/>
                  </a:lnTo>
                  <a:close/>
                  <a:moveTo>
                    <a:pt x="2923" y="1110"/>
                  </a:moveTo>
                  <a:lnTo>
                    <a:pt x="2922" y="1102"/>
                  </a:lnTo>
                  <a:lnTo>
                    <a:pt x="2927" y="1099"/>
                  </a:lnTo>
                  <a:lnTo>
                    <a:pt x="2929" y="1103"/>
                  </a:lnTo>
                  <a:lnTo>
                    <a:pt x="2927" y="1108"/>
                  </a:lnTo>
                  <a:lnTo>
                    <a:pt x="2923" y="1110"/>
                  </a:lnTo>
                  <a:close/>
                  <a:moveTo>
                    <a:pt x="2810" y="1124"/>
                  </a:moveTo>
                  <a:lnTo>
                    <a:pt x="2804" y="1119"/>
                  </a:lnTo>
                  <a:lnTo>
                    <a:pt x="2794" y="1119"/>
                  </a:lnTo>
                  <a:lnTo>
                    <a:pt x="2788" y="1113"/>
                  </a:lnTo>
                  <a:lnTo>
                    <a:pt x="2788" y="1103"/>
                  </a:lnTo>
                  <a:lnTo>
                    <a:pt x="2791" y="1098"/>
                  </a:lnTo>
                  <a:lnTo>
                    <a:pt x="2790" y="1093"/>
                  </a:lnTo>
                  <a:lnTo>
                    <a:pt x="2795" y="1082"/>
                  </a:lnTo>
                  <a:lnTo>
                    <a:pt x="2799" y="1083"/>
                  </a:lnTo>
                  <a:lnTo>
                    <a:pt x="2804" y="1090"/>
                  </a:lnTo>
                  <a:lnTo>
                    <a:pt x="2809" y="1089"/>
                  </a:lnTo>
                  <a:lnTo>
                    <a:pt x="2803" y="1081"/>
                  </a:lnTo>
                  <a:lnTo>
                    <a:pt x="2805" y="1075"/>
                  </a:lnTo>
                  <a:lnTo>
                    <a:pt x="2797" y="1073"/>
                  </a:lnTo>
                  <a:lnTo>
                    <a:pt x="2791" y="1068"/>
                  </a:lnTo>
                  <a:lnTo>
                    <a:pt x="2791" y="1062"/>
                  </a:lnTo>
                  <a:lnTo>
                    <a:pt x="2790" y="1058"/>
                  </a:lnTo>
                  <a:lnTo>
                    <a:pt x="2794" y="1058"/>
                  </a:lnTo>
                  <a:lnTo>
                    <a:pt x="2799" y="1063"/>
                  </a:lnTo>
                  <a:lnTo>
                    <a:pt x="2803" y="1059"/>
                  </a:lnTo>
                  <a:lnTo>
                    <a:pt x="2801" y="1054"/>
                  </a:lnTo>
                  <a:lnTo>
                    <a:pt x="2807" y="1050"/>
                  </a:lnTo>
                  <a:lnTo>
                    <a:pt x="2816" y="1053"/>
                  </a:lnTo>
                  <a:lnTo>
                    <a:pt x="2833" y="1057"/>
                  </a:lnTo>
                  <a:lnTo>
                    <a:pt x="2838" y="1054"/>
                  </a:lnTo>
                  <a:lnTo>
                    <a:pt x="2832" y="1049"/>
                  </a:lnTo>
                  <a:lnTo>
                    <a:pt x="2823" y="1048"/>
                  </a:lnTo>
                  <a:lnTo>
                    <a:pt x="2829" y="1047"/>
                  </a:lnTo>
                  <a:lnTo>
                    <a:pt x="2846" y="1045"/>
                  </a:lnTo>
                  <a:lnTo>
                    <a:pt x="2856" y="1039"/>
                  </a:lnTo>
                  <a:lnTo>
                    <a:pt x="2870" y="1039"/>
                  </a:lnTo>
                  <a:lnTo>
                    <a:pt x="2882" y="1040"/>
                  </a:lnTo>
                  <a:lnTo>
                    <a:pt x="2890" y="1035"/>
                  </a:lnTo>
                  <a:lnTo>
                    <a:pt x="2884" y="1030"/>
                  </a:lnTo>
                  <a:lnTo>
                    <a:pt x="2839" y="1022"/>
                  </a:lnTo>
                  <a:lnTo>
                    <a:pt x="2828" y="1022"/>
                  </a:lnTo>
                  <a:lnTo>
                    <a:pt x="2820" y="1018"/>
                  </a:lnTo>
                  <a:lnTo>
                    <a:pt x="2805" y="1020"/>
                  </a:lnTo>
                  <a:lnTo>
                    <a:pt x="2793" y="1014"/>
                  </a:lnTo>
                  <a:lnTo>
                    <a:pt x="2787" y="1016"/>
                  </a:lnTo>
                  <a:lnTo>
                    <a:pt x="2779" y="1013"/>
                  </a:lnTo>
                  <a:lnTo>
                    <a:pt x="2769" y="1013"/>
                  </a:lnTo>
                  <a:lnTo>
                    <a:pt x="2765" y="1016"/>
                  </a:lnTo>
                  <a:lnTo>
                    <a:pt x="2759" y="1014"/>
                  </a:lnTo>
                  <a:lnTo>
                    <a:pt x="2753" y="1015"/>
                  </a:lnTo>
                  <a:lnTo>
                    <a:pt x="2748" y="1010"/>
                  </a:lnTo>
                  <a:lnTo>
                    <a:pt x="2748" y="998"/>
                  </a:lnTo>
                  <a:lnTo>
                    <a:pt x="2757" y="1000"/>
                  </a:lnTo>
                  <a:lnTo>
                    <a:pt x="2763" y="994"/>
                  </a:lnTo>
                  <a:lnTo>
                    <a:pt x="2769" y="998"/>
                  </a:lnTo>
                  <a:lnTo>
                    <a:pt x="2776" y="995"/>
                  </a:lnTo>
                  <a:lnTo>
                    <a:pt x="2771" y="989"/>
                  </a:lnTo>
                  <a:lnTo>
                    <a:pt x="2775" y="982"/>
                  </a:lnTo>
                  <a:lnTo>
                    <a:pt x="2781" y="977"/>
                  </a:lnTo>
                  <a:lnTo>
                    <a:pt x="2791" y="977"/>
                  </a:lnTo>
                  <a:lnTo>
                    <a:pt x="2797" y="975"/>
                  </a:lnTo>
                  <a:lnTo>
                    <a:pt x="2798" y="984"/>
                  </a:lnTo>
                  <a:lnTo>
                    <a:pt x="2803" y="987"/>
                  </a:lnTo>
                  <a:lnTo>
                    <a:pt x="2804" y="1002"/>
                  </a:lnTo>
                  <a:lnTo>
                    <a:pt x="2808" y="1005"/>
                  </a:lnTo>
                  <a:lnTo>
                    <a:pt x="2813" y="999"/>
                  </a:lnTo>
                  <a:lnTo>
                    <a:pt x="2811" y="988"/>
                  </a:lnTo>
                  <a:lnTo>
                    <a:pt x="2805" y="981"/>
                  </a:lnTo>
                  <a:lnTo>
                    <a:pt x="2809" y="971"/>
                  </a:lnTo>
                  <a:lnTo>
                    <a:pt x="2820" y="967"/>
                  </a:lnTo>
                  <a:lnTo>
                    <a:pt x="2821" y="961"/>
                  </a:lnTo>
                  <a:lnTo>
                    <a:pt x="2812" y="958"/>
                  </a:lnTo>
                  <a:lnTo>
                    <a:pt x="2815" y="943"/>
                  </a:lnTo>
                  <a:lnTo>
                    <a:pt x="2826" y="939"/>
                  </a:lnTo>
                  <a:lnTo>
                    <a:pt x="2828" y="933"/>
                  </a:lnTo>
                  <a:lnTo>
                    <a:pt x="2840" y="929"/>
                  </a:lnTo>
                  <a:lnTo>
                    <a:pt x="2834" y="921"/>
                  </a:lnTo>
                  <a:lnTo>
                    <a:pt x="2828" y="922"/>
                  </a:lnTo>
                  <a:lnTo>
                    <a:pt x="2822" y="920"/>
                  </a:lnTo>
                  <a:lnTo>
                    <a:pt x="2824" y="913"/>
                  </a:lnTo>
                  <a:lnTo>
                    <a:pt x="2834" y="905"/>
                  </a:lnTo>
                  <a:lnTo>
                    <a:pt x="2837" y="900"/>
                  </a:lnTo>
                  <a:lnTo>
                    <a:pt x="2848" y="896"/>
                  </a:lnTo>
                  <a:lnTo>
                    <a:pt x="2853" y="899"/>
                  </a:lnTo>
                  <a:lnTo>
                    <a:pt x="2855" y="909"/>
                  </a:lnTo>
                  <a:lnTo>
                    <a:pt x="2860" y="914"/>
                  </a:lnTo>
                  <a:lnTo>
                    <a:pt x="2861" y="923"/>
                  </a:lnTo>
                  <a:lnTo>
                    <a:pt x="2858" y="927"/>
                  </a:lnTo>
                  <a:lnTo>
                    <a:pt x="2861" y="935"/>
                  </a:lnTo>
                  <a:lnTo>
                    <a:pt x="2867" y="942"/>
                  </a:lnTo>
                  <a:lnTo>
                    <a:pt x="2870" y="973"/>
                  </a:lnTo>
                  <a:lnTo>
                    <a:pt x="2868" y="982"/>
                  </a:lnTo>
                  <a:lnTo>
                    <a:pt x="2869" y="988"/>
                  </a:lnTo>
                  <a:lnTo>
                    <a:pt x="2878" y="994"/>
                  </a:lnTo>
                  <a:lnTo>
                    <a:pt x="2889" y="986"/>
                  </a:lnTo>
                  <a:lnTo>
                    <a:pt x="2884" y="978"/>
                  </a:lnTo>
                  <a:lnTo>
                    <a:pt x="2887" y="962"/>
                  </a:lnTo>
                  <a:lnTo>
                    <a:pt x="2896" y="960"/>
                  </a:lnTo>
                  <a:lnTo>
                    <a:pt x="2896" y="951"/>
                  </a:lnTo>
                  <a:lnTo>
                    <a:pt x="2879" y="939"/>
                  </a:lnTo>
                  <a:lnTo>
                    <a:pt x="2881" y="934"/>
                  </a:lnTo>
                  <a:lnTo>
                    <a:pt x="2890" y="935"/>
                  </a:lnTo>
                  <a:lnTo>
                    <a:pt x="2900" y="941"/>
                  </a:lnTo>
                  <a:lnTo>
                    <a:pt x="2898" y="933"/>
                  </a:lnTo>
                  <a:lnTo>
                    <a:pt x="2888" y="922"/>
                  </a:lnTo>
                  <a:lnTo>
                    <a:pt x="2885" y="908"/>
                  </a:lnTo>
                  <a:lnTo>
                    <a:pt x="2887" y="902"/>
                  </a:lnTo>
                  <a:lnTo>
                    <a:pt x="2888" y="888"/>
                  </a:lnTo>
                  <a:lnTo>
                    <a:pt x="2895" y="883"/>
                  </a:lnTo>
                  <a:lnTo>
                    <a:pt x="2904" y="882"/>
                  </a:lnTo>
                  <a:lnTo>
                    <a:pt x="2908" y="876"/>
                  </a:lnTo>
                  <a:lnTo>
                    <a:pt x="2918" y="877"/>
                  </a:lnTo>
                  <a:cubicBezTo>
                    <a:pt x="2918" y="877"/>
                    <a:pt x="2928" y="870"/>
                    <a:pt x="2929" y="870"/>
                  </a:cubicBezTo>
                  <a:cubicBezTo>
                    <a:pt x="2930" y="870"/>
                    <a:pt x="2937" y="871"/>
                    <a:pt x="2937" y="871"/>
                  </a:cubicBezTo>
                  <a:lnTo>
                    <a:pt x="2939" y="879"/>
                  </a:lnTo>
                  <a:lnTo>
                    <a:pt x="2948" y="883"/>
                  </a:lnTo>
                  <a:lnTo>
                    <a:pt x="2955" y="881"/>
                  </a:lnTo>
                  <a:lnTo>
                    <a:pt x="2960" y="887"/>
                  </a:lnTo>
                  <a:lnTo>
                    <a:pt x="2957" y="909"/>
                  </a:lnTo>
                  <a:lnTo>
                    <a:pt x="2950" y="917"/>
                  </a:lnTo>
                  <a:lnTo>
                    <a:pt x="2951" y="925"/>
                  </a:lnTo>
                  <a:lnTo>
                    <a:pt x="2957" y="925"/>
                  </a:lnTo>
                  <a:lnTo>
                    <a:pt x="2961" y="919"/>
                  </a:lnTo>
                  <a:lnTo>
                    <a:pt x="2966" y="920"/>
                  </a:lnTo>
                  <a:lnTo>
                    <a:pt x="2972" y="915"/>
                  </a:lnTo>
                  <a:lnTo>
                    <a:pt x="2973" y="898"/>
                  </a:lnTo>
                  <a:lnTo>
                    <a:pt x="2980" y="892"/>
                  </a:lnTo>
                  <a:lnTo>
                    <a:pt x="2989" y="898"/>
                  </a:lnTo>
                  <a:lnTo>
                    <a:pt x="2997" y="896"/>
                  </a:lnTo>
                  <a:lnTo>
                    <a:pt x="2996" y="886"/>
                  </a:lnTo>
                  <a:lnTo>
                    <a:pt x="2994" y="882"/>
                  </a:lnTo>
                  <a:lnTo>
                    <a:pt x="3002" y="882"/>
                  </a:lnTo>
                  <a:lnTo>
                    <a:pt x="3005" y="890"/>
                  </a:lnTo>
                  <a:lnTo>
                    <a:pt x="3003" y="897"/>
                  </a:lnTo>
                  <a:lnTo>
                    <a:pt x="3006" y="902"/>
                  </a:lnTo>
                  <a:lnTo>
                    <a:pt x="3003" y="907"/>
                  </a:lnTo>
                  <a:lnTo>
                    <a:pt x="2997" y="907"/>
                  </a:lnTo>
                  <a:lnTo>
                    <a:pt x="3003" y="916"/>
                  </a:lnTo>
                  <a:lnTo>
                    <a:pt x="3013" y="920"/>
                  </a:lnTo>
                  <a:lnTo>
                    <a:pt x="3017" y="930"/>
                  </a:lnTo>
                  <a:lnTo>
                    <a:pt x="3014" y="940"/>
                  </a:lnTo>
                  <a:lnTo>
                    <a:pt x="3004" y="947"/>
                  </a:lnTo>
                  <a:lnTo>
                    <a:pt x="2995" y="964"/>
                  </a:lnTo>
                  <a:lnTo>
                    <a:pt x="2996" y="976"/>
                  </a:lnTo>
                  <a:lnTo>
                    <a:pt x="2993" y="984"/>
                  </a:lnTo>
                  <a:lnTo>
                    <a:pt x="2983" y="989"/>
                  </a:lnTo>
                  <a:lnTo>
                    <a:pt x="2971" y="1003"/>
                  </a:lnTo>
                  <a:lnTo>
                    <a:pt x="2968" y="1009"/>
                  </a:lnTo>
                  <a:lnTo>
                    <a:pt x="2957" y="1021"/>
                  </a:lnTo>
                  <a:lnTo>
                    <a:pt x="2957" y="1027"/>
                  </a:lnTo>
                  <a:lnTo>
                    <a:pt x="2954" y="1036"/>
                  </a:lnTo>
                  <a:lnTo>
                    <a:pt x="2946" y="1036"/>
                  </a:lnTo>
                  <a:lnTo>
                    <a:pt x="2940" y="1035"/>
                  </a:lnTo>
                  <a:lnTo>
                    <a:pt x="2935" y="1039"/>
                  </a:lnTo>
                  <a:lnTo>
                    <a:pt x="2935" y="1044"/>
                  </a:lnTo>
                  <a:lnTo>
                    <a:pt x="2948" y="1051"/>
                  </a:lnTo>
                  <a:lnTo>
                    <a:pt x="2947" y="1056"/>
                  </a:lnTo>
                  <a:lnTo>
                    <a:pt x="2934" y="1075"/>
                  </a:lnTo>
                  <a:lnTo>
                    <a:pt x="2930" y="1081"/>
                  </a:lnTo>
                  <a:lnTo>
                    <a:pt x="2929" y="1074"/>
                  </a:lnTo>
                  <a:lnTo>
                    <a:pt x="2929" y="1067"/>
                  </a:lnTo>
                  <a:lnTo>
                    <a:pt x="2922" y="1064"/>
                  </a:lnTo>
                  <a:lnTo>
                    <a:pt x="2917" y="1067"/>
                  </a:lnTo>
                  <a:lnTo>
                    <a:pt x="2916" y="1074"/>
                  </a:lnTo>
                  <a:lnTo>
                    <a:pt x="2909" y="1078"/>
                  </a:lnTo>
                  <a:lnTo>
                    <a:pt x="2904" y="1086"/>
                  </a:lnTo>
                  <a:lnTo>
                    <a:pt x="2893" y="1088"/>
                  </a:lnTo>
                  <a:lnTo>
                    <a:pt x="2889" y="1097"/>
                  </a:lnTo>
                  <a:lnTo>
                    <a:pt x="2896" y="1100"/>
                  </a:lnTo>
                  <a:lnTo>
                    <a:pt x="2905" y="1099"/>
                  </a:lnTo>
                  <a:lnTo>
                    <a:pt x="2903" y="1105"/>
                  </a:lnTo>
                  <a:lnTo>
                    <a:pt x="2899" y="1111"/>
                  </a:lnTo>
                  <a:lnTo>
                    <a:pt x="2899" y="1116"/>
                  </a:lnTo>
                  <a:lnTo>
                    <a:pt x="2899" y="1126"/>
                  </a:lnTo>
                  <a:lnTo>
                    <a:pt x="2895" y="1130"/>
                  </a:lnTo>
                  <a:lnTo>
                    <a:pt x="2889" y="1120"/>
                  </a:lnTo>
                  <a:lnTo>
                    <a:pt x="2888" y="1109"/>
                  </a:lnTo>
                  <a:lnTo>
                    <a:pt x="2885" y="1103"/>
                  </a:lnTo>
                  <a:lnTo>
                    <a:pt x="2881" y="1108"/>
                  </a:lnTo>
                  <a:lnTo>
                    <a:pt x="2880" y="1117"/>
                  </a:lnTo>
                  <a:lnTo>
                    <a:pt x="2882" y="1124"/>
                  </a:lnTo>
                  <a:lnTo>
                    <a:pt x="2875" y="1135"/>
                  </a:lnTo>
                  <a:lnTo>
                    <a:pt x="2846" y="1133"/>
                  </a:lnTo>
                  <a:lnTo>
                    <a:pt x="2844" y="1124"/>
                  </a:lnTo>
                  <a:lnTo>
                    <a:pt x="2841" y="1119"/>
                  </a:lnTo>
                  <a:lnTo>
                    <a:pt x="2833" y="1127"/>
                  </a:lnTo>
                  <a:lnTo>
                    <a:pt x="2825" y="1126"/>
                  </a:lnTo>
                  <a:lnTo>
                    <a:pt x="2823" y="1120"/>
                  </a:lnTo>
                  <a:lnTo>
                    <a:pt x="2832" y="1110"/>
                  </a:lnTo>
                  <a:lnTo>
                    <a:pt x="2818" y="1115"/>
                  </a:lnTo>
                  <a:lnTo>
                    <a:pt x="2814" y="1123"/>
                  </a:lnTo>
                  <a:lnTo>
                    <a:pt x="2810" y="1124"/>
                  </a:lnTo>
                  <a:close/>
                  <a:moveTo>
                    <a:pt x="2090" y="821"/>
                  </a:moveTo>
                  <a:lnTo>
                    <a:pt x="2085" y="818"/>
                  </a:lnTo>
                  <a:lnTo>
                    <a:pt x="2091" y="805"/>
                  </a:lnTo>
                  <a:lnTo>
                    <a:pt x="2113" y="787"/>
                  </a:lnTo>
                  <a:lnTo>
                    <a:pt x="2128" y="782"/>
                  </a:lnTo>
                  <a:lnTo>
                    <a:pt x="2137" y="775"/>
                  </a:lnTo>
                  <a:lnTo>
                    <a:pt x="2144" y="774"/>
                  </a:lnTo>
                  <a:lnTo>
                    <a:pt x="2159" y="763"/>
                  </a:lnTo>
                  <a:lnTo>
                    <a:pt x="2175" y="761"/>
                  </a:lnTo>
                  <a:lnTo>
                    <a:pt x="2183" y="756"/>
                  </a:lnTo>
                  <a:lnTo>
                    <a:pt x="2189" y="757"/>
                  </a:lnTo>
                  <a:lnTo>
                    <a:pt x="2208" y="752"/>
                  </a:lnTo>
                  <a:lnTo>
                    <a:pt x="2212" y="754"/>
                  </a:lnTo>
                  <a:lnTo>
                    <a:pt x="2209" y="761"/>
                  </a:lnTo>
                  <a:lnTo>
                    <a:pt x="2193" y="774"/>
                  </a:lnTo>
                  <a:lnTo>
                    <a:pt x="2176" y="785"/>
                  </a:lnTo>
                  <a:lnTo>
                    <a:pt x="2143" y="810"/>
                  </a:lnTo>
                  <a:lnTo>
                    <a:pt x="2132" y="823"/>
                  </a:lnTo>
                  <a:lnTo>
                    <a:pt x="2123" y="826"/>
                  </a:lnTo>
                  <a:lnTo>
                    <a:pt x="2117" y="826"/>
                  </a:lnTo>
                  <a:lnTo>
                    <a:pt x="2112" y="833"/>
                  </a:lnTo>
                  <a:lnTo>
                    <a:pt x="2107" y="834"/>
                  </a:lnTo>
                  <a:lnTo>
                    <a:pt x="2103" y="822"/>
                  </a:lnTo>
                  <a:lnTo>
                    <a:pt x="2096" y="820"/>
                  </a:lnTo>
                  <a:lnTo>
                    <a:pt x="2090" y="821"/>
                  </a:lnTo>
                  <a:close/>
                  <a:moveTo>
                    <a:pt x="2624" y="1048"/>
                  </a:moveTo>
                  <a:lnTo>
                    <a:pt x="2620" y="1043"/>
                  </a:lnTo>
                  <a:lnTo>
                    <a:pt x="2623" y="1039"/>
                  </a:lnTo>
                  <a:lnTo>
                    <a:pt x="2635" y="1036"/>
                  </a:lnTo>
                  <a:lnTo>
                    <a:pt x="2639" y="1027"/>
                  </a:lnTo>
                  <a:lnTo>
                    <a:pt x="2639" y="1022"/>
                  </a:lnTo>
                  <a:lnTo>
                    <a:pt x="2655" y="1013"/>
                  </a:lnTo>
                  <a:lnTo>
                    <a:pt x="2658" y="1009"/>
                  </a:lnTo>
                  <a:lnTo>
                    <a:pt x="2668" y="1009"/>
                  </a:lnTo>
                  <a:lnTo>
                    <a:pt x="2669" y="1019"/>
                  </a:lnTo>
                  <a:lnTo>
                    <a:pt x="2671" y="1025"/>
                  </a:lnTo>
                  <a:lnTo>
                    <a:pt x="2671" y="1040"/>
                  </a:lnTo>
                  <a:lnTo>
                    <a:pt x="2668" y="1050"/>
                  </a:lnTo>
                  <a:lnTo>
                    <a:pt x="2658" y="1058"/>
                  </a:lnTo>
                  <a:lnTo>
                    <a:pt x="2648" y="1058"/>
                  </a:lnTo>
                  <a:lnTo>
                    <a:pt x="2643" y="1061"/>
                  </a:lnTo>
                  <a:lnTo>
                    <a:pt x="2634" y="1061"/>
                  </a:lnTo>
                  <a:lnTo>
                    <a:pt x="2631" y="1053"/>
                  </a:lnTo>
                  <a:lnTo>
                    <a:pt x="2624" y="1048"/>
                  </a:lnTo>
                  <a:close/>
                  <a:moveTo>
                    <a:pt x="2196" y="1032"/>
                  </a:moveTo>
                  <a:lnTo>
                    <a:pt x="2199" y="1020"/>
                  </a:lnTo>
                  <a:lnTo>
                    <a:pt x="2198" y="1011"/>
                  </a:lnTo>
                  <a:lnTo>
                    <a:pt x="2199" y="994"/>
                  </a:lnTo>
                  <a:lnTo>
                    <a:pt x="2216" y="991"/>
                  </a:lnTo>
                  <a:lnTo>
                    <a:pt x="2233" y="995"/>
                  </a:lnTo>
                  <a:lnTo>
                    <a:pt x="2241" y="990"/>
                  </a:lnTo>
                  <a:lnTo>
                    <a:pt x="2254" y="993"/>
                  </a:lnTo>
                  <a:lnTo>
                    <a:pt x="2264" y="991"/>
                  </a:lnTo>
                  <a:lnTo>
                    <a:pt x="2278" y="983"/>
                  </a:lnTo>
                  <a:lnTo>
                    <a:pt x="2296" y="983"/>
                  </a:lnTo>
                  <a:lnTo>
                    <a:pt x="2313" y="990"/>
                  </a:lnTo>
                  <a:lnTo>
                    <a:pt x="2326" y="990"/>
                  </a:lnTo>
                  <a:lnTo>
                    <a:pt x="2334" y="993"/>
                  </a:lnTo>
                  <a:lnTo>
                    <a:pt x="2342" y="985"/>
                  </a:lnTo>
                  <a:lnTo>
                    <a:pt x="2370" y="984"/>
                  </a:lnTo>
                  <a:lnTo>
                    <a:pt x="2372" y="977"/>
                  </a:lnTo>
                  <a:lnTo>
                    <a:pt x="2378" y="971"/>
                  </a:lnTo>
                  <a:lnTo>
                    <a:pt x="2374" y="966"/>
                  </a:lnTo>
                  <a:lnTo>
                    <a:pt x="2367" y="974"/>
                  </a:lnTo>
                  <a:lnTo>
                    <a:pt x="2352" y="974"/>
                  </a:lnTo>
                  <a:lnTo>
                    <a:pt x="2351" y="967"/>
                  </a:lnTo>
                  <a:lnTo>
                    <a:pt x="2335" y="975"/>
                  </a:lnTo>
                  <a:lnTo>
                    <a:pt x="2322" y="975"/>
                  </a:lnTo>
                  <a:lnTo>
                    <a:pt x="2322" y="966"/>
                  </a:lnTo>
                  <a:lnTo>
                    <a:pt x="2314" y="960"/>
                  </a:lnTo>
                  <a:lnTo>
                    <a:pt x="2306" y="967"/>
                  </a:lnTo>
                  <a:lnTo>
                    <a:pt x="2294" y="968"/>
                  </a:lnTo>
                  <a:lnTo>
                    <a:pt x="2286" y="971"/>
                  </a:lnTo>
                  <a:lnTo>
                    <a:pt x="2280" y="967"/>
                  </a:lnTo>
                  <a:lnTo>
                    <a:pt x="2270" y="969"/>
                  </a:lnTo>
                  <a:lnTo>
                    <a:pt x="2256" y="965"/>
                  </a:lnTo>
                  <a:lnTo>
                    <a:pt x="2256" y="955"/>
                  </a:lnTo>
                  <a:lnTo>
                    <a:pt x="2268" y="947"/>
                  </a:lnTo>
                  <a:lnTo>
                    <a:pt x="2281" y="937"/>
                  </a:lnTo>
                  <a:lnTo>
                    <a:pt x="2274" y="936"/>
                  </a:lnTo>
                  <a:lnTo>
                    <a:pt x="2262" y="939"/>
                  </a:lnTo>
                  <a:lnTo>
                    <a:pt x="2254" y="947"/>
                  </a:lnTo>
                  <a:lnTo>
                    <a:pt x="2249" y="935"/>
                  </a:lnTo>
                  <a:lnTo>
                    <a:pt x="2245" y="940"/>
                  </a:lnTo>
                  <a:lnTo>
                    <a:pt x="2243" y="951"/>
                  </a:lnTo>
                  <a:lnTo>
                    <a:pt x="2225" y="960"/>
                  </a:lnTo>
                  <a:lnTo>
                    <a:pt x="2222" y="967"/>
                  </a:lnTo>
                  <a:lnTo>
                    <a:pt x="2212" y="970"/>
                  </a:lnTo>
                  <a:lnTo>
                    <a:pt x="2199" y="961"/>
                  </a:lnTo>
                  <a:lnTo>
                    <a:pt x="2200" y="952"/>
                  </a:lnTo>
                  <a:lnTo>
                    <a:pt x="2206" y="944"/>
                  </a:lnTo>
                  <a:lnTo>
                    <a:pt x="2196" y="945"/>
                  </a:lnTo>
                  <a:lnTo>
                    <a:pt x="2191" y="941"/>
                  </a:lnTo>
                  <a:lnTo>
                    <a:pt x="2190" y="955"/>
                  </a:lnTo>
                  <a:lnTo>
                    <a:pt x="2183" y="961"/>
                  </a:lnTo>
                  <a:lnTo>
                    <a:pt x="2172" y="956"/>
                  </a:lnTo>
                  <a:lnTo>
                    <a:pt x="2173" y="943"/>
                  </a:lnTo>
                  <a:lnTo>
                    <a:pt x="2161" y="935"/>
                  </a:lnTo>
                  <a:lnTo>
                    <a:pt x="2164" y="926"/>
                  </a:lnTo>
                  <a:lnTo>
                    <a:pt x="2158" y="923"/>
                  </a:lnTo>
                  <a:lnTo>
                    <a:pt x="2156" y="935"/>
                  </a:lnTo>
                  <a:lnTo>
                    <a:pt x="2150" y="934"/>
                  </a:lnTo>
                  <a:lnTo>
                    <a:pt x="2139" y="918"/>
                  </a:lnTo>
                  <a:lnTo>
                    <a:pt x="2119" y="906"/>
                  </a:lnTo>
                  <a:lnTo>
                    <a:pt x="2119" y="901"/>
                  </a:lnTo>
                  <a:lnTo>
                    <a:pt x="2132" y="900"/>
                  </a:lnTo>
                  <a:lnTo>
                    <a:pt x="2132" y="890"/>
                  </a:lnTo>
                  <a:lnTo>
                    <a:pt x="2127" y="883"/>
                  </a:lnTo>
                  <a:lnTo>
                    <a:pt x="2149" y="868"/>
                  </a:lnTo>
                  <a:lnTo>
                    <a:pt x="2161" y="865"/>
                  </a:lnTo>
                  <a:lnTo>
                    <a:pt x="2167" y="868"/>
                  </a:lnTo>
                  <a:lnTo>
                    <a:pt x="2187" y="867"/>
                  </a:lnTo>
                  <a:lnTo>
                    <a:pt x="2200" y="876"/>
                  </a:lnTo>
                  <a:lnTo>
                    <a:pt x="2214" y="878"/>
                  </a:lnTo>
                  <a:lnTo>
                    <a:pt x="2222" y="871"/>
                  </a:lnTo>
                  <a:lnTo>
                    <a:pt x="2235" y="871"/>
                  </a:lnTo>
                  <a:lnTo>
                    <a:pt x="2248" y="862"/>
                  </a:lnTo>
                  <a:lnTo>
                    <a:pt x="2240" y="856"/>
                  </a:lnTo>
                  <a:lnTo>
                    <a:pt x="2235" y="851"/>
                  </a:lnTo>
                  <a:lnTo>
                    <a:pt x="2223" y="851"/>
                  </a:lnTo>
                  <a:lnTo>
                    <a:pt x="2211" y="855"/>
                  </a:lnTo>
                  <a:lnTo>
                    <a:pt x="2193" y="847"/>
                  </a:lnTo>
                  <a:lnTo>
                    <a:pt x="2181" y="847"/>
                  </a:lnTo>
                  <a:lnTo>
                    <a:pt x="2178" y="844"/>
                  </a:lnTo>
                  <a:lnTo>
                    <a:pt x="2194" y="828"/>
                  </a:lnTo>
                  <a:lnTo>
                    <a:pt x="2207" y="813"/>
                  </a:lnTo>
                  <a:lnTo>
                    <a:pt x="2218" y="812"/>
                  </a:lnTo>
                  <a:lnTo>
                    <a:pt x="2225" y="814"/>
                  </a:lnTo>
                  <a:lnTo>
                    <a:pt x="2246" y="810"/>
                  </a:lnTo>
                  <a:lnTo>
                    <a:pt x="2270" y="812"/>
                  </a:lnTo>
                  <a:lnTo>
                    <a:pt x="2283" y="816"/>
                  </a:lnTo>
                  <a:lnTo>
                    <a:pt x="2289" y="814"/>
                  </a:lnTo>
                  <a:lnTo>
                    <a:pt x="2286" y="808"/>
                  </a:lnTo>
                  <a:lnTo>
                    <a:pt x="2279" y="808"/>
                  </a:lnTo>
                  <a:lnTo>
                    <a:pt x="2268" y="802"/>
                  </a:lnTo>
                  <a:lnTo>
                    <a:pt x="2257" y="802"/>
                  </a:lnTo>
                  <a:lnTo>
                    <a:pt x="2235" y="796"/>
                  </a:lnTo>
                  <a:lnTo>
                    <a:pt x="2227" y="786"/>
                  </a:lnTo>
                  <a:lnTo>
                    <a:pt x="2240" y="776"/>
                  </a:lnTo>
                  <a:lnTo>
                    <a:pt x="2247" y="767"/>
                  </a:lnTo>
                  <a:lnTo>
                    <a:pt x="2254" y="761"/>
                  </a:lnTo>
                  <a:lnTo>
                    <a:pt x="2261" y="761"/>
                  </a:lnTo>
                  <a:lnTo>
                    <a:pt x="2274" y="755"/>
                  </a:lnTo>
                  <a:lnTo>
                    <a:pt x="2283" y="755"/>
                  </a:lnTo>
                  <a:lnTo>
                    <a:pt x="2287" y="760"/>
                  </a:lnTo>
                  <a:lnTo>
                    <a:pt x="2297" y="760"/>
                  </a:lnTo>
                  <a:lnTo>
                    <a:pt x="2309" y="771"/>
                  </a:lnTo>
                  <a:lnTo>
                    <a:pt x="2316" y="774"/>
                  </a:lnTo>
                  <a:lnTo>
                    <a:pt x="2311" y="764"/>
                  </a:lnTo>
                  <a:lnTo>
                    <a:pt x="2299" y="755"/>
                  </a:lnTo>
                  <a:lnTo>
                    <a:pt x="2298" y="746"/>
                  </a:lnTo>
                  <a:lnTo>
                    <a:pt x="2293" y="741"/>
                  </a:lnTo>
                  <a:lnTo>
                    <a:pt x="2299" y="735"/>
                  </a:lnTo>
                  <a:lnTo>
                    <a:pt x="2329" y="728"/>
                  </a:lnTo>
                  <a:lnTo>
                    <a:pt x="2338" y="731"/>
                  </a:lnTo>
                  <a:lnTo>
                    <a:pt x="2356" y="730"/>
                  </a:lnTo>
                  <a:lnTo>
                    <a:pt x="2367" y="740"/>
                  </a:lnTo>
                  <a:lnTo>
                    <a:pt x="2372" y="756"/>
                  </a:lnTo>
                  <a:lnTo>
                    <a:pt x="2363" y="761"/>
                  </a:lnTo>
                  <a:lnTo>
                    <a:pt x="2354" y="775"/>
                  </a:lnTo>
                  <a:lnTo>
                    <a:pt x="2358" y="784"/>
                  </a:lnTo>
                  <a:lnTo>
                    <a:pt x="2379" y="783"/>
                  </a:lnTo>
                  <a:lnTo>
                    <a:pt x="2386" y="779"/>
                  </a:lnTo>
                  <a:lnTo>
                    <a:pt x="2392" y="783"/>
                  </a:lnTo>
                  <a:lnTo>
                    <a:pt x="2399" y="783"/>
                  </a:lnTo>
                  <a:lnTo>
                    <a:pt x="2403" y="790"/>
                  </a:lnTo>
                  <a:lnTo>
                    <a:pt x="2404" y="797"/>
                  </a:lnTo>
                  <a:lnTo>
                    <a:pt x="2411" y="803"/>
                  </a:lnTo>
                  <a:lnTo>
                    <a:pt x="2410" y="811"/>
                  </a:lnTo>
                  <a:lnTo>
                    <a:pt x="2403" y="814"/>
                  </a:lnTo>
                  <a:lnTo>
                    <a:pt x="2399" y="822"/>
                  </a:lnTo>
                  <a:lnTo>
                    <a:pt x="2409" y="834"/>
                  </a:lnTo>
                  <a:lnTo>
                    <a:pt x="2410" y="857"/>
                  </a:lnTo>
                  <a:lnTo>
                    <a:pt x="2406" y="864"/>
                  </a:lnTo>
                  <a:lnTo>
                    <a:pt x="2395" y="861"/>
                  </a:lnTo>
                  <a:lnTo>
                    <a:pt x="2385" y="865"/>
                  </a:lnTo>
                  <a:lnTo>
                    <a:pt x="2388" y="872"/>
                  </a:lnTo>
                  <a:lnTo>
                    <a:pt x="2398" y="870"/>
                  </a:lnTo>
                  <a:lnTo>
                    <a:pt x="2410" y="875"/>
                  </a:lnTo>
                  <a:lnTo>
                    <a:pt x="2418" y="875"/>
                  </a:lnTo>
                  <a:lnTo>
                    <a:pt x="2410" y="898"/>
                  </a:lnTo>
                  <a:lnTo>
                    <a:pt x="2402" y="905"/>
                  </a:lnTo>
                  <a:lnTo>
                    <a:pt x="2401" y="925"/>
                  </a:lnTo>
                  <a:lnTo>
                    <a:pt x="2407" y="928"/>
                  </a:lnTo>
                  <a:lnTo>
                    <a:pt x="2420" y="925"/>
                  </a:lnTo>
                  <a:lnTo>
                    <a:pt x="2426" y="917"/>
                  </a:lnTo>
                  <a:lnTo>
                    <a:pt x="2431" y="922"/>
                  </a:lnTo>
                  <a:lnTo>
                    <a:pt x="2433" y="930"/>
                  </a:lnTo>
                  <a:lnTo>
                    <a:pt x="2445" y="931"/>
                  </a:lnTo>
                  <a:lnTo>
                    <a:pt x="2452" y="930"/>
                  </a:lnTo>
                  <a:lnTo>
                    <a:pt x="2472" y="935"/>
                  </a:lnTo>
                  <a:lnTo>
                    <a:pt x="2480" y="947"/>
                  </a:lnTo>
                  <a:lnTo>
                    <a:pt x="2487" y="945"/>
                  </a:lnTo>
                  <a:lnTo>
                    <a:pt x="2485" y="938"/>
                  </a:lnTo>
                  <a:lnTo>
                    <a:pt x="2482" y="935"/>
                  </a:lnTo>
                  <a:lnTo>
                    <a:pt x="2498" y="926"/>
                  </a:lnTo>
                  <a:lnTo>
                    <a:pt x="2494" y="908"/>
                  </a:lnTo>
                  <a:lnTo>
                    <a:pt x="2484" y="897"/>
                  </a:lnTo>
                  <a:lnTo>
                    <a:pt x="2485" y="889"/>
                  </a:lnTo>
                  <a:lnTo>
                    <a:pt x="2479" y="880"/>
                  </a:lnTo>
                  <a:lnTo>
                    <a:pt x="2484" y="874"/>
                  </a:lnTo>
                  <a:lnTo>
                    <a:pt x="2491" y="874"/>
                  </a:lnTo>
                  <a:lnTo>
                    <a:pt x="2506" y="868"/>
                  </a:lnTo>
                  <a:lnTo>
                    <a:pt x="2518" y="869"/>
                  </a:lnTo>
                  <a:lnTo>
                    <a:pt x="2524" y="853"/>
                  </a:lnTo>
                  <a:lnTo>
                    <a:pt x="2516" y="837"/>
                  </a:lnTo>
                  <a:lnTo>
                    <a:pt x="2511" y="831"/>
                  </a:lnTo>
                  <a:lnTo>
                    <a:pt x="2512" y="819"/>
                  </a:lnTo>
                  <a:lnTo>
                    <a:pt x="2507" y="806"/>
                  </a:lnTo>
                  <a:lnTo>
                    <a:pt x="2517" y="792"/>
                  </a:lnTo>
                  <a:lnTo>
                    <a:pt x="2526" y="786"/>
                  </a:lnTo>
                  <a:lnTo>
                    <a:pt x="2531" y="788"/>
                  </a:lnTo>
                  <a:lnTo>
                    <a:pt x="2542" y="789"/>
                  </a:lnTo>
                  <a:lnTo>
                    <a:pt x="2540" y="782"/>
                  </a:lnTo>
                  <a:lnTo>
                    <a:pt x="2544" y="773"/>
                  </a:lnTo>
                  <a:lnTo>
                    <a:pt x="2557" y="768"/>
                  </a:lnTo>
                  <a:lnTo>
                    <a:pt x="2582" y="745"/>
                  </a:lnTo>
                  <a:lnTo>
                    <a:pt x="2589" y="746"/>
                  </a:lnTo>
                  <a:lnTo>
                    <a:pt x="2605" y="754"/>
                  </a:lnTo>
                  <a:lnTo>
                    <a:pt x="2602" y="760"/>
                  </a:lnTo>
                  <a:lnTo>
                    <a:pt x="2607" y="769"/>
                  </a:lnTo>
                  <a:lnTo>
                    <a:pt x="2603" y="775"/>
                  </a:lnTo>
                  <a:lnTo>
                    <a:pt x="2593" y="776"/>
                  </a:lnTo>
                  <a:lnTo>
                    <a:pt x="2587" y="782"/>
                  </a:lnTo>
                  <a:lnTo>
                    <a:pt x="2587" y="791"/>
                  </a:lnTo>
                  <a:lnTo>
                    <a:pt x="2584" y="802"/>
                  </a:lnTo>
                  <a:lnTo>
                    <a:pt x="2584" y="815"/>
                  </a:lnTo>
                  <a:lnTo>
                    <a:pt x="2587" y="819"/>
                  </a:lnTo>
                  <a:lnTo>
                    <a:pt x="2587" y="846"/>
                  </a:lnTo>
                  <a:lnTo>
                    <a:pt x="2582" y="851"/>
                  </a:lnTo>
                  <a:lnTo>
                    <a:pt x="2576" y="851"/>
                  </a:lnTo>
                  <a:lnTo>
                    <a:pt x="2561" y="865"/>
                  </a:lnTo>
                  <a:lnTo>
                    <a:pt x="2552" y="871"/>
                  </a:lnTo>
                  <a:lnTo>
                    <a:pt x="2552" y="875"/>
                  </a:lnTo>
                  <a:lnTo>
                    <a:pt x="2558" y="876"/>
                  </a:lnTo>
                  <a:lnTo>
                    <a:pt x="2567" y="873"/>
                  </a:lnTo>
                  <a:lnTo>
                    <a:pt x="2583" y="874"/>
                  </a:lnTo>
                  <a:lnTo>
                    <a:pt x="2586" y="879"/>
                  </a:lnTo>
                  <a:lnTo>
                    <a:pt x="2578" y="892"/>
                  </a:lnTo>
                  <a:lnTo>
                    <a:pt x="2560" y="902"/>
                  </a:lnTo>
                  <a:lnTo>
                    <a:pt x="2545" y="915"/>
                  </a:lnTo>
                  <a:lnTo>
                    <a:pt x="2542" y="925"/>
                  </a:lnTo>
                  <a:lnTo>
                    <a:pt x="2546" y="931"/>
                  </a:lnTo>
                  <a:lnTo>
                    <a:pt x="2551" y="920"/>
                  </a:lnTo>
                  <a:lnTo>
                    <a:pt x="2570" y="912"/>
                  </a:lnTo>
                  <a:lnTo>
                    <a:pt x="2578" y="904"/>
                  </a:lnTo>
                  <a:lnTo>
                    <a:pt x="2584" y="902"/>
                  </a:lnTo>
                  <a:lnTo>
                    <a:pt x="2599" y="909"/>
                  </a:lnTo>
                  <a:lnTo>
                    <a:pt x="2597" y="923"/>
                  </a:lnTo>
                  <a:lnTo>
                    <a:pt x="2589" y="939"/>
                  </a:lnTo>
                  <a:lnTo>
                    <a:pt x="2591" y="945"/>
                  </a:lnTo>
                  <a:lnTo>
                    <a:pt x="2602" y="933"/>
                  </a:lnTo>
                  <a:lnTo>
                    <a:pt x="2611" y="935"/>
                  </a:lnTo>
                  <a:lnTo>
                    <a:pt x="2613" y="928"/>
                  </a:lnTo>
                  <a:lnTo>
                    <a:pt x="2610" y="925"/>
                  </a:lnTo>
                  <a:lnTo>
                    <a:pt x="2617" y="915"/>
                  </a:lnTo>
                  <a:lnTo>
                    <a:pt x="2618" y="904"/>
                  </a:lnTo>
                  <a:lnTo>
                    <a:pt x="2635" y="892"/>
                  </a:lnTo>
                  <a:lnTo>
                    <a:pt x="2642" y="891"/>
                  </a:lnTo>
                  <a:lnTo>
                    <a:pt x="2656" y="900"/>
                  </a:lnTo>
                  <a:lnTo>
                    <a:pt x="2662" y="918"/>
                  </a:lnTo>
                  <a:lnTo>
                    <a:pt x="2667" y="926"/>
                  </a:lnTo>
                  <a:lnTo>
                    <a:pt x="2664" y="941"/>
                  </a:lnTo>
                  <a:lnTo>
                    <a:pt x="2650" y="967"/>
                  </a:lnTo>
                  <a:lnTo>
                    <a:pt x="2637" y="979"/>
                  </a:lnTo>
                  <a:lnTo>
                    <a:pt x="2627" y="983"/>
                  </a:lnTo>
                  <a:lnTo>
                    <a:pt x="2619" y="984"/>
                  </a:lnTo>
                  <a:lnTo>
                    <a:pt x="2616" y="989"/>
                  </a:lnTo>
                  <a:lnTo>
                    <a:pt x="2618" y="997"/>
                  </a:lnTo>
                  <a:lnTo>
                    <a:pt x="2606" y="1013"/>
                  </a:lnTo>
                  <a:lnTo>
                    <a:pt x="2597" y="1014"/>
                  </a:lnTo>
                  <a:lnTo>
                    <a:pt x="2587" y="1021"/>
                  </a:lnTo>
                  <a:lnTo>
                    <a:pt x="2587" y="1030"/>
                  </a:lnTo>
                  <a:lnTo>
                    <a:pt x="2584" y="1036"/>
                  </a:lnTo>
                  <a:lnTo>
                    <a:pt x="2577" y="1036"/>
                  </a:lnTo>
                  <a:lnTo>
                    <a:pt x="2572" y="1039"/>
                  </a:lnTo>
                  <a:lnTo>
                    <a:pt x="2572" y="1045"/>
                  </a:lnTo>
                  <a:lnTo>
                    <a:pt x="2567" y="1048"/>
                  </a:lnTo>
                  <a:lnTo>
                    <a:pt x="2559" y="1042"/>
                  </a:lnTo>
                  <a:lnTo>
                    <a:pt x="2550" y="1046"/>
                  </a:lnTo>
                  <a:lnTo>
                    <a:pt x="2542" y="1044"/>
                  </a:lnTo>
                  <a:lnTo>
                    <a:pt x="2524" y="1053"/>
                  </a:lnTo>
                  <a:lnTo>
                    <a:pt x="2508" y="1056"/>
                  </a:lnTo>
                  <a:lnTo>
                    <a:pt x="2494" y="1050"/>
                  </a:lnTo>
                  <a:lnTo>
                    <a:pt x="2491" y="1043"/>
                  </a:lnTo>
                  <a:lnTo>
                    <a:pt x="2498" y="1034"/>
                  </a:lnTo>
                  <a:lnTo>
                    <a:pt x="2497" y="1027"/>
                  </a:lnTo>
                  <a:lnTo>
                    <a:pt x="2493" y="1026"/>
                  </a:lnTo>
                  <a:lnTo>
                    <a:pt x="2482" y="1032"/>
                  </a:lnTo>
                  <a:lnTo>
                    <a:pt x="2479" y="1038"/>
                  </a:lnTo>
                  <a:lnTo>
                    <a:pt x="2471" y="1042"/>
                  </a:lnTo>
                  <a:lnTo>
                    <a:pt x="2457" y="1037"/>
                  </a:lnTo>
                  <a:lnTo>
                    <a:pt x="2457" y="1031"/>
                  </a:lnTo>
                  <a:lnTo>
                    <a:pt x="2461" y="1025"/>
                  </a:lnTo>
                  <a:lnTo>
                    <a:pt x="2458" y="1017"/>
                  </a:lnTo>
                  <a:lnTo>
                    <a:pt x="2451" y="1014"/>
                  </a:lnTo>
                  <a:lnTo>
                    <a:pt x="2450" y="1021"/>
                  </a:lnTo>
                  <a:lnTo>
                    <a:pt x="2444" y="1025"/>
                  </a:lnTo>
                  <a:lnTo>
                    <a:pt x="2436" y="1025"/>
                  </a:lnTo>
                  <a:lnTo>
                    <a:pt x="2418" y="1033"/>
                  </a:lnTo>
                  <a:lnTo>
                    <a:pt x="2413" y="1037"/>
                  </a:lnTo>
                  <a:lnTo>
                    <a:pt x="2401" y="1037"/>
                  </a:lnTo>
                  <a:lnTo>
                    <a:pt x="2397" y="1033"/>
                  </a:lnTo>
                  <a:lnTo>
                    <a:pt x="2383" y="1035"/>
                  </a:lnTo>
                  <a:lnTo>
                    <a:pt x="2377" y="1030"/>
                  </a:lnTo>
                  <a:lnTo>
                    <a:pt x="2372" y="1037"/>
                  </a:lnTo>
                  <a:lnTo>
                    <a:pt x="2364" y="1036"/>
                  </a:lnTo>
                  <a:lnTo>
                    <a:pt x="2356" y="1040"/>
                  </a:lnTo>
                  <a:lnTo>
                    <a:pt x="2354" y="1049"/>
                  </a:lnTo>
                  <a:lnTo>
                    <a:pt x="2349" y="1053"/>
                  </a:lnTo>
                  <a:lnTo>
                    <a:pt x="2336" y="1053"/>
                  </a:lnTo>
                  <a:lnTo>
                    <a:pt x="2333" y="1059"/>
                  </a:lnTo>
                  <a:lnTo>
                    <a:pt x="2322" y="1063"/>
                  </a:lnTo>
                  <a:lnTo>
                    <a:pt x="2318" y="1061"/>
                  </a:lnTo>
                  <a:lnTo>
                    <a:pt x="2307" y="1066"/>
                  </a:lnTo>
                  <a:lnTo>
                    <a:pt x="2294" y="1066"/>
                  </a:lnTo>
                  <a:lnTo>
                    <a:pt x="2291" y="1060"/>
                  </a:lnTo>
                  <a:lnTo>
                    <a:pt x="2276" y="1060"/>
                  </a:lnTo>
                  <a:lnTo>
                    <a:pt x="2261" y="1065"/>
                  </a:lnTo>
                  <a:lnTo>
                    <a:pt x="2245" y="1065"/>
                  </a:lnTo>
                  <a:lnTo>
                    <a:pt x="2228" y="1057"/>
                  </a:lnTo>
                  <a:lnTo>
                    <a:pt x="2214" y="1054"/>
                  </a:lnTo>
                  <a:lnTo>
                    <a:pt x="2207" y="1044"/>
                  </a:lnTo>
                  <a:lnTo>
                    <a:pt x="2196" y="1032"/>
                  </a:lnTo>
                  <a:close/>
                  <a:moveTo>
                    <a:pt x="1537" y="1378"/>
                  </a:moveTo>
                  <a:lnTo>
                    <a:pt x="1537" y="1357"/>
                  </a:lnTo>
                  <a:lnTo>
                    <a:pt x="1546" y="1340"/>
                  </a:lnTo>
                  <a:lnTo>
                    <a:pt x="1542" y="1326"/>
                  </a:lnTo>
                  <a:lnTo>
                    <a:pt x="1546" y="1311"/>
                  </a:lnTo>
                  <a:lnTo>
                    <a:pt x="1547" y="1298"/>
                  </a:lnTo>
                  <a:lnTo>
                    <a:pt x="1540" y="1292"/>
                  </a:lnTo>
                  <a:lnTo>
                    <a:pt x="1531" y="1262"/>
                  </a:lnTo>
                  <a:lnTo>
                    <a:pt x="1544" y="1266"/>
                  </a:lnTo>
                  <a:lnTo>
                    <a:pt x="1544" y="1257"/>
                  </a:lnTo>
                  <a:lnTo>
                    <a:pt x="1525" y="1257"/>
                  </a:lnTo>
                  <a:lnTo>
                    <a:pt x="1506" y="1250"/>
                  </a:lnTo>
                  <a:lnTo>
                    <a:pt x="1506" y="1241"/>
                  </a:lnTo>
                  <a:lnTo>
                    <a:pt x="1514" y="1244"/>
                  </a:lnTo>
                  <a:lnTo>
                    <a:pt x="1526" y="1235"/>
                  </a:lnTo>
                  <a:lnTo>
                    <a:pt x="1540" y="1228"/>
                  </a:lnTo>
                  <a:lnTo>
                    <a:pt x="1542" y="1219"/>
                  </a:lnTo>
                  <a:lnTo>
                    <a:pt x="1548" y="1219"/>
                  </a:lnTo>
                  <a:lnTo>
                    <a:pt x="1557" y="1209"/>
                  </a:lnTo>
                  <a:lnTo>
                    <a:pt x="1566" y="1207"/>
                  </a:lnTo>
                  <a:lnTo>
                    <a:pt x="1572" y="1191"/>
                  </a:lnTo>
                  <a:lnTo>
                    <a:pt x="1593" y="1186"/>
                  </a:lnTo>
                  <a:lnTo>
                    <a:pt x="1594" y="1182"/>
                  </a:lnTo>
                  <a:lnTo>
                    <a:pt x="1602" y="1178"/>
                  </a:lnTo>
                  <a:lnTo>
                    <a:pt x="1611" y="1164"/>
                  </a:lnTo>
                  <a:lnTo>
                    <a:pt x="1613" y="1146"/>
                  </a:lnTo>
                  <a:lnTo>
                    <a:pt x="1616" y="1152"/>
                  </a:lnTo>
                  <a:lnTo>
                    <a:pt x="1646" y="1156"/>
                  </a:lnTo>
                  <a:lnTo>
                    <a:pt x="1647" y="1141"/>
                  </a:lnTo>
                  <a:lnTo>
                    <a:pt x="1641" y="1125"/>
                  </a:lnTo>
                  <a:lnTo>
                    <a:pt x="1642" y="1117"/>
                  </a:lnTo>
                  <a:lnTo>
                    <a:pt x="1653" y="1113"/>
                  </a:lnTo>
                  <a:lnTo>
                    <a:pt x="1678" y="1094"/>
                  </a:lnTo>
                  <a:lnTo>
                    <a:pt x="1688" y="1079"/>
                  </a:lnTo>
                  <a:lnTo>
                    <a:pt x="1710" y="1071"/>
                  </a:lnTo>
                  <a:lnTo>
                    <a:pt x="1715" y="1061"/>
                  </a:lnTo>
                  <a:lnTo>
                    <a:pt x="1729" y="1046"/>
                  </a:lnTo>
                  <a:lnTo>
                    <a:pt x="1742" y="1046"/>
                  </a:lnTo>
                  <a:lnTo>
                    <a:pt x="1749" y="1038"/>
                  </a:lnTo>
                  <a:lnTo>
                    <a:pt x="1741" y="1027"/>
                  </a:lnTo>
                  <a:lnTo>
                    <a:pt x="1745" y="1005"/>
                  </a:lnTo>
                  <a:lnTo>
                    <a:pt x="1745" y="990"/>
                  </a:lnTo>
                  <a:lnTo>
                    <a:pt x="1750" y="979"/>
                  </a:lnTo>
                  <a:lnTo>
                    <a:pt x="1745" y="974"/>
                  </a:lnTo>
                  <a:lnTo>
                    <a:pt x="1749" y="965"/>
                  </a:lnTo>
                  <a:lnTo>
                    <a:pt x="1766" y="960"/>
                  </a:lnTo>
                  <a:lnTo>
                    <a:pt x="1775" y="963"/>
                  </a:lnTo>
                  <a:lnTo>
                    <a:pt x="1809" y="960"/>
                  </a:lnTo>
                  <a:lnTo>
                    <a:pt x="1817" y="964"/>
                  </a:lnTo>
                  <a:lnTo>
                    <a:pt x="1853" y="964"/>
                  </a:lnTo>
                  <a:lnTo>
                    <a:pt x="1879" y="954"/>
                  </a:lnTo>
                  <a:lnTo>
                    <a:pt x="1909" y="963"/>
                  </a:lnTo>
                  <a:lnTo>
                    <a:pt x="1906" y="975"/>
                  </a:lnTo>
                  <a:lnTo>
                    <a:pt x="1913" y="980"/>
                  </a:lnTo>
                  <a:lnTo>
                    <a:pt x="1920" y="993"/>
                  </a:lnTo>
                  <a:lnTo>
                    <a:pt x="1949" y="1008"/>
                  </a:lnTo>
                  <a:lnTo>
                    <a:pt x="1951" y="1016"/>
                  </a:lnTo>
                  <a:lnTo>
                    <a:pt x="1944" y="1024"/>
                  </a:lnTo>
                  <a:lnTo>
                    <a:pt x="1952" y="1023"/>
                  </a:lnTo>
                  <a:lnTo>
                    <a:pt x="1962" y="1018"/>
                  </a:lnTo>
                  <a:lnTo>
                    <a:pt x="1973" y="1024"/>
                  </a:lnTo>
                  <a:lnTo>
                    <a:pt x="1969" y="1038"/>
                  </a:lnTo>
                  <a:lnTo>
                    <a:pt x="1954" y="1054"/>
                  </a:lnTo>
                  <a:lnTo>
                    <a:pt x="1955" y="1060"/>
                  </a:lnTo>
                  <a:lnTo>
                    <a:pt x="1976" y="1046"/>
                  </a:lnTo>
                  <a:lnTo>
                    <a:pt x="1976" y="1034"/>
                  </a:lnTo>
                  <a:lnTo>
                    <a:pt x="1984" y="1027"/>
                  </a:lnTo>
                  <a:lnTo>
                    <a:pt x="2000" y="1028"/>
                  </a:lnTo>
                  <a:lnTo>
                    <a:pt x="2014" y="1023"/>
                  </a:lnTo>
                  <a:lnTo>
                    <a:pt x="2020" y="1026"/>
                  </a:lnTo>
                  <a:lnTo>
                    <a:pt x="2024" y="1036"/>
                  </a:lnTo>
                  <a:lnTo>
                    <a:pt x="2044" y="1058"/>
                  </a:lnTo>
                  <a:lnTo>
                    <a:pt x="2047" y="1085"/>
                  </a:lnTo>
                  <a:lnTo>
                    <a:pt x="2042" y="1095"/>
                  </a:lnTo>
                  <a:lnTo>
                    <a:pt x="2050" y="1114"/>
                  </a:lnTo>
                  <a:lnTo>
                    <a:pt x="2049" y="1130"/>
                  </a:lnTo>
                  <a:lnTo>
                    <a:pt x="2045" y="1135"/>
                  </a:lnTo>
                  <a:lnTo>
                    <a:pt x="2051" y="1142"/>
                  </a:lnTo>
                  <a:lnTo>
                    <a:pt x="2051" y="1154"/>
                  </a:lnTo>
                  <a:lnTo>
                    <a:pt x="2053" y="1164"/>
                  </a:lnTo>
                  <a:lnTo>
                    <a:pt x="2044" y="1177"/>
                  </a:lnTo>
                  <a:lnTo>
                    <a:pt x="2023" y="1182"/>
                  </a:lnTo>
                  <a:lnTo>
                    <a:pt x="2015" y="1187"/>
                  </a:lnTo>
                  <a:lnTo>
                    <a:pt x="1991" y="1190"/>
                  </a:lnTo>
                  <a:lnTo>
                    <a:pt x="1975" y="1188"/>
                  </a:lnTo>
                  <a:lnTo>
                    <a:pt x="1944" y="1202"/>
                  </a:lnTo>
                  <a:lnTo>
                    <a:pt x="1925" y="1204"/>
                  </a:lnTo>
                  <a:lnTo>
                    <a:pt x="1901" y="1215"/>
                  </a:lnTo>
                  <a:lnTo>
                    <a:pt x="1891" y="1215"/>
                  </a:lnTo>
                  <a:lnTo>
                    <a:pt x="1879" y="1223"/>
                  </a:lnTo>
                  <a:lnTo>
                    <a:pt x="1860" y="1224"/>
                  </a:lnTo>
                  <a:lnTo>
                    <a:pt x="1853" y="1229"/>
                  </a:lnTo>
                  <a:lnTo>
                    <a:pt x="1847" y="1223"/>
                  </a:lnTo>
                  <a:lnTo>
                    <a:pt x="1840" y="1226"/>
                  </a:lnTo>
                  <a:lnTo>
                    <a:pt x="1821" y="1230"/>
                  </a:lnTo>
                  <a:lnTo>
                    <a:pt x="1816" y="1245"/>
                  </a:lnTo>
                  <a:lnTo>
                    <a:pt x="1806" y="1255"/>
                  </a:lnTo>
                  <a:lnTo>
                    <a:pt x="1800" y="1256"/>
                  </a:lnTo>
                  <a:lnTo>
                    <a:pt x="1796" y="1271"/>
                  </a:lnTo>
                  <a:lnTo>
                    <a:pt x="1782" y="1275"/>
                  </a:lnTo>
                  <a:lnTo>
                    <a:pt x="1769" y="1286"/>
                  </a:lnTo>
                  <a:lnTo>
                    <a:pt x="1754" y="1285"/>
                  </a:lnTo>
                  <a:lnTo>
                    <a:pt x="1744" y="1270"/>
                  </a:lnTo>
                  <a:lnTo>
                    <a:pt x="1738" y="1284"/>
                  </a:lnTo>
                  <a:lnTo>
                    <a:pt x="1737" y="1295"/>
                  </a:lnTo>
                  <a:lnTo>
                    <a:pt x="1724" y="1300"/>
                  </a:lnTo>
                  <a:lnTo>
                    <a:pt x="1710" y="1314"/>
                  </a:lnTo>
                  <a:lnTo>
                    <a:pt x="1707" y="1323"/>
                  </a:lnTo>
                  <a:lnTo>
                    <a:pt x="1695" y="1337"/>
                  </a:lnTo>
                  <a:lnTo>
                    <a:pt x="1697" y="1344"/>
                  </a:lnTo>
                  <a:lnTo>
                    <a:pt x="1681" y="1360"/>
                  </a:lnTo>
                  <a:lnTo>
                    <a:pt x="1671" y="1371"/>
                  </a:lnTo>
                  <a:lnTo>
                    <a:pt x="1654" y="1370"/>
                  </a:lnTo>
                  <a:lnTo>
                    <a:pt x="1640" y="1377"/>
                  </a:lnTo>
                  <a:lnTo>
                    <a:pt x="1631" y="1378"/>
                  </a:lnTo>
                  <a:lnTo>
                    <a:pt x="1624" y="1368"/>
                  </a:lnTo>
                  <a:lnTo>
                    <a:pt x="1633" y="1361"/>
                  </a:lnTo>
                  <a:lnTo>
                    <a:pt x="1632" y="1347"/>
                  </a:lnTo>
                  <a:lnTo>
                    <a:pt x="1626" y="1341"/>
                  </a:lnTo>
                  <a:lnTo>
                    <a:pt x="1617" y="1349"/>
                  </a:lnTo>
                  <a:lnTo>
                    <a:pt x="1617" y="1354"/>
                  </a:lnTo>
                  <a:lnTo>
                    <a:pt x="1610" y="1358"/>
                  </a:lnTo>
                  <a:lnTo>
                    <a:pt x="1594" y="1372"/>
                  </a:lnTo>
                  <a:lnTo>
                    <a:pt x="1580" y="1376"/>
                  </a:lnTo>
                  <a:lnTo>
                    <a:pt x="1570" y="1374"/>
                  </a:lnTo>
                  <a:lnTo>
                    <a:pt x="1559" y="1377"/>
                  </a:lnTo>
                  <a:lnTo>
                    <a:pt x="1550" y="1386"/>
                  </a:lnTo>
                  <a:lnTo>
                    <a:pt x="1544" y="1383"/>
                  </a:lnTo>
                  <a:lnTo>
                    <a:pt x="1536" y="1383"/>
                  </a:lnTo>
                  <a:lnTo>
                    <a:pt x="1537" y="1378"/>
                  </a:lnTo>
                  <a:close/>
                  <a:moveTo>
                    <a:pt x="2946" y="1212"/>
                  </a:moveTo>
                  <a:lnTo>
                    <a:pt x="2950" y="1215"/>
                  </a:lnTo>
                  <a:lnTo>
                    <a:pt x="2955" y="1223"/>
                  </a:lnTo>
                  <a:lnTo>
                    <a:pt x="2952" y="1233"/>
                  </a:lnTo>
                  <a:lnTo>
                    <a:pt x="2948" y="1236"/>
                  </a:lnTo>
                  <a:lnTo>
                    <a:pt x="2944" y="1231"/>
                  </a:lnTo>
                  <a:lnTo>
                    <a:pt x="2941" y="1218"/>
                  </a:lnTo>
                  <a:lnTo>
                    <a:pt x="2946" y="1212"/>
                  </a:lnTo>
                  <a:close/>
                  <a:moveTo>
                    <a:pt x="2837" y="1214"/>
                  </a:moveTo>
                  <a:lnTo>
                    <a:pt x="2844" y="1202"/>
                  </a:lnTo>
                  <a:lnTo>
                    <a:pt x="2857" y="1197"/>
                  </a:lnTo>
                  <a:lnTo>
                    <a:pt x="2865" y="1203"/>
                  </a:lnTo>
                  <a:lnTo>
                    <a:pt x="2861" y="1209"/>
                  </a:lnTo>
                  <a:lnTo>
                    <a:pt x="2853" y="1209"/>
                  </a:lnTo>
                  <a:lnTo>
                    <a:pt x="2846" y="1215"/>
                  </a:lnTo>
                  <a:lnTo>
                    <a:pt x="2837" y="1214"/>
                  </a:lnTo>
                  <a:close/>
                  <a:moveTo>
                    <a:pt x="2732" y="1275"/>
                  </a:moveTo>
                  <a:lnTo>
                    <a:pt x="2736" y="1282"/>
                  </a:lnTo>
                  <a:lnTo>
                    <a:pt x="2750" y="1286"/>
                  </a:lnTo>
                  <a:lnTo>
                    <a:pt x="2764" y="1296"/>
                  </a:lnTo>
                  <a:lnTo>
                    <a:pt x="2769" y="1290"/>
                  </a:lnTo>
                  <a:lnTo>
                    <a:pt x="2779" y="1294"/>
                  </a:lnTo>
                  <a:lnTo>
                    <a:pt x="2792" y="1287"/>
                  </a:lnTo>
                  <a:lnTo>
                    <a:pt x="2801" y="1291"/>
                  </a:lnTo>
                  <a:lnTo>
                    <a:pt x="2809" y="1289"/>
                  </a:lnTo>
                  <a:lnTo>
                    <a:pt x="2816" y="1280"/>
                  </a:lnTo>
                  <a:lnTo>
                    <a:pt x="2830" y="1281"/>
                  </a:lnTo>
                  <a:lnTo>
                    <a:pt x="2829" y="1273"/>
                  </a:lnTo>
                  <a:lnTo>
                    <a:pt x="2813" y="1263"/>
                  </a:lnTo>
                  <a:lnTo>
                    <a:pt x="2804" y="1269"/>
                  </a:lnTo>
                  <a:lnTo>
                    <a:pt x="2791" y="1270"/>
                  </a:lnTo>
                  <a:lnTo>
                    <a:pt x="2785" y="1267"/>
                  </a:lnTo>
                  <a:lnTo>
                    <a:pt x="2775" y="1274"/>
                  </a:lnTo>
                  <a:lnTo>
                    <a:pt x="2760" y="1266"/>
                  </a:lnTo>
                  <a:lnTo>
                    <a:pt x="2748" y="1275"/>
                  </a:lnTo>
                  <a:lnTo>
                    <a:pt x="2735" y="1273"/>
                  </a:lnTo>
                  <a:lnTo>
                    <a:pt x="2732" y="1275"/>
                  </a:lnTo>
                  <a:close/>
                  <a:moveTo>
                    <a:pt x="2670" y="1661"/>
                  </a:moveTo>
                  <a:lnTo>
                    <a:pt x="2666" y="1657"/>
                  </a:lnTo>
                  <a:lnTo>
                    <a:pt x="2669" y="1651"/>
                  </a:lnTo>
                  <a:lnTo>
                    <a:pt x="2674" y="1649"/>
                  </a:lnTo>
                  <a:lnTo>
                    <a:pt x="2674" y="1659"/>
                  </a:lnTo>
                  <a:lnTo>
                    <a:pt x="2670" y="1661"/>
                  </a:lnTo>
                  <a:close/>
                  <a:moveTo>
                    <a:pt x="2604" y="1650"/>
                  </a:moveTo>
                  <a:lnTo>
                    <a:pt x="2597" y="1644"/>
                  </a:lnTo>
                  <a:lnTo>
                    <a:pt x="2597" y="1632"/>
                  </a:lnTo>
                  <a:lnTo>
                    <a:pt x="2592" y="1627"/>
                  </a:lnTo>
                  <a:lnTo>
                    <a:pt x="2585" y="1633"/>
                  </a:lnTo>
                  <a:lnTo>
                    <a:pt x="2583" y="1627"/>
                  </a:lnTo>
                  <a:lnTo>
                    <a:pt x="2586" y="1617"/>
                  </a:lnTo>
                  <a:lnTo>
                    <a:pt x="2584" y="1605"/>
                  </a:lnTo>
                  <a:lnTo>
                    <a:pt x="2576" y="1597"/>
                  </a:lnTo>
                  <a:lnTo>
                    <a:pt x="2582" y="1585"/>
                  </a:lnTo>
                  <a:lnTo>
                    <a:pt x="2580" y="1569"/>
                  </a:lnTo>
                  <a:lnTo>
                    <a:pt x="2584" y="1562"/>
                  </a:lnTo>
                  <a:lnTo>
                    <a:pt x="2576" y="1558"/>
                  </a:lnTo>
                  <a:lnTo>
                    <a:pt x="2571" y="1548"/>
                  </a:lnTo>
                  <a:lnTo>
                    <a:pt x="2571" y="1540"/>
                  </a:lnTo>
                  <a:lnTo>
                    <a:pt x="2562" y="1528"/>
                  </a:lnTo>
                  <a:lnTo>
                    <a:pt x="2563" y="1511"/>
                  </a:lnTo>
                  <a:lnTo>
                    <a:pt x="2556" y="1498"/>
                  </a:lnTo>
                  <a:lnTo>
                    <a:pt x="2550" y="1498"/>
                  </a:lnTo>
                  <a:lnTo>
                    <a:pt x="2546" y="1492"/>
                  </a:lnTo>
                  <a:lnTo>
                    <a:pt x="2547" y="1480"/>
                  </a:lnTo>
                  <a:lnTo>
                    <a:pt x="2541" y="1477"/>
                  </a:lnTo>
                  <a:lnTo>
                    <a:pt x="2533" y="1482"/>
                  </a:lnTo>
                  <a:lnTo>
                    <a:pt x="2528" y="1478"/>
                  </a:lnTo>
                  <a:lnTo>
                    <a:pt x="2520" y="1479"/>
                  </a:lnTo>
                  <a:lnTo>
                    <a:pt x="2515" y="1474"/>
                  </a:lnTo>
                  <a:lnTo>
                    <a:pt x="2514" y="1462"/>
                  </a:lnTo>
                  <a:lnTo>
                    <a:pt x="2526" y="1456"/>
                  </a:lnTo>
                  <a:lnTo>
                    <a:pt x="2528" y="1441"/>
                  </a:lnTo>
                  <a:lnTo>
                    <a:pt x="2522" y="1433"/>
                  </a:lnTo>
                  <a:lnTo>
                    <a:pt x="2525" y="1427"/>
                  </a:lnTo>
                  <a:lnTo>
                    <a:pt x="2525" y="1408"/>
                  </a:lnTo>
                  <a:lnTo>
                    <a:pt x="2521" y="1400"/>
                  </a:lnTo>
                  <a:lnTo>
                    <a:pt x="2534" y="1383"/>
                  </a:lnTo>
                  <a:lnTo>
                    <a:pt x="2545" y="1380"/>
                  </a:lnTo>
                  <a:lnTo>
                    <a:pt x="2550" y="1372"/>
                  </a:lnTo>
                  <a:lnTo>
                    <a:pt x="2555" y="1371"/>
                  </a:lnTo>
                  <a:lnTo>
                    <a:pt x="2558" y="1376"/>
                  </a:lnTo>
                  <a:lnTo>
                    <a:pt x="2575" y="1371"/>
                  </a:lnTo>
                  <a:lnTo>
                    <a:pt x="2584" y="1374"/>
                  </a:lnTo>
                  <a:lnTo>
                    <a:pt x="2589" y="1380"/>
                  </a:lnTo>
                  <a:lnTo>
                    <a:pt x="2585" y="1386"/>
                  </a:lnTo>
                  <a:lnTo>
                    <a:pt x="2580" y="1387"/>
                  </a:lnTo>
                  <a:lnTo>
                    <a:pt x="2579" y="1393"/>
                  </a:lnTo>
                  <a:lnTo>
                    <a:pt x="2589" y="1394"/>
                  </a:lnTo>
                  <a:lnTo>
                    <a:pt x="2591" y="1401"/>
                  </a:lnTo>
                  <a:lnTo>
                    <a:pt x="2589" y="1410"/>
                  </a:lnTo>
                  <a:lnTo>
                    <a:pt x="2603" y="1425"/>
                  </a:lnTo>
                  <a:lnTo>
                    <a:pt x="2603" y="1435"/>
                  </a:lnTo>
                  <a:lnTo>
                    <a:pt x="2610" y="1444"/>
                  </a:lnTo>
                  <a:lnTo>
                    <a:pt x="2620" y="1445"/>
                  </a:lnTo>
                  <a:lnTo>
                    <a:pt x="2625" y="1441"/>
                  </a:lnTo>
                  <a:lnTo>
                    <a:pt x="2623" y="1432"/>
                  </a:lnTo>
                  <a:lnTo>
                    <a:pt x="2629" y="1428"/>
                  </a:lnTo>
                  <a:lnTo>
                    <a:pt x="2636" y="1416"/>
                  </a:lnTo>
                  <a:lnTo>
                    <a:pt x="2634" y="1409"/>
                  </a:lnTo>
                  <a:lnTo>
                    <a:pt x="2642" y="1401"/>
                  </a:lnTo>
                  <a:lnTo>
                    <a:pt x="2643" y="1393"/>
                  </a:lnTo>
                  <a:lnTo>
                    <a:pt x="2639" y="1384"/>
                  </a:lnTo>
                  <a:lnTo>
                    <a:pt x="2643" y="1379"/>
                  </a:lnTo>
                  <a:lnTo>
                    <a:pt x="2653" y="1377"/>
                  </a:lnTo>
                  <a:lnTo>
                    <a:pt x="2660" y="1380"/>
                  </a:lnTo>
                  <a:lnTo>
                    <a:pt x="2666" y="1391"/>
                  </a:lnTo>
                  <a:lnTo>
                    <a:pt x="2673" y="1391"/>
                  </a:lnTo>
                  <a:lnTo>
                    <a:pt x="2672" y="1384"/>
                  </a:lnTo>
                  <a:lnTo>
                    <a:pt x="2664" y="1371"/>
                  </a:lnTo>
                  <a:lnTo>
                    <a:pt x="2662" y="1360"/>
                  </a:lnTo>
                  <a:lnTo>
                    <a:pt x="2659" y="1360"/>
                  </a:lnTo>
                  <a:lnTo>
                    <a:pt x="2653" y="1370"/>
                  </a:lnTo>
                  <a:lnTo>
                    <a:pt x="2641" y="1372"/>
                  </a:lnTo>
                  <a:lnTo>
                    <a:pt x="2631" y="1358"/>
                  </a:lnTo>
                  <a:lnTo>
                    <a:pt x="2631" y="1351"/>
                  </a:lnTo>
                  <a:lnTo>
                    <a:pt x="2623" y="1340"/>
                  </a:lnTo>
                  <a:lnTo>
                    <a:pt x="2622" y="1327"/>
                  </a:lnTo>
                  <a:lnTo>
                    <a:pt x="2629" y="1320"/>
                  </a:lnTo>
                  <a:lnTo>
                    <a:pt x="2637" y="1321"/>
                  </a:lnTo>
                  <a:lnTo>
                    <a:pt x="2640" y="1312"/>
                  </a:lnTo>
                  <a:lnTo>
                    <a:pt x="2648" y="1317"/>
                  </a:lnTo>
                  <a:lnTo>
                    <a:pt x="2654" y="1327"/>
                  </a:lnTo>
                  <a:lnTo>
                    <a:pt x="2657" y="1348"/>
                  </a:lnTo>
                  <a:lnTo>
                    <a:pt x="2660" y="1349"/>
                  </a:lnTo>
                  <a:lnTo>
                    <a:pt x="2662" y="1337"/>
                  </a:lnTo>
                  <a:lnTo>
                    <a:pt x="2666" y="1332"/>
                  </a:lnTo>
                  <a:lnTo>
                    <a:pt x="2666" y="1320"/>
                  </a:lnTo>
                  <a:lnTo>
                    <a:pt x="2658" y="1316"/>
                  </a:lnTo>
                  <a:lnTo>
                    <a:pt x="2657" y="1306"/>
                  </a:lnTo>
                  <a:lnTo>
                    <a:pt x="2654" y="1295"/>
                  </a:lnTo>
                  <a:lnTo>
                    <a:pt x="2659" y="1292"/>
                  </a:lnTo>
                  <a:lnTo>
                    <a:pt x="2662" y="1281"/>
                  </a:lnTo>
                  <a:lnTo>
                    <a:pt x="2672" y="1277"/>
                  </a:lnTo>
                  <a:lnTo>
                    <a:pt x="2677" y="1279"/>
                  </a:lnTo>
                  <a:lnTo>
                    <a:pt x="2682" y="1278"/>
                  </a:lnTo>
                  <a:lnTo>
                    <a:pt x="2690" y="1290"/>
                  </a:lnTo>
                  <a:lnTo>
                    <a:pt x="2704" y="1293"/>
                  </a:lnTo>
                  <a:lnTo>
                    <a:pt x="2709" y="1284"/>
                  </a:lnTo>
                  <a:lnTo>
                    <a:pt x="2698" y="1283"/>
                  </a:lnTo>
                  <a:lnTo>
                    <a:pt x="2693" y="1278"/>
                  </a:lnTo>
                  <a:lnTo>
                    <a:pt x="2699" y="1274"/>
                  </a:lnTo>
                  <a:lnTo>
                    <a:pt x="2707" y="1270"/>
                  </a:lnTo>
                  <a:lnTo>
                    <a:pt x="2722" y="1271"/>
                  </a:lnTo>
                  <a:lnTo>
                    <a:pt x="2725" y="1277"/>
                  </a:lnTo>
                  <a:lnTo>
                    <a:pt x="2720" y="1281"/>
                  </a:lnTo>
                  <a:lnTo>
                    <a:pt x="2720" y="1287"/>
                  </a:lnTo>
                  <a:lnTo>
                    <a:pt x="2728" y="1293"/>
                  </a:lnTo>
                  <a:lnTo>
                    <a:pt x="2735" y="1303"/>
                  </a:lnTo>
                  <a:lnTo>
                    <a:pt x="2744" y="1300"/>
                  </a:lnTo>
                  <a:lnTo>
                    <a:pt x="2755" y="1305"/>
                  </a:lnTo>
                  <a:lnTo>
                    <a:pt x="2769" y="1306"/>
                  </a:lnTo>
                  <a:lnTo>
                    <a:pt x="2774" y="1301"/>
                  </a:lnTo>
                  <a:lnTo>
                    <a:pt x="2783" y="1303"/>
                  </a:lnTo>
                  <a:lnTo>
                    <a:pt x="2809" y="1303"/>
                  </a:lnTo>
                  <a:lnTo>
                    <a:pt x="2817" y="1312"/>
                  </a:lnTo>
                  <a:lnTo>
                    <a:pt x="2824" y="1310"/>
                  </a:lnTo>
                  <a:lnTo>
                    <a:pt x="2826" y="1317"/>
                  </a:lnTo>
                  <a:lnTo>
                    <a:pt x="2824" y="1323"/>
                  </a:lnTo>
                  <a:lnTo>
                    <a:pt x="2827" y="1331"/>
                  </a:lnTo>
                  <a:lnTo>
                    <a:pt x="2822" y="1340"/>
                  </a:lnTo>
                  <a:lnTo>
                    <a:pt x="2808" y="1348"/>
                  </a:lnTo>
                  <a:lnTo>
                    <a:pt x="2800" y="1344"/>
                  </a:lnTo>
                  <a:lnTo>
                    <a:pt x="2798" y="1339"/>
                  </a:lnTo>
                  <a:lnTo>
                    <a:pt x="2792" y="1345"/>
                  </a:lnTo>
                  <a:lnTo>
                    <a:pt x="2785" y="1347"/>
                  </a:lnTo>
                  <a:lnTo>
                    <a:pt x="2788" y="1353"/>
                  </a:lnTo>
                  <a:lnTo>
                    <a:pt x="2800" y="1361"/>
                  </a:lnTo>
                  <a:lnTo>
                    <a:pt x="2796" y="1368"/>
                  </a:lnTo>
                  <a:lnTo>
                    <a:pt x="2794" y="1381"/>
                  </a:lnTo>
                  <a:lnTo>
                    <a:pt x="2788" y="1384"/>
                  </a:lnTo>
                  <a:lnTo>
                    <a:pt x="2784" y="1380"/>
                  </a:lnTo>
                  <a:lnTo>
                    <a:pt x="2776" y="1381"/>
                  </a:lnTo>
                  <a:lnTo>
                    <a:pt x="2765" y="1384"/>
                  </a:lnTo>
                  <a:lnTo>
                    <a:pt x="2761" y="1390"/>
                  </a:lnTo>
                  <a:lnTo>
                    <a:pt x="2739" y="1395"/>
                  </a:lnTo>
                  <a:lnTo>
                    <a:pt x="2727" y="1405"/>
                  </a:lnTo>
                  <a:lnTo>
                    <a:pt x="2720" y="1406"/>
                  </a:lnTo>
                  <a:lnTo>
                    <a:pt x="2712" y="1419"/>
                  </a:lnTo>
                  <a:lnTo>
                    <a:pt x="2712" y="1426"/>
                  </a:lnTo>
                  <a:lnTo>
                    <a:pt x="2719" y="1425"/>
                  </a:lnTo>
                  <a:lnTo>
                    <a:pt x="2722" y="1420"/>
                  </a:lnTo>
                  <a:lnTo>
                    <a:pt x="2738" y="1417"/>
                  </a:lnTo>
                  <a:lnTo>
                    <a:pt x="2744" y="1414"/>
                  </a:lnTo>
                  <a:lnTo>
                    <a:pt x="2761" y="1424"/>
                  </a:lnTo>
                  <a:lnTo>
                    <a:pt x="2764" y="1435"/>
                  </a:lnTo>
                  <a:lnTo>
                    <a:pt x="2759" y="1439"/>
                  </a:lnTo>
                  <a:lnTo>
                    <a:pt x="2752" y="1440"/>
                  </a:lnTo>
                  <a:lnTo>
                    <a:pt x="2760" y="1444"/>
                  </a:lnTo>
                  <a:lnTo>
                    <a:pt x="2762" y="1452"/>
                  </a:lnTo>
                  <a:lnTo>
                    <a:pt x="2761" y="1463"/>
                  </a:lnTo>
                  <a:lnTo>
                    <a:pt x="2753" y="1468"/>
                  </a:lnTo>
                  <a:lnTo>
                    <a:pt x="2753" y="1480"/>
                  </a:lnTo>
                  <a:lnTo>
                    <a:pt x="2756" y="1484"/>
                  </a:lnTo>
                  <a:lnTo>
                    <a:pt x="2762" y="1472"/>
                  </a:lnTo>
                  <a:lnTo>
                    <a:pt x="2774" y="1468"/>
                  </a:lnTo>
                  <a:lnTo>
                    <a:pt x="2778" y="1463"/>
                  </a:lnTo>
                  <a:lnTo>
                    <a:pt x="2785" y="1463"/>
                  </a:lnTo>
                  <a:lnTo>
                    <a:pt x="2779" y="1470"/>
                  </a:lnTo>
                  <a:lnTo>
                    <a:pt x="2780" y="1486"/>
                  </a:lnTo>
                  <a:lnTo>
                    <a:pt x="2773" y="1503"/>
                  </a:lnTo>
                  <a:lnTo>
                    <a:pt x="2773" y="1513"/>
                  </a:lnTo>
                  <a:lnTo>
                    <a:pt x="2755" y="1524"/>
                  </a:lnTo>
                  <a:lnTo>
                    <a:pt x="2746" y="1524"/>
                  </a:lnTo>
                  <a:lnTo>
                    <a:pt x="2743" y="1530"/>
                  </a:lnTo>
                  <a:lnTo>
                    <a:pt x="2747" y="1536"/>
                  </a:lnTo>
                  <a:lnTo>
                    <a:pt x="2742" y="1550"/>
                  </a:lnTo>
                  <a:lnTo>
                    <a:pt x="2736" y="1552"/>
                  </a:lnTo>
                  <a:lnTo>
                    <a:pt x="2733" y="1547"/>
                  </a:lnTo>
                  <a:lnTo>
                    <a:pt x="2726" y="1551"/>
                  </a:lnTo>
                  <a:lnTo>
                    <a:pt x="2726" y="1556"/>
                  </a:lnTo>
                  <a:lnTo>
                    <a:pt x="2740" y="1563"/>
                  </a:lnTo>
                  <a:lnTo>
                    <a:pt x="2738" y="1569"/>
                  </a:lnTo>
                  <a:lnTo>
                    <a:pt x="2727" y="1570"/>
                  </a:lnTo>
                  <a:lnTo>
                    <a:pt x="2733" y="1580"/>
                  </a:lnTo>
                  <a:lnTo>
                    <a:pt x="2721" y="1590"/>
                  </a:lnTo>
                  <a:lnTo>
                    <a:pt x="2716" y="1585"/>
                  </a:lnTo>
                  <a:lnTo>
                    <a:pt x="2710" y="1591"/>
                  </a:lnTo>
                  <a:lnTo>
                    <a:pt x="2699" y="1591"/>
                  </a:lnTo>
                  <a:lnTo>
                    <a:pt x="2686" y="1597"/>
                  </a:lnTo>
                  <a:lnTo>
                    <a:pt x="2686" y="1605"/>
                  </a:lnTo>
                  <a:lnTo>
                    <a:pt x="2671" y="1610"/>
                  </a:lnTo>
                  <a:lnTo>
                    <a:pt x="2658" y="1601"/>
                  </a:lnTo>
                  <a:lnTo>
                    <a:pt x="2647" y="1607"/>
                  </a:lnTo>
                  <a:lnTo>
                    <a:pt x="2640" y="1605"/>
                  </a:lnTo>
                  <a:lnTo>
                    <a:pt x="2636" y="1583"/>
                  </a:lnTo>
                  <a:lnTo>
                    <a:pt x="2645" y="1570"/>
                  </a:lnTo>
                  <a:lnTo>
                    <a:pt x="2646" y="1562"/>
                  </a:lnTo>
                  <a:lnTo>
                    <a:pt x="2628" y="1579"/>
                  </a:lnTo>
                  <a:lnTo>
                    <a:pt x="2626" y="1590"/>
                  </a:lnTo>
                  <a:lnTo>
                    <a:pt x="2634" y="1611"/>
                  </a:lnTo>
                  <a:lnTo>
                    <a:pt x="2640" y="1616"/>
                  </a:lnTo>
                  <a:lnTo>
                    <a:pt x="2637" y="1626"/>
                  </a:lnTo>
                  <a:lnTo>
                    <a:pt x="2624" y="1634"/>
                  </a:lnTo>
                  <a:lnTo>
                    <a:pt x="2619" y="1646"/>
                  </a:lnTo>
                  <a:cubicBezTo>
                    <a:pt x="2619" y="1646"/>
                    <a:pt x="2605" y="1650"/>
                    <a:pt x="2604" y="1650"/>
                  </a:cubicBezTo>
                  <a:close/>
                  <a:moveTo>
                    <a:pt x="2790" y="1393"/>
                  </a:moveTo>
                  <a:lnTo>
                    <a:pt x="2789" y="1398"/>
                  </a:lnTo>
                  <a:lnTo>
                    <a:pt x="2794" y="1399"/>
                  </a:lnTo>
                  <a:lnTo>
                    <a:pt x="2796" y="1393"/>
                  </a:lnTo>
                  <a:lnTo>
                    <a:pt x="2790" y="1393"/>
                  </a:lnTo>
                  <a:close/>
                  <a:moveTo>
                    <a:pt x="2782" y="1438"/>
                  </a:moveTo>
                  <a:lnTo>
                    <a:pt x="2787" y="1436"/>
                  </a:lnTo>
                  <a:lnTo>
                    <a:pt x="2796" y="1424"/>
                  </a:lnTo>
                  <a:lnTo>
                    <a:pt x="2797" y="1417"/>
                  </a:lnTo>
                  <a:lnTo>
                    <a:pt x="2794" y="1412"/>
                  </a:lnTo>
                  <a:lnTo>
                    <a:pt x="2791" y="1403"/>
                  </a:lnTo>
                  <a:lnTo>
                    <a:pt x="2784" y="1407"/>
                  </a:lnTo>
                  <a:lnTo>
                    <a:pt x="2781" y="1415"/>
                  </a:lnTo>
                  <a:lnTo>
                    <a:pt x="2775" y="1419"/>
                  </a:lnTo>
                  <a:lnTo>
                    <a:pt x="2776" y="1431"/>
                  </a:lnTo>
                  <a:lnTo>
                    <a:pt x="2782" y="1438"/>
                  </a:lnTo>
                  <a:close/>
                  <a:moveTo>
                    <a:pt x="2775" y="1461"/>
                  </a:moveTo>
                  <a:lnTo>
                    <a:pt x="2780" y="1458"/>
                  </a:lnTo>
                  <a:lnTo>
                    <a:pt x="2785" y="1444"/>
                  </a:lnTo>
                  <a:lnTo>
                    <a:pt x="2777" y="1444"/>
                  </a:lnTo>
                  <a:lnTo>
                    <a:pt x="2769" y="1451"/>
                  </a:lnTo>
                  <a:lnTo>
                    <a:pt x="2768" y="1458"/>
                  </a:lnTo>
                  <a:lnTo>
                    <a:pt x="2775" y="1461"/>
                  </a:lnTo>
                  <a:close/>
                  <a:moveTo>
                    <a:pt x="2352" y="1225"/>
                  </a:moveTo>
                  <a:lnTo>
                    <a:pt x="2353" y="1231"/>
                  </a:lnTo>
                  <a:lnTo>
                    <a:pt x="2356" y="1235"/>
                  </a:lnTo>
                  <a:lnTo>
                    <a:pt x="2363" y="1232"/>
                  </a:lnTo>
                  <a:lnTo>
                    <a:pt x="2370" y="1235"/>
                  </a:lnTo>
                  <a:lnTo>
                    <a:pt x="2374" y="1231"/>
                  </a:lnTo>
                  <a:lnTo>
                    <a:pt x="2370" y="1224"/>
                  </a:lnTo>
                  <a:lnTo>
                    <a:pt x="2357" y="1222"/>
                  </a:lnTo>
                  <a:lnTo>
                    <a:pt x="2352" y="1225"/>
                  </a:lnTo>
                  <a:close/>
                  <a:moveTo>
                    <a:pt x="2423" y="1363"/>
                  </a:moveTo>
                  <a:lnTo>
                    <a:pt x="2416" y="1353"/>
                  </a:lnTo>
                  <a:lnTo>
                    <a:pt x="2414" y="1330"/>
                  </a:lnTo>
                  <a:lnTo>
                    <a:pt x="2408" y="1319"/>
                  </a:lnTo>
                  <a:lnTo>
                    <a:pt x="2408" y="1310"/>
                  </a:lnTo>
                  <a:lnTo>
                    <a:pt x="2410" y="1304"/>
                  </a:lnTo>
                  <a:lnTo>
                    <a:pt x="2407" y="1291"/>
                  </a:lnTo>
                  <a:lnTo>
                    <a:pt x="2407" y="1279"/>
                  </a:lnTo>
                  <a:lnTo>
                    <a:pt x="2398" y="1266"/>
                  </a:lnTo>
                  <a:lnTo>
                    <a:pt x="2388" y="1257"/>
                  </a:lnTo>
                  <a:lnTo>
                    <a:pt x="2389" y="1251"/>
                  </a:lnTo>
                  <a:lnTo>
                    <a:pt x="2406" y="1238"/>
                  </a:lnTo>
                  <a:lnTo>
                    <a:pt x="2414" y="1235"/>
                  </a:lnTo>
                  <a:lnTo>
                    <a:pt x="2425" y="1225"/>
                  </a:lnTo>
                  <a:lnTo>
                    <a:pt x="2439" y="1223"/>
                  </a:lnTo>
                  <a:lnTo>
                    <a:pt x="2448" y="1230"/>
                  </a:lnTo>
                  <a:lnTo>
                    <a:pt x="2455" y="1230"/>
                  </a:lnTo>
                  <a:lnTo>
                    <a:pt x="2465" y="1237"/>
                  </a:lnTo>
                  <a:lnTo>
                    <a:pt x="2471" y="1235"/>
                  </a:lnTo>
                  <a:lnTo>
                    <a:pt x="2482" y="1239"/>
                  </a:lnTo>
                  <a:lnTo>
                    <a:pt x="2489" y="1237"/>
                  </a:lnTo>
                  <a:lnTo>
                    <a:pt x="2497" y="1237"/>
                  </a:lnTo>
                  <a:lnTo>
                    <a:pt x="2506" y="1251"/>
                  </a:lnTo>
                  <a:lnTo>
                    <a:pt x="2506" y="1259"/>
                  </a:lnTo>
                  <a:lnTo>
                    <a:pt x="2503" y="1264"/>
                  </a:lnTo>
                  <a:lnTo>
                    <a:pt x="2510" y="1275"/>
                  </a:lnTo>
                  <a:lnTo>
                    <a:pt x="2510" y="1282"/>
                  </a:lnTo>
                  <a:lnTo>
                    <a:pt x="2505" y="1287"/>
                  </a:lnTo>
                  <a:lnTo>
                    <a:pt x="2504" y="1295"/>
                  </a:lnTo>
                  <a:lnTo>
                    <a:pt x="2492" y="1308"/>
                  </a:lnTo>
                  <a:lnTo>
                    <a:pt x="2486" y="1308"/>
                  </a:lnTo>
                  <a:lnTo>
                    <a:pt x="2471" y="1322"/>
                  </a:lnTo>
                  <a:lnTo>
                    <a:pt x="2457" y="1331"/>
                  </a:lnTo>
                  <a:lnTo>
                    <a:pt x="2444" y="1347"/>
                  </a:lnTo>
                  <a:lnTo>
                    <a:pt x="2433" y="1347"/>
                  </a:lnTo>
                  <a:lnTo>
                    <a:pt x="2427" y="1352"/>
                  </a:lnTo>
                  <a:lnTo>
                    <a:pt x="2428" y="1360"/>
                  </a:lnTo>
                  <a:lnTo>
                    <a:pt x="2423" y="1363"/>
                  </a:lnTo>
                  <a:close/>
                  <a:moveTo>
                    <a:pt x="2821" y="1590"/>
                  </a:moveTo>
                  <a:lnTo>
                    <a:pt x="2804" y="1576"/>
                  </a:lnTo>
                  <a:lnTo>
                    <a:pt x="2796" y="1579"/>
                  </a:lnTo>
                  <a:lnTo>
                    <a:pt x="2777" y="1576"/>
                  </a:lnTo>
                  <a:lnTo>
                    <a:pt x="2785" y="1565"/>
                  </a:lnTo>
                  <a:lnTo>
                    <a:pt x="2793" y="1561"/>
                  </a:lnTo>
                  <a:lnTo>
                    <a:pt x="2800" y="1563"/>
                  </a:lnTo>
                  <a:lnTo>
                    <a:pt x="2803" y="1560"/>
                  </a:lnTo>
                  <a:lnTo>
                    <a:pt x="2802" y="1555"/>
                  </a:lnTo>
                  <a:lnTo>
                    <a:pt x="2792" y="1555"/>
                  </a:lnTo>
                  <a:lnTo>
                    <a:pt x="2789" y="1551"/>
                  </a:lnTo>
                  <a:lnTo>
                    <a:pt x="2803" y="1533"/>
                  </a:lnTo>
                  <a:lnTo>
                    <a:pt x="2809" y="1515"/>
                  </a:lnTo>
                  <a:lnTo>
                    <a:pt x="2809" y="1505"/>
                  </a:lnTo>
                  <a:lnTo>
                    <a:pt x="2814" y="1502"/>
                  </a:lnTo>
                  <a:lnTo>
                    <a:pt x="2814" y="1495"/>
                  </a:lnTo>
                  <a:lnTo>
                    <a:pt x="2805" y="1488"/>
                  </a:lnTo>
                  <a:lnTo>
                    <a:pt x="2811" y="1481"/>
                  </a:lnTo>
                  <a:lnTo>
                    <a:pt x="2811" y="1468"/>
                  </a:lnTo>
                  <a:lnTo>
                    <a:pt x="2821" y="1446"/>
                  </a:lnTo>
                  <a:lnTo>
                    <a:pt x="2829" y="1441"/>
                  </a:lnTo>
                  <a:lnTo>
                    <a:pt x="2829" y="1431"/>
                  </a:lnTo>
                  <a:lnTo>
                    <a:pt x="2838" y="1424"/>
                  </a:lnTo>
                  <a:lnTo>
                    <a:pt x="2843" y="1412"/>
                  </a:lnTo>
                  <a:lnTo>
                    <a:pt x="2847" y="1405"/>
                  </a:lnTo>
                  <a:lnTo>
                    <a:pt x="2848" y="1393"/>
                  </a:lnTo>
                  <a:lnTo>
                    <a:pt x="2862" y="1378"/>
                  </a:lnTo>
                  <a:lnTo>
                    <a:pt x="2866" y="1363"/>
                  </a:lnTo>
                  <a:lnTo>
                    <a:pt x="2875" y="1361"/>
                  </a:lnTo>
                  <a:lnTo>
                    <a:pt x="2876" y="1354"/>
                  </a:lnTo>
                  <a:lnTo>
                    <a:pt x="2873" y="1350"/>
                  </a:lnTo>
                  <a:lnTo>
                    <a:pt x="2881" y="1336"/>
                  </a:lnTo>
                  <a:lnTo>
                    <a:pt x="2888" y="1338"/>
                  </a:lnTo>
                  <a:lnTo>
                    <a:pt x="2897" y="1352"/>
                  </a:lnTo>
                  <a:lnTo>
                    <a:pt x="2899" y="1362"/>
                  </a:lnTo>
                  <a:lnTo>
                    <a:pt x="2911" y="1363"/>
                  </a:lnTo>
                  <a:lnTo>
                    <a:pt x="2909" y="1351"/>
                  </a:lnTo>
                  <a:lnTo>
                    <a:pt x="2901" y="1342"/>
                  </a:lnTo>
                  <a:lnTo>
                    <a:pt x="2902" y="1337"/>
                  </a:lnTo>
                  <a:lnTo>
                    <a:pt x="2910" y="1334"/>
                  </a:lnTo>
                  <a:lnTo>
                    <a:pt x="2901" y="1323"/>
                  </a:lnTo>
                  <a:lnTo>
                    <a:pt x="2911" y="1308"/>
                  </a:lnTo>
                  <a:lnTo>
                    <a:pt x="2935" y="1303"/>
                  </a:lnTo>
                  <a:lnTo>
                    <a:pt x="2952" y="1303"/>
                  </a:lnTo>
                  <a:lnTo>
                    <a:pt x="2961" y="1300"/>
                  </a:lnTo>
                  <a:lnTo>
                    <a:pt x="2966" y="1304"/>
                  </a:lnTo>
                  <a:lnTo>
                    <a:pt x="2976" y="1303"/>
                  </a:lnTo>
                  <a:lnTo>
                    <a:pt x="2979" y="1310"/>
                  </a:lnTo>
                  <a:lnTo>
                    <a:pt x="2986" y="1304"/>
                  </a:lnTo>
                  <a:lnTo>
                    <a:pt x="3000" y="1304"/>
                  </a:lnTo>
                  <a:lnTo>
                    <a:pt x="3008" y="1317"/>
                  </a:lnTo>
                  <a:lnTo>
                    <a:pt x="3018" y="1320"/>
                  </a:lnTo>
                  <a:lnTo>
                    <a:pt x="3021" y="1323"/>
                  </a:lnTo>
                  <a:lnTo>
                    <a:pt x="3026" y="1323"/>
                  </a:lnTo>
                  <a:lnTo>
                    <a:pt x="3032" y="1333"/>
                  </a:lnTo>
                  <a:lnTo>
                    <a:pt x="3031" y="1342"/>
                  </a:lnTo>
                  <a:lnTo>
                    <a:pt x="3035" y="1346"/>
                  </a:lnTo>
                  <a:lnTo>
                    <a:pt x="3043" y="1342"/>
                  </a:lnTo>
                  <a:lnTo>
                    <a:pt x="3058" y="1344"/>
                  </a:lnTo>
                  <a:lnTo>
                    <a:pt x="3083" y="1347"/>
                  </a:lnTo>
                  <a:lnTo>
                    <a:pt x="3098" y="1356"/>
                  </a:lnTo>
                  <a:lnTo>
                    <a:pt x="3099" y="1365"/>
                  </a:lnTo>
                  <a:lnTo>
                    <a:pt x="3105" y="1370"/>
                  </a:lnTo>
                  <a:lnTo>
                    <a:pt x="3108" y="1378"/>
                  </a:lnTo>
                  <a:lnTo>
                    <a:pt x="3104" y="1376"/>
                  </a:lnTo>
                  <a:lnTo>
                    <a:pt x="3099" y="1376"/>
                  </a:lnTo>
                  <a:lnTo>
                    <a:pt x="3094" y="1389"/>
                  </a:lnTo>
                  <a:lnTo>
                    <a:pt x="3078" y="1403"/>
                  </a:lnTo>
                  <a:lnTo>
                    <a:pt x="3069" y="1415"/>
                  </a:lnTo>
                  <a:lnTo>
                    <a:pt x="3060" y="1418"/>
                  </a:lnTo>
                  <a:lnTo>
                    <a:pt x="3060" y="1423"/>
                  </a:lnTo>
                  <a:lnTo>
                    <a:pt x="3037" y="1440"/>
                  </a:lnTo>
                  <a:lnTo>
                    <a:pt x="3026" y="1456"/>
                  </a:lnTo>
                  <a:lnTo>
                    <a:pt x="3013" y="1456"/>
                  </a:lnTo>
                  <a:lnTo>
                    <a:pt x="3012" y="1461"/>
                  </a:lnTo>
                  <a:lnTo>
                    <a:pt x="3016" y="1465"/>
                  </a:lnTo>
                  <a:lnTo>
                    <a:pt x="3010" y="1473"/>
                  </a:lnTo>
                  <a:lnTo>
                    <a:pt x="2993" y="1485"/>
                  </a:lnTo>
                  <a:lnTo>
                    <a:pt x="2980" y="1499"/>
                  </a:lnTo>
                  <a:lnTo>
                    <a:pt x="2960" y="1512"/>
                  </a:lnTo>
                  <a:lnTo>
                    <a:pt x="2947" y="1518"/>
                  </a:lnTo>
                  <a:lnTo>
                    <a:pt x="2940" y="1515"/>
                  </a:lnTo>
                  <a:lnTo>
                    <a:pt x="2938" y="1510"/>
                  </a:lnTo>
                  <a:lnTo>
                    <a:pt x="2931" y="1511"/>
                  </a:lnTo>
                  <a:lnTo>
                    <a:pt x="2917" y="1499"/>
                  </a:lnTo>
                  <a:lnTo>
                    <a:pt x="2915" y="1490"/>
                  </a:lnTo>
                  <a:lnTo>
                    <a:pt x="2907" y="1486"/>
                  </a:lnTo>
                  <a:lnTo>
                    <a:pt x="2899" y="1491"/>
                  </a:lnTo>
                  <a:lnTo>
                    <a:pt x="2889" y="1488"/>
                  </a:lnTo>
                  <a:lnTo>
                    <a:pt x="2880" y="1488"/>
                  </a:lnTo>
                  <a:lnTo>
                    <a:pt x="2872" y="1484"/>
                  </a:lnTo>
                  <a:lnTo>
                    <a:pt x="2863" y="1483"/>
                  </a:lnTo>
                  <a:lnTo>
                    <a:pt x="2862" y="1490"/>
                  </a:lnTo>
                  <a:lnTo>
                    <a:pt x="2866" y="1495"/>
                  </a:lnTo>
                  <a:lnTo>
                    <a:pt x="2887" y="1496"/>
                  </a:lnTo>
                  <a:lnTo>
                    <a:pt x="2884" y="1504"/>
                  </a:lnTo>
                  <a:lnTo>
                    <a:pt x="2876" y="1513"/>
                  </a:lnTo>
                  <a:lnTo>
                    <a:pt x="2882" y="1518"/>
                  </a:lnTo>
                  <a:lnTo>
                    <a:pt x="2883" y="1530"/>
                  </a:lnTo>
                  <a:lnTo>
                    <a:pt x="2877" y="1540"/>
                  </a:lnTo>
                  <a:lnTo>
                    <a:pt x="2870" y="1545"/>
                  </a:lnTo>
                  <a:lnTo>
                    <a:pt x="2864" y="1552"/>
                  </a:lnTo>
                  <a:lnTo>
                    <a:pt x="2853" y="1552"/>
                  </a:lnTo>
                  <a:lnTo>
                    <a:pt x="2846" y="1558"/>
                  </a:lnTo>
                  <a:lnTo>
                    <a:pt x="2841" y="1568"/>
                  </a:lnTo>
                  <a:lnTo>
                    <a:pt x="2833" y="1576"/>
                  </a:lnTo>
                  <a:lnTo>
                    <a:pt x="2825" y="1576"/>
                  </a:lnTo>
                  <a:lnTo>
                    <a:pt x="2824" y="1586"/>
                  </a:lnTo>
                  <a:cubicBezTo>
                    <a:pt x="2824" y="1586"/>
                    <a:pt x="2821" y="1590"/>
                    <a:pt x="2821" y="1590"/>
                  </a:cubicBezTo>
                  <a:close/>
                  <a:moveTo>
                    <a:pt x="3502" y="1636"/>
                  </a:moveTo>
                  <a:lnTo>
                    <a:pt x="3488" y="1628"/>
                  </a:lnTo>
                  <a:lnTo>
                    <a:pt x="3476" y="1625"/>
                  </a:lnTo>
                  <a:lnTo>
                    <a:pt x="3471" y="1612"/>
                  </a:lnTo>
                  <a:lnTo>
                    <a:pt x="3464" y="1609"/>
                  </a:lnTo>
                  <a:lnTo>
                    <a:pt x="3460" y="1598"/>
                  </a:lnTo>
                  <a:lnTo>
                    <a:pt x="3463" y="1584"/>
                  </a:lnTo>
                  <a:lnTo>
                    <a:pt x="3474" y="1577"/>
                  </a:lnTo>
                  <a:lnTo>
                    <a:pt x="3473" y="1569"/>
                  </a:lnTo>
                  <a:lnTo>
                    <a:pt x="3479" y="1561"/>
                  </a:lnTo>
                  <a:lnTo>
                    <a:pt x="3477" y="1553"/>
                  </a:lnTo>
                  <a:lnTo>
                    <a:pt x="3468" y="1551"/>
                  </a:lnTo>
                  <a:lnTo>
                    <a:pt x="3457" y="1543"/>
                  </a:lnTo>
                  <a:lnTo>
                    <a:pt x="3468" y="1520"/>
                  </a:lnTo>
                  <a:lnTo>
                    <a:pt x="3475" y="1521"/>
                  </a:lnTo>
                  <a:lnTo>
                    <a:pt x="3478" y="1514"/>
                  </a:lnTo>
                  <a:lnTo>
                    <a:pt x="3476" y="1504"/>
                  </a:lnTo>
                  <a:lnTo>
                    <a:pt x="3482" y="1496"/>
                  </a:lnTo>
                  <a:lnTo>
                    <a:pt x="3486" y="1481"/>
                  </a:lnTo>
                  <a:lnTo>
                    <a:pt x="3496" y="1477"/>
                  </a:lnTo>
                  <a:lnTo>
                    <a:pt x="3503" y="1484"/>
                  </a:lnTo>
                  <a:lnTo>
                    <a:pt x="3505" y="1493"/>
                  </a:lnTo>
                  <a:lnTo>
                    <a:pt x="3526" y="1500"/>
                  </a:lnTo>
                  <a:lnTo>
                    <a:pt x="3534" y="1509"/>
                  </a:lnTo>
                  <a:lnTo>
                    <a:pt x="3547" y="1512"/>
                  </a:lnTo>
                  <a:lnTo>
                    <a:pt x="3551" y="1508"/>
                  </a:lnTo>
                  <a:lnTo>
                    <a:pt x="3571" y="1514"/>
                  </a:lnTo>
                  <a:lnTo>
                    <a:pt x="3587" y="1514"/>
                  </a:lnTo>
                  <a:lnTo>
                    <a:pt x="3594" y="1519"/>
                  </a:lnTo>
                  <a:lnTo>
                    <a:pt x="3597" y="1529"/>
                  </a:lnTo>
                  <a:lnTo>
                    <a:pt x="3612" y="1539"/>
                  </a:lnTo>
                  <a:lnTo>
                    <a:pt x="3617" y="1550"/>
                  </a:lnTo>
                  <a:lnTo>
                    <a:pt x="3613" y="1562"/>
                  </a:lnTo>
                  <a:lnTo>
                    <a:pt x="3614" y="1569"/>
                  </a:lnTo>
                  <a:lnTo>
                    <a:pt x="3623" y="1575"/>
                  </a:lnTo>
                  <a:lnTo>
                    <a:pt x="3620" y="1581"/>
                  </a:lnTo>
                  <a:lnTo>
                    <a:pt x="3623" y="1591"/>
                  </a:lnTo>
                  <a:lnTo>
                    <a:pt x="3622" y="1598"/>
                  </a:lnTo>
                  <a:lnTo>
                    <a:pt x="3628" y="1610"/>
                  </a:lnTo>
                  <a:lnTo>
                    <a:pt x="3626" y="1618"/>
                  </a:lnTo>
                  <a:lnTo>
                    <a:pt x="3620" y="1626"/>
                  </a:lnTo>
                  <a:lnTo>
                    <a:pt x="3634" y="1630"/>
                  </a:lnTo>
                  <a:lnTo>
                    <a:pt x="3634" y="1635"/>
                  </a:lnTo>
                  <a:lnTo>
                    <a:pt x="3627" y="1640"/>
                  </a:lnTo>
                  <a:lnTo>
                    <a:pt x="3624" y="1646"/>
                  </a:lnTo>
                  <a:lnTo>
                    <a:pt x="3603" y="1642"/>
                  </a:lnTo>
                  <a:lnTo>
                    <a:pt x="3600" y="1638"/>
                  </a:lnTo>
                  <a:lnTo>
                    <a:pt x="3579" y="1633"/>
                  </a:lnTo>
                  <a:lnTo>
                    <a:pt x="3573" y="1628"/>
                  </a:lnTo>
                  <a:lnTo>
                    <a:pt x="3559" y="1625"/>
                  </a:lnTo>
                  <a:lnTo>
                    <a:pt x="3553" y="1625"/>
                  </a:lnTo>
                  <a:lnTo>
                    <a:pt x="3544" y="1619"/>
                  </a:lnTo>
                  <a:lnTo>
                    <a:pt x="3529" y="1624"/>
                  </a:lnTo>
                  <a:lnTo>
                    <a:pt x="3519" y="1625"/>
                  </a:lnTo>
                  <a:lnTo>
                    <a:pt x="3508" y="1635"/>
                  </a:lnTo>
                  <a:lnTo>
                    <a:pt x="3502" y="1636"/>
                  </a:lnTo>
                  <a:close/>
                  <a:moveTo>
                    <a:pt x="3439" y="1654"/>
                  </a:moveTo>
                  <a:lnTo>
                    <a:pt x="3438" y="1642"/>
                  </a:lnTo>
                  <a:lnTo>
                    <a:pt x="3442" y="1637"/>
                  </a:lnTo>
                  <a:lnTo>
                    <a:pt x="3445" y="1641"/>
                  </a:lnTo>
                  <a:lnTo>
                    <a:pt x="3445" y="1648"/>
                  </a:lnTo>
                  <a:lnTo>
                    <a:pt x="3439" y="1654"/>
                  </a:lnTo>
                  <a:close/>
                  <a:moveTo>
                    <a:pt x="3455" y="1663"/>
                  </a:moveTo>
                  <a:lnTo>
                    <a:pt x="3451" y="1656"/>
                  </a:lnTo>
                  <a:lnTo>
                    <a:pt x="3456" y="1652"/>
                  </a:lnTo>
                  <a:lnTo>
                    <a:pt x="3460" y="1653"/>
                  </a:lnTo>
                  <a:lnTo>
                    <a:pt x="3461" y="1661"/>
                  </a:lnTo>
                  <a:lnTo>
                    <a:pt x="3455" y="1663"/>
                  </a:lnTo>
                  <a:close/>
                  <a:moveTo>
                    <a:pt x="3484" y="1663"/>
                  </a:moveTo>
                  <a:lnTo>
                    <a:pt x="3477" y="1661"/>
                  </a:lnTo>
                  <a:lnTo>
                    <a:pt x="3475" y="1655"/>
                  </a:lnTo>
                  <a:lnTo>
                    <a:pt x="3480" y="1654"/>
                  </a:lnTo>
                  <a:lnTo>
                    <a:pt x="3488" y="1660"/>
                  </a:lnTo>
                  <a:lnTo>
                    <a:pt x="3484" y="1663"/>
                  </a:lnTo>
                  <a:close/>
                  <a:moveTo>
                    <a:pt x="2797" y="1898"/>
                  </a:moveTo>
                  <a:lnTo>
                    <a:pt x="2795" y="1893"/>
                  </a:lnTo>
                  <a:lnTo>
                    <a:pt x="2799" y="1888"/>
                  </a:lnTo>
                  <a:lnTo>
                    <a:pt x="2806" y="1888"/>
                  </a:lnTo>
                  <a:lnTo>
                    <a:pt x="2810" y="1891"/>
                  </a:lnTo>
                  <a:lnTo>
                    <a:pt x="2808" y="1896"/>
                  </a:lnTo>
                  <a:lnTo>
                    <a:pt x="2803" y="1896"/>
                  </a:lnTo>
                  <a:lnTo>
                    <a:pt x="2797" y="1898"/>
                  </a:lnTo>
                  <a:close/>
                  <a:moveTo>
                    <a:pt x="2830" y="1954"/>
                  </a:moveTo>
                  <a:lnTo>
                    <a:pt x="2831" y="1967"/>
                  </a:lnTo>
                  <a:lnTo>
                    <a:pt x="2837" y="1962"/>
                  </a:lnTo>
                  <a:lnTo>
                    <a:pt x="2840" y="1961"/>
                  </a:lnTo>
                  <a:lnTo>
                    <a:pt x="2841" y="1952"/>
                  </a:lnTo>
                  <a:lnTo>
                    <a:pt x="2836" y="1949"/>
                  </a:lnTo>
                  <a:lnTo>
                    <a:pt x="2830" y="1954"/>
                  </a:lnTo>
                  <a:close/>
                  <a:moveTo>
                    <a:pt x="2820" y="1954"/>
                  </a:moveTo>
                  <a:lnTo>
                    <a:pt x="2817" y="1962"/>
                  </a:lnTo>
                  <a:lnTo>
                    <a:pt x="2822" y="1967"/>
                  </a:lnTo>
                  <a:lnTo>
                    <a:pt x="2821" y="1973"/>
                  </a:lnTo>
                  <a:lnTo>
                    <a:pt x="2824" y="1976"/>
                  </a:lnTo>
                  <a:lnTo>
                    <a:pt x="2827" y="1971"/>
                  </a:lnTo>
                  <a:lnTo>
                    <a:pt x="2826" y="1957"/>
                  </a:lnTo>
                  <a:lnTo>
                    <a:pt x="2823" y="1952"/>
                  </a:lnTo>
                  <a:lnTo>
                    <a:pt x="2820" y="1954"/>
                  </a:lnTo>
                  <a:close/>
                  <a:moveTo>
                    <a:pt x="3033" y="1916"/>
                  </a:moveTo>
                  <a:lnTo>
                    <a:pt x="3030" y="1911"/>
                  </a:lnTo>
                  <a:lnTo>
                    <a:pt x="3022" y="1911"/>
                  </a:lnTo>
                  <a:lnTo>
                    <a:pt x="3016" y="1905"/>
                  </a:lnTo>
                  <a:lnTo>
                    <a:pt x="3014" y="1909"/>
                  </a:lnTo>
                  <a:lnTo>
                    <a:pt x="3007" y="1908"/>
                  </a:lnTo>
                  <a:lnTo>
                    <a:pt x="3007" y="1898"/>
                  </a:lnTo>
                  <a:lnTo>
                    <a:pt x="3002" y="1895"/>
                  </a:lnTo>
                  <a:lnTo>
                    <a:pt x="3013" y="1892"/>
                  </a:lnTo>
                  <a:lnTo>
                    <a:pt x="3015" y="1888"/>
                  </a:lnTo>
                  <a:lnTo>
                    <a:pt x="3024" y="1889"/>
                  </a:lnTo>
                  <a:lnTo>
                    <a:pt x="3030" y="1897"/>
                  </a:lnTo>
                  <a:lnTo>
                    <a:pt x="3042" y="1899"/>
                  </a:lnTo>
                  <a:lnTo>
                    <a:pt x="3043" y="1908"/>
                  </a:lnTo>
                  <a:lnTo>
                    <a:pt x="3040" y="1915"/>
                  </a:lnTo>
                  <a:cubicBezTo>
                    <a:pt x="3040" y="1915"/>
                    <a:pt x="3033" y="1916"/>
                    <a:pt x="3033" y="1916"/>
                  </a:cubicBezTo>
                  <a:close/>
                  <a:moveTo>
                    <a:pt x="3154" y="1965"/>
                  </a:moveTo>
                  <a:lnTo>
                    <a:pt x="3147" y="1964"/>
                  </a:lnTo>
                  <a:lnTo>
                    <a:pt x="3142" y="1954"/>
                  </a:lnTo>
                  <a:lnTo>
                    <a:pt x="3149" y="1956"/>
                  </a:lnTo>
                  <a:lnTo>
                    <a:pt x="3155" y="1956"/>
                  </a:lnTo>
                  <a:lnTo>
                    <a:pt x="3157" y="1962"/>
                  </a:lnTo>
                  <a:lnTo>
                    <a:pt x="3154" y="1965"/>
                  </a:lnTo>
                  <a:close/>
                  <a:moveTo>
                    <a:pt x="3167" y="1966"/>
                  </a:moveTo>
                  <a:lnTo>
                    <a:pt x="3175" y="1969"/>
                  </a:lnTo>
                  <a:lnTo>
                    <a:pt x="3172" y="1963"/>
                  </a:lnTo>
                  <a:lnTo>
                    <a:pt x="3167" y="1966"/>
                  </a:lnTo>
                  <a:close/>
                  <a:moveTo>
                    <a:pt x="3185" y="1972"/>
                  </a:moveTo>
                  <a:lnTo>
                    <a:pt x="3191" y="1973"/>
                  </a:lnTo>
                  <a:lnTo>
                    <a:pt x="3196" y="1977"/>
                  </a:lnTo>
                  <a:lnTo>
                    <a:pt x="3202" y="1976"/>
                  </a:lnTo>
                  <a:lnTo>
                    <a:pt x="3202" y="1971"/>
                  </a:lnTo>
                  <a:lnTo>
                    <a:pt x="3193" y="1967"/>
                  </a:lnTo>
                  <a:lnTo>
                    <a:pt x="3192" y="1964"/>
                  </a:lnTo>
                  <a:lnTo>
                    <a:pt x="3184" y="1964"/>
                  </a:lnTo>
                  <a:lnTo>
                    <a:pt x="3181" y="1969"/>
                  </a:lnTo>
                  <a:lnTo>
                    <a:pt x="3185" y="1972"/>
                  </a:lnTo>
                  <a:close/>
                  <a:moveTo>
                    <a:pt x="3312" y="2145"/>
                  </a:moveTo>
                  <a:lnTo>
                    <a:pt x="3312" y="2139"/>
                  </a:lnTo>
                  <a:lnTo>
                    <a:pt x="3317" y="2134"/>
                  </a:lnTo>
                  <a:lnTo>
                    <a:pt x="3314" y="2123"/>
                  </a:lnTo>
                  <a:lnTo>
                    <a:pt x="3319" y="2125"/>
                  </a:lnTo>
                  <a:lnTo>
                    <a:pt x="3325" y="2130"/>
                  </a:lnTo>
                  <a:lnTo>
                    <a:pt x="3322" y="2136"/>
                  </a:lnTo>
                  <a:lnTo>
                    <a:pt x="3321" y="2144"/>
                  </a:lnTo>
                  <a:lnTo>
                    <a:pt x="3312" y="2145"/>
                  </a:lnTo>
                  <a:close/>
                  <a:moveTo>
                    <a:pt x="3302" y="2178"/>
                  </a:moveTo>
                  <a:lnTo>
                    <a:pt x="3298" y="2165"/>
                  </a:lnTo>
                  <a:lnTo>
                    <a:pt x="3303" y="2157"/>
                  </a:lnTo>
                  <a:lnTo>
                    <a:pt x="3306" y="2159"/>
                  </a:lnTo>
                  <a:lnTo>
                    <a:pt x="3315" y="2160"/>
                  </a:lnTo>
                  <a:lnTo>
                    <a:pt x="3315" y="2167"/>
                  </a:lnTo>
                  <a:lnTo>
                    <a:pt x="3307" y="2168"/>
                  </a:lnTo>
                  <a:lnTo>
                    <a:pt x="3306" y="2176"/>
                  </a:lnTo>
                  <a:lnTo>
                    <a:pt x="3302" y="2178"/>
                  </a:lnTo>
                  <a:close/>
                  <a:moveTo>
                    <a:pt x="3225" y="2011"/>
                  </a:moveTo>
                  <a:lnTo>
                    <a:pt x="3222" y="2006"/>
                  </a:lnTo>
                  <a:lnTo>
                    <a:pt x="3227" y="2007"/>
                  </a:lnTo>
                  <a:lnTo>
                    <a:pt x="3225" y="2011"/>
                  </a:lnTo>
                  <a:close/>
                  <a:moveTo>
                    <a:pt x="3210" y="2013"/>
                  </a:moveTo>
                  <a:lnTo>
                    <a:pt x="3205" y="2003"/>
                  </a:lnTo>
                  <a:lnTo>
                    <a:pt x="3210" y="2006"/>
                  </a:lnTo>
                  <a:lnTo>
                    <a:pt x="3212" y="2010"/>
                  </a:lnTo>
                  <a:lnTo>
                    <a:pt x="3210" y="2013"/>
                  </a:lnTo>
                  <a:close/>
                  <a:moveTo>
                    <a:pt x="3213" y="2020"/>
                  </a:moveTo>
                  <a:lnTo>
                    <a:pt x="3217" y="2025"/>
                  </a:lnTo>
                  <a:lnTo>
                    <a:pt x="3223" y="2024"/>
                  </a:lnTo>
                  <a:lnTo>
                    <a:pt x="3230" y="2027"/>
                  </a:lnTo>
                  <a:lnTo>
                    <a:pt x="3230" y="2021"/>
                  </a:lnTo>
                  <a:lnTo>
                    <a:pt x="3224" y="2017"/>
                  </a:lnTo>
                  <a:lnTo>
                    <a:pt x="3216" y="2018"/>
                  </a:lnTo>
                  <a:lnTo>
                    <a:pt x="3213" y="2020"/>
                  </a:lnTo>
                  <a:close/>
                  <a:moveTo>
                    <a:pt x="3285" y="1991"/>
                  </a:moveTo>
                  <a:lnTo>
                    <a:pt x="3293" y="1993"/>
                  </a:lnTo>
                  <a:lnTo>
                    <a:pt x="3295" y="1999"/>
                  </a:lnTo>
                  <a:lnTo>
                    <a:pt x="3298" y="2002"/>
                  </a:lnTo>
                  <a:lnTo>
                    <a:pt x="3296" y="2007"/>
                  </a:lnTo>
                  <a:lnTo>
                    <a:pt x="3299" y="2012"/>
                  </a:lnTo>
                  <a:lnTo>
                    <a:pt x="3305" y="2010"/>
                  </a:lnTo>
                  <a:lnTo>
                    <a:pt x="3306" y="2002"/>
                  </a:lnTo>
                  <a:lnTo>
                    <a:pt x="3313" y="2005"/>
                  </a:lnTo>
                  <a:lnTo>
                    <a:pt x="3321" y="2003"/>
                  </a:lnTo>
                  <a:lnTo>
                    <a:pt x="3325" y="2004"/>
                  </a:lnTo>
                  <a:lnTo>
                    <a:pt x="3331" y="1998"/>
                  </a:lnTo>
                  <a:lnTo>
                    <a:pt x="3326" y="1991"/>
                  </a:lnTo>
                  <a:lnTo>
                    <a:pt x="3312" y="1989"/>
                  </a:lnTo>
                  <a:lnTo>
                    <a:pt x="3304" y="1981"/>
                  </a:lnTo>
                  <a:lnTo>
                    <a:pt x="3294" y="1979"/>
                  </a:lnTo>
                  <a:lnTo>
                    <a:pt x="3293" y="1985"/>
                  </a:lnTo>
                  <a:cubicBezTo>
                    <a:pt x="3293" y="1985"/>
                    <a:pt x="3284" y="1991"/>
                    <a:pt x="3285" y="1991"/>
                  </a:cubicBezTo>
                  <a:close/>
                  <a:moveTo>
                    <a:pt x="3409" y="1983"/>
                  </a:moveTo>
                  <a:lnTo>
                    <a:pt x="3411" y="1975"/>
                  </a:lnTo>
                  <a:lnTo>
                    <a:pt x="3416" y="1973"/>
                  </a:lnTo>
                  <a:lnTo>
                    <a:pt x="3414" y="1981"/>
                  </a:lnTo>
                  <a:lnTo>
                    <a:pt x="3409" y="1983"/>
                  </a:lnTo>
                  <a:close/>
                  <a:moveTo>
                    <a:pt x="3366" y="2034"/>
                  </a:moveTo>
                  <a:lnTo>
                    <a:pt x="3373" y="2027"/>
                  </a:lnTo>
                  <a:lnTo>
                    <a:pt x="3379" y="2017"/>
                  </a:lnTo>
                  <a:lnTo>
                    <a:pt x="3387" y="2017"/>
                  </a:lnTo>
                  <a:lnTo>
                    <a:pt x="3391" y="2010"/>
                  </a:lnTo>
                  <a:lnTo>
                    <a:pt x="3395" y="2009"/>
                  </a:lnTo>
                  <a:lnTo>
                    <a:pt x="3400" y="2015"/>
                  </a:lnTo>
                  <a:lnTo>
                    <a:pt x="3399" y="2020"/>
                  </a:lnTo>
                  <a:lnTo>
                    <a:pt x="3388" y="2025"/>
                  </a:lnTo>
                  <a:lnTo>
                    <a:pt x="3379" y="2032"/>
                  </a:lnTo>
                  <a:lnTo>
                    <a:pt x="3371" y="2032"/>
                  </a:lnTo>
                  <a:lnTo>
                    <a:pt x="3366" y="2034"/>
                  </a:lnTo>
                  <a:close/>
                  <a:moveTo>
                    <a:pt x="3325" y="2101"/>
                  </a:moveTo>
                  <a:lnTo>
                    <a:pt x="3346" y="2084"/>
                  </a:lnTo>
                  <a:lnTo>
                    <a:pt x="3350" y="2077"/>
                  </a:lnTo>
                  <a:lnTo>
                    <a:pt x="3356" y="2077"/>
                  </a:lnTo>
                  <a:lnTo>
                    <a:pt x="3365" y="2067"/>
                  </a:lnTo>
                  <a:lnTo>
                    <a:pt x="3374" y="2060"/>
                  </a:lnTo>
                  <a:lnTo>
                    <a:pt x="3373" y="2049"/>
                  </a:lnTo>
                  <a:lnTo>
                    <a:pt x="3368" y="2046"/>
                  </a:lnTo>
                  <a:lnTo>
                    <a:pt x="3360" y="2048"/>
                  </a:lnTo>
                  <a:lnTo>
                    <a:pt x="3358" y="2057"/>
                  </a:lnTo>
                  <a:lnTo>
                    <a:pt x="3353" y="2057"/>
                  </a:lnTo>
                  <a:lnTo>
                    <a:pt x="3343" y="2067"/>
                  </a:lnTo>
                  <a:lnTo>
                    <a:pt x="3335" y="2071"/>
                  </a:lnTo>
                  <a:lnTo>
                    <a:pt x="3320" y="2071"/>
                  </a:lnTo>
                  <a:lnTo>
                    <a:pt x="3312" y="2075"/>
                  </a:lnTo>
                  <a:lnTo>
                    <a:pt x="3308" y="2084"/>
                  </a:lnTo>
                  <a:lnTo>
                    <a:pt x="3300" y="2090"/>
                  </a:lnTo>
                  <a:lnTo>
                    <a:pt x="3304" y="2102"/>
                  </a:lnTo>
                  <a:lnTo>
                    <a:pt x="3308" y="2099"/>
                  </a:lnTo>
                  <a:lnTo>
                    <a:pt x="3318" y="2101"/>
                  </a:lnTo>
                  <a:lnTo>
                    <a:pt x="3325" y="2101"/>
                  </a:lnTo>
                  <a:close/>
                  <a:moveTo>
                    <a:pt x="3414" y="2091"/>
                  </a:moveTo>
                  <a:lnTo>
                    <a:pt x="3411" y="2075"/>
                  </a:lnTo>
                  <a:lnTo>
                    <a:pt x="3415" y="2071"/>
                  </a:lnTo>
                  <a:lnTo>
                    <a:pt x="3421" y="2059"/>
                  </a:lnTo>
                  <a:lnTo>
                    <a:pt x="3427" y="2060"/>
                  </a:lnTo>
                  <a:lnTo>
                    <a:pt x="3439" y="2061"/>
                  </a:lnTo>
                  <a:lnTo>
                    <a:pt x="3441" y="2073"/>
                  </a:lnTo>
                  <a:lnTo>
                    <a:pt x="3436" y="2082"/>
                  </a:lnTo>
                  <a:lnTo>
                    <a:pt x="3430" y="2083"/>
                  </a:lnTo>
                  <a:lnTo>
                    <a:pt x="3423" y="2092"/>
                  </a:lnTo>
                  <a:lnTo>
                    <a:pt x="3414" y="2091"/>
                  </a:lnTo>
                  <a:close/>
                  <a:moveTo>
                    <a:pt x="3486" y="2181"/>
                  </a:moveTo>
                  <a:lnTo>
                    <a:pt x="3484" y="2165"/>
                  </a:lnTo>
                  <a:lnTo>
                    <a:pt x="3486" y="2151"/>
                  </a:lnTo>
                  <a:lnTo>
                    <a:pt x="3481" y="2142"/>
                  </a:lnTo>
                  <a:lnTo>
                    <a:pt x="3475" y="2144"/>
                  </a:lnTo>
                  <a:lnTo>
                    <a:pt x="3474" y="2153"/>
                  </a:lnTo>
                  <a:lnTo>
                    <a:pt x="3469" y="2164"/>
                  </a:lnTo>
                  <a:lnTo>
                    <a:pt x="3471" y="2174"/>
                  </a:lnTo>
                  <a:lnTo>
                    <a:pt x="3475" y="2180"/>
                  </a:lnTo>
                  <a:lnTo>
                    <a:pt x="3476" y="2187"/>
                  </a:lnTo>
                  <a:lnTo>
                    <a:pt x="3482" y="2183"/>
                  </a:lnTo>
                  <a:lnTo>
                    <a:pt x="3486" y="2181"/>
                  </a:lnTo>
                  <a:close/>
                  <a:moveTo>
                    <a:pt x="3495" y="2173"/>
                  </a:moveTo>
                  <a:lnTo>
                    <a:pt x="3492" y="2165"/>
                  </a:lnTo>
                  <a:lnTo>
                    <a:pt x="3495" y="2152"/>
                  </a:lnTo>
                  <a:lnTo>
                    <a:pt x="3499" y="2163"/>
                  </a:lnTo>
                  <a:lnTo>
                    <a:pt x="3502" y="2169"/>
                  </a:lnTo>
                  <a:lnTo>
                    <a:pt x="3499" y="2174"/>
                  </a:lnTo>
                  <a:lnTo>
                    <a:pt x="3495" y="2173"/>
                  </a:lnTo>
                  <a:close/>
                  <a:moveTo>
                    <a:pt x="3510" y="2196"/>
                  </a:moveTo>
                  <a:lnTo>
                    <a:pt x="3506" y="2190"/>
                  </a:lnTo>
                  <a:lnTo>
                    <a:pt x="3510" y="2183"/>
                  </a:lnTo>
                  <a:lnTo>
                    <a:pt x="3513" y="2185"/>
                  </a:lnTo>
                  <a:lnTo>
                    <a:pt x="3513" y="2193"/>
                  </a:lnTo>
                  <a:lnTo>
                    <a:pt x="3510" y="2196"/>
                  </a:lnTo>
                  <a:close/>
                  <a:moveTo>
                    <a:pt x="3474" y="2219"/>
                  </a:moveTo>
                  <a:lnTo>
                    <a:pt x="3472" y="2223"/>
                  </a:lnTo>
                  <a:lnTo>
                    <a:pt x="3475" y="2233"/>
                  </a:lnTo>
                  <a:lnTo>
                    <a:pt x="3477" y="2246"/>
                  </a:lnTo>
                  <a:lnTo>
                    <a:pt x="3481" y="2250"/>
                  </a:lnTo>
                  <a:lnTo>
                    <a:pt x="3487" y="2247"/>
                  </a:lnTo>
                  <a:lnTo>
                    <a:pt x="3497" y="2250"/>
                  </a:lnTo>
                  <a:lnTo>
                    <a:pt x="3503" y="2252"/>
                  </a:lnTo>
                  <a:lnTo>
                    <a:pt x="3512" y="2251"/>
                  </a:lnTo>
                  <a:lnTo>
                    <a:pt x="3522" y="2254"/>
                  </a:lnTo>
                  <a:lnTo>
                    <a:pt x="3526" y="2247"/>
                  </a:lnTo>
                  <a:lnTo>
                    <a:pt x="3522" y="2241"/>
                  </a:lnTo>
                  <a:lnTo>
                    <a:pt x="3523" y="2229"/>
                  </a:lnTo>
                  <a:lnTo>
                    <a:pt x="3512" y="2228"/>
                  </a:lnTo>
                  <a:lnTo>
                    <a:pt x="3507" y="2221"/>
                  </a:lnTo>
                  <a:lnTo>
                    <a:pt x="3499" y="2220"/>
                  </a:lnTo>
                  <a:lnTo>
                    <a:pt x="3495" y="2222"/>
                  </a:lnTo>
                  <a:lnTo>
                    <a:pt x="3495" y="2216"/>
                  </a:lnTo>
                  <a:lnTo>
                    <a:pt x="3494" y="2210"/>
                  </a:lnTo>
                  <a:lnTo>
                    <a:pt x="3490" y="2211"/>
                  </a:lnTo>
                  <a:lnTo>
                    <a:pt x="3486" y="2218"/>
                  </a:lnTo>
                  <a:lnTo>
                    <a:pt x="3481" y="2219"/>
                  </a:lnTo>
                  <a:lnTo>
                    <a:pt x="3474" y="2219"/>
                  </a:lnTo>
                  <a:close/>
                  <a:moveTo>
                    <a:pt x="3184" y="2625"/>
                  </a:moveTo>
                  <a:lnTo>
                    <a:pt x="3196" y="2626"/>
                  </a:lnTo>
                  <a:lnTo>
                    <a:pt x="3200" y="2623"/>
                  </a:lnTo>
                  <a:lnTo>
                    <a:pt x="3194" y="2618"/>
                  </a:lnTo>
                  <a:lnTo>
                    <a:pt x="3187" y="2619"/>
                  </a:lnTo>
                  <a:lnTo>
                    <a:pt x="3184" y="2625"/>
                  </a:lnTo>
                  <a:close/>
                  <a:moveTo>
                    <a:pt x="3021" y="2356"/>
                  </a:moveTo>
                  <a:lnTo>
                    <a:pt x="3030" y="2362"/>
                  </a:lnTo>
                  <a:lnTo>
                    <a:pt x="3035" y="2363"/>
                  </a:lnTo>
                  <a:lnTo>
                    <a:pt x="3036" y="2359"/>
                  </a:lnTo>
                  <a:lnTo>
                    <a:pt x="3030" y="2354"/>
                  </a:lnTo>
                  <a:lnTo>
                    <a:pt x="3024" y="2353"/>
                  </a:lnTo>
                  <a:lnTo>
                    <a:pt x="3021" y="2356"/>
                  </a:lnTo>
                  <a:close/>
                  <a:moveTo>
                    <a:pt x="2985" y="2417"/>
                  </a:moveTo>
                  <a:lnTo>
                    <a:pt x="2985" y="2410"/>
                  </a:lnTo>
                  <a:lnTo>
                    <a:pt x="2979" y="2403"/>
                  </a:lnTo>
                  <a:lnTo>
                    <a:pt x="2969" y="2398"/>
                  </a:lnTo>
                  <a:lnTo>
                    <a:pt x="2970" y="2391"/>
                  </a:lnTo>
                  <a:lnTo>
                    <a:pt x="2967" y="2381"/>
                  </a:lnTo>
                  <a:lnTo>
                    <a:pt x="2961" y="2375"/>
                  </a:lnTo>
                  <a:lnTo>
                    <a:pt x="2961" y="2361"/>
                  </a:lnTo>
                  <a:lnTo>
                    <a:pt x="2964" y="2357"/>
                  </a:lnTo>
                  <a:lnTo>
                    <a:pt x="2968" y="2368"/>
                  </a:lnTo>
                  <a:lnTo>
                    <a:pt x="2978" y="2372"/>
                  </a:lnTo>
                  <a:lnTo>
                    <a:pt x="2980" y="2379"/>
                  </a:lnTo>
                  <a:lnTo>
                    <a:pt x="2986" y="2385"/>
                  </a:lnTo>
                  <a:lnTo>
                    <a:pt x="2986" y="2400"/>
                  </a:lnTo>
                  <a:lnTo>
                    <a:pt x="2998" y="2406"/>
                  </a:lnTo>
                  <a:lnTo>
                    <a:pt x="3005" y="2406"/>
                  </a:lnTo>
                  <a:lnTo>
                    <a:pt x="3004" y="2418"/>
                  </a:lnTo>
                  <a:lnTo>
                    <a:pt x="2993" y="2415"/>
                  </a:lnTo>
                  <a:lnTo>
                    <a:pt x="2985" y="2417"/>
                  </a:lnTo>
                  <a:close/>
                  <a:moveTo>
                    <a:pt x="2921" y="2414"/>
                  </a:moveTo>
                  <a:lnTo>
                    <a:pt x="2922" y="2404"/>
                  </a:lnTo>
                  <a:lnTo>
                    <a:pt x="2919" y="2398"/>
                  </a:lnTo>
                  <a:lnTo>
                    <a:pt x="2921" y="2391"/>
                  </a:lnTo>
                  <a:lnTo>
                    <a:pt x="2921" y="2375"/>
                  </a:lnTo>
                  <a:lnTo>
                    <a:pt x="2925" y="2367"/>
                  </a:lnTo>
                  <a:lnTo>
                    <a:pt x="2932" y="2367"/>
                  </a:lnTo>
                  <a:lnTo>
                    <a:pt x="2934" y="2376"/>
                  </a:lnTo>
                  <a:lnTo>
                    <a:pt x="2929" y="2379"/>
                  </a:lnTo>
                  <a:lnTo>
                    <a:pt x="2930" y="2386"/>
                  </a:lnTo>
                  <a:lnTo>
                    <a:pt x="2935" y="2394"/>
                  </a:lnTo>
                  <a:lnTo>
                    <a:pt x="2927" y="2412"/>
                  </a:lnTo>
                  <a:lnTo>
                    <a:pt x="2921" y="2414"/>
                  </a:lnTo>
                  <a:close/>
                  <a:moveTo>
                    <a:pt x="2916" y="2152"/>
                  </a:moveTo>
                  <a:lnTo>
                    <a:pt x="2915" y="2162"/>
                  </a:lnTo>
                  <a:lnTo>
                    <a:pt x="2918" y="2164"/>
                  </a:lnTo>
                  <a:lnTo>
                    <a:pt x="2930" y="2164"/>
                  </a:lnTo>
                  <a:lnTo>
                    <a:pt x="2937" y="2157"/>
                  </a:lnTo>
                  <a:lnTo>
                    <a:pt x="2935" y="2153"/>
                  </a:lnTo>
                  <a:lnTo>
                    <a:pt x="2925" y="2151"/>
                  </a:lnTo>
                  <a:lnTo>
                    <a:pt x="2916" y="2152"/>
                  </a:lnTo>
                  <a:close/>
                  <a:moveTo>
                    <a:pt x="2919" y="2147"/>
                  </a:moveTo>
                  <a:lnTo>
                    <a:pt x="2924" y="2138"/>
                  </a:lnTo>
                  <a:lnTo>
                    <a:pt x="2923" y="2126"/>
                  </a:lnTo>
                  <a:lnTo>
                    <a:pt x="2936" y="2116"/>
                  </a:lnTo>
                  <a:lnTo>
                    <a:pt x="2943" y="2109"/>
                  </a:lnTo>
                  <a:lnTo>
                    <a:pt x="2945" y="2112"/>
                  </a:lnTo>
                  <a:lnTo>
                    <a:pt x="2945" y="2123"/>
                  </a:lnTo>
                  <a:lnTo>
                    <a:pt x="2943" y="2134"/>
                  </a:lnTo>
                  <a:lnTo>
                    <a:pt x="2943" y="2145"/>
                  </a:lnTo>
                  <a:lnTo>
                    <a:pt x="2933" y="2148"/>
                  </a:lnTo>
                  <a:lnTo>
                    <a:pt x="2919" y="2147"/>
                  </a:lnTo>
                  <a:close/>
                  <a:moveTo>
                    <a:pt x="2386" y="2037"/>
                  </a:moveTo>
                  <a:lnTo>
                    <a:pt x="2393" y="2033"/>
                  </a:lnTo>
                  <a:lnTo>
                    <a:pt x="2393" y="2024"/>
                  </a:lnTo>
                  <a:lnTo>
                    <a:pt x="2383" y="2024"/>
                  </a:lnTo>
                  <a:lnTo>
                    <a:pt x="2383" y="2033"/>
                  </a:lnTo>
                  <a:lnTo>
                    <a:pt x="2386" y="2037"/>
                  </a:lnTo>
                  <a:close/>
                  <a:moveTo>
                    <a:pt x="1934" y="1910"/>
                  </a:moveTo>
                  <a:lnTo>
                    <a:pt x="1939" y="1905"/>
                  </a:lnTo>
                  <a:lnTo>
                    <a:pt x="1947" y="1905"/>
                  </a:lnTo>
                  <a:lnTo>
                    <a:pt x="1940" y="1910"/>
                  </a:lnTo>
                  <a:cubicBezTo>
                    <a:pt x="1940" y="1910"/>
                    <a:pt x="1933" y="1910"/>
                    <a:pt x="1934" y="1910"/>
                  </a:cubicBezTo>
                  <a:close/>
                  <a:moveTo>
                    <a:pt x="1897" y="1927"/>
                  </a:moveTo>
                  <a:lnTo>
                    <a:pt x="1909" y="1926"/>
                  </a:lnTo>
                  <a:lnTo>
                    <a:pt x="1907" y="1922"/>
                  </a:lnTo>
                  <a:lnTo>
                    <a:pt x="1900" y="1920"/>
                  </a:lnTo>
                  <a:lnTo>
                    <a:pt x="1897" y="1927"/>
                  </a:lnTo>
                  <a:close/>
                  <a:moveTo>
                    <a:pt x="1913" y="1966"/>
                  </a:moveTo>
                  <a:lnTo>
                    <a:pt x="1912" y="1960"/>
                  </a:lnTo>
                  <a:lnTo>
                    <a:pt x="1914" y="1957"/>
                  </a:lnTo>
                  <a:lnTo>
                    <a:pt x="1917" y="1966"/>
                  </a:lnTo>
                  <a:lnTo>
                    <a:pt x="1913" y="1966"/>
                  </a:lnTo>
                  <a:close/>
                  <a:moveTo>
                    <a:pt x="1914" y="1971"/>
                  </a:moveTo>
                  <a:lnTo>
                    <a:pt x="1906" y="1957"/>
                  </a:lnTo>
                  <a:lnTo>
                    <a:pt x="1904" y="1962"/>
                  </a:lnTo>
                  <a:lnTo>
                    <a:pt x="1908" y="1967"/>
                  </a:lnTo>
                  <a:lnTo>
                    <a:pt x="1914" y="1971"/>
                  </a:lnTo>
                  <a:close/>
                  <a:moveTo>
                    <a:pt x="1931" y="1996"/>
                  </a:moveTo>
                  <a:lnTo>
                    <a:pt x="1936" y="2010"/>
                  </a:lnTo>
                  <a:lnTo>
                    <a:pt x="1940" y="2012"/>
                  </a:lnTo>
                  <a:lnTo>
                    <a:pt x="1948" y="2002"/>
                  </a:lnTo>
                  <a:lnTo>
                    <a:pt x="1945" y="1998"/>
                  </a:lnTo>
                  <a:lnTo>
                    <a:pt x="1950" y="1992"/>
                  </a:lnTo>
                  <a:lnTo>
                    <a:pt x="1943" y="1992"/>
                  </a:lnTo>
                  <a:lnTo>
                    <a:pt x="1940" y="1998"/>
                  </a:lnTo>
                  <a:lnTo>
                    <a:pt x="1936" y="1994"/>
                  </a:lnTo>
                  <a:lnTo>
                    <a:pt x="1931" y="1996"/>
                  </a:lnTo>
                  <a:close/>
                  <a:moveTo>
                    <a:pt x="1916" y="2063"/>
                  </a:moveTo>
                  <a:lnTo>
                    <a:pt x="1912" y="2045"/>
                  </a:lnTo>
                  <a:lnTo>
                    <a:pt x="1918" y="2039"/>
                  </a:lnTo>
                  <a:lnTo>
                    <a:pt x="1918" y="2031"/>
                  </a:lnTo>
                  <a:lnTo>
                    <a:pt x="1926" y="2019"/>
                  </a:lnTo>
                  <a:lnTo>
                    <a:pt x="1929" y="2025"/>
                  </a:lnTo>
                  <a:lnTo>
                    <a:pt x="1926" y="2032"/>
                  </a:lnTo>
                  <a:lnTo>
                    <a:pt x="1931" y="2037"/>
                  </a:lnTo>
                  <a:lnTo>
                    <a:pt x="1928" y="2043"/>
                  </a:lnTo>
                  <a:lnTo>
                    <a:pt x="1931" y="2049"/>
                  </a:lnTo>
                  <a:lnTo>
                    <a:pt x="1924" y="2053"/>
                  </a:lnTo>
                  <a:lnTo>
                    <a:pt x="1921" y="2060"/>
                  </a:lnTo>
                  <a:lnTo>
                    <a:pt x="1916" y="2063"/>
                  </a:lnTo>
                  <a:close/>
                  <a:moveTo>
                    <a:pt x="2327" y="1811"/>
                  </a:moveTo>
                  <a:lnTo>
                    <a:pt x="2327" y="1805"/>
                  </a:lnTo>
                  <a:lnTo>
                    <a:pt x="2331" y="1801"/>
                  </a:lnTo>
                  <a:lnTo>
                    <a:pt x="2332" y="1806"/>
                  </a:lnTo>
                  <a:lnTo>
                    <a:pt x="2330" y="1812"/>
                  </a:lnTo>
                  <a:lnTo>
                    <a:pt x="2327" y="1811"/>
                  </a:lnTo>
                  <a:close/>
                  <a:moveTo>
                    <a:pt x="2464" y="1727"/>
                  </a:moveTo>
                  <a:lnTo>
                    <a:pt x="2462" y="1713"/>
                  </a:lnTo>
                  <a:lnTo>
                    <a:pt x="2458" y="1709"/>
                  </a:lnTo>
                  <a:lnTo>
                    <a:pt x="2461" y="1696"/>
                  </a:lnTo>
                  <a:lnTo>
                    <a:pt x="2467" y="1693"/>
                  </a:lnTo>
                  <a:lnTo>
                    <a:pt x="2471" y="1698"/>
                  </a:lnTo>
                  <a:lnTo>
                    <a:pt x="2470" y="1703"/>
                  </a:lnTo>
                  <a:lnTo>
                    <a:pt x="2476" y="1709"/>
                  </a:lnTo>
                  <a:lnTo>
                    <a:pt x="2470" y="1716"/>
                  </a:lnTo>
                  <a:lnTo>
                    <a:pt x="2469" y="1727"/>
                  </a:lnTo>
                  <a:lnTo>
                    <a:pt x="2464" y="1727"/>
                  </a:lnTo>
                  <a:close/>
                  <a:moveTo>
                    <a:pt x="2310" y="1894"/>
                  </a:moveTo>
                  <a:lnTo>
                    <a:pt x="2311" y="1890"/>
                  </a:lnTo>
                  <a:lnTo>
                    <a:pt x="2309" y="1883"/>
                  </a:lnTo>
                  <a:lnTo>
                    <a:pt x="2316" y="1876"/>
                  </a:lnTo>
                  <a:lnTo>
                    <a:pt x="2316" y="1871"/>
                  </a:lnTo>
                  <a:lnTo>
                    <a:pt x="2321" y="1865"/>
                  </a:lnTo>
                  <a:lnTo>
                    <a:pt x="2321" y="1858"/>
                  </a:lnTo>
                  <a:lnTo>
                    <a:pt x="2312" y="1857"/>
                  </a:lnTo>
                  <a:lnTo>
                    <a:pt x="2310" y="1849"/>
                  </a:lnTo>
                  <a:lnTo>
                    <a:pt x="2314" y="1840"/>
                  </a:lnTo>
                  <a:lnTo>
                    <a:pt x="2322" y="1839"/>
                  </a:lnTo>
                  <a:lnTo>
                    <a:pt x="2323" y="1829"/>
                  </a:lnTo>
                  <a:lnTo>
                    <a:pt x="2312" y="1823"/>
                  </a:lnTo>
                  <a:lnTo>
                    <a:pt x="2305" y="1825"/>
                  </a:lnTo>
                  <a:lnTo>
                    <a:pt x="2304" y="1832"/>
                  </a:lnTo>
                  <a:lnTo>
                    <a:pt x="2300" y="1836"/>
                  </a:lnTo>
                  <a:lnTo>
                    <a:pt x="2294" y="1832"/>
                  </a:lnTo>
                  <a:lnTo>
                    <a:pt x="2281" y="1832"/>
                  </a:lnTo>
                  <a:lnTo>
                    <a:pt x="2268" y="1845"/>
                  </a:lnTo>
                  <a:lnTo>
                    <a:pt x="2257" y="1852"/>
                  </a:lnTo>
                  <a:lnTo>
                    <a:pt x="2257" y="1848"/>
                  </a:lnTo>
                  <a:lnTo>
                    <a:pt x="2269" y="1840"/>
                  </a:lnTo>
                  <a:lnTo>
                    <a:pt x="2275" y="1832"/>
                  </a:lnTo>
                  <a:lnTo>
                    <a:pt x="2275" y="1820"/>
                  </a:lnTo>
                  <a:lnTo>
                    <a:pt x="2270" y="1827"/>
                  </a:lnTo>
                  <a:lnTo>
                    <a:pt x="2266" y="1825"/>
                  </a:lnTo>
                  <a:lnTo>
                    <a:pt x="2265" y="1816"/>
                  </a:lnTo>
                  <a:lnTo>
                    <a:pt x="2274" y="1809"/>
                  </a:lnTo>
                  <a:lnTo>
                    <a:pt x="2267" y="1796"/>
                  </a:lnTo>
                  <a:lnTo>
                    <a:pt x="2273" y="1787"/>
                  </a:lnTo>
                  <a:lnTo>
                    <a:pt x="2281" y="1788"/>
                  </a:lnTo>
                  <a:lnTo>
                    <a:pt x="2279" y="1794"/>
                  </a:lnTo>
                  <a:lnTo>
                    <a:pt x="2284" y="1809"/>
                  </a:lnTo>
                  <a:lnTo>
                    <a:pt x="2291" y="1816"/>
                  </a:lnTo>
                  <a:lnTo>
                    <a:pt x="2297" y="1814"/>
                  </a:lnTo>
                  <a:lnTo>
                    <a:pt x="2308" y="1813"/>
                  </a:lnTo>
                  <a:lnTo>
                    <a:pt x="2313" y="1801"/>
                  </a:lnTo>
                  <a:lnTo>
                    <a:pt x="2307" y="1796"/>
                  </a:lnTo>
                  <a:lnTo>
                    <a:pt x="2307" y="1791"/>
                  </a:lnTo>
                  <a:lnTo>
                    <a:pt x="2315" y="1791"/>
                  </a:lnTo>
                  <a:lnTo>
                    <a:pt x="2319" y="1795"/>
                  </a:lnTo>
                  <a:lnTo>
                    <a:pt x="2324" y="1793"/>
                  </a:lnTo>
                  <a:lnTo>
                    <a:pt x="2333" y="1785"/>
                  </a:lnTo>
                  <a:lnTo>
                    <a:pt x="2337" y="1773"/>
                  </a:lnTo>
                  <a:lnTo>
                    <a:pt x="2339" y="1783"/>
                  </a:lnTo>
                  <a:lnTo>
                    <a:pt x="2342" y="1783"/>
                  </a:lnTo>
                  <a:lnTo>
                    <a:pt x="2352" y="1775"/>
                  </a:lnTo>
                  <a:lnTo>
                    <a:pt x="2344" y="1792"/>
                  </a:lnTo>
                  <a:lnTo>
                    <a:pt x="2344" y="1806"/>
                  </a:lnTo>
                  <a:lnTo>
                    <a:pt x="2349" y="1804"/>
                  </a:lnTo>
                  <a:lnTo>
                    <a:pt x="2354" y="1807"/>
                  </a:lnTo>
                  <a:lnTo>
                    <a:pt x="2349" y="1816"/>
                  </a:lnTo>
                  <a:lnTo>
                    <a:pt x="2356" y="1816"/>
                  </a:lnTo>
                  <a:lnTo>
                    <a:pt x="2360" y="1804"/>
                  </a:lnTo>
                  <a:lnTo>
                    <a:pt x="2366" y="1800"/>
                  </a:lnTo>
                  <a:lnTo>
                    <a:pt x="2374" y="1783"/>
                  </a:lnTo>
                  <a:lnTo>
                    <a:pt x="2381" y="1780"/>
                  </a:lnTo>
                  <a:lnTo>
                    <a:pt x="2379" y="1792"/>
                  </a:lnTo>
                  <a:lnTo>
                    <a:pt x="2370" y="1802"/>
                  </a:lnTo>
                  <a:lnTo>
                    <a:pt x="2372" y="1820"/>
                  </a:lnTo>
                  <a:lnTo>
                    <a:pt x="2380" y="1820"/>
                  </a:lnTo>
                  <a:lnTo>
                    <a:pt x="2387" y="1824"/>
                  </a:lnTo>
                  <a:lnTo>
                    <a:pt x="2392" y="1817"/>
                  </a:lnTo>
                  <a:lnTo>
                    <a:pt x="2404" y="1806"/>
                  </a:lnTo>
                  <a:lnTo>
                    <a:pt x="2408" y="1790"/>
                  </a:lnTo>
                  <a:lnTo>
                    <a:pt x="2414" y="1779"/>
                  </a:lnTo>
                  <a:lnTo>
                    <a:pt x="2411" y="1767"/>
                  </a:lnTo>
                  <a:lnTo>
                    <a:pt x="2415" y="1762"/>
                  </a:lnTo>
                  <a:lnTo>
                    <a:pt x="2413" y="1756"/>
                  </a:lnTo>
                  <a:lnTo>
                    <a:pt x="2407" y="1757"/>
                  </a:lnTo>
                  <a:lnTo>
                    <a:pt x="2401" y="1754"/>
                  </a:lnTo>
                  <a:lnTo>
                    <a:pt x="2394" y="1759"/>
                  </a:lnTo>
                  <a:lnTo>
                    <a:pt x="2394" y="1747"/>
                  </a:lnTo>
                  <a:lnTo>
                    <a:pt x="2399" y="1744"/>
                  </a:lnTo>
                  <a:lnTo>
                    <a:pt x="2396" y="1738"/>
                  </a:lnTo>
                  <a:lnTo>
                    <a:pt x="2386" y="1739"/>
                  </a:lnTo>
                  <a:lnTo>
                    <a:pt x="2384" y="1735"/>
                  </a:lnTo>
                  <a:lnTo>
                    <a:pt x="2374" y="1726"/>
                  </a:lnTo>
                  <a:lnTo>
                    <a:pt x="2374" y="1718"/>
                  </a:lnTo>
                  <a:lnTo>
                    <a:pt x="2366" y="1701"/>
                  </a:lnTo>
                  <a:lnTo>
                    <a:pt x="2365" y="1688"/>
                  </a:lnTo>
                  <a:lnTo>
                    <a:pt x="2370" y="1676"/>
                  </a:lnTo>
                  <a:lnTo>
                    <a:pt x="2365" y="1660"/>
                  </a:lnTo>
                  <a:lnTo>
                    <a:pt x="2358" y="1673"/>
                  </a:lnTo>
                  <a:lnTo>
                    <a:pt x="2359" y="1684"/>
                  </a:lnTo>
                  <a:lnTo>
                    <a:pt x="2351" y="1672"/>
                  </a:lnTo>
                  <a:lnTo>
                    <a:pt x="2339" y="1666"/>
                  </a:lnTo>
                  <a:lnTo>
                    <a:pt x="2336" y="1643"/>
                  </a:lnTo>
                  <a:lnTo>
                    <a:pt x="2329" y="1639"/>
                  </a:lnTo>
                  <a:lnTo>
                    <a:pt x="2327" y="1621"/>
                  </a:lnTo>
                  <a:lnTo>
                    <a:pt x="2320" y="1611"/>
                  </a:lnTo>
                  <a:lnTo>
                    <a:pt x="2319" y="1600"/>
                  </a:lnTo>
                  <a:lnTo>
                    <a:pt x="2315" y="1593"/>
                  </a:lnTo>
                  <a:lnTo>
                    <a:pt x="2315" y="1585"/>
                  </a:lnTo>
                  <a:lnTo>
                    <a:pt x="2327" y="1584"/>
                  </a:lnTo>
                  <a:lnTo>
                    <a:pt x="2330" y="1573"/>
                  </a:lnTo>
                  <a:lnTo>
                    <a:pt x="2337" y="1573"/>
                  </a:lnTo>
                  <a:lnTo>
                    <a:pt x="2339" y="1576"/>
                  </a:lnTo>
                  <a:lnTo>
                    <a:pt x="2347" y="1571"/>
                  </a:lnTo>
                  <a:lnTo>
                    <a:pt x="2347" y="1561"/>
                  </a:lnTo>
                  <a:lnTo>
                    <a:pt x="2357" y="1540"/>
                  </a:lnTo>
                  <a:lnTo>
                    <a:pt x="2357" y="1526"/>
                  </a:lnTo>
                  <a:lnTo>
                    <a:pt x="2359" y="1520"/>
                  </a:lnTo>
                  <a:lnTo>
                    <a:pt x="2351" y="1502"/>
                  </a:lnTo>
                  <a:lnTo>
                    <a:pt x="2355" y="1489"/>
                  </a:lnTo>
                  <a:lnTo>
                    <a:pt x="2362" y="1488"/>
                  </a:lnTo>
                  <a:lnTo>
                    <a:pt x="2363" y="1472"/>
                  </a:lnTo>
                  <a:lnTo>
                    <a:pt x="2374" y="1457"/>
                  </a:lnTo>
                  <a:lnTo>
                    <a:pt x="2375" y="1447"/>
                  </a:lnTo>
                  <a:lnTo>
                    <a:pt x="2381" y="1440"/>
                  </a:lnTo>
                  <a:lnTo>
                    <a:pt x="2381" y="1419"/>
                  </a:lnTo>
                  <a:lnTo>
                    <a:pt x="2388" y="1416"/>
                  </a:lnTo>
                  <a:lnTo>
                    <a:pt x="2388" y="1406"/>
                  </a:lnTo>
                  <a:lnTo>
                    <a:pt x="2400" y="1392"/>
                  </a:lnTo>
                  <a:lnTo>
                    <a:pt x="2399" y="1380"/>
                  </a:lnTo>
                  <a:lnTo>
                    <a:pt x="2400" y="1373"/>
                  </a:lnTo>
                  <a:lnTo>
                    <a:pt x="2407" y="1371"/>
                  </a:lnTo>
                  <a:lnTo>
                    <a:pt x="2408" y="1360"/>
                  </a:lnTo>
                  <a:lnTo>
                    <a:pt x="2402" y="1348"/>
                  </a:lnTo>
                  <a:lnTo>
                    <a:pt x="2404" y="1342"/>
                  </a:lnTo>
                  <a:lnTo>
                    <a:pt x="2404" y="1333"/>
                  </a:lnTo>
                  <a:lnTo>
                    <a:pt x="2394" y="1328"/>
                  </a:lnTo>
                  <a:lnTo>
                    <a:pt x="2390" y="1312"/>
                  </a:lnTo>
                  <a:lnTo>
                    <a:pt x="2393" y="1307"/>
                  </a:lnTo>
                  <a:lnTo>
                    <a:pt x="2386" y="1288"/>
                  </a:lnTo>
                  <a:lnTo>
                    <a:pt x="2376" y="1286"/>
                  </a:lnTo>
                  <a:lnTo>
                    <a:pt x="2371" y="1281"/>
                  </a:lnTo>
                  <a:lnTo>
                    <a:pt x="2367" y="1282"/>
                  </a:lnTo>
                  <a:lnTo>
                    <a:pt x="2365" y="1297"/>
                  </a:lnTo>
                  <a:lnTo>
                    <a:pt x="2360" y="1296"/>
                  </a:lnTo>
                  <a:lnTo>
                    <a:pt x="2348" y="1275"/>
                  </a:lnTo>
                  <a:lnTo>
                    <a:pt x="2341" y="1274"/>
                  </a:lnTo>
                  <a:lnTo>
                    <a:pt x="2333" y="1265"/>
                  </a:lnTo>
                  <a:lnTo>
                    <a:pt x="2326" y="1269"/>
                  </a:lnTo>
                  <a:lnTo>
                    <a:pt x="2328" y="1283"/>
                  </a:lnTo>
                  <a:lnTo>
                    <a:pt x="2324" y="1286"/>
                  </a:lnTo>
                  <a:lnTo>
                    <a:pt x="2317" y="1284"/>
                  </a:lnTo>
                  <a:lnTo>
                    <a:pt x="2311" y="1297"/>
                  </a:lnTo>
                  <a:lnTo>
                    <a:pt x="2311" y="1304"/>
                  </a:lnTo>
                  <a:lnTo>
                    <a:pt x="2304" y="1308"/>
                  </a:lnTo>
                  <a:lnTo>
                    <a:pt x="2295" y="1334"/>
                  </a:lnTo>
                  <a:lnTo>
                    <a:pt x="2295" y="1346"/>
                  </a:lnTo>
                  <a:lnTo>
                    <a:pt x="2289" y="1354"/>
                  </a:lnTo>
                  <a:lnTo>
                    <a:pt x="2289" y="1368"/>
                  </a:lnTo>
                  <a:lnTo>
                    <a:pt x="2285" y="1371"/>
                  </a:lnTo>
                  <a:lnTo>
                    <a:pt x="2284" y="1380"/>
                  </a:lnTo>
                  <a:lnTo>
                    <a:pt x="2276" y="1385"/>
                  </a:lnTo>
                  <a:lnTo>
                    <a:pt x="2275" y="1407"/>
                  </a:lnTo>
                  <a:lnTo>
                    <a:pt x="2267" y="1413"/>
                  </a:lnTo>
                  <a:lnTo>
                    <a:pt x="2262" y="1411"/>
                  </a:lnTo>
                  <a:lnTo>
                    <a:pt x="2254" y="1429"/>
                  </a:lnTo>
                  <a:lnTo>
                    <a:pt x="2258" y="1435"/>
                  </a:lnTo>
                  <a:lnTo>
                    <a:pt x="2255" y="1446"/>
                  </a:lnTo>
                  <a:lnTo>
                    <a:pt x="2254" y="1457"/>
                  </a:lnTo>
                  <a:lnTo>
                    <a:pt x="2246" y="1467"/>
                  </a:lnTo>
                  <a:lnTo>
                    <a:pt x="2251" y="1476"/>
                  </a:lnTo>
                  <a:lnTo>
                    <a:pt x="2250" y="1484"/>
                  </a:lnTo>
                  <a:lnTo>
                    <a:pt x="2238" y="1484"/>
                  </a:lnTo>
                  <a:lnTo>
                    <a:pt x="2242" y="1489"/>
                  </a:lnTo>
                  <a:lnTo>
                    <a:pt x="2252" y="1493"/>
                  </a:lnTo>
                  <a:lnTo>
                    <a:pt x="2252" y="1503"/>
                  </a:lnTo>
                  <a:lnTo>
                    <a:pt x="2245" y="1500"/>
                  </a:lnTo>
                  <a:lnTo>
                    <a:pt x="2238" y="1501"/>
                  </a:lnTo>
                  <a:lnTo>
                    <a:pt x="2229" y="1507"/>
                  </a:lnTo>
                  <a:lnTo>
                    <a:pt x="2222" y="1505"/>
                  </a:lnTo>
                  <a:lnTo>
                    <a:pt x="2218" y="1510"/>
                  </a:lnTo>
                  <a:lnTo>
                    <a:pt x="2218" y="1521"/>
                  </a:lnTo>
                  <a:lnTo>
                    <a:pt x="2214" y="1526"/>
                  </a:lnTo>
                  <a:lnTo>
                    <a:pt x="2206" y="1521"/>
                  </a:lnTo>
                  <a:lnTo>
                    <a:pt x="2205" y="1510"/>
                  </a:lnTo>
                  <a:lnTo>
                    <a:pt x="2208" y="1502"/>
                  </a:lnTo>
                  <a:lnTo>
                    <a:pt x="2202" y="1494"/>
                  </a:lnTo>
                  <a:lnTo>
                    <a:pt x="2202" y="1478"/>
                  </a:lnTo>
                  <a:lnTo>
                    <a:pt x="2210" y="1462"/>
                  </a:lnTo>
                  <a:lnTo>
                    <a:pt x="2212" y="1448"/>
                  </a:lnTo>
                  <a:lnTo>
                    <a:pt x="2219" y="1442"/>
                  </a:lnTo>
                  <a:lnTo>
                    <a:pt x="2220" y="1433"/>
                  </a:lnTo>
                  <a:lnTo>
                    <a:pt x="2223" y="1423"/>
                  </a:lnTo>
                  <a:lnTo>
                    <a:pt x="2229" y="1400"/>
                  </a:lnTo>
                  <a:lnTo>
                    <a:pt x="2242" y="1393"/>
                  </a:lnTo>
                  <a:lnTo>
                    <a:pt x="2243" y="1380"/>
                  </a:lnTo>
                  <a:lnTo>
                    <a:pt x="2236" y="1381"/>
                  </a:lnTo>
                  <a:lnTo>
                    <a:pt x="2231" y="1380"/>
                  </a:lnTo>
                  <a:lnTo>
                    <a:pt x="2232" y="1372"/>
                  </a:lnTo>
                  <a:lnTo>
                    <a:pt x="2239" y="1365"/>
                  </a:lnTo>
                  <a:lnTo>
                    <a:pt x="2240" y="1342"/>
                  </a:lnTo>
                  <a:lnTo>
                    <a:pt x="2234" y="1338"/>
                  </a:lnTo>
                  <a:lnTo>
                    <a:pt x="2229" y="1325"/>
                  </a:lnTo>
                  <a:lnTo>
                    <a:pt x="2233" y="1321"/>
                  </a:lnTo>
                  <a:lnTo>
                    <a:pt x="2234" y="1308"/>
                  </a:lnTo>
                  <a:lnTo>
                    <a:pt x="2227" y="1306"/>
                  </a:lnTo>
                  <a:lnTo>
                    <a:pt x="2217" y="1293"/>
                  </a:lnTo>
                  <a:lnTo>
                    <a:pt x="2201" y="1299"/>
                  </a:lnTo>
                  <a:lnTo>
                    <a:pt x="2198" y="1310"/>
                  </a:lnTo>
                  <a:lnTo>
                    <a:pt x="2208" y="1318"/>
                  </a:lnTo>
                  <a:lnTo>
                    <a:pt x="2208" y="1328"/>
                  </a:lnTo>
                  <a:lnTo>
                    <a:pt x="2213" y="1334"/>
                  </a:lnTo>
                  <a:lnTo>
                    <a:pt x="2213" y="1343"/>
                  </a:lnTo>
                  <a:lnTo>
                    <a:pt x="2206" y="1343"/>
                  </a:lnTo>
                  <a:lnTo>
                    <a:pt x="2202" y="1333"/>
                  </a:lnTo>
                  <a:lnTo>
                    <a:pt x="2195" y="1333"/>
                  </a:lnTo>
                  <a:lnTo>
                    <a:pt x="2191" y="1345"/>
                  </a:lnTo>
                  <a:lnTo>
                    <a:pt x="2196" y="1348"/>
                  </a:lnTo>
                  <a:lnTo>
                    <a:pt x="2198" y="1357"/>
                  </a:lnTo>
                  <a:lnTo>
                    <a:pt x="2202" y="1370"/>
                  </a:lnTo>
                  <a:lnTo>
                    <a:pt x="2197" y="1374"/>
                  </a:lnTo>
                  <a:lnTo>
                    <a:pt x="2195" y="1370"/>
                  </a:lnTo>
                  <a:lnTo>
                    <a:pt x="2191" y="1365"/>
                  </a:lnTo>
                  <a:lnTo>
                    <a:pt x="2188" y="1378"/>
                  </a:lnTo>
                  <a:lnTo>
                    <a:pt x="2179" y="1371"/>
                  </a:lnTo>
                  <a:lnTo>
                    <a:pt x="2179" y="1362"/>
                  </a:lnTo>
                  <a:lnTo>
                    <a:pt x="2172" y="1363"/>
                  </a:lnTo>
                  <a:lnTo>
                    <a:pt x="2166" y="1374"/>
                  </a:lnTo>
                  <a:lnTo>
                    <a:pt x="2161" y="1372"/>
                  </a:lnTo>
                  <a:lnTo>
                    <a:pt x="2161" y="1360"/>
                  </a:lnTo>
                  <a:lnTo>
                    <a:pt x="2168" y="1353"/>
                  </a:lnTo>
                  <a:lnTo>
                    <a:pt x="2165" y="1351"/>
                  </a:lnTo>
                  <a:lnTo>
                    <a:pt x="2151" y="1356"/>
                  </a:lnTo>
                  <a:lnTo>
                    <a:pt x="2138" y="1368"/>
                  </a:lnTo>
                  <a:lnTo>
                    <a:pt x="2131" y="1355"/>
                  </a:lnTo>
                  <a:lnTo>
                    <a:pt x="2123" y="1356"/>
                  </a:lnTo>
                  <a:lnTo>
                    <a:pt x="2117" y="1363"/>
                  </a:lnTo>
                  <a:lnTo>
                    <a:pt x="2104" y="1363"/>
                  </a:lnTo>
                  <a:lnTo>
                    <a:pt x="2102" y="1357"/>
                  </a:lnTo>
                  <a:lnTo>
                    <a:pt x="2090" y="1359"/>
                  </a:lnTo>
                  <a:lnTo>
                    <a:pt x="2084" y="1354"/>
                  </a:lnTo>
                  <a:lnTo>
                    <a:pt x="2093" y="1346"/>
                  </a:lnTo>
                  <a:lnTo>
                    <a:pt x="2107" y="1345"/>
                  </a:lnTo>
                  <a:lnTo>
                    <a:pt x="2114" y="1347"/>
                  </a:lnTo>
                  <a:lnTo>
                    <a:pt x="2126" y="1344"/>
                  </a:lnTo>
                  <a:lnTo>
                    <a:pt x="2127" y="1337"/>
                  </a:lnTo>
                  <a:lnTo>
                    <a:pt x="2134" y="1335"/>
                  </a:lnTo>
                  <a:lnTo>
                    <a:pt x="2142" y="1337"/>
                  </a:lnTo>
                  <a:lnTo>
                    <a:pt x="2153" y="1328"/>
                  </a:lnTo>
                  <a:lnTo>
                    <a:pt x="2153" y="1318"/>
                  </a:lnTo>
                  <a:lnTo>
                    <a:pt x="2155" y="1312"/>
                  </a:lnTo>
                  <a:lnTo>
                    <a:pt x="2148" y="1306"/>
                  </a:lnTo>
                  <a:lnTo>
                    <a:pt x="2139" y="1287"/>
                  </a:lnTo>
                  <a:lnTo>
                    <a:pt x="2126" y="1283"/>
                  </a:lnTo>
                  <a:lnTo>
                    <a:pt x="2125" y="1276"/>
                  </a:lnTo>
                  <a:lnTo>
                    <a:pt x="2108" y="1260"/>
                  </a:lnTo>
                  <a:lnTo>
                    <a:pt x="2106" y="1254"/>
                  </a:lnTo>
                  <a:lnTo>
                    <a:pt x="2096" y="1254"/>
                  </a:lnTo>
                  <a:lnTo>
                    <a:pt x="2084" y="1263"/>
                  </a:lnTo>
                  <a:lnTo>
                    <a:pt x="2077" y="1264"/>
                  </a:lnTo>
                  <a:lnTo>
                    <a:pt x="2060" y="1282"/>
                  </a:lnTo>
                  <a:lnTo>
                    <a:pt x="2064" y="1286"/>
                  </a:lnTo>
                  <a:lnTo>
                    <a:pt x="2064" y="1293"/>
                  </a:lnTo>
                  <a:lnTo>
                    <a:pt x="2057" y="1295"/>
                  </a:lnTo>
                  <a:lnTo>
                    <a:pt x="2049" y="1299"/>
                  </a:lnTo>
                  <a:lnTo>
                    <a:pt x="2049" y="1294"/>
                  </a:lnTo>
                  <a:lnTo>
                    <a:pt x="2040" y="1296"/>
                  </a:lnTo>
                  <a:lnTo>
                    <a:pt x="2032" y="1290"/>
                  </a:lnTo>
                  <a:lnTo>
                    <a:pt x="2022" y="1291"/>
                  </a:lnTo>
                  <a:lnTo>
                    <a:pt x="2017" y="1295"/>
                  </a:lnTo>
                  <a:lnTo>
                    <a:pt x="2006" y="1295"/>
                  </a:lnTo>
                  <a:lnTo>
                    <a:pt x="2001" y="1291"/>
                  </a:lnTo>
                  <a:lnTo>
                    <a:pt x="2005" y="1287"/>
                  </a:lnTo>
                  <a:lnTo>
                    <a:pt x="2021" y="1283"/>
                  </a:lnTo>
                  <a:lnTo>
                    <a:pt x="2025" y="1274"/>
                  </a:lnTo>
                  <a:lnTo>
                    <a:pt x="2034" y="1270"/>
                  </a:lnTo>
                  <a:lnTo>
                    <a:pt x="2041" y="1272"/>
                  </a:lnTo>
                  <a:lnTo>
                    <a:pt x="2049" y="1261"/>
                  </a:lnTo>
                  <a:lnTo>
                    <a:pt x="2050" y="1248"/>
                  </a:lnTo>
                  <a:lnTo>
                    <a:pt x="2054" y="1242"/>
                  </a:lnTo>
                  <a:lnTo>
                    <a:pt x="2063" y="1242"/>
                  </a:lnTo>
                  <a:lnTo>
                    <a:pt x="2071" y="1227"/>
                  </a:lnTo>
                  <a:lnTo>
                    <a:pt x="2070" y="1210"/>
                  </a:lnTo>
                  <a:lnTo>
                    <a:pt x="2073" y="1202"/>
                  </a:lnTo>
                  <a:lnTo>
                    <a:pt x="2070" y="1192"/>
                  </a:lnTo>
                  <a:lnTo>
                    <a:pt x="2060" y="1191"/>
                  </a:lnTo>
                  <a:lnTo>
                    <a:pt x="2044" y="1196"/>
                  </a:lnTo>
                  <a:lnTo>
                    <a:pt x="2023" y="1201"/>
                  </a:lnTo>
                  <a:lnTo>
                    <a:pt x="2002" y="1209"/>
                  </a:lnTo>
                  <a:lnTo>
                    <a:pt x="1962" y="1216"/>
                  </a:lnTo>
                  <a:lnTo>
                    <a:pt x="1912" y="1235"/>
                  </a:lnTo>
                  <a:lnTo>
                    <a:pt x="1900" y="1246"/>
                  </a:lnTo>
                  <a:lnTo>
                    <a:pt x="1869" y="1253"/>
                  </a:lnTo>
                  <a:lnTo>
                    <a:pt x="1829" y="1272"/>
                  </a:lnTo>
                  <a:lnTo>
                    <a:pt x="1815" y="1285"/>
                  </a:lnTo>
                  <a:lnTo>
                    <a:pt x="1814" y="1293"/>
                  </a:lnTo>
                  <a:lnTo>
                    <a:pt x="1823" y="1294"/>
                  </a:lnTo>
                  <a:lnTo>
                    <a:pt x="1829" y="1298"/>
                  </a:lnTo>
                  <a:lnTo>
                    <a:pt x="1818" y="1306"/>
                  </a:lnTo>
                  <a:lnTo>
                    <a:pt x="1807" y="1306"/>
                  </a:lnTo>
                  <a:lnTo>
                    <a:pt x="1790" y="1322"/>
                  </a:lnTo>
                  <a:lnTo>
                    <a:pt x="1775" y="1323"/>
                  </a:lnTo>
                  <a:lnTo>
                    <a:pt x="1767" y="1329"/>
                  </a:lnTo>
                  <a:lnTo>
                    <a:pt x="1764" y="1339"/>
                  </a:lnTo>
                  <a:lnTo>
                    <a:pt x="1749" y="1350"/>
                  </a:lnTo>
                  <a:lnTo>
                    <a:pt x="1743" y="1359"/>
                  </a:lnTo>
                  <a:lnTo>
                    <a:pt x="1742" y="1373"/>
                  </a:lnTo>
                  <a:lnTo>
                    <a:pt x="1750" y="1368"/>
                  </a:lnTo>
                  <a:lnTo>
                    <a:pt x="1757" y="1375"/>
                  </a:lnTo>
                  <a:lnTo>
                    <a:pt x="1753" y="1382"/>
                  </a:lnTo>
                  <a:lnTo>
                    <a:pt x="1757" y="1385"/>
                  </a:lnTo>
                  <a:lnTo>
                    <a:pt x="1763" y="1383"/>
                  </a:lnTo>
                  <a:lnTo>
                    <a:pt x="1773" y="1378"/>
                  </a:lnTo>
                  <a:lnTo>
                    <a:pt x="1783" y="1379"/>
                  </a:lnTo>
                  <a:lnTo>
                    <a:pt x="1791" y="1384"/>
                  </a:lnTo>
                  <a:lnTo>
                    <a:pt x="1788" y="1393"/>
                  </a:lnTo>
                  <a:lnTo>
                    <a:pt x="1775" y="1398"/>
                  </a:lnTo>
                  <a:lnTo>
                    <a:pt x="1763" y="1391"/>
                  </a:lnTo>
                  <a:lnTo>
                    <a:pt x="1755" y="1396"/>
                  </a:lnTo>
                  <a:lnTo>
                    <a:pt x="1757" y="1406"/>
                  </a:lnTo>
                  <a:lnTo>
                    <a:pt x="1777" y="1415"/>
                  </a:lnTo>
                  <a:lnTo>
                    <a:pt x="1783" y="1411"/>
                  </a:lnTo>
                  <a:lnTo>
                    <a:pt x="1785" y="1403"/>
                  </a:lnTo>
                  <a:lnTo>
                    <a:pt x="1791" y="1403"/>
                  </a:lnTo>
                  <a:lnTo>
                    <a:pt x="1795" y="1408"/>
                  </a:lnTo>
                  <a:lnTo>
                    <a:pt x="1791" y="1416"/>
                  </a:lnTo>
                  <a:lnTo>
                    <a:pt x="1800" y="1415"/>
                  </a:lnTo>
                  <a:lnTo>
                    <a:pt x="1818" y="1418"/>
                  </a:lnTo>
                  <a:lnTo>
                    <a:pt x="1835" y="1414"/>
                  </a:lnTo>
                  <a:lnTo>
                    <a:pt x="1846" y="1414"/>
                  </a:lnTo>
                  <a:lnTo>
                    <a:pt x="1861" y="1420"/>
                  </a:lnTo>
                  <a:lnTo>
                    <a:pt x="1873" y="1418"/>
                  </a:lnTo>
                  <a:lnTo>
                    <a:pt x="1884" y="1423"/>
                  </a:lnTo>
                  <a:lnTo>
                    <a:pt x="1890" y="1432"/>
                  </a:lnTo>
                  <a:lnTo>
                    <a:pt x="1898" y="1433"/>
                  </a:lnTo>
                  <a:lnTo>
                    <a:pt x="1895" y="1439"/>
                  </a:lnTo>
                  <a:lnTo>
                    <a:pt x="1887" y="1439"/>
                  </a:lnTo>
                  <a:lnTo>
                    <a:pt x="1872" y="1429"/>
                  </a:lnTo>
                  <a:lnTo>
                    <a:pt x="1851" y="1428"/>
                  </a:lnTo>
                  <a:lnTo>
                    <a:pt x="1847" y="1432"/>
                  </a:lnTo>
                  <a:lnTo>
                    <a:pt x="1860" y="1437"/>
                  </a:lnTo>
                  <a:lnTo>
                    <a:pt x="1863" y="1443"/>
                  </a:lnTo>
                  <a:lnTo>
                    <a:pt x="1845" y="1443"/>
                  </a:lnTo>
                  <a:lnTo>
                    <a:pt x="1837" y="1436"/>
                  </a:lnTo>
                  <a:lnTo>
                    <a:pt x="1813" y="1439"/>
                  </a:lnTo>
                  <a:lnTo>
                    <a:pt x="1807" y="1445"/>
                  </a:lnTo>
                  <a:lnTo>
                    <a:pt x="1799" y="1441"/>
                  </a:lnTo>
                  <a:lnTo>
                    <a:pt x="1793" y="1441"/>
                  </a:lnTo>
                  <a:lnTo>
                    <a:pt x="1785" y="1443"/>
                  </a:lnTo>
                  <a:lnTo>
                    <a:pt x="1776" y="1442"/>
                  </a:lnTo>
                  <a:lnTo>
                    <a:pt x="1750" y="1444"/>
                  </a:lnTo>
                  <a:lnTo>
                    <a:pt x="1746" y="1447"/>
                  </a:lnTo>
                  <a:lnTo>
                    <a:pt x="1725" y="1451"/>
                  </a:lnTo>
                  <a:lnTo>
                    <a:pt x="1722" y="1463"/>
                  </a:lnTo>
                  <a:lnTo>
                    <a:pt x="1725" y="1493"/>
                  </a:lnTo>
                  <a:lnTo>
                    <a:pt x="1727" y="1499"/>
                  </a:lnTo>
                  <a:lnTo>
                    <a:pt x="1727" y="1511"/>
                  </a:lnTo>
                  <a:lnTo>
                    <a:pt x="1723" y="1514"/>
                  </a:lnTo>
                  <a:lnTo>
                    <a:pt x="1724" y="1521"/>
                  </a:lnTo>
                  <a:lnTo>
                    <a:pt x="1729" y="1526"/>
                  </a:lnTo>
                  <a:lnTo>
                    <a:pt x="1738" y="1524"/>
                  </a:lnTo>
                  <a:lnTo>
                    <a:pt x="1744" y="1524"/>
                  </a:lnTo>
                  <a:lnTo>
                    <a:pt x="1751" y="1529"/>
                  </a:lnTo>
                  <a:lnTo>
                    <a:pt x="1760" y="1529"/>
                  </a:lnTo>
                  <a:lnTo>
                    <a:pt x="1763" y="1525"/>
                  </a:lnTo>
                  <a:lnTo>
                    <a:pt x="1765" y="1524"/>
                  </a:lnTo>
                  <a:lnTo>
                    <a:pt x="1772" y="1527"/>
                  </a:lnTo>
                  <a:lnTo>
                    <a:pt x="1777" y="1531"/>
                  </a:lnTo>
                  <a:lnTo>
                    <a:pt x="1782" y="1529"/>
                  </a:lnTo>
                  <a:lnTo>
                    <a:pt x="1788" y="1535"/>
                  </a:lnTo>
                  <a:lnTo>
                    <a:pt x="1789" y="1541"/>
                  </a:lnTo>
                  <a:lnTo>
                    <a:pt x="1796" y="1543"/>
                  </a:lnTo>
                  <a:lnTo>
                    <a:pt x="1805" y="1541"/>
                  </a:lnTo>
                  <a:lnTo>
                    <a:pt x="1812" y="1541"/>
                  </a:lnTo>
                  <a:lnTo>
                    <a:pt x="1816" y="1546"/>
                  </a:lnTo>
                  <a:lnTo>
                    <a:pt x="1828" y="1546"/>
                  </a:lnTo>
                  <a:lnTo>
                    <a:pt x="1836" y="1545"/>
                  </a:lnTo>
                  <a:lnTo>
                    <a:pt x="1846" y="1549"/>
                  </a:lnTo>
                  <a:lnTo>
                    <a:pt x="1855" y="1544"/>
                  </a:lnTo>
                  <a:lnTo>
                    <a:pt x="1861" y="1547"/>
                  </a:lnTo>
                  <a:lnTo>
                    <a:pt x="1875" y="1548"/>
                  </a:lnTo>
                  <a:lnTo>
                    <a:pt x="1886" y="1546"/>
                  </a:lnTo>
                  <a:lnTo>
                    <a:pt x="1895" y="1550"/>
                  </a:lnTo>
                  <a:lnTo>
                    <a:pt x="1898" y="1557"/>
                  </a:lnTo>
                  <a:lnTo>
                    <a:pt x="1905" y="1553"/>
                  </a:lnTo>
                  <a:lnTo>
                    <a:pt x="1906" y="1562"/>
                  </a:lnTo>
                  <a:lnTo>
                    <a:pt x="1916" y="1570"/>
                  </a:lnTo>
                  <a:lnTo>
                    <a:pt x="1916" y="1574"/>
                  </a:lnTo>
                  <a:lnTo>
                    <a:pt x="1920" y="1579"/>
                  </a:lnTo>
                  <a:lnTo>
                    <a:pt x="1930" y="1579"/>
                  </a:lnTo>
                  <a:lnTo>
                    <a:pt x="1937" y="1582"/>
                  </a:lnTo>
                  <a:lnTo>
                    <a:pt x="1939" y="1589"/>
                  </a:lnTo>
                  <a:lnTo>
                    <a:pt x="1945" y="1591"/>
                  </a:lnTo>
                  <a:lnTo>
                    <a:pt x="1951" y="1598"/>
                  </a:lnTo>
                  <a:lnTo>
                    <a:pt x="1950" y="1602"/>
                  </a:lnTo>
                  <a:lnTo>
                    <a:pt x="1949" y="1610"/>
                  </a:lnTo>
                  <a:lnTo>
                    <a:pt x="1959" y="1621"/>
                  </a:lnTo>
                  <a:lnTo>
                    <a:pt x="1973" y="1630"/>
                  </a:lnTo>
                  <a:lnTo>
                    <a:pt x="1973" y="1636"/>
                  </a:lnTo>
                  <a:lnTo>
                    <a:pt x="1970" y="1639"/>
                  </a:lnTo>
                  <a:lnTo>
                    <a:pt x="1973" y="1645"/>
                  </a:lnTo>
                  <a:lnTo>
                    <a:pt x="1968" y="1642"/>
                  </a:lnTo>
                  <a:lnTo>
                    <a:pt x="1948" y="1637"/>
                  </a:lnTo>
                  <a:lnTo>
                    <a:pt x="1932" y="1633"/>
                  </a:lnTo>
                  <a:lnTo>
                    <a:pt x="1924" y="1635"/>
                  </a:lnTo>
                  <a:lnTo>
                    <a:pt x="1916" y="1633"/>
                  </a:lnTo>
                  <a:lnTo>
                    <a:pt x="1913" y="1635"/>
                  </a:lnTo>
                  <a:lnTo>
                    <a:pt x="1906" y="1635"/>
                  </a:lnTo>
                  <a:lnTo>
                    <a:pt x="1898" y="1626"/>
                  </a:lnTo>
                  <a:lnTo>
                    <a:pt x="1891" y="1626"/>
                  </a:lnTo>
                  <a:lnTo>
                    <a:pt x="1885" y="1616"/>
                  </a:lnTo>
                  <a:lnTo>
                    <a:pt x="1880" y="1615"/>
                  </a:lnTo>
                  <a:lnTo>
                    <a:pt x="1868" y="1616"/>
                  </a:lnTo>
                  <a:lnTo>
                    <a:pt x="1862" y="1614"/>
                  </a:lnTo>
                  <a:lnTo>
                    <a:pt x="1857" y="1610"/>
                  </a:lnTo>
                  <a:lnTo>
                    <a:pt x="1845" y="1605"/>
                  </a:lnTo>
                  <a:lnTo>
                    <a:pt x="1843" y="1597"/>
                  </a:lnTo>
                  <a:lnTo>
                    <a:pt x="1838" y="1597"/>
                  </a:lnTo>
                  <a:lnTo>
                    <a:pt x="1832" y="1594"/>
                  </a:lnTo>
                  <a:lnTo>
                    <a:pt x="1820" y="1595"/>
                  </a:lnTo>
                  <a:lnTo>
                    <a:pt x="1815" y="1592"/>
                  </a:lnTo>
                  <a:lnTo>
                    <a:pt x="1791" y="1593"/>
                  </a:lnTo>
                  <a:lnTo>
                    <a:pt x="1776" y="1591"/>
                  </a:lnTo>
                  <a:lnTo>
                    <a:pt x="1765" y="1588"/>
                  </a:lnTo>
                  <a:lnTo>
                    <a:pt x="1722" y="1588"/>
                  </a:lnTo>
                  <a:lnTo>
                    <a:pt x="1715" y="1590"/>
                  </a:lnTo>
                  <a:lnTo>
                    <a:pt x="1702" y="1594"/>
                  </a:lnTo>
                  <a:lnTo>
                    <a:pt x="1696" y="1602"/>
                  </a:lnTo>
                  <a:lnTo>
                    <a:pt x="1695" y="1619"/>
                  </a:lnTo>
                  <a:lnTo>
                    <a:pt x="1685" y="1634"/>
                  </a:lnTo>
                  <a:lnTo>
                    <a:pt x="1688" y="1651"/>
                  </a:lnTo>
                  <a:lnTo>
                    <a:pt x="1685" y="1658"/>
                  </a:lnTo>
                  <a:lnTo>
                    <a:pt x="1688" y="1663"/>
                  </a:lnTo>
                  <a:lnTo>
                    <a:pt x="1695" y="1667"/>
                  </a:lnTo>
                  <a:lnTo>
                    <a:pt x="1693" y="1673"/>
                  </a:lnTo>
                  <a:lnTo>
                    <a:pt x="1689" y="1676"/>
                  </a:lnTo>
                  <a:lnTo>
                    <a:pt x="1697" y="1699"/>
                  </a:lnTo>
                  <a:lnTo>
                    <a:pt x="1705" y="1705"/>
                  </a:lnTo>
                  <a:lnTo>
                    <a:pt x="1707" y="1711"/>
                  </a:lnTo>
                  <a:lnTo>
                    <a:pt x="1723" y="1720"/>
                  </a:lnTo>
                  <a:lnTo>
                    <a:pt x="1728" y="1725"/>
                  </a:lnTo>
                  <a:lnTo>
                    <a:pt x="1737" y="1723"/>
                  </a:lnTo>
                  <a:lnTo>
                    <a:pt x="1742" y="1729"/>
                  </a:lnTo>
                  <a:lnTo>
                    <a:pt x="1750" y="1731"/>
                  </a:lnTo>
                  <a:lnTo>
                    <a:pt x="1761" y="1726"/>
                  </a:lnTo>
                  <a:lnTo>
                    <a:pt x="1768" y="1726"/>
                  </a:lnTo>
                  <a:lnTo>
                    <a:pt x="1776" y="1734"/>
                  </a:lnTo>
                  <a:lnTo>
                    <a:pt x="1788" y="1734"/>
                  </a:lnTo>
                  <a:lnTo>
                    <a:pt x="1795" y="1747"/>
                  </a:lnTo>
                  <a:lnTo>
                    <a:pt x="1801" y="1749"/>
                  </a:lnTo>
                  <a:lnTo>
                    <a:pt x="1804" y="1755"/>
                  </a:lnTo>
                  <a:lnTo>
                    <a:pt x="1792" y="1759"/>
                  </a:lnTo>
                  <a:lnTo>
                    <a:pt x="1793" y="1765"/>
                  </a:lnTo>
                  <a:lnTo>
                    <a:pt x="1788" y="1771"/>
                  </a:lnTo>
                  <a:lnTo>
                    <a:pt x="1788" y="1776"/>
                  </a:lnTo>
                  <a:lnTo>
                    <a:pt x="1784" y="1783"/>
                  </a:lnTo>
                  <a:lnTo>
                    <a:pt x="1771" y="1790"/>
                  </a:lnTo>
                  <a:lnTo>
                    <a:pt x="1770" y="1796"/>
                  </a:lnTo>
                  <a:lnTo>
                    <a:pt x="1766" y="1803"/>
                  </a:lnTo>
                  <a:lnTo>
                    <a:pt x="1775" y="1809"/>
                  </a:lnTo>
                  <a:lnTo>
                    <a:pt x="1775" y="1822"/>
                  </a:lnTo>
                  <a:lnTo>
                    <a:pt x="1781" y="1835"/>
                  </a:lnTo>
                  <a:lnTo>
                    <a:pt x="1780" y="1841"/>
                  </a:lnTo>
                  <a:lnTo>
                    <a:pt x="1767" y="1844"/>
                  </a:lnTo>
                  <a:lnTo>
                    <a:pt x="1771" y="1849"/>
                  </a:lnTo>
                  <a:lnTo>
                    <a:pt x="1789" y="1852"/>
                  </a:lnTo>
                  <a:lnTo>
                    <a:pt x="1797" y="1850"/>
                  </a:lnTo>
                  <a:lnTo>
                    <a:pt x="1802" y="1851"/>
                  </a:lnTo>
                  <a:lnTo>
                    <a:pt x="1806" y="1855"/>
                  </a:lnTo>
                  <a:lnTo>
                    <a:pt x="1810" y="1849"/>
                  </a:lnTo>
                  <a:lnTo>
                    <a:pt x="1816" y="1848"/>
                  </a:lnTo>
                  <a:lnTo>
                    <a:pt x="1821" y="1851"/>
                  </a:lnTo>
                  <a:lnTo>
                    <a:pt x="1835" y="1851"/>
                  </a:lnTo>
                  <a:lnTo>
                    <a:pt x="1852" y="1859"/>
                  </a:lnTo>
                  <a:lnTo>
                    <a:pt x="1859" y="1851"/>
                  </a:lnTo>
                  <a:lnTo>
                    <a:pt x="1873" y="1851"/>
                  </a:lnTo>
                  <a:lnTo>
                    <a:pt x="1876" y="1856"/>
                  </a:lnTo>
                  <a:lnTo>
                    <a:pt x="1879" y="1857"/>
                  </a:lnTo>
                  <a:lnTo>
                    <a:pt x="1883" y="1855"/>
                  </a:lnTo>
                  <a:lnTo>
                    <a:pt x="1891" y="1853"/>
                  </a:lnTo>
                  <a:lnTo>
                    <a:pt x="1896" y="1855"/>
                  </a:lnTo>
                  <a:lnTo>
                    <a:pt x="1897" y="1861"/>
                  </a:lnTo>
                  <a:lnTo>
                    <a:pt x="1904" y="1860"/>
                  </a:lnTo>
                  <a:lnTo>
                    <a:pt x="1908" y="1858"/>
                  </a:lnTo>
                  <a:lnTo>
                    <a:pt x="1913" y="1861"/>
                  </a:lnTo>
                  <a:lnTo>
                    <a:pt x="1915" y="1869"/>
                  </a:lnTo>
                  <a:lnTo>
                    <a:pt x="1920" y="1869"/>
                  </a:lnTo>
                  <a:lnTo>
                    <a:pt x="1925" y="1864"/>
                  </a:lnTo>
                  <a:lnTo>
                    <a:pt x="1939" y="1863"/>
                  </a:lnTo>
                  <a:lnTo>
                    <a:pt x="1945" y="1856"/>
                  </a:lnTo>
                  <a:lnTo>
                    <a:pt x="1954" y="1853"/>
                  </a:lnTo>
                  <a:lnTo>
                    <a:pt x="1962" y="1853"/>
                  </a:lnTo>
                  <a:lnTo>
                    <a:pt x="1973" y="1842"/>
                  </a:lnTo>
                  <a:lnTo>
                    <a:pt x="1986" y="1836"/>
                  </a:lnTo>
                  <a:lnTo>
                    <a:pt x="1995" y="1834"/>
                  </a:lnTo>
                  <a:lnTo>
                    <a:pt x="1998" y="1829"/>
                  </a:lnTo>
                  <a:lnTo>
                    <a:pt x="2005" y="1829"/>
                  </a:lnTo>
                  <a:lnTo>
                    <a:pt x="2017" y="1831"/>
                  </a:lnTo>
                  <a:lnTo>
                    <a:pt x="2024" y="1830"/>
                  </a:lnTo>
                  <a:lnTo>
                    <a:pt x="2032" y="1834"/>
                  </a:lnTo>
                  <a:lnTo>
                    <a:pt x="2053" y="1834"/>
                  </a:lnTo>
                  <a:lnTo>
                    <a:pt x="2074" y="1820"/>
                  </a:lnTo>
                  <a:lnTo>
                    <a:pt x="2078" y="1813"/>
                  </a:lnTo>
                  <a:lnTo>
                    <a:pt x="2082" y="1813"/>
                  </a:lnTo>
                  <a:lnTo>
                    <a:pt x="2086" y="1816"/>
                  </a:lnTo>
                  <a:lnTo>
                    <a:pt x="2089" y="1810"/>
                  </a:lnTo>
                  <a:lnTo>
                    <a:pt x="2097" y="1805"/>
                  </a:lnTo>
                  <a:lnTo>
                    <a:pt x="2097" y="1799"/>
                  </a:lnTo>
                  <a:lnTo>
                    <a:pt x="2100" y="1794"/>
                  </a:lnTo>
                  <a:lnTo>
                    <a:pt x="2104" y="1796"/>
                  </a:lnTo>
                  <a:lnTo>
                    <a:pt x="2111" y="1795"/>
                  </a:lnTo>
                  <a:lnTo>
                    <a:pt x="2115" y="1789"/>
                  </a:lnTo>
                  <a:lnTo>
                    <a:pt x="2114" y="1784"/>
                  </a:lnTo>
                  <a:lnTo>
                    <a:pt x="2119" y="1786"/>
                  </a:lnTo>
                  <a:lnTo>
                    <a:pt x="2124" y="1785"/>
                  </a:lnTo>
                  <a:lnTo>
                    <a:pt x="2127" y="1791"/>
                  </a:lnTo>
                  <a:lnTo>
                    <a:pt x="2127" y="1796"/>
                  </a:lnTo>
                  <a:lnTo>
                    <a:pt x="2131" y="1802"/>
                  </a:lnTo>
                  <a:lnTo>
                    <a:pt x="2123" y="1807"/>
                  </a:lnTo>
                  <a:lnTo>
                    <a:pt x="2123" y="1814"/>
                  </a:lnTo>
                  <a:lnTo>
                    <a:pt x="2118" y="1821"/>
                  </a:lnTo>
                  <a:lnTo>
                    <a:pt x="2113" y="1824"/>
                  </a:lnTo>
                  <a:lnTo>
                    <a:pt x="2114" y="1828"/>
                  </a:lnTo>
                  <a:lnTo>
                    <a:pt x="2121" y="1830"/>
                  </a:lnTo>
                  <a:lnTo>
                    <a:pt x="2130" y="1836"/>
                  </a:lnTo>
                  <a:lnTo>
                    <a:pt x="2133" y="1834"/>
                  </a:lnTo>
                  <a:lnTo>
                    <a:pt x="2140" y="1833"/>
                  </a:lnTo>
                  <a:lnTo>
                    <a:pt x="2149" y="1837"/>
                  </a:lnTo>
                  <a:lnTo>
                    <a:pt x="2152" y="1847"/>
                  </a:lnTo>
                  <a:lnTo>
                    <a:pt x="2156" y="1852"/>
                  </a:lnTo>
                  <a:lnTo>
                    <a:pt x="2157" y="1847"/>
                  </a:lnTo>
                  <a:lnTo>
                    <a:pt x="2160" y="1843"/>
                  </a:lnTo>
                  <a:lnTo>
                    <a:pt x="2167" y="1847"/>
                  </a:lnTo>
                  <a:lnTo>
                    <a:pt x="2167" y="1854"/>
                  </a:lnTo>
                  <a:lnTo>
                    <a:pt x="2160" y="1860"/>
                  </a:lnTo>
                  <a:lnTo>
                    <a:pt x="2152" y="1860"/>
                  </a:lnTo>
                  <a:lnTo>
                    <a:pt x="2146" y="1868"/>
                  </a:lnTo>
                  <a:lnTo>
                    <a:pt x="2147" y="1873"/>
                  </a:lnTo>
                  <a:lnTo>
                    <a:pt x="2153" y="1873"/>
                  </a:lnTo>
                  <a:lnTo>
                    <a:pt x="2160" y="1874"/>
                  </a:lnTo>
                  <a:lnTo>
                    <a:pt x="2168" y="1882"/>
                  </a:lnTo>
                  <a:lnTo>
                    <a:pt x="2175" y="1879"/>
                  </a:lnTo>
                  <a:lnTo>
                    <a:pt x="2183" y="1868"/>
                  </a:lnTo>
                  <a:lnTo>
                    <a:pt x="2187" y="1869"/>
                  </a:lnTo>
                  <a:lnTo>
                    <a:pt x="2186" y="1878"/>
                  </a:lnTo>
                  <a:lnTo>
                    <a:pt x="2192" y="1888"/>
                  </a:lnTo>
                  <a:lnTo>
                    <a:pt x="2199" y="1890"/>
                  </a:lnTo>
                  <a:lnTo>
                    <a:pt x="2205" y="1886"/>
                  </a:lnTo>
                  <a:lnTo>
                    <a:pt x="2214" y="1888"/>
                  </a:lnTo>
                  <a:lnTo>
                    <a:pt x="2218" y="1895"/>
                  </a:lnTo>
                  <a:lnTo>
                    <a:pt x="2226" y="1895"/>
                  </a:lnTo>
                  <a:lnTo>
                    <a:pt x="2231" y="1901"/>
                  </a:lnTo>
                  <a:lnTo>
                    <a:pt x="2235" y="1901"/>
                  </a:lnTo>
                  <a:lnTo>
                    <a:pt x="2235" y="1893"/>
                  </a:lnTo>
                  <a:lnTo>
                    <a:pt x="2240" y="1893"/>
                  </a:lnTo>
                  <a:lnTo>
                    <a:pt x="2247" y="1890"/>
                  </a:lnTo>
                  <a:lnTo>
                    <a:pt x="2251" y="1893"/>
                  </a:lnTo>
                  <a:lnTo>
                    <a:pt x="2251" y="1901"/>
                  </a:lnTo>
                  <a:lnTo>
                    <a:pt x="2255" y="1903"/>
                  </a:lnTo>
                  <a:lnTo>
                    <a:pt x="2263" y="1901"/>
                  </a:lnTo>
                  <a:lnTo>
                    <a:pt x="2269" y="1893"/>
                  </a:lnTo>
                  <a:lnTo>
                    <a:pt x="2273" y="1895"/>
                  </a:lnTo>
                  <a:lnTo>
                    <a:pt x="2275" y="1902"/>
                  </a:lnTo>
                  <a:lnTo>
                    <a:pt x="2280" y="1902"/>
                  </a:lnTo>
                  <a:lnTo>
                    <a:pt x="2283" y="1897"/>
                  </a:lnTo>
                  <a:lnTo>
                    <a:pt x="2286" y="1896"/>
                  </a:lnTo>
                  <a:lnTo>
                    <a:pt x="2292" y="1889"/>
                  </a:lnTo>
                  <a:lnTo>
                    <a:pt x="2299" y="1890"/>
                  </a:lnTo>
                  <a:lnTo>
                    <a:pt x="2301" y="1894"/>
                  </a:lnTo>
                  <a:lnTo>
                    <a:pt x="2306" y="1896"/>
                  </a:lnTo>
                  <a:lnTo>
                    <a:pt x="2310" y="1894"/>
                  </a:lnTo>
                  <a:close/>
                  <a:moveTo>
                    <a:pt x="3344" y="2284"/>
                  </a:moveTo>
                  <a:lnTo>
                    <a:pt x="3348" y="2272"/>
                  </a:lnTo>
                  <a:lnTo>
                    <a:pt x="3344" y="2267"/>
                  </a:lnTo>
                  <a:lnTo>
                    <a:pt x="3346" y="2255"/>
                  </a:lnTo>
                  <a:lnTo>
                    <a:pt x="3347" y="2243"/>
                  </a:lnTo>
                  <a:lnTo>
                    <a:pt x="3361" y="2228"/>
                  </a:lnTo>
                  <a:lnTo>
                    <a:pt x="3367" y="2216"/>
                  </a:lnTo>
                  <a:lnTo>
                    <a:pt x="3375" y="2210"/>
                  </a:lnTo>
                  <a:lnTo>
                    <a:pt x="3391" y="2187"/>
                  </a:lnTo>
                  <a:lnTo>
                    <a:pt x="3402" y="2180"/>
                  </a:lnTo>
                  <a:lnTo>
                    <a:pt x="3407" y="2180"/>
                  </a:lnTo>
                  <a:lnTo>
                    <a:pt x="3412" y="2175"/>
                  </a:lnTo>
                  <a:lnTo>
                    <a:pt x="3418" y="2179"/>
                  </a:lnTo>
                  <a:lnTo>
                    <a:pt x="3429" y="2173"/>
                  </a:lnTo>
                  <a:lnTo>
                    <a:pt x="3441" y="2177"/>
                  </a:lnTo>
                  <a:lnTo>
                    <a:pt x="3446" y="2184"/>
                  </a:lnTo>
                  <a:lnTo>
                    <a:pt x="3452" y="2184"/>
                  </a:lnTo>
                  <a:lnTo>
                    <a:pt x="3459" y="2192"/>
                  </a:lnTo>
                  <a:lnTo>
                    <a:pt x="3463" y="2203"/>
                  </a:lnTo>
                  <a:lnTo>
                    <a:pt x="3463" y="2211"/>
                  </a:lnTo>
                  <a:lnTo>
                    <a:pt x="3453" y="2219"/>
                  </a:lnTo>
                  <a:lnTo>
                    <a:pt x="3448" y="2230"/>
                  </a:lnTo>
                  <a:lnTo>
                    <a:pt x="3448" y="2241"/>
                  </a:lnTo>
                  <a:lnTo>
                    <a:pt x="3433" y="2264"/>
                  </a:lnTo>
                  <a:lnTo>
                    <a:pt x="3429" y="2272"/>
                  </a:lnTo>
                  <a:lnTo>
                    <a:pt x="3420" y="2275"/>
                  </a:lnTo>
                  <a:lnTo>
                    <a:pt x="3406" y="2282"/>
                  </a:lnTo>
                  <a:lnTo>
                    <a:pt x="3403" y="2285"/>
                  </a:lnTo>
                  <a:lnTo>
                    <a:pt x="3395" y="2286"/>
                  </a:lnTo>
                  <a:lnTo>
                    <a:pt x="3383" y="2292"/>
                  </a:lnTo>
                  <a:lnTo>
                    <a:pt x="3377" y="2287"/>
                  </a:lnTo>
                  <a:lnTo>
                    <a:pt x="3361" y="2290"/>
                  </a:lnTo>
                  <a:lnTo>
                    <a:pt x="3352" y="2287"/>
                  </a:lnTo>
                  <a:lnTo>
                    <a:pt x="3346" y="2288"/>
                  </a:lnTo>
                  <a:lnTo>
                    <a:pt x="3344" y="2284"/>
                  </a:lnTo>
                  <a:close/>
                  <a:moveTo>
                    <a:pt x="2362" y="1859"/>
                  </a:moveTo>
                  <a:lnTo>
                    <a:pt x="2360" y="1854"/>
                  </a:lnTo>
                  <a:lnTo>
                    <a:pt x="2362" y="1847"/>
                  </a:lnTo>
                  <a:lnTo>
                    <a:pt x="2370" y="1845"/>
                  </a:lnTo>
                  <a:lnTo>
                    <a:pt x="2364" y="1837"/>
                  </a:lnTo>
                  <a:lnTo>
                    <a:pt x="2368" y="1831"/>
                  </a:lnTo>
                  <a:lnTo>
                    <a:pt x="2373" y="1830"/>
                  </a:lnTo>
                  <a:lnTo>
                    <a:pt x="2373" y="1837"/>
                  </a:lnTo>
                  <a:lnTo>
                    <a:pt x="2378" y="1842"/>
                  </a:lnTo>
                  <a:lnTo>
                    <a:pt x="2378" y="1848"/>
                  </a:lnTo>
                  <a:lnTo>
                    <a:pt x="2374" y="1855"/>
                  </a:lnTo>
                  <a:lnTo>
                    <a:pt x="2370" y="1854"/>
                  </a:lnTo>
                  <a:lnTo>
                    <a:pt x="2366" y="1860"/>
                  </a:lnTo>
                  <a:lnTo>
                    <a:pt x="2362" y="1859"/>
                  </a:lnTo>
                  <a:close/>
                  <a:moveTo>
                    <a:pt x="2268" y="1945"/>
                  </a:moveTo>
                  <a:lnTo>
                    <a:pt x="2277" y="1940"/>
                  </a:lnTo>
                  <a:lnTo>
                    <a:pt x="2279" y="1933"/>
                  </a:lnTo>
                  <a:lnTo>
                    <a:pt x="2278" y="1927"/>
                  </a:lnTo>
                  <a:lnTo>
                    <a:pt x="2280" y="1921"/>
                  </a:lnTo>
                  <a:lnTo>
                    <a:pt x="2278" y="1919"/>
                  </a:lnTo>
                  <a:lnTo>
                    <a:pt x="2270" y="1924"/>
                  </a:lnTo>
                  <a:lnTo>
                    <a:pt x="2269" y="1928"/>
                  </a:lnTo>
                  <a:lnTo>
                    <a:pt x="2258" y="1927"/>
                  </a:lnTo>
                  <a:lnTo>
                    <a:pt x="2256" y="1932"/>
                  </a:lnTo>
                  <a:lnTo>
                    <a:pt x="2263" y="1941"/>
                  </a:lnTo>
                  <a:lnTo>
                    <a:pt x="2268" y="1945"/>
                  </a:lnTo>
                  <a:close/>
                  <a:moveTo>
                    <a:pt x="2379" y="1925"/>
                  </a:moveTo>
                  <a:lnTo>
                    <a:pt x="2369" y="1931"/>
                  </a:lnTo>
                  <a:lnTo>
                    <a:pt x="2367" y="1937"/>
                  </a:lnTo>
                  <a:lnTo>
                    <a:pt x="2363" y="1943"/>
                  </a:lnTo>
                  <a:lnTo>
                    <a:pt x="2356" y="1933"/>
                  </a:lnTo>
                  <a:lnTo>
                    <a:pt x="2356" y="1927"/>
                  </a:lnTo>
                  <a:lnTo>
                    <a:pt x="2366" y="1911"/>
                  </a:lnTo>
                  <a:lnTo>
                    <a:pt x="2366" y="1903"/>
                  </a:lnTo>
                  <a:lnTo>
                    <a:pt x="2371" y="1897"/>
                  </a:lnTo>
                  <a:lnTo>
                    <a:pt x="2378" y="1899"/>
                  </a:lnTo>
                  <a:lnTo>
                    <a:pt x="2378" y="1905"/>
                  </a:lnTo>
                  <a:lnTo>
                    <a:pt x="2385" y="1914"/>
                  </a:lnTo>
                  <a:lnTo>
                    <a:pt x="2379" y="1925"/>
                  </a:lnTo>
                  <a:close/>
                  <a:moveTo>
                    <a:pt x="2392" y="1911"/>
                  </a:moveTo>
                  <a:lnTo>
                    <a:pt x="2391" y="1904"/>
                  </a:lnTo>
                  <a:lnTo>
                    <a:pt x="2387" y="1900"/>
                  </a:lnTo>
                  <a:lnTo>
                    <a:pt x="2394" y="1885"/>
                  </a:lnTo>
                  <a:lnTo>
                    <a:pt x="2399" y="1884"/>
                  </a:lnTo>
                  <a:lnTo>
                    <a:pt x="2405" y="1894"/>
                  </a:lnTo>
                  <a:lnTo>
                    <a:pt x="2399" y="1901"/>
                  </a:lnTo>
                  <a:lnTo>
                    <a:pt x="2397" y="1909"/>
                  </a:lnTo>
                  <a:cubicBezTo>
                    <a:pt x="2397" y="1909"/>
                    <a:pt x="2392" y="1911"/>
                    <a:pt x="2392" y="1911"/>
                  </a:cubicBezTo>
                  <a:close/>
                  <a:moveTo>
                    <a:pt x="2596" y="1914"/>
                  </a:moveTo>
                  <a:lnTo>
                    <a:pt x="2601" y="1896"/>
                  </a:lnTo>
                  <a:lnTo>
                    <a:pt x="2613" y="1885"/>
                  </a:lnTo>
                  <a:lnTo>
                    <a:pt x="2626" y="1890"/>
                  </a:lnTo>
                  <a:lnTo>
                    <a:pt x="2627" y="1899"/>
                  </a:lnTo>
                  <a:lnTo>
                    <a:pt x="2616" y="1917"/>
                  </a:lnTo>
                  <a:lnTo>
                    <a:pt x="2608" y="1921"/>
                  </a:lnTo>
                  <a:lnTo>
                    <a:pt x="2610" y="1913"/>
                  </a:lnTo>
                  <a:lnTo>
                    <a:pt x="2609" y="1903"/>
                  </a:lnTo>
                  <a:lnTo>
                    <a:pt x="2605" y="1909"/>
                  </a:lnTo>
                  <a:lnTo>
                    <a:pt x="2603" y="1915"/>
                  </a:lnTo>
                  <a:cubicBezTo>
                    <a:pt x="2603" y="1915"/>
                    <a:pt x="2596" y="1915"/>
                    <a:pt x="2596" y="1914"/>
                  </a:cubicBezTo>
                  <a:close/>
                  <a:moveTo>
                    <a:pt x="2588" y="1901"/>
                  </a:moveTo>
                  <a:lnTo>
                    <a:pt x="2593" y="1903"/>
                  </a:lnTo>
                  <a:lnTo>
                    <a:pt x="2599" y="1891"/>
                  </a:lnTo>
                  <a:lnTo>
                    <a:pt x="2592" y="1878"/>
                  </a:lnTo>
                  <a:lnTo>
                    <a:pt x="2587" y="1885"/>
                  </a:lnTo>
                  <a:lnTo>
                    <a:pt x="2588" y="1901"/>
                  </a:lnTo>
                  <a:close/>
                  <a:moveTo>
                    <a:pt x="2581" y="1997"/>
                  </a:moveTo>
                  <a:lnTo>
                    <a:pt x="2585" y="1991"/>
                  </a:lnTo>
                  <a:lnTo>
                    <a:pt x="2601" y="1981"/>
                  </a:lnTo>
                  <a:lnTo>
                    <a:pt x="2601" y="1972"/>
                  </a:lnTo>
                  <a:lnTo>
                    <a:pt x="2589" y="1977"/>
                  </a:lnTo>
                  <a:lnTo>
                    <a:pt x="2583" y="1969"/>
                  </a:lnTo>
                  <a:lnTo>
                    <a:pt x="2594" y="1946"/>
                  </a:lnTo>
                  <a:lnTo>
                    <a:pt x="2597" y="1935"/>
                  </a:lnTo>
                  <a:lnTo>
                    <a:pt x="2585" y="1942"/>
                  </a:lnTo>
                  <a:lnTo>
                    <a:pt x="2577" y="1958"/>
                  </a:lnTo>
                  <a:lnTo>
                    <a:pt x="2577" y="1948"/>
                  </a:lnTo>
                  <a:lnTo>
                    <a:pt x="2585" y="1922"/>
                  </a:lnTo>
                  <a:lnTo>
                    <a:pt x="2579" y="1886"/>
                  </a:lnTo>
                  <a:lnTo>
                    <a:pt x="2564" y="1875"/>
                  </a:lnTo>
                  <a:lnTo>
                    <a:pt x="2564" y="1864"/>
                  </a:lnTo>
                  <a:lnTo>
                    <a:pt x="2555" y="1863"/>
                  </a:lnTo>
                  <a:lnTo>
                    <a:pt x="2546" y="1874"/>
                  </a:lnTo>
                  <a:lnTo>
                    <a:pt x="2547" y="1862"/>
                  </a:lnTo>
                  <a:lnTo>
                    <a:pt x="2555" y="1854"/>
                  </a:lnTo>
                  <a:lnTo>
                    <a:pt x="2550" y="1843"/>
                  </a:lnTo>
                  <a:lnTo>
                    <a:pt x="2552" y="1834"/>
                  </a:lnTo>
                  <a:lnTo>
                    <a:pt x="2552" y="1822"/>
                  </a:lnTo>
                  <a:lnTo>
                    <a:pt x="2536" y="1827"/>
                  </a:lnTo>
                  <a:lnTo>
                    <a:pt x="2520" y="1841"/>
                  </a:lnTo>
                  <a:lnTo>
                    <a:pt x="2513" y="1860"/>
                  </a:lnTo>
                  <a:lnTo>
                    <a:pt x="2517" y="1877"/>
                  </a:lnTo>
                  <a:lnTo>
                    <a:pt x="2508" y="1874"/>
                  </a:lnTo>
                  <a:lnTo>
                    <a:pt x="2504" y="1859"/>
                  </a:lnTo>
                  <a:lnTo>
                    <a:pt x="2499" y="1858"/>
                  </a:lnTo>
                  <a:lnTo>
                    <a:pt x="2497" y="1871"/>
                  </a:lnTo>
                  <a:lnTo>
                    <a:pt x="2489" y="1872"/>
                  </a:lnTo>
                  <a:lnTo>
                    <a:pt x="2495" y="1882"/>
                  </a:lnTo>
                  <a:lnTo>
                    <a:pt x="2489" y="1892"/>
                  </a:lnTo>
                  <a:lnTo>
                    <a:pt x="2480" y="1892"/>
                  </a:lnTo>
                  <a:lnTo>
                    <a:pt x="2473" y="1902"/>
                  </a:lnTo>
                  <a:lnTo>
                    <a:pt x="2456" y="1900"/>
                  </a:lnTo>
                  <a:lnTo>
                    <a:pt x="2449" y="1903"/>
                  </a:lnTo>
                  <a:lnTo>
                    <a:pt x="2441" y="1902"/>
                  </a:lnTo>
                  <a:lnTo>
                    <a:pt x="2417" y="1917"/>
                  </a:lnTo>
                  <a:lnTo>
                    <a:pt x="2419" y="1928"/>
                  </a:lnTo>
                  <a:lnTo>
                    <a:pt x="2430" y="1942"/>
                  </a:lnTo>
                  <a:lnTo>
                    <a:pt x="2440" y="1937"/>
                  </a:lnTo>
                  <a:lnTo>
                    <a:pt x="2438" y="1930"/>
                  </a:lnTo>
                  <a:lnTo>
                    <a:pt x="2441" y="1922"/>
                  </a:lnTo>
                  <a:lnTo>
                    <a:pt x="2451" y="1931"/>
                  </a:lnTo>
                  <a:lnTo>
                    <a:pt x="2447" y="1946"/>
                  </a:lnTo>
                  <a:lnTo>
                    <a:pt x="2459" y="1956"/>
                  </a:lnTo>
                  <a:lnTo>
                    <a:pt x="2465" y="1945"/>
                  </a:lnTo>
                  <a:lnTo>
                    <a:pt x="2469" y="1952"/>
                  </a:lnTo>
                  <a:lnTo>
                    <a:pt x="2465" y="1962"/>
                  </a:lnTo>
                  <a:lnTo>
                    <a:pt x="2478" y="1976"/>
                  </a:lnTo>
                  <a:lnTo>
                    <a:pt x="2489" y="1978"/>
                  </a:lnTo>
                  <a:lnTo>
                    <a:pt x="2494" y="1994"/>
                  </a:lnTo>
                  <a:lnTo>
                    <a:pt x="2501" y="2002"/>
                  </a:lnTo>
                  <a:lnTo>
                    <a:pt x="2510" y="1989"/>
                  </a:lnTo>
                  <a:lnTo>
                    <a:pt x="2511" y="1999"/>
                  </a:lnTo>
                  <a:lnTo>
                    <a:pt x="2525" y="2011"/>
                  </a:lnTo>
                  <a:lnTo>
                    <a:pt x="2533" y="2010"/>
                  </a:lnTo>
                  <a:lnTo>
                    <a:pt x="2544" y="2010"/>
                  </a:lnTo>
                  <a:lnTo>
                    <a:pt x="2555" y="1999"/>
                  </a:lnTo>
                  <a:lnTo>
                    <a:pt x="2563" y="1997"/>
                  </a:lnTo>
                  <a:lnTo>
                    <a:pt x="2576" y="1988"/>
                  </a:lnTo>
                  <a:lnTo>
                    <a:pt x="2581" y="1997"/>
                  </a:lnTo>
                  <a:close/>
                  <a:moveTo>
                    <a:pt x="3713" y="1920"/>
                  </a:moveTo>
                  <a:lnTo>
                    <a:pt x="3712" y="1912"/>
                  </a:lnTo>
                  <a:lnTo>
                    <a:pt x="3708" y="1906"/>
                  </a:lnTo>
                  <a:lnTo>
                    <a:pt x="3714" y="1897"/>
                  </a:lnTo>
                  <a:lnTo>
                    <a:pt x="3723" y="1891"/>
                  </a:lnTo>
                  <a:lnTo>
                    <a:pt x="3732" y="1893"/>
                  </a:lnTo>
                  <a:lnTo>
                    <a:pt x="3734" y="1901"/>
                  </a:lnTo>
                  <a:lnTo>
                    <a:pt x="3741" y="1901"/>
                  </a:lnTo>
                  <a:lnTo>
                    <a:pt x="3746" y="1906"/>
                  </a:lnTo>
                  <a:lnTo>
                    <a:pt x="3740" y="1914"/>
                  </a:lnTo>
                  <a:lnTo>
                    <a:pt x="3731" y="1917"/>
                  </a:lnTo>
                  <a:lnTo>
                    <a:pt x="3726" y="1914"/>
                  </a:lnTo>
                  <a:lnTo>
                    <a:pt x="3719" y="1917"/>
                  </a:lnTo>
                  <a:lnTo>
                    <a:pt x="3716" y="1922"/>
                  </a:lnTo>
                  <a:cubicBezTo>
                    <a:pt x="3716" y="1922"/>
                    <a:pt x="3712" y="1920"/>
                    <a:pt x="3713" y="1920"/>
                  </a:cubicBezTo>
                  <a:close/>
                  <a:moveTo>
                    <a:pt x="3688" y="2891"/>
                  </a:moveTo>
                  <a:lnTo>
                    <a:pt x="3678" y="2891"/>
                  </a:lnTo>
                  <a:lnTo>
                    <a:pt x="3668" y="2885"/>
                  </a:lnTo>
                  <a:lnTo>
                    <a:pt x="3651" y="2879"/>
                  </a:lnTo>
                  <a:lnTo>
                    <a:pt x="3644" y="2873"/>
                  </a:lnTo>
                  <a:lnTo>
                    <a:pt x="3636" y="2872"/>
                  </a:lnTo>
                  <a:lnTo>
                    <a:pt x="3621" y="2859"/>
                  </a:lnTo>
                  <a:lnTo>
                    <a:pt x="3618" y="2852"/>
                  </a:lnTo>
                  <a:lnTo>
                    <a:pt x="3610" y="2848"/>
                  </a:lnTo>
                  <a:lnTo>
                    <a:pt x="3604" y="2849"/>
                  </a:lnTo>
                  <a:lnTo>
                    <a:pt x="3598" y="2846"/>
                  </a:lnTo>
                  <a:lnTo>
                    <a:pt x="3593" y="2850"/>
                  </a:lnTo>
                  <a:lnTo>
                    <a:pt x="3577" y="2843"/>
                  </a:lnTo>
                  <a:lnTo>
                    <a:pt x="3575" y="2837"/>
                  </a:lnTo>
                  <a:lnTo>
                    <a:pt x="3569" y="2831"/>
                  </a:lnTo>
                  <a:lnTo>
                    <a:pt x="3561" y="2831"/>
                  </a:lnTo>
                  <a:lnTo>
                    <a:pt x="3550" y="2818"/>
                  </a:lnTo>
                  <a:lnTo>
                    <a:pt x="3550" y="2811"/>
                  </a:lnTo>
                  <a:lnTo>
                    <a:pt x="3545" y="2811"/>
                  </a:lnTo>
                  <a:lnTo>
                    <a:pt x="3538" y="2807"/>
                  </a:lnTo>
                  <a:lnTo>
                    <a:pt x="3533" y="2797"/>
                  </a:lnTo>
                  <a:lnTo>
                    <a:pt x="3538" y="2793"/>
                  </a:lnTo>
                  <a:lnTo>
                    <a:pt x="3543" y="2789"/>
                  </a:lnTo>
                  <a:lnTo>
                    <a:pt x="3533" y="2785"/>
                  </a:lnTo>
                  <a:lnTo>
                    <a:pt x="3530" y="2788"/>
                  </a:lnTo>
                  <a:lnTo>
                    <a:pt x="3527" y="2792"/>
                  </a:lnTo>
                  <a:lnTo>
                    <a:pt x="3521" y="2788"/>
                  </a:lnTo>
                  <a:lnTo>
                    <a:pt x="3521" y="2784"/>
                  </a:lnTo>
                  <a:lnTo>
                    <a:pt x="3512" y="2784"/>
                  </a:lnTo>
                  <a:lnTo>
                    <a:pt x="3495" y="2772"/>
                  </a:lnTo>
                  <a:lnTo>
                    <a:pt x="3488" y="2772"/>
                  </a:lnTo>
                  <a:lnTo>
                    <a:pt x="3483" y="2766"/>
                  </a:lnTo>
                  <a:lnTo>
                    <a:pt x="3473" y="2758"/>
                  </a:lnTo>
                  <a:lnTo>
                    <a:pt x="3473" y="2752"/>
                  </a:lnTo>
                  <a:lnTo>
                    <a:pt x="3466" y="2751"/>
                  </a:lnTo>
                  <a:lnTo>
                    <a:pt x="3460" y="2743"/>
                  </a:lnTo>
                  <a:lnTo>
                    <a:pt x="3453" y="2734"/>
                  </a:lnTo>
                  <a:lnTo>
                    <a:pt x="3452" y="2721"/>
                  </a:lnTo>
                  <a:lnTo>
                    <a:pt x="3442" y="2716"/>
                  </a:lnTo>
                  <a:lnTo>
                    <a:pt x="3446" y="2712"/>
                  </a:lnTo>
                  <a:lnTo>
                    <a:pt x="3460" y="2712"/>
                  </a:lnTo>
                  <a:lnTo>
                    <a:pt x="3480" y="2699"/>
                  </a:lnTo>
                  <a:lnTo>
                    <a:pt x="3484" y="2693"/>
                  </a:lnTo>
                  <a:lnTo>
                    <a:pt x="3468" y="2695"/>
                  </a:lnTo>
                  <a:lnTo>
                    <a:pt x="3461" y="2684"/>
                  </a:lnTo>
                  <a:lnTo>
                    <a:pt x="3457" y="2672"/>
                  </a:lnTo>
                  <a:lnTo>
                    <a:pt x="3460" y="2667"/>
                  </a:lnTo>
                  <a:lnTo>
                    <a:pt x="3454" y="2670"/>
                  </a:lnTo>
                  <a:lnTo>
                    <a:pt x="3448" y="2680"/>
                  </a:lnTo>
                  <a:lnTo>
                    <a:pt x="3447" y="2688"/>
                  </a:lnTo>
                  <a:lnTo>
                    <a:pt x="3438" y="2679"/>
                  </a:lnTo>
                  <a:lnTo>
                    <a:pt x="3445" y="2671"/>
                  </a:lnTo>
                  <a:lnTo>
                    <a:pt x="3446" y="2654"/>
                  </a:lnTo>
                  <a:lnTo>
                    <a:pt x="3440" y="2666"/>
                  </a:lnTo>
                  <a:lnTo>
                    <a:pt x="3435" y="2661"/>
                  </a:lnTo>
                  <a:lnTo>
                    <a:pt x="3435" y="2649"/>
                  </a:lnTo>
                  <a:lnTo>
                    <a:pt x="3426" y="2651"/>
                  </a:lnTo>
                  <a:lnTo>
                    <a:pt x="3424" y="2641"/>
                  </a:lnTo>
                  <a:lnTo>
                    <a:pt x="3425" y="2632"/>
                  </a:lnTo>
                  <a:lnTo>
                    <a:pt x="3419" y="2617"/>
                  </a:lnTo>
                  <a:lnTo>
                    <a:pt x="3411" y="2612"/>
                  </a:lnTo>
                  <a:lnTo>
                    <a:pt x="3411" y="2604"/>
                  </a:lnTo>
                  <a:lnTo>
                    <a:pt x="3423" y="2593"/>
                  </a:lnTo>
                  <a:lnTo>
                    <a:pt x="3420" y="2588"/>
                  </a:lnTo>
                  <a:lnTo>
                    <a:pt x="3401" y="2604"/>
                  </a:lnTo>
                  <a:lnTo>
                    <a:pt x="3401" y="2613"/>
                  </a:lnTo>
                  <a:lnTo>
                    <a:pt x="3397" y="2606"/>
                  </a:lnTo>
                  <a:lnTo>
                    <a:pt x="3404" y="2593"/>
                  </a:lnTo>
                  <a:lnTo>
                    <a:pt x="3395" y="2590"/>
                  </a:lnTo>
                  <a:lnTo>
                    <a:pt x="3390" y="2593"/>
                  </a:lnTo>
                  <a:lnTo>
                    <a:pt x="3387" y="2590"/>
                  </a:lnTo>
                  <a:lnTo>
                    <a:pt x="3381" y="2609"/>
                  </a:lnTo>
                  <a:lnTo>
                    <a:pt x="3372" y="2614"/>
                  </a:lnTo>
                  <a:lnTo>
                    <a:pt x="3371" y="2603"/>
                  </a:lnTo>
                  <a:lnTo>
                    <a:pt x="3379" y="2594"/>
                  </a:lnTo>
                  <a:lnTo>
                    <a:pt x="3378" y="2583"/>
                  </a:lnTo>
                  <a:lnTo>
                    <a:pt x="3380" y="2576"/>
                  </a:lnTo>
                  <a:lnTo>
                    <a:pt x="3371" y="2579"/>
                  </a:lnTo>
                  <a:lnTo>
                    <a:pt x="3363" y="2588"/>
                  </a:lnTo>
                  <a:lnTo>
                    <a:pt x="3358" y="2588"/>
                  </a:lnTo>
                  <a:lnTo>
                    <a:pt x="3351" y="2597"/>
                  </a:lnTo>
                  <a:lnTo>
                    <a:pt x="3348" y="2603"/>
                  </a:lnTo>
                  <a:lnTo>
                    <a:pt x="3334" y="2600"/>
                  </a:lnTo>
                  <a:lnTo>
                    <a:pt x="3328" y="2592"/>
                  </a:lnTo>
                  <a:lnTo>
                    <a:pt x="3320" y="2592"/>
                  </a:lnTo>
                  <a:lnTo>
                    <a:pt x="3309" y="2574"/>
                  </a:lnTo>
                  <a:lnTo>
                    <a:pt x="3304" y="2574"/>
                  </a:lnTo>
                  <a:lnTo>
                    <a:pt x="3301" y="2582"/>
                  </a:lnTo>
                  <a:lnTo>
                    <a:pt x="3301" y="2593"/>
                  </a:lnTo>
                  <a:lnTo>
                    <a:pt x="3296" y="2598"/>
                  </a:lnTo>
                  <a:lnTo>
                    <a:pt x="3287" y="2595"/>
                  </a:lnTo>
                  <a:lnTo>
                    <a:pt x="3280" y="2598"/>
                  </a:lnTo>
                  <a:lnTo>
                    <a:pt x="3269" y="2598"/>
                  </a:lnTo>
                  <a:lnTo>
                    <a:pt x="3265" y="2604"/>
                  </a:lnTo>
                  <a:lnTo>
                    <a:pt x="3254" y="2603"/>
                  </a:lnTo>
                  <a:lnTo>
                    <a:pt x="3249" y="2608"/>
                  </a:lnTo>
                  <a:lnTo>
                    <a:pt x="3239" y="2604"/>
                  </a:lnTo>
                  <a:lnTo>
                    <a:pt x="3223" y="2603"/>
                  </a:lnTo>
                  <a:lnTo>
                    <a:pt x="3225" y="2596"/>
                  </a:lnTo>
                  <a:lnTo>
                    <a:pt x="3214" y="2584"/>
                  </a:lnTo>
                  <a:lnTo>
                    <a:pt x="3209" y="2587"/>
                  </a:lnTo>
                  <a:lnTo>
                    <a:pt x="3199" y="2578"/>
                  </a:lnTo>
                  <a:lnTo>
                    <a:pt x="3192" y="2557"/>
                  </a:lnTo>
                  <a:lnTo>
                    <a:pt x="3196" y="2545"/>
                  </a:lnTo>
                  <a:lnTo>
                    <a:pt x="3204" y="2539"/>
                  </a:lnTo>
                  <a:lnTo>
                    <a:pt x="3204" y="2529"/>
                  </a:lnTo>
                  <a:lnTo>
                    <a:pt x="3212" y="2520"/>
                  </a:lnTo>
                  <a:lnTo>
                    <a:pt x="3224" y="2519"/>
                  </a:lnTo>
                  <a:lnTo>
                    <a:pt x="3231" y="2512"/>
                  </a:lnTo>
                  <a:lnTo>
                    <a:pt x="3241" y="2510"/>
                  </a:lnTo>
                  <a:lnTo>
                    <a:pt x="3246" y="2511"/>
                  </a:lnTo>
                  <a:lnTo>
                    <a:pt x="3247" y="2502"/>
                  </a:lnTo>
                  <a:lnTo>
                    <a:pt x="3243" y="2495"/>
                  </a:lnTo>
                  <a:lnTo>
                    <a:pt x="3242" y="2488"/>
                  </a:lnTo>
                  <a:lnTo>
                    <a:pt x="3245" y="2486"/>
                  </a:lnTo>
                  <a:lnTo>
                    <a:pt x="3251" y="2488"/>
                  </a:lnTo>
                  <a:lnTo>
                    <a:pt x="3253" y="2483"/>
                  </a:lnTo>
                  <a:lnTo>
                    <a:pt x="3252" y="2476"/>
                  </a:lnTo>
                  <a:lnTo>
                    <a:pt x="3255" y="2472"/>
                  </a:lnTo>
                  <a:lnTo>
                    <a:pt x="3267" y="2489"/>
                  </a:lnTo>
                  <a:lnTo>
                    <a:pt x="3278" y="2491"/>
                  </a:lnTo>
                  <a:lnTo>
                    <a:pt x="3290" y="2499"/>
                  </a:lnTo>
                  <a:lnTo>
                    <a:pt x="3298" y="2508"/>
                  </a:lnTo>
                  <a:lnTo>
                    <a:pt x="3303" y="2510"/>
                  </a:lnTo>
                  <a:lnTo>
                    <a:pt x="3315" y="2516"/>
                  </a:lnTo>
                  <a:lnTo>
                    <a:pt x="3322" y="2509"/>
                  </a:lnTo>
                  <a:lnTo>
                    <a:pt x="3331" y="2510"/>
                  </a:lnTo>
                  <a:lnTo>
                    <a:pt x="3335" y="2516"/>
                  </a:lnTo>
                  <a:lnTo>
                    <a:pt x="3342" y="2516"/>
                  </a:lnTo>
                  <a:lnTo>
                    <a:pt x="3354" y="2519"/>
                  </a:lnTo>
                  <a:lnTo>
                    <a:pt x="3362" y="2510"/>
                  </a:lnTo>
                  <a:lnTo>
                    <a:pt x="3367" y="2500"/>
                  </a:lnTo>
                  <a:lnTo>
                    <a:pt x="3381" y="2500"/>
                  </a:lnTo>
                  <a:lnTo>
                    <a:pt x="3381" y="2504"/>
                  </a:lnTo>
                  <a:lnTo>
                    <a:pt x="3378" y="2509"/>
                  </a:lnTo>
                  <a:lnTo>
                    <a:pt x="3385" y="2513"/>
                  </a:lnTo>
                  <a:lnTo>
                    <a:pt x="3396" y="2504"/>
                  </a:lnTo>
                  <a:lnTo>
                    <a:pt x="3400" y="2494"/>
                  </a:lnTo>
                  <a:lnTo>
                    <a:pt x="3411" y="2488"/>
                  </a:lnTo>
                  <a:lnTo>
                    <a:pt x="3415" y="2494"/>
                  </a:lnTo>
                  <a:lnTo>
                    <a:pt x="3415" y="2509"/>
                  </a:lnTo>
                  <a:lnTo>
                    <a:pt x="3419" y="2519"/>
                  </a:lnTo>
                  <a:lnTo>
                    <a:pt x="3421" y="2507"/>
                  </a:lnTo>
                  <a:lnTo>
                    <a:pt x="3427" y="2503"/>
                  </a:lnTo>
                  <a:lnTo>
                    <a:pt x="3432" y="2505"/>
                  </a:lnTo>
                  <a:lnTo>
                    <a:pt x="3437" y="2501"/>
                  </a:lnTo>
                  <a:lnTo>
                    <a:pt x="3434" y="2473"/>
                  </a:lnTo>
                  <a:lnTo>
                    <a:pt x="3425" y="2459"/>
                  </a:lnTo>
                  <a:lnTo>
                    <a:pt x="3423" y="2450"/>
                  </a:lnTo>
                  <a:lnTo>
                    <a:pt x="3417" y="2440"/>
                  </a:lnTo>
                  <a:lnTo>
                    <a:pt x="3420" y="2427"/>
                  </a:lnTo>
                  <a:lnTo>
                    <a:pt x="3425" y="2422"/>
                  </a:lnTo>
                  <a:lnTo>
                    <a:pt x="3431" y="2422"/>
                  </a:lnTo>
                  <a:lnTo>
                    <a:pt x="3446" y="2409"/>
                  </a:lnTo>
                  <a:lnTo>
                    <a:pt x="3466" y="2397"/>
                  </a:lnTo>
                  <a:lnTo>
                    <a:pt x="3473" y="2393"/>
                  </a:lnTo>
                  <a:lnTo>
                    <a:pt x="3487" y="2379"/>
                  </a:lnTo>
                  <a:lnTo>
                    <a:pt x="3492" y="2379"/>
                  </a:lnTo>
                  <a:lnTo>
                    <a:pt x="3499" y="2384"/>
                  </a:lnTo>
                  <a:lnTo>
                    <a:pt x="3507" y="2382"/>
                  </a:lnTo>
                  <a:lnTo>
                    <a:pt x="3512" y="2381"/>
                  </a:lnTo>
                  <a:lnTo>
                    <a:pt x="3498" y="2373"/>
                  </a:lnTo>
                  <a:lnTo>
                    <a:pt x="3497" y="2365"/>
                  </a:lnTo>
                  <a:lnTo>
                    <a:pt x="3517" y="2349"/>
                  </a:lnTo>
                  <a:lnTo>
                    <a:pt x="3520" y="2341"/>
                  </a:lnTo>
                  <a:lnTo>
                    <a:pt x="3526" y="2337"/>
                  </a:lnTo>
                  <a:lnTo>
                    <a:pt x="3541" y="2341"/>
                  </a:lnTo>
                  <a:lnTo>
                    <a:pt x="3558" y="2335"/>
                  </a:lnTo>
                  <a:lnTo>
                    <a:pt x="3560" y="2328"/>
                  </a:lnTo>
                  <a:lnTo>
                    <a:pt x="3554" y="2318"/>
                  </a:lnTo>
                  <a:lnTo>
                    <a:pt x="3559" y="2310"/>
                  </a:lnTo>
                  <a:lnTo>
                    <a:pt x="3562" y="2290"/>
                  </a:lnTo>
                  <a:lnTo>
                    <a:pt x="3563" y="2286"/>
                  </a:lnTo>
                  <a:lnTo>
                    <a:pt x="3560" y="2283"/>
                  </a:lnTo>
                  <a:lnTo>
                    <a:pt x="3560" y="2274"/>
                  </a:lnTo>
                  <a:lnTo>
                    <a:pt x="3566" y="2263"/>
                  </a:lnTo>
                  <a:lnTo>
                    <a:pt x="3566" y="2254"/>
                  </a:lnTo>
                  <a:lnTo>
                    <a:pt x="3559" y="2251"/>
                  </a:lnTo>
                  <a:lnTo>
                    <a:pt x="3558" y="2247"/>
                  </a:lnTo>
                  <a:lnTo>
                    <a:pt x="3563" y="2231"/>
                  </a:lnTo>
                  <a:lnTo>
                    <a:pt x="3571" y="2230"/>
                  </a:lnTo>
                  <a:lnTo>
                    <a:pt x="3572" y="2222"/>
                  </a:lnTo>
                  <a:lnTo>
                    <a:pt x="3577" y="2213"/>
                  </a:lnTo>
                  <a:lnTo>
                    <a:pt x="3576" y="2206"/>
                  </a:lnTo>
                  <a:lnTo>
                    <a:pt x="3571" y="2207"/>
                  </a:lnTo>
                  <a:lnTo>
                    <a:pt x="3565" y="2214"/>
                  </a:lnTo>
                  <a:lnTo>
                    <a:pt x="3565" y="2221"/>
                  </a:lnTo>
                  <a:lnTo>
                    <a:pt x="3560" y="2222"/>
                  </a:lnTo>
                  <a:lnTo>
                    <a:pt x="3559" y="2215"/>
                  </a:lnTo>
                  <a:lnTo>
                    <a:pt x="3560" y="2206"/>
                  </a:lnTo>
                  <a:lnTo>
                    <a:pt x="3556" y="2203"/>
                  </a:lnTo>
                  <a:lnTo>
                    <a:pt x="3534" y="2202"/>
                  </a:lnTo>
                  <a:lnTo>
                    <a:pt x="3527" y="2195"/>
                  </a:lnTo>
                  <a:lnTo>
                    <a:pt x="3529" y="2190"/>
                  </a:lnTo>
                  <a:lnTo>
                    <a:pt x="3545" y="2184"/>
                  </a:lnTo>
                  <a:lnTo>
                    <a:pt x="3543" y="2179"/>
                  </a:lnTo>
                  <a:lnTo>
                    <a:pt x="3535" y="2175"/>
                  </a:lnTo>
                  <a:lnTo>
                    <a:pt x="3541" y="2164"/>
                  </a:lnTo>
                  <a:lnTo>
                    <a:pt x="3541" y="2157"/>
                  </a:lnTo>
                  <a:lnTo>
                    <a:pt x="3529" y="2148"/>
                  </a:lnTo>
                  <a:lnTo>
                    <a:pt x="3524" y="2150"/>
                  </a:lnTo>
                  <a:lnTo>
                    <a:pt x="3524" y="2156"/>
                  </a:lnTo>
                  <a:lnTo>
                    <a:pt x="3527" y="2163"/>
                  </a:lnTo>
                  <a:lnTo>
                    <a:pt x="3524" y="2169"/>
                  </a:lnTo>
                  <a:lnTo>
                    <a:pt x="3512" y="2173"/>
                  </a:lnTo>
                  <a:lnTo>
                    <a:pt x="3507" y="2163"/>
                  </a:lnTo>
                  <a:lnTo>
                    <a:pt x="3502" y="2161"/>
                  </a:lnTo>
                  <a:lnTo>
                    <a:pt x="3501" y="2148"/>
                  </a:lnTo>
                  <a:lnTo>
                    <a:pt x="3509" y="2139"/>
                  </a:lnTo>
                  <a:lnTo>
                    <a:pt x="3507" y="2132"/>
                  </a:lnTo>
                  <a:lnTo>
                    <a:pt x="3492" y="2134"/>
                  </a:lnTo>
                  <a:lnTo>
                    <a:pt x="3494" y="2131"/>
                  </a:lnTo>
                  <a:lnTo>
                    <a:pt x="3505" y="2127"/>
                  </a:lnTo>
                  <a:lnTo>
                    <a:pt x="3506" y="2122"/>
                  </a:lnTo>
                  <a:lnTo>
                    <a:pt x="3500" y="2120"/>
                  </a:lnTo>
                  <a:lnTo>
                    <a:pt x="3506" y="2116"/>
                  </a:lnTo>
                  <a:lnTo>
                    <a:pt x="3512" y="2112"/>
                  </a:lnTo>
                  <a:lnTo>
                    <a:pt x="3513" y="2107"/>
                  </a:lnTo>
                  <a:lnTo>
                    <a:pt x="3508" y="2102"/>
                  </a:lnTo>
                  <a:lnTo>
                    <a:pt x="3498" y="2109"/>
                  </a:lnTo>
                  <a:lnTo>
                    <a:pt x="3491" y="2121"/>
                  </a:lnTo>
                  <a:lnTo>
                    <a:pt x="3484" y="2126"/>
                  </a:lnTo>
                  <a:lnTo>
                    <a:pt x="3480" y="2123"/>
                  </a:lnTo>
                  <a:lnTo>
                    <a:pt x="3478" y="2110"/>
                  </a:lnTo>
                  <a:lnTo>
                    <a:pt x="3473" y="2114"/>
                  </a:lnTo>
                  <a:lnTo>
                    <a:pt x="3468" y="2123"/>
                  </a:lnTo>
                  <a:lnTo>
                    <a:pt x="3460" y="2123"/>
                  </a:lnTo>
                  <a:lnTo>
                    <a:pt x="3453" y="2128"/>
                  </a:lnTo>
                  <a:lnTo>
                    <a:pt x="3443" y="2128"/>
                  </a:lnTo>
                  <a:lnTo>
                    <a:pt x="3436" y="2131"/>
                  </a:lnTo>
                  <a:lnTo>
                    <a:pt x="3435" y="2134"/>
                  </a:lnTo>
                  <a:lnTo>
                    <a:pt x="3429" y="2134"/>
                  </a:lnTo>
                  <a:lnTo>
                    <a:pt x="3427" y="2128"/>
                  </a:lnTo>
                  <a:lnTo>
                    <a:pt x="3433" y="2121"/>
                  </a:lnTo>
                  <a:lnTo>
                    <a:pt x="3432" y="2116"/>
                  </a:lnTo>
                  <a:lnTo>
                    <a:pt x="3428" y="2113"/>
                  </a:lnTo>
                  <a:lnTo>
                    <a:pt x="3435" y="2102"/>
                  </a:lnTo>
                  <a:lnTo>
                    <a:pt x="3441" y="2100"/>
                  </a:lnTo>
                  <a:lnTo>
                    <a:pt x="3447" y="2104"/>
                  </a:lnTo>
                  <a:lnTo>
                    <a:pt x="3453" y="2107"/>
                  </a:lnTo>
                  <a:lnTo>
                    <a:pt x="3459" y="2105"/>
                  </a:lnTo>
                  <a:lnTo>
                    <a:pt x="3465" y="2104"/>
                  </a:lnTo>
                  <a:lnTo>
                    <a:pt x="3474" y="2096"/>
                  </a:lnTo>
                  <a:lnTo>
                    <a:pt x="3477" y="2086"/>
                  </a:lnTo>
                  <a:lnTo>
                    <a:pt x="3473" y="2080"/>
                  </a:lnTo>
                  <a:lnTo>
                    <a:pt x="3467" y="2073"/>
                  </a:lnTo>
                  <a:lnTo>
                    <a:pt x="3457" y="2070"/>
                  </a:lnTo>
                  <a:lnTo>
                    <a:pt x="3452" y="2062"/>
                  </a:lnTo>
                  <a:lnTo>
                    <a:pt x="3452" y="2055"/>
                  </a:lnTo>
                  <a:lnTo>
                    <a:pt x="3448" y="2051"/>
                  </a:lnTo>
                  <a:lnTo>
                    <a:pt x="3448" y="2043"/>
                  </a:lnTo>
                  <a:lnTo>
                    <a:pt x="3438" y="2042"/>
                  </a:lnTo>
                  <a:lnTo>
                    <a:pt x="3436" y="2039"/>
                  </a:lnTo>
                  <a:lnTo>
                    <a:pt x="3430" y="2036"/>
                  </a:lnTo>
                  <a:lnTo>
                    <a:pt x="3428" y="2029"/>
                  </a:lnTo>
                  <a:lnTo>
                    <a:pt x="3436" y="2025"/>
                  </a:lnTo>
                  <a:lnTo>
                    <a:pt x="3440" y="2030"/>
                  </a:lnTo>
                  <a:lnTo>
                    <a:pt x="3445" y="2028"/>
                  </a:lnTo>
                  <a:lnTo>
                    <a:pt x="3446" y="2022"/>
                  </a:lnTo>
                  <a:lnTo>
                    <a:pt x="3456" y="2017"/>
                  </a:lnTo>
                  <a:lnTo>
                    <a:pt x="3442" y="2014"/>
                  </a:lnTo>
                  <a:lnTo>
                    <a:pt x="3436" y="2007"/>
                  </a:lnTo>
                  <a:lnTo>
                    <a:pt x="3429" y="2007"/>
                  </a:lnTo>
                  <a:lnTo>
                    <a:pt x="3428" y="2004"/>
                  </a:lnTo>
                  <a:lnTo>
                    <a:pt x="3419" y="2001"/>
                  </a:lnTo>
                  <a:lnTo>
                    <a:pt x="3415" y="2011"/>
                  </a:lnTo>
                  <a:lnTo>
                    <a:pt x="3411" y="2012"/>
                  </a:lnTo>
                  <a:lnTo>
                    <a:pt x="3411" y="2006"/>
                  </a:lnTo>
                  <a:lnTo>
                    <a:pt x="3419" y="1988"/>
                  </a:lnTo>
                  <a:lnTo>
                    <a:pt x="3429" y="1974"/>
                  </a:lnTo>
                  <a:lnTo>
                    <a:pt x="3429" y="1969"/>
                  </a:lnTo>
                  <a:lnTo>
                    <a:pt x="3435" y="1955"/>
                  </a:lnTo>
                  <a:lnTo>
                    <a:pt x="3435" y="1944"/>
                  </a:lnTo>
                  <a:lnTo>
                    <a:pt x="3439" y="1938"/>
                  </a:lnTo>
                  <a:lnTo>
                    <a:pt x="3435" y="1932"/>
                  </a:lnTo>
                  <a:lnTo>
                    <a:pt x="3425" y="1938"/>
                  </a:lnTo>
                  <a:lnTo>
                    <a:pt x="3419" y="1933"/>
                  </a:lnTo>
                  <a:lnTo>
                    <a:pt x="3416" y="1936"/>
                  </a:lnTo>
                  <a:lnTo>
                    <a:pt x="3415" y="1942"/>
                  </a:lnTo>
                  <a:lnTo>
                    <a:pt x="3409" y="1940"/>
                  </a:lnTo>
                  <a:lnTo>
                    <a:pt x="3395" y="1926"/>
                  </a:lnTo>
                  <a:lnTo>
                    <a:pt x="3394" y="1918"/>
                  </a:lnTo>
                  <a:lnTo>
                    <a:pt x="3389" y="1912"/>
                  </a:lnTo>
                  <a:lnTo>
                    <a:pt x="3385" y="1909"/>
                  </a:lnTo>
                  <a:lnTo>
                    <a:pt x="3387" y="1897"/>
                  </a:lnTo>
                  <a:lnTo>
                    <a:pt x="3397" y="1893"/>
                  </a:lnTo>
                  <a:lnTo>
                    <a:pt x="3399" y="1888"/>
                  </a:lnTo>
                  <a:lnTo>
                    <a:pt x="3396" y="1881"/>
                  </a:lnTo>
                  <a:lnTo>
                    <a:pt x="3395" y="1870"/>
                  </a:lnTo>
                  <a:lnTo>
                    <a:pt x="3389" y="1872"/>
                  </a:lnTo>
                  <a:lnTo>
                    <a:pt x="3383" y="1878"/>
                  </a:lnTo>
                  <a:lnTo>
                    <a:pt x="3382" y="1894"/>
                  </a:lnTo>
                  <a:lnTo>
                    <a:pt x="3376" y="1903"/>
                  </a:lnTo>
                  <a:lnTo>
                    <a:pt x="3374" y="1893"/>
                  </a:lnTo>
                  <a:lnTo>
                    <a:pt x="3368" y="1889"/>
                  </a:lnTo>
                  <a:lnTo>
                    <a:pt x="3366" y="1891"/>
                  </a:lnTo>
                  <a:lnTo>
                    <a:pt x="3365" y="1898"/>
                  </a:lnTo>
                  <a:lnTo>
                    <a:pt x="3360" y="1900"/>
                  </a:lnTo>
                  <a:lnTo>
                    <a:pt x="3358" y="1911"/>
                  </a:lnTo>
                  <a:lnTo>
                    <a:pt x="3367" y="1923"/>
                  </a:lnTo>
                  <a:lnTo>
                    <a:pt x="3373" y="1922"/>
                  </a:lnTo>
                  <a:lnTo>
                    <a:pt x="3381" y="1942"/>
                  </a:lnTo>
                  <a:lnTo>
                    <a:pt x="3387" y="1948"/>
                  </a:lnTo>
                  <a:lnTo>
                    <a:pt x="3383" y="1959"/>
                  </a:lnTo>
                  <a:lnTo>
                    <a:pt x="3383" y="1967"/>
                  </a:lnTo>
                  <a:lnTo>
                    <a:pt x="3375" y="1979"/>
                  </a:lnTo>
                  <a:lnTo>
                    <a:pt x="3368" y="1984"/>
                  </a:lnTo>
                  <a:lnTo>
                    <a:pt x="3343" y="1984"/>
                  </a:lnTo>
                  <a:lnTo>
                    <a:pt x="3340" y="1981"/>
                  </a:lnTo>
                  <a:lnTo>
                    <a:pt x="3331" y="1982"/>
                  </a:lnTo>
                  <a:lnTo>
                    <a:pt x="3320" y="1975"/>
                  </a:lnTo>
                  <a:lnTo>
                    <a:pt x="3322" y="1970"/>
                  </a:lnTo>
                  <a:lnTo>
                    <a:pt x="3322" y="1960"/>
                  </a:lnTo>
                  <a:lnTo>
                    <a:pt x="3305" y="1961"/>
                  </a:lnTo>
                  <a:lnTo>
                    <a:pt x="3287" y="1952"/>
                  </a:lnTo>
                  <a:lnTo>
                    <a:pt x="3271" y="1950"/>
                  </a:lnTo>
                  <a:lnTo>
                    <a:pt x="3279" y="1970"/>
                  </a:lnTo>
                  <a:lnTo>
                    <a:pt x="3284" y="1982"/>
                  </a:lnTo>
                  <a:lnTo>
                    <a:pt x="3282" y="1984"/>
                  </a:lnTo>
                  <a:lnTo>
                    <a:pt x="3273" y="1984"/>
                  </a:lnTo>
                  <a:lnTo>
                    <a:pt x="3268" y="1973"/>
                  </a:lnTo>
                  <a:lnTo>
                    <a:pt x="3259" y="1963"/>
                  </a:lnTo>
                  <a:lnTo>
                    <a:pt x="3255" y="1962"/>
                  </a:lnTo>
                  <a:lnTo>
                    <a:pt x="3252" y="1954"/>
                  </a:lnTo>
                  <a:lnTo>
                    <a:pt x="3241" y="1943"/>
                  </a:lnTo>
                  <a:lnTo>
                    <a:pt x="3233" y="1933"/>
                  </a:lnTo>
                  <a:lnTo>
                    <a:pt x="3232" y="1927"/>
                  </a:lnTo>
                  <a:lnTo>
                    <a:pt x="3224" y="1926"/>
                  </a:lnTo>
                  <a:lnTo>
                    <a:pt x="3215" y="1914"/>
                  </a:lnTo>
                  <a:lnTo>
                    <a:pt x="3208" y="1911"/>
                  </a:lnTo>
                  <a:lnTo>
                    <a:pt x="3205" y="1907"/>
                  </a:lnTo>
                  <a:lnTo>
                    <a:pt x="3196" y="1902"/>
                  </a:lnTo>
                  <a:lnTo>
                    <a:pt x="3198" y="1911"/>
                  </a:lnTo>
                  <a:lnTo>
                    <a:pt x="3219" y="1927"/>
                  </a:lnTo>
                  <a:lnTo>
                    <a:pt x="3224" y="1936"/>
                  </a:lnTo>
                  <a:lnTo>
                    <a:pt x="3232" y="1945"/>
                  </a:lnTo>
                  <a:lnTo>
                    <a:pt x="3240" y="1950"/>
                  </a:lnTo>
                  <a:lnTo>
                    <a:pt x="3243" y="1958"/>
                  </a:lnTo>
                  <a:lnTo>
                    <a:pt x="3238" y="1966"/>
                  </a:lnTo>
                  <a:lnTo>
                    <a:pt x="3234" y="1962"/>
                  </a:lnTo>
                  <a:lnTo>
                    <a:pt x="3228" y="1968"/>
                  </a:lnTo>
                  <a:lnTo>
                    <a:pt x="3213" y="1958"/>
                  </a:lnTo>
                  <a:lnTo>
                    <a:pt x="3207" y="1959"/>
                  </a:lnTo>
                  <a:lnTo>
                    <a:pt x="3202" y="1951"/>
                  </a:lnTo>
                  <a:lnTo>
                    <a:pt x="3192" y="1947"/>
                  </a:lnTo>
                  <a:lnTo>
                    <a:pt x="3188" y="1938"/>
                  </a:lnTo>
                  <a:lnTo>
                    <a:pt x="3170" y="1940"/>
                  </a:lnTo>
                  <a:lnTo>
                    <a:pt x="3160" y="1946"/>
                  </a:lnTo>
                  <a:lnTo>
                    <a:pt x="3152" y="1939"/>
                  </a:lnTo>
                  <a:lnTo>
                    <a:pt x="3140" y="1936"/>
                  </a:lnTo>
                  <a:lnTo>
                    <a:pt x="3130" y="1937"/>
                  </a:lnTo>
                  <a:lnTo>
                    <a:pt x="3125" y="1930"/>
                  </a:lnTo>
                  <a:lnTo>
                    <a:pt x="3112" y="1921"/>
                  </a:lnTo>
                  <a:lnTo>
                    <a:pt x="3112" y="1915"/>
                  </a:lnTo>
                  <a:lnTo>
                    <a:pt x="3127" y="1900"/>
                  </a:lnTo>
                  <a:lnTo>
                    <a:pt x="3134" y="1897"/>
                  </a:lnTo>
                  <a:lnTo>
                    <a:pt x="3133" y="1893"/>
                  </a:lnTo>
                  <a:lnTo>
                    <a:pt x="3126" y="1893"/>
                  </a:lnTo>
                  <a:lnTo>
                    <a:pt x="3117" y="1903"/>
                  </a:lnTo>
                  <a:lnTo>
                    <a:pt x="3109" y="1912"/>
                  </a:lnTo>
                  <a:lnTo>
                    <a:pt x="3103" y="1914"/>
                  </a:lnTo>
                  <a:lnTo>
                    <a:pt x="3095" y="1907"/>
                  </a:lnTo>
                  <a:lnTo>
                    <a:pt x="3084" y="1905"/>
                  </a:lnTo>
                  <a:lnTo>
                    <a:pt x="3080" y="1906"/>
                  </a:lnTo>
                  <a:lnTo>
                    <a:pt x="3089" y="1913"/>
                  </a:lnTo>
                  <a:lnTo>
                    <a:pt x="3084" y="1917"/>
                  </a:lnTo>
                  <a:lnTo>
                    <a:pt x="3069" y="1916"/>
                  </a:lnTo>
                  <a:lnTo>
                    <a:pt x="3056" y="1904"/>
                  </a:lnTo>
                  <a:lnTo>
                    <a:pt x="3054" y="1889"/>
                  </a:lnTo>
                  <a:lnTo>
                    <a:pt x="3044" y="1882"/>
                  </a:lnTo>
                  <a:lnTo>
                    <a:pt x="3046" y="1873"/>
                  </a:lnTo>
                  <a:lnTo>
                    <a:pt x="3065" y="1863"/>
                  </a:lnTo>
                  <a:lnTo>
                    <a:pt x="3069" y="1857"/>
                  </a:lnTo>
                  <a:lnTo>
                    <a:pt x="3065" y="1854"/>
                  </a:lnTo>
                  <a:lnTo>
                    <a:pt x="3057" y="1861"/>
                  </a:lnTo>
                  <a:lnTo>
                    <a:pt x="3044" y="1862"/>
                  </a:lnTo>
                  <a:lnTo>
                    <a:pt x="3039" y="1874"/>
                  </a:lnTo>
                  <a:lnTo>
                    <a:pt x="3034" y="1875"/>
                  </a:lnTo>
                  <a:lnTo>
                    <a:pt x="3032" y="1867"/>
                  </a:lnTo>
                  <a:lnTo>
                    <a:pt x="3034" y="1858"/>
                  </a:lnTo>
                  <a:lnTo>
                    <a:pt x="3030" y="1854"/>
                  </a:lnTo>
                  <a:lnTo>
                    <a:pt x="3024" y="1856"/>
                  </a:lnTo>
                  <a:lnTo>
                    <a:pt x="3022" y="1863"/>
                  </a:lnTo>
                  <a:lnTo>
                    <a:pt x="3024" y="1868"/>
                  </a:lnTo>
                  <a:lnTo>
                    <a:pt x="3021" y="1874"/>
                  </a:lnTo>
                  <a:lnTo>
                    <a:pt x="3013" y="1872"/>
                  </a:lnTo>
                  <a:lnTo>
                    <a:pt x="3007" y="1864"/>
                  </a:lnTo>
                  <a:lnTo>
                    <a:pt x="2998" y="1862"/>
                  </a:lnTo>
                  <a:lnTo>
                    <a:pt x="2990" y="1864"/>
                  </a:lnTo>
                  <a:lnTo>
                    <a:pt x="2989" y="1871"/>
                  </a:lnTo>
                  <a:lnTo>
                    <a:pt x="2983" y="1871"/>
                  </a:lnTo>
                  <a:lnTo>
                    <a:pt x="2976" y="1863"/>
                  </a:lnTo>
                  <a:lnTo>
                    <a:pt x="2973" y="1854"/>
                  </a:lnTo>
                  <a:lnTo>
                    <a:pt x="2976" y="1854"/>
                  </a:lnTo>
                  <a:lnTo>
                    <a:pt x="2982" y="1858"/>
                  </a:lnTo>
                  <a:lnTo>
                    <a:pt x="2982" y="1854"/>
                  </a:lnTo>
                  <a:lnTo>
                    <a:pt x="2971" y="1845"/>
                  </a:lnTo>
                  <a:lnTo>
                    <a:pt x="2958" y="1837"/>
                  </a:lnTo>
                  <a:lnTo>
                    <a:pt x="2957" y="1828"/>
                  </a:lnTo>
                  <a:lnTo>
                    <a:pt x="2959" y="1816"/>
                  </a:lnTo>
                  <a:lnTo>
                    <a:pt x="2957" y="1802"/>
                  </a:lnTo>
                  <a:lnTo>
                    <a:pt x="2952" y="1786"/>
                  </a:lnTo>
                  <a:lnTo>
                    <a:pt x="2955" y="1778"/>
                  </a:lnTo>
                  <a:lnTo>
                    <a:pt x="2962" y="1778"/>
                  </a:lnTo>
                  <a:lnTo>
                    <a:pt x="2962" y="1771"/>
                  </a:lnTo>
                  <a:lnTo>
                    <a:pt x="2958" y="1759"/>
                  </a:lnTo>
                  <a:lnTo>
                    <a:pt x="2960" y="1754"/>
                  </a:lnTo>
                  <a:lnTo>
                    <a:pt x="2970" y="1757"/>
                  </a:lnTo>
                  <a:lnTo>
                    <a:pt x="2974" y="1763"/>
                  </a:lnTo>
                  <a:lnTo>
                    <a:pt x="2992" y="1764"/>
                  </a:lnTo>
                  <a:lnTo>
                    <a:pt x="3002" y="1771"/>
                  </a:lnTo>
                  <a:lnTo>
                    <a:pt x="3005" y="1782"/>
                  </a:lnTo>
                  <a:lnTo>
                    <a:pt x="3024" y="1789"/>
                  </a:lnTo>
                  <a:lnTo>
                    <a:pt x="3042" y="1789"/>
                  </a:lnTo>
                  <a:lnTo>
                    <a:pt x="3047" y="1786"/>
                  </a:lnTo>
                  <a:lnTo>
                    <a:pt x="3063" y="1786"/>
                  </a:lnTo>
                  <a:lnTo>
                    <a:pt x="3056" y="1780"/>
                  </a:lnTo>
                  <a:lnTo>
                    <a:pt x="3054" y="1773"/>
                  </a:lnTo>
                  <a:lnTo>
                    <a:pt x="3040" y="1764"/>
                  </a:lnTo>
                  <a:lnTo>
                    <a:pt x="3038" y="1749"/>
                  </a:lnTo>
                  <a:lnTo>
                    <a:pt x="3024" y="1749"/>
                  </a:lnTo>
                  <a:lnTo>
                    <a:pt x="3012" y="1742"/>
                  </a:lnTo>
                  <a:lnTo>
                    <a:pt x="3003" y="1742"/>
                  </a:lnTo>
                  <a:lnTo>
                    <a:pt x="2990" y="1733"/>
                  </a:lnTo>
                  <a:lnTo>
                    <a:pt x="2980" y="1733"/>
                  </a:lnTo>
                  <a:lnTo>
                    <a:pt x="2960" y="1722"/>
                  </a:lnTo>
                  <a:lnTo>
                    <a:pt x="2955" y="1712"/>
                  </a:lnTo>
                  <a:lnTo>
                    <a:pt x="2959" y="1695"/>
                  </a:lnTo>
                  <a:lnTo>
                    <a:pt x="2968" y="1689"/>
                  </a:lnTo>
                  <a:lnTo>
                    <a:pt x="2967" y="1681"/>
                  </a:lnTo>
                  <a:lnTo>
                    <a:pt x="2971" y="1668"/>
                  </a:lnTo>
                  <a:lnTo>
                    <a:pt x="2980" y="1668"/>
                  </a:lnTo>
                  <a:lnTo>
                    <a:pt x="2985" y="1658"/>
                  </a:lnTo>
                  <a:lnTo>
                    <a:pt x="2985" y="1638"/>
                  </a:lnTo>
                  <a:lnTo>
                    <a:pt x="2989" y="1630"/>
                  </a:lnTo>
                  <a:lnTo>
                    <a:pt x="2997" y="1628"/>
                  </a:lnTo>
                  <a:lnTo>
                    <a:pt x="3000" y="1618"/>
                  </a:lnTo>
                  <a:lnTo>
                    <a:pt x="3014" y="1610"/>
                  </a:lnTo>
                  <a:lnTo>
                    <a:pt x="3023" y="1609"/>
                  </a:lnTo>
                  <a:lnTo>
                    <a:pt x="3026" y="1602"/>
                  </a:lnTo>
                  <a:lnTo>
                    <a:pt x="3022" y="1602"/>
                  </a:lnTo>
                  <a:lnTo>
                    <a:pt x="3017" y="1604"/>
                  </a:lnTo>
                  <a:lnTo>
                    <a:pt x="3016" y="1595"/>
                  </a:lnTo>
                  <a:lnTo>
                    <a:pt x="3027" y="1579"/>
                  </a:lnTo>
                  <a:lnTo>
                    <a:pt x="3035" y="1563"/>
                  </a:lnTo>
                  <a:lnTo>
                    <a:pt x="3039" y="1559"/>
                  </a:lnTo>
                  <a:lnTo>
                    <a:pt x="3048" y="1548"/>
                  </a:lnTo>
                  <a:lnTo>
                    <a:pt x="3055" y="1548"/>
                  </a:lnTo>
                  <a:lnTo>
                    <a:pt x="3059" y="1549"/>
                  </a:lnTo>
                  <a:lnTo>
                    <a:pt x="3064" y="1532"/>
                  </a:lnTo>
                  <a:lnTo>
                    <a:pt x="3069" y="1533"/>
                  </a:lnTo>
                  <a:lnTo>
                    <a:pt x="3073" y="1541"/>
                  </a:lnTo>
                  <a:lnTo>
                    <a:pt x="3079" y="1533"/>
                  </a:lnTo>
                  <a:lnTo>
                    <a:pt x="3075" y="1526"/>
                  </a:lnTo>
                  <a:lnTo>
                    <a:pt x="3088" y="1506"/>
                  </a:lnTo>
                  <a:lnTo>
                    <a:pt x="3097" y="1507"/>
                  </a:lnTo>
                  <a:lnTo>
                    <a:pt x="3096" y="1497"/>
                  </a:lnTo>
                  <a:lnTo>
                    <a:pt x="3105" y="1484"/>
                  </a:lnTo>
                  <a:lnTo>
                    <a:pt x="3117" y="1484"/>
                  </a:lnTo>
                  <a:lnTo>
                    <a:pt x="3123" y="1474"/>
                  </a:lnTo>
                  <a:lnTo>
                    <a:pt x="3132" y="1474"/>
                  </a:lnTo>
                  <a:lnTo>
                    <a:pt x="3138" y="1478"/>
                  </a:lnTo>
                  <a:lnTo>
                    <a:pt x="3135" y="1468"/>
                  </a:lnTo>
                  <a:lnTo>
                    <a:pt x="3138" y="1458"/>
                  </a:lnTo>
                  <a:lnTo>
                    <a:pt x="3157" y="1449"/>
                  </a:lnTo>
                  <a:lnTo>
                    <a:pt x="3176" y="1433"/>
                  </a:lnTo>
                  <a:lnTo>
                    <a:pt x="3206" y="1423"/>
                  </a:lnTo>
                  <a:lnTo>
                    <a:pt x="3226" y="1421"/>
                  </a:lnTo>
                  <a:lnTo>
                    <a:pt x="3234" y="1418"/>
                  </a:lnTo>
                  <a:lnTo>
                    <a:pt x="3249" y="1421"/>
                  </a:lnTo>
                  <a:lnTo>
                    <a:pt x="3257" y="1418"/>
                  </a:lnTo>
                  <a:lnTo>
                    <a:pt x="3263" y="1421"/>
                  </a:lnTo>
                  <a:lnTo>
                    <a:pt x="3280" y="1421"/>
                  </a:lnTo>
                  <a:lnTo>
                    <a:pt x="3292" y="1429"/>
                  </a:lnTo>
                  <a:lnTo>
                    <a:pt x="3315" y="1440"/>
                  </a:lnTo>
                  <a:lnTo>
                    <a:pt x="3317" y="1447"/>
                  </a:lnTo>
                  <a:lnTo>
                    <a:pt x="3314" y="1456"/>
                  </a:lnTo>
                  <a:lnTo>
                    <a:pt x="3300" y="1462"/>
                  </a:lnTo>
                  <a:lnTo>
                    <a:pt x="3282" y="1469"/>
                  </a:lnTo>
                  <a:lnTo>
                    <a:pt x="3271" y="1468"/>
                  </a:lnTo>
                  <a:lnTo>
                    <a:pt x="3266" y="1477"/>
                  </a:lnTo>
                  <a:lnTo>
                    <a:pt x="3257" y="1488"/>
                  </a:lnTo>
                  <a:lnTo>
                    <a:pt x="3245" y="1492"/>
                  </a:lnTo>
                  <a:lnTo>
                    <a:pt x="3225" y="1511"/>
                  </a:lnTo>
                  <a:lnTo>
                    <a:pt x="3205" y="1536"/>
                  </a:lnTo>
                  <a:lnTo>
                    <a:pt x="3189" y="1546"/>
                  </a:lnTo>
                  <a:lnTo>
                    <a:pt x="3182" y="1549"/>
                  </a:lnTo>
                  <a:lnTo>
                    <a:pt x="3172" y="1571"/>
                  </a:lnTo>
                  <a:lnTo>
                    <a:pt x="3170" y="1583"/>
                  </a:lnTo>
                  <a:lnTo>
                    <a:pt x="3175" y="1594"/>
                  </a:lnTo>
                  <a:lnTo>
                    <a:pt x="3181" y="1602"/>
                  </a:lnTo>
                  <a:lnTo>
                    <a:pt x="3181" y="1611"/>
                  </a:lnTo>
                  <a:lnTo>
                    <a:pt x="3172" y="1616"/>
                  </a:lnTo>
                  <a:lnTo>
                    <a:pt x="3164" y="1627"/>
                  </a:lnTo>
                  <a:lnTo>
                    <a:pt x="3154" y="1638"/>
                  </a:lnTo>
                  <a:lnTo>
                    <a:pt x="3153" y="1649"/>
                  </a:lnTo>
                  <a:lnTo>
                    <a:pt x="3146" y="1663"/>
                  </a:lnTo>
                  <a:lnTo>
                    <a:pt x="3140" y="1667"/>
                  </a:lnTo>
                  <a:lnTo>
                    <a:pt x="3140" y="1676"/>
                  </a:lnTo>
                  <a:lnTo>
                    <a:pt x="3145" y="1685"/>
                  </a:lnTo>
                  <a:lnTo>
                    <a:pt x="3147" y="1701"/>
                  </a:lnTo>
                  <a:lnTo>
                    <a:pt x="3151" y="1708"/>
                  </a:lnTo>
                  <a:lnTo>
                    <a:pt x="3151" y="1723"/>
                  </a:lnTo>
                  <a:lnTo>
                    <a:pt x="3161" y="1735"/>
                  </a:lnTo>
                  <a:lnTo>
                    <a:pt x="3163" y="1741"/>
                  </a:lnTo>
                  <a:lnTo>
                    <a:pt x="3173" y="1747"/>
                  </a:lnTo>
                  <a:lnTo>
                    <a:pt x="3173" y="1758"/>
                  </a:lnTo>
                  <a:lnTo>
                    <a:pt x="3169" y="1768"/>
                  </a:lnTo>
                  <a:lnTo>
                    <a:pt x="3165" y="1759"/>
                  </a:lnTo>
                  <a:lnTo>
                    <a:pt x="3160" y="1759"/>
                  </a:lnTo>
                  <a:lnTo>
                    <a:pt x="3159" y="1764"/>
                  </a:lnTo>
                  <a:lnTo>
                    <a:pt x="3152" y="1765"/>
                  </a:lnTo>
                  <a:lnTo>
                    <a:pt x="3145" y="1768"/>
                  </a:lnTo>
                  <a:lnTo>
                    <a:pt x="3139" y="1770"/>
                  </a:lnTo>
                  <a:lnTo>
                    <a:pt x="3144" y="1773"/>
                  </a:lnTo>
                  <a:lnTo>
                    <a:pt x="3150" y="1781"/>
                  </a:lnTo>
                  <a:lnTo>
                    <a:pt x="3158" y="1780"/>
                  </a:lnTo>
                  <a:lnTo>
                    <a:pt x="3160" y="1778"/>
                  </a:lnTo>
                  <a:lnTo>
                    <a:pt x="3164" y="1782"/>
                  </a:lnTo>
                  <a:lnTo>
                    <a:pt x="3156" y="1790"/>
                  </a:lnTo>
                  <a:lnTo>
                    <a:pt x="3151" y="1806"/>
                  </a:lnTo>
                  <a:lnTo>
                    <a:pt x="3151" y="1816"/>
                  </a:lnTo>
                  <a:lnTo>
                    <a:pt x="3148" y="1822"/>
                  </a:lnTo>
                  <a:lnTo>
                    <a:pt x="3162" y="1809"/>
                  </a:lnTo>
                  <a:lnTo>
                    <a:pt x="3162" y="1802"/>
                  </a:lnTo>
                  <a:lnTo>
                    <a:pt x="3174" y="1781"/>
                  </a:lnTo>
                  <a:lnTo>
                    <a:pt x="3179" y="1776"/>
                  </a:lnTo>
                  <a:lnTo>
                    <a:pt x="3182" y="1756"/>
                  </a:lnTo>
                  <a:lnTo>
                    <a:pt x="3187" y="1749"/>
                  </a:lnTo>
                  <a:lnTo>
                    <a:pt x="3196" y="1742"/>
                  </a:lnTo>
                  <a:lnTo>
                    <a:pt x="3196" y="1732"/>
                  </a:lnTo>
                  <a:lnTo>
                    <a:pt x="3193" y="1725"/>
                  </a:lnTo>
                  <a:lnTo>
                    <a:pt x="3195" y="1718"/>
                  </a:lnTo>
                  <a:lnTo>
                    <a:pt x="3188" y="1713"/>
                  </a:lnTo>
                  <a:lnTo>
                    <a:pt x="3181" y="1712"/>
                  </a:lnTo>
                  <a:lnTo>
                    <a:pt x="3181" y="1698"/>
                  </a:lnTo>
                  <a:lnTo>
                    <a:pt x="3179" y="1695"/>
                  </a:lnTo>
                  <a:lnTo>
                    <a:pt x="3178" y="1681"/>
                  </a:lnTo>
                  <a:lnTo>
                    <a:pt x="3172" y="1670"/>
                  </a:lnTo>
                  <a:lnTo>
                    <a:pt x="3171" y="1659"/>
                  </a:lnTo>
                  <a:lnTo>
                    <a:pt x="3175" y="1656"/>
                  </a:lnTo>
                  <a:lnTo>
                    <a:pt x="3179" y="1664"/>
                  </a:lnTo>
                  <a:lnTo>
                    <a:pt x="3184" y="1660"/>
                  </a:lnTo>
                  <a:lnTo>
                    <a:pt x="3195" y="1656"/>
                  </a:lnTo>
                  <a:lnTo>
                    <a:pt x="3201" y="1648"/>
                  </a:lnTo>
                  <a:lnTo>
                    <a:pt x="3199" y="1641"/>
                  </a:lnTo>
                  <a:lnTo>
                    <a:pt x="3205" y="1632"/>
                  </a:lnTo>
                  <a:lnTo>
                    <a:pt x="3213" y="1635"/>
                  </a:lnTo>
                  <a:lnTo>
                    <a:pt x="3220" y="1649"/>
                  </a:lnTo>
                  <a:lnTo>
                    <a:pt x="3217" y="1656"/>
                  </a:lnTo>
                  <a:lnTo>
                    <a:pt x="3222" y="1660"/>
                  </a:lnTo>
                  <a:lnTo>
                    <a:pt x="3229" y="1651"/>
                  </a:lnTo>
                  <a:lnTo>
                    <a:pt x="3229" y="1641"/>
                  </a:lnTo>
                  <a:lnTo>
                    <a:pt x="3237" y="1632"/>
                  </a:lnTo>
                  <a:lnTo>
                    <a:pt x="3244" y="1632"/>
                  </a:lnTo>
                  <a:lnTo>
                    <a:pt x="3243" y="1626"/>
                  </a:lnTo>
                  <a:lnTo>
                    <a:pt x="3247" y="1623"/>
                  </a:lnTo>
                  <a:lnTo>
                    <a:pt x="3257" y="1619"/>
                  </a:lnTo>
                  <a:lnTo>
                    <a:pt x="3254" y="1613"/>
                  </a:lnTo>
                  <a:lnTo>
                    <a:pt x="3246" y="1612"/>
                  </a:lnTo>
                  <a:lnTo>
                    <a:pt x="3228" y="1625"/>
                  </a:lnTo>
                  <a:lnTo>
                    <a:pt x="3221" y="1624"/>
                  </a:lnTo>
                  <a:lnTo>
                    <a:pt x="3217" y="1614"/>
                  </a:lnTo>
                  <a:lnTo>
                    <a:pt x="3211" y="1608"/>
                  </a:lnTo>
                  <a:lnTo>
                    <a:pt x="3212" y="1601"/>
                  </a:lnTo>
                  <a:lnTo>
                    <a:pt x="3224" y="1597"/>
                  </a:lnTo>
                  <a:lnTo>
                    <a:pt x="3217" y="1588"/>
                  </a:lnTo>
                  <a:lnTo>
                    <a:pt x="3221" y="1573"/>
                  </a:lnTo>
                  <a:lnTo>
                    <a:pt x="3229" y="1558"/>
                  </a:lnTo>
                  <a:lnTo>
                    <a:pt x="3230" y="1550"/>
                  </a:lnTo>
                  <a:lnTo>
                    <a:pt x="3239" y="1542"/>
                  </a:lnTo>
                  <a:lnTo>
                    <a:pt x="3252" y="1543"/>
                  </a:lnTo>
                  <a:lnTo>
                    <a:pt x="3261" y="1553"/>
                  </a:lnTo>
                  <a:lnTo>
                    <a:pt x="3262" y="1560"/>
                  </a:lnTo>
                  <a:lnTo>
                    <a:pt x="3277" y="1568"/>
                  </a:lnTo>
                  <a:lnTo>
                    <a:pt x="3284" y="1578"/>
                  </a:lnTo>
                  <a:lnTo>
                    <a:pt x="3294" y="1579"/>
                  </a:lnTo>
                  <a:lnTo>
                    <a:pt x="3286" y="1572"/>
                  </a:lnTo>
                  <a:lnTo>
                    <a:pt x="3284" y="1564"/>
                  </a:lnTo>
                  <a:lnTo>
                    <a:pt x="3268" y="1553"/>
                  </a:lnTo>
                  <a:lnTo>
                    <a:pt x="3265" y="1542"/>
                  </a:lnTo>
                  <a:lnTo>
                    <a:pt x="3263" y="1536"/>
                  </a:lnTo>
                  <a:lnTo>
                    <a:pt x="3251" y="1536"/>
                  </a:lnTo>
                  <a:lnTo>
                    <a:pt x="3246" y="1531"/>
                  </a:lnTo>
                  <a:lnTo>
                    <a:pt x="3250" y="1530"/>
                  </a:lnTo>
                  <a:lnTo>
                    <a:pt x="3269" y="1528"/>
                  </a:lnTo>
                  <a:lnTo>
                    <a:pt x="3272" y="1523"/>
                  </a:lnTo>
                  <a:lnTo>
                    <a:pt x="3277" y="1523"/>
                  </a:lnTo>
                  <a:lnTo>
                    <a:pt x="3294" y="1542"/>
                  </a:lnTo>
                  <a:lnTo>
                    <a:pt x="3308" y="1550"/>
                  </a:lnTo>
                  <a:lnTo>
                    <a:pt x="3314" y="1550"/>
                  </a:lnTo>
                  <a:lnTo>
                    <a:pt x="3300" y="1542"/>
                  </a:lnTo>
                  <a:lnTo>
                    <a:pt x="3291" y="1526"/>
                  </a:lnTo>
                  <a:lnTo>
                    <a:pt x="3278" y="1517"/>
                  </a:lnTo>
                  <a:lnTo>
                    <a:pt x="3277" y="1510"/>
                  </a:lnTo>
                  <a:lnTo>
                    <a:pt x="3282" y="1500"/>
                  </a:lnTo>
                  <a:lnTo>
                    <a:pt x="3298" y="1497"/>
                  </a:lnTo>
                  <a:lnTo>
                    <a:pt x="3303" y="1499"/>
                  </a:lnTo>
                  <a:lnTo>
                    <a:pt x="3302" y="1509"/>
                  </a:lnTo>
                  <a:lnTo>
                    <a:pt x="3303" y="1516"/>
                  </a:lnTo>
                  <a:lnTo>
                    <a:pt x="3308" y="1512"/>
                  </a:lnTo>
                  <a:lnTo>
                    <a:pt x="3308" y="1504"/>
                  </a:lnTo>
                  <a:lnTo>
                    <a:pt x="3314" y="1496"/>
                  </a:lnTo>
                  <a:lnTo>
                    <a:pt x="3326" y="1496"/>
                  </a:lnTo>
                  <a:lnTo>
                    <a:pt x="3332" y="1508"/>
                  </a:lnTo>
                  <a:lnTo>
                    <a:pt x="3337" y="1512"/>
                  </a:lnTo>
                  <a:lnTo>
                    <a:pt x="3341" y="1526"/>
                  </a:lnTo>
                  <a:lnTo>
                    <a:pt x="3346" y="1520"/>
                  </a:lnTo>
                  <a:lnTo>
                    <a:pt x="3346" y="1512"/>
                  </a:lnTo>
                  <a:lnTo>
                    <a:pt x="3336" y="1499"/>
                  </a:lnTo>
                  <a:lnTo>
                    <a:pt x="3339" y="1493"/>
                  </a:lnTo>
                  <a:lnTo>
                    <a:pt x="3367" y="1486"/>
                  </a:lnTo>
                  <a:lnTo>
                    <a:pt x="3383" y="1479"/>
                  </a:lnTo>
                  <a:lnTo>
                    <a:pt x="3396" y="1478"/>
                  </a:lnTo>
                  <a:lnTo>
                    <a:pt x="3409" y="1469"/>
                  </a:lnTo>
                  <a:lnTo>
                    <a:pt x="3425" y="1475"/>
                  </a:lnTo>
                  <a:lnTo>
                    <a:pt x="3442" y="1476"/>
                  </a:lnTo>
                  <a:lnTo>
                    <a:pt x="3459" y="1480"/>
                  </a:lnTo>
                  <a:lnTo>
                    <a:pt x="3460" y="1486"/>
                  </a:lnTo>
                  <a:lnTo>
                    <a:pt x="3457" y="1490"/>
                  </a:lnTo>
                  <a:lnTo>
                    <a:pt x="3455" y="1515"/>
                  </a:lnTo>
                  <a:lnTo>
                    <a:pt x="3452" y="1521"/>
                  </a:lnTo>
                  <a:lnTo>
                    <a:pt x="3445" y="1529"/>
                  </a:lnTo>
                  <a:lnTo>
                    <a:pt x="3438" y="1543"/>
                  </a:lnTo>
                  <a:lnTo>
                    <a:pt x="3441" y="1549"/>
                  </a:lnTo>
                  <a:lnTo>
                    <a:pt x="3450" y="1553"/>
                  </a:lnTo>
                  <a:lnTo>
                    <a:pt x="3454" y="1562"/>
                  </a:lnTo>
                  <a:lnTo>
                    <a:pt x="3452" y="1568"/>
                  </a:lnTo>
                  <a:lnTo>
                    <a:pt x="3437" y="1585"/>
                  </a:lnTo>
                  <a:lnTo>
                    <a:pt x="3435" y="1592"/>
                  </a:lnTo>
                  <a:lnTo>
                    <a:pt x="3433" y="1603"/>
                  </a:lnTo>
                  <a:lnTo>
                    <a:pt x="3442" y="1611"/>
                  </a:lnTo>
                  <a:lnTo>
                    <a:pt x="3442" y="1616"/>
                  </a:lnTo>
                  <a:lnTo>
                    <a:pt x="3435" y="1627"/>
                  </a:lnTo>
                  <a:lnTo>
                    <a:pt x="3426" y="1628"/>
                  </a:lnTo>
                  <a:lnTo>
                    <a:pt x="3419" y="1637"/>
                  </a:lnTo>
                  <a:lnTo>
                    <a:pt x="3409" y="1640"/>
                  </a:lnTo>
                  <a:lnTo>
                    <a:pt x="3401" y="1647"/>
                  </a:lnTo>
                  <a:lnTo>
                    <a:pt x="3395" y="1656"/>
                  </a:lnTo>
                  <a:lnTo>
                    <a:pt x="3387" y="1665"/>
                  </a:lnTo>
                  <a:lnTo>
                    <a:pt x="3395" y="1664"/>
                  </a:lnTo>
                  <a:lnTo>
                    <a:pt x="3407" y="1652"/>
                  </a:lnTo>
                  <a:lnTo>
                    <a:pt x="3421" y="1642"/>
                  </a:lnTo>
                  <a:lnTo>
                    <a:pt x="3426" y="1642"/>
                  </a:lnTo>
                  <a:lnTo>
                    <a:pt x="3431" y="1641"/>
                  </a:lnTo>
                  <a:lnTo>
                    <a:pt x="3424" y="1649"/>
                  </a:lnTo>
                  <a:lnTo>
                    <a:pt x="3421" y="1657"/>
                  </a:lnTo>
                  <a:lnTo>
                    <a:pt x="3406" y="1672"/>
                  </a:lnTo>
                  <a:lnTo>
                    <a:pt x="3395" y="1677"/>
                  </a:lnTo>
                  <a:lnTo>
                    <a:pt x="3395" y="1681"/>
                  </a:lnTo>
                  <a:lnTo>
                    <a:pt x="3395" y="1686"/>
                  </a:lnTo>
                  <a:lnTo>
                    <a:pt x="3394" y="1692"/>
                  </a:lnTo>
                  <a:lnTo>
                    <a:pt x="3388" y="1688"/>
                  </a:lnTo>
                  <a:lnTo>
                    <a:pt x="3381" y="1689"/>
                  </a:lnTo>
                  <a:lnTo>
                    <a:pt x="3381" y="1695"/>
                  </a:lnTo>
                  <a:lnTo>
                    <a:pt x="3386" y="1695"/>
                  </a:lnTo>
                  <a:lnTo>
                    <a:pt x="3391" y="1700"/>
                  </a:lnTo>
                  <a:lnTo>
                    <a:pt x="3390" y="1709"/>
                  </a:lnTo>
                  <a:lnTo>
                    <a:pt x="3381" y="1715"/>
                  </a:lnTo>
                  <a:lnTo>
                    <a:pt x="3390" y="1715"/>
                  </a:lnTo>
                  <a:lnTo>
                    <a:pt x="3395" y="1709"/>
                  </a:lnTo>
                  <a:lnTo>
                    <a:pt x="3403" y="1706"/>
                  </a:lnTo>
                  <a:lnTo>
                    <a:pt x="3410" y="1696"/>
                  </a:lnTo>
                  <a:lnTo>
                    <a:pt x="3410" y="1688"/>
                  </a:lnTo>
                  <a:lnTo>
                    <a:pt x="3420" y="1684"/>
                  </a:lnTo>
                  <a:lnTo>
                    <a:pt x="3424" y="1675"/>
                  </a:lnTo>
                  <a:lnTo>
                    <a:pt x="3427" y="1678"/>
                  </a:lnTo>
                  <a:lnTo>
                    <a:pt x="3427" y="1692"/>
                  </a:lnTo>
                  <a:lnTo>
                    <a:pt x="3433" y="1696"/>
                  </a:lnTo>
                  <a:lnTo>
                    <a:pt x="3433" y="1683"/>
                  </a:lnTo>
                  <a:lnTo>
                    <a:pt x="3431" y="1672"/>
                  </a:lnTo>
                  <a:lnTo>
                    <a:pt x="3433" y="1664"/>
                  </a:lnTo>
                  <a:lnTo>
                    <a:pt x="3438" y="1661"/>
                  </a:lnTo>
                  <a:lnTo>
                    <a:pt x="3448" y="1663"/>
                  </a:lnTo>
                  <a:lnTo>
                    <a:pt x="3447" y="1676"/>
                  </a:lnTo>
                  <a:lnTo>
                    <a:pt x="3450" y="1682"/>
                  </a:lnTo>
                  <a:lnTo>
                    <a:pt x="3456" y="1676"/>
                  </a:lnTo>
                  <a:lnTo>
                    <a:pt x="3467" y="1664"/>
                  </a:lnTo>
                  <a:lnTo>
                    <a:pt x="3470" y="1674"/>
                  </a:lnTo>
                  <a:lnTo>
                    <a:pt x="3478" y="1682"/>
                  </a:lnTo>
                  <a:lnTo>
                    <a:pt x="3474" y="1691"/>
                  </a:lnTo>
                  <a:lnTo>
                    <a:pt x="3461" y="1709"/>
                  </a:lnTo>
                  <a:lnTo>
                    <a:pt x="3450" y="1718"/>
                  </a:lnTo>
                  <a:lnTo>
                    <a:pt x="3445" y="1725"/>
                  </a:lnTo>
                  <a:lnTo>
                    <a:pt x="3455" y="1728"/>
                  </a:lnTo>
                  <a:lnTo>
                    <a:pt x="3465" y="1733"/>
                  </a:lnTo>
                  <a:lnTo>
                    <a:pt x="3472" y="1728"/>
                  </a:lnTo>
                  <a:lnTo>
                    <a:pt x="3466" y="1721"/>
                  </a:lnTo>
                  <a:lnTo>
                    <a:pt x="3471" y="1710"/>
                  </a:lnTo>
                  <a:lnTo>
                    <a:pt x="3480" y="1700"/>
                  </a:lnTo>
                  <a:lnTo>
                    <a:pt x="3487" y="1713"/>
                  </a:lnTo>
                  <a:lnTo>
                    <a:pt x="3488" y="1723"/>
                  </a:lnTo>
                  <a:lnTo>
                    <a:pt x="3490" y="1716"/>
                  </a:lnTo>
                  <a:lnTo>
                    <a:pt x="3489" y="1703"/>
                  </a:lnTo>
                  <a:lnTo>
                    <a:pt x="3483" y="1692"/>
                  </a:lnTo>
                  <a:lnTo>
                    <a:pt x="3483" y="1672"/>
                  </a:lnTo>
                  <a:lnTo>
                    <a:pt x="3487" y="1670"/>
                  </a:lnTo>
                  <a:lnTo>
                    <a:pt x="3499" y="1675"/>
                  </a:lnTo>
                  <a:lnTo>
                    <a:pt x="3496" y="1685"/>
                  </a:lnTo>
                  <a:lnTo>
                    <a:pt x="3493" y="1694"/>
                  </a:lnTo>
                  <a:lnTo>
                    <a:pt x="3499" y="1691"/>
                  </a:lnTo>
                  <a:lnTo>
                    <a:pt x="3508" y="1689"/>
                  </a:lnTo>
                  <a:lnTo>
                    <a:pt x="3526" y="1706"/>
                  </a:lnTo>
                  <a:lnTo>
                    <a:pt x="3526" y="1713"/>
                  </a:lnTo>
                  <a:lnTo>
                    <a:pt x="3538" y="1713"/>
                  </a:lnTo>
                  <a:lnTo>
                    <a:pt x="3546" y="1718"/>
                  </a:lnTo>
                  <a:lnTo>
                    <a:pt x="3551" y="1718"/>
                  </a:lnTo>
                  <a:lnTo>
                    <a:pt x="3546" y="1707"/>
                  </a:lnTo>
                  <a:lnTo>
                    <a:pt x="3538" y="1705"/>
                  </a:lnTo>
                  <a:lnTo>
                    <a:pt x="3535" y="1700"/>
                  </a:lnTo>
                  <a:lnTo>
                    <a:pt x="3515" y="1683"/>
                  </a:lnTo>
                  <a:lnTo>
                    <a:pt x="3508" y="1680"/>
                  </a:lnTo>
                  <a:lnTo>
                    <a:pt x="3504" y="1675"/>
                  </a:lnTo>
                  <a:lnTo>
                    <a:pt x="3515" y="1658"/>
                  </a:lnTo>
                  <a:lnTo>
                    <a:pt x="3527" y="1658"/>
                  </a:lnTo>
                  <a:lnTo>
                    <a:pt x="3538" y="1648"/>
                  </a:lnTo>
                  <a:lnTo>
                    <a:pt x="3554" y="1646"/>
                  </a:lnTo>
                  <a:lnTo>
                    <a:pt x="3568" y="1647"/>
                  </a:lnTo>
                  <a:lnTo>
                    <a:pt x="3573" y="1652"/>
                  </a:lnTo>
                  <a:lnTo>
                    <a:pt x="3578" y="1651"/>
                  </a:lnTo>
                  <a:lnTo>
                    <a:pt x="3593" y="1658"/>
                  </a:lnTo>
                  <a:lnTo>
                    <a:pt x="3594" y="1665"/>
                  </a:lnTo>
                  <a:lnTo>
                    <a:pt x="3602" y="1673"/>
                  </a:lnTo>
                  <a:lnTo>
                    <a:pt x="3609" y="1676"/>
                  </a:lnTo>
                  <a:lnTo>
                    <a:pt x="3610" y="1684"/>
                  </a:lnTo>
                  <a:lnTo>
                    <a:pt x="3616" y="1684"/>
                  </a:lnTo>
                  <a:lnTo>
                    <a:pt x="3618" y="1680"/>
                  </a:lnTo>
                  <a:lnTo>
                    <a:pt x="3627" y="1681"/>
                  </a:lnTo>
                  <a:lnTo>
                    <a:pt x="3631" y="1690"/>
                  </a:lnTo>
                  <a:lnTo>
                    <a:pt x="3643" y="1695"/>
                  </a:lnTo>
                  <a:lnTo>
                    <a:pt x="3644" y="1703"/>
                  </a:lnTo>
                  <a:lnTo>
                    <a:pt x="3643" y="1710"/>
                  </a:lnTo>
                  <a:lnTo>
                    <a:pt x="3646" y="1716"/>
                  </a:lnTo>
                  <a:lnTo>
                    <a:pt x="3647" y="1723"/>
                  </a:lnTo>
                  <a:lnTo>
                    <a:pt x="3637" y="1734"/>
                  </a:lnTo>
                  <a:lnTo>
                    <a:pt x="3628" y="1733"/>
                  </a:lnTo>
                  <a:lnTo>
                    <a:pt x="3618" y="1730"/>
                  </a:lnTo>
                  <a:lnTo>
                    <a:pt x="3603" y="1734"/>
                  </a:lnTo>
                  <a:lnTo>
                    <a:pt x="3586" y="1750"/>
                  </a:lnTo>
                  <a:lnTo>
                    <a:pt x="3605" y="1738"/>
                  </a:lnTo>
                  <a:lnTo>
                    <a:pt x="3623" y="1737"/>
                  </a:lnTo>
                  <a:lnTo>
                    <a:pt x="3626" y="1742"/>
                  </a:lnTo>
                  <a:lnTo>
                    <a:pt x="3619" y="1750"/>
                  </a:lnTo>
                  <a:lnTo>
                    <a:pt x="3607" y="1757"/>
                  </a:lnTo>
                  <a:lnTo>
                    <a:pt x="3595" y="1775"/>
                  </a:lnTo>
                  <a:lnTo>
                    <a:pt x="3586" y="1782"/>
                  </a:lnTo>
                  <a:lnTo>
                    <a:pt x="3580" y="1783"/>
                  </a:lnTo>
                  <a:lnTo>
                    <a:pt x="3578" y="1791"/>
                  </a:lnTo>
                  <a:lnTo>
                    <a:pt x="3584" y="1792"/>
                  </a:lnTo>
                  <a:lnTo>
                    <a:pt x="3604" y="1772"/>
                  </a:lnTo>
                  <a:lnTo>
                    <a:pt x="3612" y="1759"/>
                  </a:lnTo>
                  <a:lnTo>
                    <a:pt x="3626" y="1753"/>
                  </a:lnTo>
                  <a:lnTo>
                    <a:pt x="3638" y="1742"/>
                  </a:lnTo>
                  <a:lnTo>
                    <a:pt x="3649" y="1746"/>
                  </a:lnTo>
                  <a:lnTo>
                    <a:pt x="3654" y="1751"/>
                  </a:lnTo>
                  <a:lnTo>
                    <a:pt x="3662" y="1751"/>
                  </a:lnTo>
                  <a:lnTo>
                    <a:pt x="3662" y="1759"/>
                  </a:lnTo>
                  <a:lnTo>
                    <a:pt x="3657" y="1768"/>
                  </a:lnTo>
                  <a:lnTo>
                    <a:pt x="3658" y="1776"/>
                  </a:lnTo>
                  <a:lnTo>
                    <a:pt x="3646" y="1780"/>
                  </a:lnTo>
                  <a:lnTo>
                    <a:pt x="3640" y="1791"/>
                  </a:lnTo>
                  <a:lnTo>
                    <a:pt x="3629" y="1792"/>
                  </a:lnTo>
                  <a:lnTo>
                    <a:pt x="3624" y="1788"/>
                  </a:lnTo>
                  <a:lnTo>
                    <a:pt x="3614" y="1788"/>
                  </a:lnTo>
                  <a:lnTo>
                    <a:pt x="3608" y="1795"/>
                  </a:lnTo>
                  <a:lnTo>
                    <a:pt x="3619" y="1795"/>
                  </a:lnTo>
                  <a:lnTo>
                    <a:pt x="3622" y="1801"/>
                  </a:lnTo>
                  <a:lnTo>
                    <a:pt x="3602" y="1812"/>
                  </a:lnTo>
                  <a:lnTo>
                    <a:pt x="3610" y="1813"/>
                  </a:lnTo>
                  <a:lnTo>
                    <a:pt x="3616" y="1807"/>
                  </a:lnTo>
                  <a:lnTo>
                    <a:pt x="3628" y="1803"/>
                  </a:lnTo>
                  <a:lnTo>
                    <a:pt x="3634" y="1800"/>
                  </a:lnTo>
                  <a:lnTo>
                    <a:pt x="3636" y="1805"/>
                  </a:lnTo>
                  <a:lnTo>
                    <a:pt x="3632" y="1811"/>
                  </a:lnTo>
                  <a:lnTo>
                    <a:pt x="3620" y="1813"/>
                  </a:lnTo>
                  <a:lnTo>
                    <a:pt x="3610" y="1822"/>
                  </a:lnTo>
                  <a:lnTo>
                    <a:pt x="3618" y="1820"/>
                  </a:lnTo>
                  <a:lnTo>
                    <a:pt x="3621" y="1823"/>
                  </a:lnTo>
                  <a:lnTo>
                    <a:pt x="3615" y="1832"/>
                  </a:lnTo>
                  <a:lnTo>
                    <a:pt x="3603" y="1842"/>
                  </a:lnTo>
                  <a:lnTo>
                    <a:pt x="3595" y="1849"/>
                  </a:lnTo>
                  <a:lnTo>
                    <a:pt x="3602" y="1850"/>
                  </a:lnTo>
                  <a:lnTo>
                    <a:pt x="3615" y="1842"/>
                  </a:lnTo>
                  <a:lnTo>
                    <a:pt x="3624" y="1825"/>
                  </a:lnTo>
                  <a:lnTo>
                    <a:pt x="3631" y="1816"/>
                  </a:lnTo>
                  <a:lnTo>
                    <a:pt x="3648" y="1804"/>
                  </a:lnTo>
                  <a:lnTo>
                    <a:pt x="3651" y="1808"/>
                  </a:lnTo>
                  <a:lnTo>
                    <a:pt x="3651" y="1813"/>
                  </a:lnTo>
                  <a:lnTo>
                    <a:pt x="3660" y="1809"/>
                  </a:lnTo>
                  <a:lnTo>
                    <a:pt x="3662" y="1801"/>
                  </a:lnTo>
                  <a:lnTo>
                    <a:pt x="3675" y="1792"/>
                  </a:lnTo>
                  <a:lnTo>
                    <a:pt x="3682" y="1793"/>
                  </a:lnTo>
                  <a:lnTo>
                    <a:pt x="3682" y="1800"/>
                  </a:lnTo>
                  <a:lnTo>
                    <a:pt x="3665" y="1814"/>
                  </a:lnTo>
                  <a:lnTo>
                    <a:pt x="3646" y="1827"/>
                  </a:lnTo>
                  <a:lnTo>
                    <a:pt x="3638" y="1829"/>
                  </a:lnTo>
                  <a:lnTo>
                    <a:pt x="3638" y="1834"/>
                  </a:lnTo>
                  <a:lnTo>
                    <a:pt x="3643" y="1836"/>
                  </a:lnTo>
                  <a:lnTo>
                    <a:pt x="3638" y="1846"/>
                  </a:lnTo>
                  <a:lnTo>
                    <a:pt x="3635" y="1856"/>
                  </a:lnTo>
                  <a:lnTo>
                    <a:pt x="3639" y="1857"/>
                  </a:lnTo>
                  <a:lnTo>
                    <a:pt x="3645" y="1848"/>
                  </a:lnTo>
                  <a:lnTo>
                    <a:pt x="3647" y="1839"/>
                  </a:lnTo>
                  <a:lnTo>
                    <a:pt x="3662" y="1826"/>
                  </a:lnTo>
                  <a:lnTo>
                    <a:pt x="3674" y="1819"/>
                  </a:lnTo>
                  <a:lnTo>
                    <a:pt x="3674" y="1826"/>
                  </a:lnTo>
                  <a:lnTo>
                    <a:pt x="3675" y="1832"/>
                  </a:lnTo>
                  <a:lnTo>
                    <a:pt x="3670" y="1839"/>
                  </a:lnTo>
                  <a:lnTo>
                    <a:pt x="3656" y="1852"/>
                  </a:lnTo>
                  <a:lnTo>
                    <a:pt x="3655" y="1859"/>
                  </a:lnTo>
                  <a:lnTo>
                    <a:pt x="3646" y="1874"/>
                  </a:lnTo>
                  <a:lnTo>
                    <a:pt x="3640" y="1879"/>
                  </a:lnTo>
                  <a:lnTo>
                    <a:pt x="3641" y="1881"/>
                  </a:lnTo>
                  <a:lnTo>
                    <a:pt x="3651" y="1879"/>
                  </a:lnTo>
                  <a:lnTo>
                    <a:pt x="3655" y="1870"/>
                  </a:lnTo>
                  <a:lnTo>
                    <a:pt x="3669" y="1852"/>
                  </a:lnTo>
                  <a:lnTo>
                    <a:pt x="3677" y="1848"/>
                  </a:lnTo>
                  <a:lnTo>
                    <a:pt x="3682" y="1855"/>
                  </a:lnTo>
                  <a:lnTo>
                    <a:pt x="3685" y="1857"/>
                  </a:lnTo>
                  <a:lnTo>
                    <a:pt x="3684" y="1863"/>
                  </a:lnTo>
                  <a:lnTo>
                    <a:pt x="3677" y="1866"/>
                  </a:lnTo>
                  <a:lnTo>
                    <a:pt x="3667" y="1880"/>
                  </a:lnTo>
                  <a:lnTo>
                    <a:pt x="3664" y="1894"/>
                  </a:lnTo>
                  <a:lnTo>
                    <a:pt x="3669" y="1896"/>
                  </a:lnTo>
                  <a:lnTo>
                    <a:pt x="3673" y="1888"/>
                  </a:lnTo>
                  <a:lnTo>
                    <a:pt x="3675" y="1880"/>
                  </a:lnTo>
                  <a:lnTo>
                    <a:pt x="3682" y="1869"/>
                  </a:lnTo>
                  <a:lnTo>
                    <a:pt x="3693" y="1864"/>
                  </a:lnTo>
                  <a:lnTo>
                    <a:pt x="3693" y="1853"/>
                  </a:lnTo>
                  <a:lnTo>
                    <a:pt x="3698" y="1845"/>
                  </a:lnTo>
                  <a:lnTo>
                    <a:pt x="3706" y="1840"/>
                  </a:lnTo>
                  <a:lnTo>
                    <a:pt x="3707" y="1832"/>
                  </a:lnTo>
                  <a:lnTo>
                    <a:pt x="3710" y="1827"/>
                  </a:lnTo>
                  <a:lnTo>
                    <a:pt x="3715" y="1825"/>
                  </a:lnTo>
                  <a:lnTo>
                    <a:pt x="3720" y="1817"/>
                  </a:lnTo>
                  <a:lnTo>
                    <a:pt x="3721" y="1809"/>
                  </a:lnTo>
                  <a:lnTo>
                    <a:pt x="3726" y="1807"/>
                  </a:lnTo>
                  <a:lnTo>
                    <a:pt x="3734" y="1824"/>
                  </a:lnTo>
                  <a:lnTo>
                    <a:pt x="3742" y="1829"/>
                  </a:lnTo>
                  <a:lnTo>
                    <a:pt x="3751" y="1839"/>
                  </a:lnTo>
                  <a:lnTo>
                    <a:pt x="3754" y="1848"/>
                  </a:lnTo>
                  <a:lnTo>
                    <a:pt x="3756" y="1859"/>
                  </a:lnTo>
                  <a:lnTo>
                    <a:pt x="3766" y="1870"/>
                  </a:lnTo>
                  <a:lnTo>
                    <a:pt x="3767" y="1875"/>
                  </a:lnTo>
                  <a:lnTo>
                    <a:pt x="3760" y="1882"/>
                  </a:lnTo>
                  <a:lnTo>
                    <a:pt x="3749" y="1895"/>
                  </a:lnTo>
                  <a:lnTo>
                    <a:pt x="3743" y="1896"/>
                  </a:lnTo>
                  <a:lnTo>
                    <a:pt x="3735" y="1890"/>
                  </a:lnTo>
                  <a:lnTo>
                    <a:pt x="3726" y="1882"/>
                  </a:lnTo>
                  <a:lnTo>
                    <a:pt x="3721" y="1882"/>
                  </a:lnTo>
                  <a:lnTo>
                    <a:pt x="3716" y="1886"/>
                  </a:lnTo>
                  <a:lnTo>
                    <a:pt x="3709" y="1889"/>
                  </a:lnTo>
                  <a:lnTo>
                    <a:pt x="3704" y="1899"/>
                  </a:lnTo>
                  <a:lnTo>
                    <a:pt x="3696" y="1903"/>
                  </a:lnTo>
                  <a:lnTo>
                    <a:pt x="3690" y="1903"/>
                  </a:lnTo>
                  <a:lnTo>
                    <a:pt x="3684" y="1911"/>
                  </a:lnTo>
                  <a:lnTo>
                    <a:pt x="3696" y="1909"/>
                  </a:lnTo>
                  <a:lnTo>
                    <a:pt x="3701" y="1909"/>
                  </a:lnTo>
                  <a:lnTo>
                    <a:pt x="3704" y="1915"/>
                  </a:lnTo>
                  <a:lnTo>
                    <a:pt x="3695" y="1925"/>
                  </a:lnTo>
                  <a:lnTo>
                    <a:pt x="3686" y="1929"/>
                  </a:lnTo>
                  <a:lnTo>
                    <a:pt x="3678" y="1934"/>
                  </a:lnTo>
                  <a:lnTo>
                    <a:pt x="3691" y="1934"/>
                  </a:lnTo>
                  <a:lnTo>
                    <a:pt x="3700" y="1929"/>
                  </a:lnTo>
                  <a:lnTo>
                    <a:pt x="3711" y="1927"/>
                  </a:lnTo>
                  <a:lnTo>
                    <a:pt x="3720" y="1929"/>
                  </a:lnTo>
                  <a:lnTo>
                    <a:pt x="3730" y="1921"/>
                  </a:lnTo>
                  <a:lnTo>
                    <a:pt x="3739" y="1921"/>
                  </a:lnTo>
                  <a:lnTo>
                    <a:pt x="3746" y="1926"/>
                  </a:lnTo>
                  <a:lnTo>
                    <a:pt x="3747" y="1931"/>
                  </a:lnTo>
                  <a:lnTo>
                    <a:pt x="3745" y="1935"/>
                  </a:lnTo>
                  <a:lnTo>
                    <a:pt x="3749" y="1932"/>
                  </a:lnTo>
                  <a:lnTo>
                    <a:pt x="3752" y="1920"/>
                  </a:lnTo>
                  <a:lnTo>
                    <a:pt x="3751" y="1911"/>
                  </a:lnTo>
                  <a:lnTo>
                    <a:pt x="3757" y="1902"/>
                  </a:lnTo>
                  <a:lnTo>
                    <a:pt x="3773" y="1895"/>
                  </a:lnTo>
                  <a:lnTo>
                    <a:pt x="3776" y="1898"/>
                  </a:lnTo>
                  <a:lnTo>
                    <a:pt x="3775" y="1905"/>
                  </a:lnTo>
                  <a:lnTo>
                    <a:pt x="3778" y="1914"/>
                  </a:lnTo>
                  <a:lnTo>
                    <a:pt x="3773" y="1924"/>
                  </a:lnTo>
                  <a:lnTo>
                    <a:pt x="3763" y="1937"/>
                  </a:lnTo>
                  <a:lnTo>
                    <a:pt x="3752" y="1941"/>
                  </a:lnTo>
                  <a:lnTo>
                    <a:pt x="3744" y="1948"/>
                  </a:lnTo>
                  <a:lnTo>
                    <a:pt x="3742" y="1952"/>
                  </a:lnTo>
                  <a:lnTo>
                    <a:pt x="3732" y="1952"/>
                  </a:lnTo>
                  <a:lnTo>
                    <a:pt x="3726" y="1949"/>
                  </a:lnTo>
                  <a:lnTo>
                    <a:pt x="3720" y="1950"/>
                  </a:lnTo>
                  <a:lnTo>
                    <a:pt x="3714" y="1957"/>
                  </a:lnTo>
                  <a:lnTo>
                    <a:pt x="3712" y="1964"/>
                  </a:lnTo>
                  <a:lnTo>
                    <a:pt x="3702" y="1974"/>
                  </a:lnTo>
                  <a:lnTo>
                    <a:pt x="3701" y="1980"/>
                  </a:lnTo>
                  <a:lnTo>
                    <a:pt x="3698" y="1987"/>
                  </a:lnTo>
                  <a:lnTo>
                    <a:pt x="3703" y="1986"/>
                  </a:lnTo>
                  <a:lnTo>
                    <a:pt x="3716" y="1972"/>
                  </a:lnTo>
                  <a:lnTo>
                    <a:pt x="3724" y="1958"/>
                  </a:lnTo>
                  <a:lnTo>
                    <a:pt x="3730" y="1956"/>
                  </a:lnTo>
                  <a:lnTo>
                    <a:pt x="3733" y="1959"/>
                  </a:lnTo>
                  <a:lnTo>
                    <a:pt x="3737" y="1959"/>
                  </a:lnTo>
                  <a:lnTo>
                    <a:pt x="3738" y="1964"/>
                  </a:lnTo>
                  <a:lnTo>
                    <a:pt x="3733" y="1969"/>
                  </a:lnTo>
                  <a:lnTo>
                    <a:pt x="3727" y="1981"/>
                  </a:lnTo>
                  <a:lnTo>
                    <a:pt x="3713" y="1995"/>
                  </a:lnTo>
                  <a:lnTo>
                    <a:pt x="3705" y="2003"/>
                  </a:lnTo>
                  <a:lnTo>
                    <a:pt x="3705" y="2006"/>
                  </a:lnTo>
                  <a:lnTo>
                    <a:pt x="3722" y="1997"/>
                  </a:lnTo>
                  <a:lnTo>
                    <a:pt x="3741" y="1976"/>
                  </a:lnTo>
                  <a:lnTo>
                    <a:pt x="3748" y="1959"/>
                  </a:lnTo>
                  <a:lnTo>
                    <a:pt x="3750" y="1952"/>
                  </a:lnTo>
                  <a:lnTo>
                    <a:pt x="3754" y="1946"/>
                  </a:lnTo>
                  <a:lnTo>
                    <a:pt x="3760" y="1946"/>
                  </a:lnTo>
                  <a:lnTo>
                    <a:pt x="3776" y="1935"/>
                  </a:lnTo>
                  <a:lnTo>
                    <a:pt x="3790" y="1929"/>
                  </a:lnTo>
                  <a:lnTo>
                    <a:pt x="3798" y="1927"/>
                  </a:lnTo>
                  <a:lnTo>
                    <a:pt x="3798" y="1931"/>
                  </a:lnTo>
                  <a:lnTo>
                    <a:pt x="3795" y="1937"/>
                  </a:lnTo>
                  <a:lnTo>
                    <a:pt x="3783" y="1949"/>
                  </a:lnTo>
                  <a:lnTo>
                    <a:pt x="3772" y="1949"/>
                  </a:lnTo>
                  <a:lnTo>
                    <a:pt x="3766" y="1954"/>
                  </a:lnTo>
                  <a:lnTo>
                    <a:pt x="3765" y="1964"/>
                  </a:lnTo>
                  <a:lnTo>
                    <a:pt x="3767" y="1965"/>
                  </a:lnTo>
                  <a:lnTo>
                    <a:pt x="3774" y="1958"/>
                  </a:lnTo>
                  <a:lnTo>
                    <a:pt x="3785" y="1957"/>
                  </a:lnTo>
                  <a:lnTo>
                    <a:pt x="3795" y="1948"/>
                  </a:lnTo>
                  <a:lnTo>
                    <a:pt x="3803" y="1946"/>
                  </a:lnTo>
                  <a:lnTo>
                    <a:pt x="3808" y="1941"/>
                  </a:lnTo>
                  <a:lnTo>
                    <a:pt x="3816" y="1936"/>
                  </a:lnTo>
                  <a:lnTo>
                    <a:pt x="3824" y="1937"/>
                  </a:lnTo>
                  <a:lnTo>
                    <a:pt x="3828" y="1947"/>
                  </a:lnTo>
                  <a:lnTo>
                    <a:pt x="3840" y="1961"/>
                  </a:lnTo>
                  <a:lnTo>
                    <a:pt x="3846" y="1970"/>
                  </a:lnTo>
                  <a:lnTo>
                    <a:pt x="3855" y="1974"/>
                  </a:lnTo>
                  <a:lnTo>
                    <a:pt x="3857" y="1980"/>
                  </a:lnTo>
                  <a:lnTo>
                    <a:pt x="3855" y="1990"/>
                  </a:lnTo>
                  <a:lnTo>
                    <a:pt x="3844" y="2000"/>
                  </a:lnTo>
                  <a:lnTo>
                    <a:pt x="3840" y="1997"/>
                  </a:lnTo>
                  <a:lnTo>
                    <a:pt x="3841" y="1987"/>
                  </a:lnTo>
                  <a:lnTo>
                    <a:pt x="3834" y="1988"/>
                  </a:lnTo>
                  <a:lnTo>
                    <a:pt x="3832" y="1994"/>
                  </a:lnTo>
                  <a:lnTo>
                    <a:pt x="3828" y="2000"/>
                  </a:lnTo>
                  <a:lnTo>
                    <a:pt x="3820" y="2006"/>
                  </a:lnTo>
                  <a:lnTo>
                    <a:pt x="3803" y="2007"/>
                  </a:lnTo>
                  <a:lnTo>
                    <a:pt x="3795" y="2011"/>
                  </a:lnTo>
                  <a:lnTo>
                    <a:pt x="3784" y="2010"/>
                  </a:lnTo>
                  <a:lnTo>
                    <a:pt x="3769" y="2020"/>
                  </a:lnTo>
                  <a:lnTo>
                    <a:pt x="3760" y="2021"/>
                  </a:lnTo>
                  <a:lnTo>
                    <a:pt x="3745" y="2030"/>
                  </a:lnTo>
                  <a:lnTo>
                    <a:pt x="3755" y="2028"/>
                  </a:lnTo>
                  <a:lnTo>
                    <a:pt x="3760" y="2031"/>
                  </a:lnTo>
                  <a:lnTo>
                    <a:pt x="3757" y="2038"/>
                  </a:lnTo>
                  <a:lnTo>
                    <a:pt x="3743" y="2042"/>
                  </a:lnTo>
                  <a:lnTo>
                    <a:pt x="3739" y="2047"/>
                  </a:lnTo>
                  <a:lnTo>
                    <a:pt x="3757" y="2044"/>
                  </a:lnTo>
                  <a:lnTo>
                    <a:pt x="3768" y="2033"/>
                  </a:lnTo>
                  <a:lnTo>
                    <a:pt x="3784" y="2019"/>
                  </a:lnTo>
                  <a:lnTo>
                    <a:pt x="3796" y="2018"/>
                  </a:lnTo>
                  <a:lnTo>
                    <a:pt x="3804" y="2020"/>
                  </a:lnTo>
                  <a:lnTo>
                    <a:pt x="3812" y="2017"/>
                  </a:lnTo>
                  <a:lnTo>
                    <a:pt x="3819" y="2017"/>
                  </a:lnTo>
                  <a:lnTo>
                    <a:pt x="3819" y="2021"/>
                  </a:lnTo>
                  <a:lnTo>
                    <a:pt x="3818" y="2032"/>
                  </a:lnTo>
                  <a:lnTo>
                    <a:pt x="3811" y="2038"/>
                  </a:lnTo>
                  <a:lnTo>
                    <a:pt x="3802" y="2044"/>
                  </a:lnTo>
                  <a:lnTo>
                    <a:pt x="3796" y="2043"/>
                  </a:lnTo>
                  <a:lnTo>
                    <a:pt x="3787" y="2047"/>
                  </a:lnTo>
                  <a:lnTo>
                    <a:pt x="3781" y="2057"/>
                  </a:lnTo>
                  <a:lnTo>
                    <a:pt x="3772" y="2061"/>
                  </a:lnTo>
                  <a:lnTo>
                    <a:pt x="3764" y="2056"/>
                  </a:lnTo>
                  <a:lnTo>
                    <a:pt x="3758" y="2059"/>
                  </a:lnTo>
                  <a:lnTo>
                    <a:pt x="3748" y="2068"/>
                  </a:lnTo>
                  <a:lnTo>
                    <a:pt x="3754" y="2066"/>
                  </a:lnTo>
                  <a:lnTo>
                    <a:pt x="3764" y="2063"/>
                  </a:lnTo>
                  <a:lnTo>
                    <a:pt x="3771" y="2065"/>
                  </a:lnTo>
                  <a:lnTo>
                    <a:pt x="3776" y="2068"/>
                  </a:lnTo>
                  <a:lnTo>
                    <a:pt x="3787" y="2059"/>
                  </a:lnTo>
                  <a:lnTo>
                    <a:pt x="3795" y="2049"/>
                  </a:lnTo>
                  <a:lnTo>
                    <a:pt x="3804" y="2046"/>
                  </a:lnTo>
                  <a:lnTo>
                    <a:pt x="3811" y="2049"/>
                  </a:lnTo>
                  <a:lnTo>
                    <a:pt x="3821" y="2051"/>
                  </a:lnTo>
                  <a:lnTo>
                    <a:pt x="3828" y="2042"/>
                  </a:lnTo>
                  <a:lnTo>
                    <a:pt x="3838" y="2037"/>
                  </a:lnTo>
                  <a:lnTo>
                    <a:pt x="3842" y="2034"/>
                  </a:lnTo>
                  <a:lnTo>
                    <a:pt x="3842" y="2028"/>
                  </a:lnTo>
                  <a:lnTo>
                    <a:pt x="3839" y="2024"/>
                  </a:lnTo>
                  <a:lnTo>
                    <a:pt x="3845" y="2015"/>
                  </a:lnTo>
                  <a:lnTo>
                    <a:pt x="3845" y="2010"/>
                  </a:lnTo>
                  <a:lnTo>
                    <a:pt x="3852" y="2008"/>
                  </a:lnTo>
                  <a:lnTo>
                    <a:pt x="3855" y="2010"/>
                  </a:lnTo>
                  <a:lnTo>
                    <a:pt x="3859" y="2008"/>
                  </a:lnTo>
                  <a:lnTo>
                    <a:pt x="3862" y="2020"/>
                  </a:lnTo>
                  <a:lnTo>
                    <a:pt x="3872" y="2042"/>
                  </a:lnTo>
                  <a:lnTo>
                    <a:pt x="3875" y="2055"/>
                  </a:lnTo>
                  <a:lnTo>
                    <a:pt x="3881" y="2063"/>
                  </a:lnTo>
                  <a:lnTo>
                    <a:pt x="3879" y="2072"/>
                  </a:lnTo>
                  <a:lnTo>
                    <a:pt x="3874" y="2079"/>
                  </a:lnTo>
                  <a:lnTo>
                    <a:pt x="3862" y="2079"/>
                  </a:lnTo>
                  <a:lnTo>
                    <a:pt x="3855" y="2073"/>
                  </a:lnTo>
                  <a:lnTo>
                    <a:pt x="3840" y="2072"/>
                  </a:lnTo>
                  <a:lnTo>
                    <a:pt x="3832" y="2076"/>
                  </a:lnTo>
                  <a:lnTo>
                    <a:pt x="3823" y="2082"/>
                  </a:lnTo>
                  <a:lnTo>
                    <a:pt x="3817" y="2082"/>
                  </a:lnTo>
                  <a:lnTo>
                    <a:pt x="3813" y="2080"/>
                  </a:lnTo>
                  <a:lnTo>
                    <a:pt x="3805" y="2080"/>
                  </a:lnTo>
                  <a:lnTo>
                    <a:pt x="3798" y="2087"/>
                  </a:lnTo>
                  <a:lnTo>
                    <a:pt x="3781" y="2089"/>
                  </a:lnTo>
                  <a:lnTo>
                    <a:pt x="3789" y="2092"/>
                  </a:lnTo>
                  <a:lnTo>
                    <a:pt x="3808" y="2089"/>
                  </a:lnTo>
                  <a:lnTo>
                    <a:pt x="3817" y="2092"/>
                  </a:lnTo>
                  <a:lnTo>
                    <a:pt x="3832" y="2106"/>
                  </a:lnTo>
                  <a:lnTo>
                    <a:pt x="3840" y="2110"/>
                  </a:lnTo>
                  <a:lnTo>
                    <a:pt x="3846" y="2107"/>
                  </a:lnTo>
                  <a:lnTo>
                    <a:pt x="3852" y="2106"/>
                  </a:lnTo>
                  <a:lnTo>
                    <a:pt x="3857" y="2109"/>
                  </a:lnTo>
                  <a:lnTo>
                    <a:pt x="3866" y="2115"/>
                  </a:lnTo>
                  <a:lnTo>
                    <a:pt x="3877" y="2119"/>
                  </a:lnTo>
                  <a:lnTo>
                    <a:pt x="3878" y="2127"/>
                  </a:lnTo>
                  <a:lnTo>
                    <a:pt x="3884" y="2136"/>
                  </a:lnTo>
                  <a:lnTo>
                    <a:pt x="3884" y="2147"/>
                  </a:lnTo>
                  <a:lnTo>
                    <a:pt x="3880" y="2151"/>
                  </a:lnTo>
                  <a:lnTo>
                    <a:pt x="3872" y="2151"/>
                  </a:lnTo>
                  <a:lnTo>
                    <a:pt x="3867" y="2142"/>
                  </a:lnTo>
                  <a:lnTo>
                    <a:pt x="3863" y="2143"/>
                  </a:lnTo>
                  <a:lnTo>
                    <a:pt x="3858" y="2149"/>
                  </a:lnTo>
                  <a:lnTo>
                    <a:pt x="3853" y="2146"/>
                  </a:lnTo>
                  <a:lnTo>
                    <a:pt x="3850" y="2140"/>
                  </a:lnTo>
                  <a:lnTo>
                    <a:pt x="3844" y="2143"/>
                  </a:lnTo>
                  <a:lnTo>
                    <a:pt x="3837" y="2142"/>
                  </a:lnTo>
                  <a:lnTo>
                    <a:pt x="3824" y="2127"/>
                  </a:lnTo>
                  <a:lnTo>
                    <a:pt x="3819" y="2125"/>
                  </a:lnTo>
                  <a:lnTo>
                    <a:pt x="3812" y="2126"/>
                  </a:lnTo>
                  <a:lnTo>
                    <a:pt x="3803" y="2127"/>
                  </a:lnTo>
                  <a:lnTo>
                    <a:pt x="3795" y="2123"/>
                  </a:lnTo>
                  <a:lnTo>
                    <a:pt x="3798" y="2128"/>
                  </a:lnTo>
                  <a:lnTo>
                    <a:pt x="3808" y="2131"/>
                  </a:lnTo>
                  <a:lnTo>
                    <a:pt x="3817" y="2133"/>
                  </a:lnTo>
                  <a:lnTo>
                    <a:pt x="3814" y="2138"/>
                  </a:lnTo>
                  <a:lnTo>
                    <a:pt x="3801" y="2139"/>
                  </a:lnTo>
                  <a:lnTo>
                    <a:pt x="3796" y="2142"/>
                  </a:lnTo>
                  <a:lnTo>
                    <a:pt x="3784" y="2142"/>
                  </a:lnTo>
                  <a:lnTo>
                    <a:pt x="3775" y="2147"/>
                  </a:lnTo>
                  <a:lnTo>
                    <a:pt x="3776" y="2154"/>
                  </a:lnTo>
                  <a:lnTo>
                    <a:pt x="3781" y="2153"/>
                  </a:lnTo>
                  <a:lnTo>
                    <a:pt x="3784" y="2149"/>
                  </a:lnTo>
                  <a:lnTo>
                    <a:pt x="3798" y="2149"/>
                  </a:lnTo>
                  <a:lnTo>
                    <a:pt x="3806" y="2144"/>
                  </a:lnTo>
                  <a:lnTo>
                    <a:pt x="3815" y="2143"/>
                  </a:lnTo>
                  <a:lnTo>
                    <a:pt x="3820" y="2151"/>
                  </a:lnTo>
                  <a:lnTo>
                    <a:pt x="3820" y="2154"/>
                  </a:lnTo>
                  <a:lnTo>
                    <a:pt x="3827" y="2157"/>
                  </a:lnTo>
                  <a:lnTo>
                    <a:pt x="3828" y="2161"/>
                  </a:lnTo>
                  <a:lnTo>
                    <a:pt x="3825" y="2163"/>
                  </a:lnTo>
                  <a:lnTo>
                    <a:pt x="3815" y="2163"/>
                  </a:lnTo>
                  <a:lnTo>
                    <a:pt x="3810" y="2166"/>
                  </a:lnTo>
                  <a:lnTo>
                    <a:pt x="3805" y="2163"/>
                  </a:lnTo>
                  <a:lnTo>
                    <a:pt x="3803" y="2159"/>
                  </a:lnTo>
                  <a:lnTo>
                    <a:pt x="3797" y="2160"/>
                  </a:lnTo>
                  <a:lnTo>
                    <a:pt x="3794" y="2162"/>
                  </a:lnTo>
                  <a:lnTo>
                    <a:pt x="3802" y="2168"/>
                  </a:lnTo>
                  <a:lnTo>
                    <a:pt x="3810" y="2171"/>
                  </a:lnTo>
                  <a:lnTo>
                    <a:pt x="3814" y="2176"/>
                  </a:lnTo>
                  <a:lnTo>
                    <a:pt x="3814" y="2183"/>
                  </a:lnTo>
                  <a:lnTo>
                    <a:pt x="3817" y="2188"/>
                  </a:lnTo>
                  <a:lnTo>
                    <a:pt x="3812" y="2189"/>
                  </a:lnTo>
                  <a:lnTo>
                    <a:pt x="3790" y="2183"/>
                  </a:lnTo>
                  <a:lnTo>
                    <a:pt x="3777" y="2182"/>
                  </a:lnTo>
                  <a:lnTo>
                    <a:pt x="3757" y="2175"/>
                  </a:lnTo>
                  <a:lnTo>
                    <a:pt x="3749" y="2176"/>
                  </a:lnTo>
                  <a:lnTo>
                    <a:pt x="3751" y="2179"/>
                  </a:lnTo>
                  <a:lnTo>
                    <a:pt x="3763" y="2183"/>
                  </a:lnTo>
                  <a:lnTo>
                    <a:pt x="3792" y="2197"/>
                  </a:lnTo>
                  <a:lnTo>
                    <a:pt x="3793" y="2202"/>
                  </a:lnTo>
                  <a:lnTo>
                    <a:pt x="3788" y="2203"/>
                  </a:lnTo>
                  <a:lnTo>
                    <a:pt x="3773" y="2194"/>
                  </a:lnTo>
                  <a:lnTo>
                    <a:pt x="3768" y="2195"/>
                  </a:lnTo>
                  <a:lnTo>
                    <a:pt x="3760" y="2204"/>
                  </a:lnTo>
                  <a:lnTo>
                    <a:pt x="3768" y="2203"/>
                  </a:lnTo>
                  <a:lnTo>
                    <a:pt x="3772" y="2206"/>
                  </a:lnTo>
                  <a:lnTo>
                    <a:pt x="3778" y="2211"/>
                  </a:lnTo>
                  <a:lnTo>
                    <a:pt x="3782" y="2209"/>
                  </a:lnTo>
                  <a:lnTo>
                    <a:pt x="3787" y="2211"/>
                  </a:lnTo>
                  <a:lnTo>
                    <a:pt x="3788" y="2219"/>
                  </a:lnTo>
                  <a:lnTo>
                    <a:pt x="3791" y="2225"/>
                  </a:lnTo>
                  <a:lnTo>
                    <a:pt x="3795" y="2222"/>
                  </a:lnTo>
                  <a:lnTo>
                    <a:pt x="3796" y="2216"/>
                  </a:lnTo>
                  <a:lnTo>
                    <a:pt x="3806" y="2216"/>
                  </a:lnTo>
                  <a:lnTo>
                    <a:pt x="3805" y="2221"/>
                  </a:lnTo>
                  <a:lnTo>
                    <a:pt x="3801" y="2226"/>
                  </a:lnTo>
                  <a:lnTo>
                    <a:pt x="3801" y="2230"/>
                  </a:lnTo>
                  <a:lnTo>
                    <a:pt x="3807" y="2230"/>
                  </a:lnTo>
                  <a:lnTo>
                    <a:pt x="3808" y="2220"/>
                  </a:lnTo>
                  <a:lnTo>
                    <a:pt x="3815" y="2220"/>
                  </a:lnTo>
                  <a:lnTo>
                    <a:pt x="3826" y="2225"/>
                  </a:lnTo>
                  <a:lnTo>
                    <a:pt x="3836" y="2229"/>
                  </a:lnTo>
                  <a:lnTo>
                    <a:pt x="3844" y="2228"/>
                  </a:lnTo>
                  <a:lnTo>
                    <a:pt x="3841" y="2237"/>
                  </a:lnTo>
                  <a:lnTo>
                    <a:pt x="3839" y="2242"/>
                  </a:lnTo>
                  <a:lnTo>
                    <a:pt x="3830" y="2239"/>
                  </a:lnTo>
                  <a:lnTo>
                    <a:pt x="3824" y="2235"/>
                  </a:lnTo>
                  <a:lnTo>
                    <a:pt x="3811" y="2237"/>
                  </a:lnTo>
                  <a:lnTo>
                    <a:pt x="3794" y="2244"/>
                  </a:lnTo>
                  <a:lnTo>
                    <a:pt x="3794" y="2252"/>
                  </a:lnTo>
                  <a:lnTo>
                    <a:pt x="3801" y="2245"/>
                  </a:lnTo>
                  <a:lnTo>
                    <a:pt x="3814" y="2245"/>
                  </a:lnTo>
                  <a:lnTo>
                    <a:pt x="3824" y="2248"/>
                  </a:lnTo>
                  <a:lnTo>
                    <a:pt x="3815" y="2249"/>
                  </a:lnTo>
                  <a:lnTo>
                    <a:pt x="3812" y="2256"/>
                  </a:lnTo>
                  <a:lnTo>
                    <a:pt x="3819" y="2253"/>
                  </a:lnTo>
                  <a:lnTo>
                    <a:pt x="3832" y="2253"/>
                  </a:lnTo>
                  <a:lnTo>
                    <a:pt x="3837" y="2258"/>
                  </a:lnTo>
                  <a:lnTo>
                    <a:pt x="3834" y="2261"/>
                  </a:lnTo>
                  <a:lnTo>
                    <a:pt x="3843" y="2265"/>
                  </a:lnTo>
                  <a:lnTo>
                    <a:pt x="3847" y="2272"/>
                  </a:lnTo>
                  <a:lnTo>
                    <a:pt x="3844" y="2278"/>
                  </a:lnTo>
                  <a:lnTo>
                    <a:pt x="3839" y="2290"/>
                  </a:lnTo>
                  <a:lnTo>
                    <a:pt x="3840" y="2297"/>
                  </a:lnTo>
                  <a:lnTo>
                    <a:pt x="3844" y="2294"/>
                  </a:lnTo>
                  <a:lnTo>
                    <a:pt x="3845" y="2286"/>
                  </a:lnTo>
                  <a:lnTo>
                    <a:pt x="3852" y="2278"/>
                  </a:lnTo>
                  <a:lnTo>
                    <a:pt x="3860" y="2278"/>
                  </a:lnTo>
                  <a:lnTo>
                    <a:pt x="3861" y="2286"/>
                  </a:lnTo>
                  <a:lnTo>
                    <a:pt x="3857" y="2292"/>
                  </a:lnTo>
                  <a:lnTo>
                    <a:pt x="3847" y="2309"/>
                  </a:lnTo>
                  <a:lnTo>
                    <a:pt x="3843" y="2319"/>
                  </a:lnTo>
                  <a:lnTo>
                    <a:pt x="3843" y="2327"/>
                  </a:lnTo>
                  <a:lnTo>
                    <a:pt x="3848" y="2324"/>
                  </a:lnTo>
                  <a:lnTo>
                    <a:pt x="3855" y="2311"/>
                  </a:lnTo>
                  <a:lnTo>
                    <a:pt x="3855" y="2304"/>
                  </a:lnTo>
                  <a:lnTo>
                    <a:pt x="3861" y="2297"/>
                  </a:lnTo>
                  <a:lnTo>
                    <a:pt x="3871" y="2293"/>
                  </a:lnTo>
                  <a:lnTo>
                    <a:pt x="3870" y="2290"/>
                  </a:lnTo>
                  <a:lnTo>
                    <a:pt x="3874" y="2282"/>
                  </a:lnTo>
                  <a:lnTo>
                    <a:pt x="3882" y="2277"/>
                  </a:lnTo>
                  <a:lnTo>
                    <a:pt x="3884" y="2279"/>
                  </a:lnTo>
                  <a:lnTo>
                    <a:pt x="3881" y="2287"/>
                  </a:lnTo>
                  <a:lnTo>
                    <a:pt x="3871" y="2300"/>
                  </a:lnTo>
                  <a:lnTo>
                    <a:pt x="3867" y="2308"/>
                  </a:lnTo>
                  <a:lnTo>
                    <a:pt x="3866" y="2318"/>
                  </a:lnTo>
                  <a:lnTo>
                    <a:pt x="3868" y="2328"/>
                  </a:lnTo>
                  <a:lnTo>
                    <a:pt x="3872" y="2325"/>
                  </a:lnTo>
                  <a:lnTo>
                    <a:pt x="3871" y="2318"/>
                  </a:lnTo>
                  <a:lnTo>
                    <a:pt x="3872" y="2309"/>
                  </a:lnTo>
                  <a:lnTo>
                    <a:pt x="3879" y="2303"/>
                  </a:lnTo>
                  <a:lnTo>
                    <a:pt x="3885" y="2295"/>
                  </a:lnTo>
                  <a:lnTo>
                    <a:pt x="3898" y="2284"/>
                  </a:lnTo>
                  <a:lnTo>
                    <a:pt x="3906" y="2277"/>
                  </a:lnTo>
                  <a:lnTo>
                    <a:pt x="3909" y="2281"/>
                  </a:lnTo>
                  <a:lnTo>
                    <a:pt x="3908" y="2294"/>
                  </a:lnTo>
                  <a:lnTo>
                    <a:pt x="3903" y="2298"/>
                  </a:lnTo>
                  <a:lnTo>
                    <a:pt x="3891" y="2301"/>
                  </a:lnTo>
                  <a:lnTo>
                    <a:pt x="3890" y="2310"/>
                  </a:lnTo>
                  <a:lnTo>
                    <a:pt x="3886" y="2319"/>
                  </a:lnTo>
                  <a:lnTo>
                    <a:pt x="3889" y="2321"/>
                  </a:lnTo>
                  <a:lnTo>
                    <a:pt x="3892" y="2317"/>
                  </a:lnTo>
                  <a:lnTo>
                    <a:pt x="3897" y="2321"/>
                  </a:lnTo>
                  <a:lnTo>
                    <a:pt x="3903" y="2317"/>
                  </a:lnTo>
                  <a:lnTo>
                    <a:pt x="3916" y="2312"/>
                  </a:lnTo>
                  <a:lnTo>
                    <a:pt x="3919" y="2318"/>
                  </a:lnTo>
                  <a:lnTo>
                    <a:pt x="3923" y="2332"/>
                  </a:lnTo>
                  <a:lnTo>
                    <a:pt x="3922" y="2338"/>
                  </a:lnTo>
                  <a:lnTo>
                    <a:pt x="3913" y="2342"/>
                  </a:lnTo>
                  <a:lnTo>
                    <a:pt x="3914" y="2345"/>
                  </a:lnTo>
                  <a:lnTo>
                    <a:pt x="3920" y="2346"/>
                  </a:lnTo>
                  <a:lnTo>
                    <a:pt x="3925" y="2355"/>
                  </a:lnTo>
                  <a:lnTo>
                    <a:pt x="3917" y="2358"/>
                  </a:lnTo>
                  <a:lnTo>
                    <a:pt x="3911" y="2357"/>
                  </a:lnTo>
                  <a:lnTo>
                    <a:pt x="3917" y="2361"/>
                  </a:lnTo>
                  <a:lnTo>
                    <a:pt x="3926" y="2365"/>
                  </a:lnTo>
                  <a:lnTo>
                    <a:pt x="3905" y="2370"/>
                  </a:lnTo>
                  <a:lnTo>
                    <a:pt x="3895" y="2369"/>
                  </a:lnTo>
                  <a:lnTo>
                    <a:pt x="3900" y="2374"/>
                  </a:lnTo>
                  <a:lnTo>
                    <a:pt x="3910" y="2373"/>
                  </a:lnTo>
                  <a:lnTo>
                    <a:pt x="3924" y="2377"/>
                  </a:lnTo>
                  <a:lnTo>
                    <a:pt x="3929" y="2372"/>
                  </a:lnTo>
                  <a:lnTo>
                    <a:pt x="3939" y="2370"/>
                  </a:lnTo>
                  <a:lnTo>
                    <a:pt x="3941" y="2371"/>
                  </a:lnTo>
                  <a:lnTo>
                    <a:pt x="3933" y="2381"/>
                  </a:lnTo>
                  <a:lnTo>
                    <a:pt x="3929" y="2392"/>
                  </a:lnTo>
                  <a:lnTo>
                    <a:pt x="3938" y="2383"/>
                  </a:lnTo>
                  <a:lnTo>
                    <a:pt x="3947" y="2380"/>
                  </a:lnTo>
                  <a:lnTo>
                    <a:pt x="3953" y="2373"/>
                  </a:lnTo>
                  <a:lnTo>
                    <a:pt x="3964" y="2365"/>
                  </a:lnTo>
                  <a:lnTo>
                    <a:pt x="3972" y="2367"/>
                  </a:lnTo>
                  <a:lnTo>
                    <a:pt x="3970" y="2373"/>
                  </a:lnTo>
                  <a:lnTo>
                    <a:pt x="3963" y="2380"/>
                  </a:lnTo>
                  <a:lnTo>
                    <a:pt x="3959" y="2380"/>
                  </a:lnTo>
                  <a:lnTo>
                    <a:pt x="3954" y="2389"/>
                  </a:lnTo>
                  <a:lnTo>
                    <a:pt x="3949" y="2399"/>
                  </a:lnTo>
                  <a:lnTo>
                    <a:pt x="3937" y="2404"/>
                  </a:lnTo>
                  <a:lnTo>
                    <a:pt x="3932" y="2414"/>
                  </a:lnTo>
                  <a:lnTo>
                    <a:pt x="3932" y="2420"/>
                  </a:lnTo>
                  <a:lnTo>
                    <a:pt x="3938" y="2422"/>
                  </a:lnTo>
                  <a:lnTo>
                    <a:pt x="3946" y="2413"/>
                  </a:lnTo>
                  <a:lnTo>
                    <a:pt x="3946" y="2409"/>
                  </a:lnTo>
                  <a:lnTo>
                    <a:pt x="3957" y="2396"/>
                  </a:lnTo>
                  <a:lnTo>
                    <a:pt x="3967" y="2392"/>
                  </a:lnTo>
                  <a:lnTo>
                    <a:pt x="3966" y="2400"/>
                  </a:lnTo>
                  <a:lnTo>
                    <a:pt x="3959" y="2412"/>
                  </a:lnTo>
                  <a:lnTo>
                    <a:pt x="3958" y="2423"/>
                  </a:lnTo>
                  <a:lnTo>
                    <a:pt x="3954" y="2430"/>
                  </a:lnTo>
                  <a:lnTo>
                    <a:pt x="3960" y="2426"/>
                  </a:lnTo>
                  <a:lnTo>
                    <a:pt x="3968" y="2412"/>
                  </a:lnTo>
                  <a:lnTo>
                    <a:pt x="3968" y="2406"/>
                  </a:lnTo>
                  <a:lnTo>
                    <a:pt x="3972" y="2404"/>
                  </a:lnTo>
                  <a:lnTo>
                    <a:pt x="3976" y="2406"/>
                  </a:lnTo>
                  <a:lnTo>
                    <a:pt x="3977" y="2421"/>
                  </a:lnTo>
                  <a:lnTo>
                    <a:pt x="3982" y="2426"/>
                  </a:lnTo>
                  <a:lnTo>
                    <a:pt x="3986" y="2426"/>
                  </a:lnTo>
                  <a:lnTo>
                    <a:pt x="3984" y="2414"/>
                  </a:lnTo>
                  <a:lnTo>
                    <a:pt x="3988" y="2407"/>
                  </a:lnTo>
                  <a:lnTo>
                    <a:pt x="4002" y="2400"/>
                  </a:lnTo>
                  <a:lnTo>
                    <a:pt x="4005" y="2404"/>
                  </a:lnTo>
                  <a:lnTo>
                    <a:pt x="4000" y="2410"/>
                  </a:lnTo>
                  <a:lnTo>
                    <a:pt x="4003" y="2411"/>
                  </a:lnTo>
                  <a:lnTo>
                    <a:pt x="4012" y="2411"/>
                  </a:lnTo>
                  <a:lnTo>
                    <a:pt x="4017" y="2418"/>
                  </a:lnTo>
                  <a:lnTo>
                    <a:pt x="4013" y="2429"/>
                  </a:lnTo>
                  <a:lnTo>
                    <a:pt x="4022" y="2428"/>
                  </a:lnTo>
                  <a:lnTo>
                    <a:pt x="4026" y="2433"/>
                  </a:lnTo>
                  <a:lnTo>
                    <a:pt x="4027" y="2440"/>
                  </a:lnTo>
                  <a:lnTo>
                    <a:pt x="4033" y="2446"/>
                  </a:lnTo>
                  <a:lnTo>
                    <a:pt x="4035" y="2452"/>
                  </a:lnTo>
                  <a:lnTo>
                    <a:pt x="4032" y="2455"/>
                  </a:lnTo>
                  <a:lnTo>
                    <a:pt x="4027" y="2459"/>
                  </a:lnTo>
                  <a:lnTo>
                    <a:pt x="4016" y="2459"/>
                  </a:lnTo>
                  <a:lnTo>
                    <a:pt x="4017" y="2452"/>
                  </a:lnTo>
                  <a:lnTo>
                    <a:pt x="4012" y="2445"/>
                  </a:lnTo>
                  <a:lnTo>
                    <a:pt x="4006" y="2442"/>
                  </a:lnTo>
                  <a:lnTo>
                    <a:pt x="4003" y="2439"/>
                  </a:lnTo>
                  <a:lnTo>
                    <a:pt x="3998" y="2443"/>
                  </a:lnTo>
                  <a:lnTo>
                    <a:pt x="3992" y="2451"/>
                  </a:lnTo>
                  <a:lnTo>
                    <a:pt x="3999" y="2448"/>
                  </a:lnTo>
                  <a:lnTo>
                    <a:pt x="4004" y="2449"/>
                  </a:lnTo>
                  <a:lnTo>
                    <a:pt x="4008" y="2454"/>
                  </a:lnTo>
                  <a:lnTo>
                    <a:pt x="4004" y="2456"/>
                  </a:lnTo>
                  <a:lnTo>
                    <a:pt x="4009" y="2459"/>
                  </a:lnTo>
                  <a:lnTo>
                    <a:pt x="4012" y="2464"/>
                  </a:lnTo>
                  <a:lnTo>
                    <a:pt x="4007" y="2466"/>
                  </a:lnTo>
                  <a:lnTo>
                    <a:pt x="3999" y="2464"/>
                  </a:lnTo>
                  <a:lnTo>
                    <a:pt x="3993" y="2468"/>
                  </a:lnTo>
                  <a:lnTo>
                    <a:pt x="3997" y="2471"/>
                  </a:lnTo>
                  <a:lnTo>
                    <a:pt x="4010" y="2472"/>
                  </a:lnTo>
                  <a:lnTo>
                    <a:pt x="4015" y="2472"/>
                  </a:lnTo>
                  <a:lnTo>
                    <a:pt x="4016" y="2476"/>
                  </a:lnTo>
                  <a:lnTo>
                    <a:pt x="4011" y="2482"/>
                  </a:lnTo>
                  <a:lnTo>
                    <a:pt x="4002" y="2482"/>
                  </a:lnTo>
                  <a:lnTo>
                    <a:pt x="3995" y="2484"/>
                  </a:lnTo>
                  <a:lnTo>
                    <a:pt x="3984" y="2482"/>
                  </a:lnTo>
                  <a:lnTo>
                    <a:pt x="3975" y="2480"/>
                  </a:lnTo>
                  <a:lnTo>
                    <a:pt x="3978" y="2473"/>
                  </a:lnTo>
                  <a:lnTo>
                    <a:pt x="3977" y="2468"/>
                  </a:lnTo>
                  <a:lnTo>
                    <a:pt x="3970" y="2464"/>
                  </a:lnTo>
                  <a:lnTo>
                    <a:pt x="3967" y="2460"/>
                  </a:lnTo>
                  <a:lnTo>
                    <a:pt x="3962" y="2461"/>
                  </a:lnTo>
                  <a:lnTo>
                    <a:pt x="3963" y="2467"/>
                  </a:lnTo>
                  <a:lnTo>
                    <a:pt x="3968" y="2471"/>
                  </a:lnTo>
                  <a:lnTo>
                    <a:pt x="3970" y="2479"/>
                  </a:lnTo>
                  <a:lnTo>
                    <a:pt x="3969" y="2484"/>
                  </a:lnTo>
                  <a:lnTo>
                    <a:pt x="3961" y="2484"/>
                  </a:lnTo>
                  <a:lnTo>
                    <a:pt x="3954" y="2479"/>
                  </a:lnTo>
                  <a:lnTo>
                    <a:pt x="3952" y="2474"/>
                  </a:lnTo>
                  <a:lnTo>
                    <a:pt x="3950" y="2483"/>
                  </a:lnTo>
                  <a:lnTo>
                    <a:pt x="3956" y="2489"/>
                  </a:lnTo>
                  <a:lnTo>
                    <a:pt x="3967" y="2489"/>
                  </a:lnTo>
                  <a:lnTo>
                    <a:pt x="3972" y="2494"/>
                  </a:lnTo>
                  <a:lnTo>
                    <a:pt x="3979" y="2496"/>
                  </a:lnTo>
                  <a:lnTo>
                    <a:pt x="3980" y="2503"/>
                  </a:lnTo>
                  <a:lnTo>
                    <a:pt x="3977" y="2510"/>
                  </a:lnTo>
                  <a:lnTo>
                    <a:pt x="3961" y="2510"/>
                  </a:lnTo>
                  <a:lnTo>
                    <a:pt x="3958" y="2503"/>
                  </a:lnTo>
                  <a:lnTo>
                    <a:pt x="3948" y="2497"/>
                  </a:lnTo>
                  <a:lnTo>
                    <a:pt x="3943" y="2492"/>
                  </a:lnTo>
                  <a:lnTo>
                    <a:pt x="3940" y="2492"/>
                  </a:lnTo>
                  <a:lnTo>
                    <a:pt x="3943" y="2497"/>
                  </a:lnTo>
                  <a:lnTo>
                    <a:pt x="3954" y="2505"/>
                  </a:lnTo>
                  <a:lnTo>
                    <a:pt x="3958" y="2513"/>
                  </a:lnTo>
                  <a:lnTo>
                    <a:pt x="3958" y="2525"/>
                  </a:lnTo>
                  <a:lnTo>
                    <a:pt x="3954" y="2531"/>
                  </a:lnTo>
                  <a:lnTo>
                    <a:pt x="3949" y="2530"/>
                  </a:lnTo>
                  <a:lnTo>
                    <a:pt x="3946" y="2523"/>
                  </a:lnTo>
                  <a:lnTo>
                    <a:pt x="3940" y="2518"/>
                  </a:lnTo>
                  <a:lnTo>
                    <a:pt x="3932" y="2515"/>
                  </a:lnTo>
                  <a:lnTo>
                    <a:pt x="3934" y="2518"/>
                  </a:lnTo>
                  <a:lnTo>
                    <a:pt x="3938" y="2521"/>
                  </a:lnTo>
                  <a:lnTo>
                    <a:pt x="3937" y="2531"/>
                  </a:lnTo>
                  <a:lnTo>
                    <a:pt x="3937" y="2544"/>
                  </a:lnTo>
                  <a:lnTo>
                    <a:pt x="3934" y="2546"/>
                  </a:lnTo>
                  <a:lnTo>
                    <a:pt x="3929" y="2546"/>
                  </a:lnTo>
                  <a:lnTo>
                    <a:pt x="3925" y="2543"/>
                  </a:lnTo>
                  <a:lnTo>
                    <a:pt x="3926" y="2533"/>
                  </a:lnTo>
                  <a:lnTo>
                    <a:pt x="3922" y="2535"/>
                  </a:lnTo>
                  <a:lnTo>
                    <a:pt x="3920" y="2541"/>
                  </a:lnTo>
                  <a:lnTo>
                    <a:pt x="3913" y="2542"/>
                  </a:lnTo>
                  <a:lnTo>
                    <a:pt x="3908" y="2540"/>
                  </a:lnTo>
                  <a:lnTo>
                    <a:pt x="3909" y="2533"/>
                  </a:lnTo>
                  <a:lnTo>
                    <a:pt x="3907" y="2525"/>
                  </a:lnTo>
                  <a:lnTo>
                    <a:pt x="3906" y="2517"/>
                  </a:lnTo>
                  <a:lnTo>
                    <a:pt x="3903" y="2513"/>
                  </a:lnTo>
                  <a:lnTo>
                    <a:pt x="3901" y="2519"/>
                  </a:lnTo>
                  <a:lnTo>
                    <a:pt x="3901" y="2533"/>
                  </a:lnTo>
                  <a:lnTo>
                    <a:pt x="3896" y="2537"/>
                  </a:lnTo>
                  <a:lnTo>
                    <a:pt x="3889" y="2538"/>
                  </a:lnTo>
                  <a:lnTo>
                    <a:pt x="3892" y="2541"/>
                  </a:lnTo>
                  <a:lnTo>
                    <a:pt x="3898" y="2542"/>
                  </a:lnTo>
                  <a:lnTo>
                    <a:pt x="3899" y="2546"/>
                  </a:lnTo>
                  <a:lnTo>
                    <a:pt x="3895" y="2552"/>
                  </a:lnTo>
                  <a:lnTo>
                    <a:pt x="3888" y="2550"/>
                  </a:lnTo>
                  <a:lnTo>
                    <a:pt x="3886" y="2549"/>
                  </a:lnTo>
                  <a:lnTo>
                    <a:pt x="3885" y="2552"/>
                  </a:lnTo>
                  <a:lnTo>
                    <a:pt x="3891" y="2557"/>
                  </a:lnTo>
                  <a:lnTo>
                    <a:pt x="3895" y="2557"/>
                  </a:lnTo>
                  <a:lnTo>
                    <a:pt x="3896" y="2561"/>
                  </a:lnTo>
                  <a:lnTo>
                    <a:pt x="3895" y="2568"/>
                  </a:lnTo>
                  <a:lnTo>
                    <a:pt x="3891" y="2569"/>
                  </a:lnTo>
                  <a:lnTo>
                    <a:pt x="3890" y="2574"/>
                  </a:lnTo>
                  <a:lnTo>
                    <a:pt x="3893" y="2582"/>
                  </a:lnTo>
                  <a:lnTo>
                    <a:pt x="3893" y="2588"/>
                  </a:lnTo>
                  <a:lnTo>
                    <a:pt x="3890" y="2588"/>
                  </a:lnTo>
                  <a:lnTo>
                    <a:pt x="3885" y="2585"/>
                  </a:lnTo>
                  <a:lnTo>
                    <a:pt x="3883" y="2586"/>
                  </a:lnTo>
                  <a:lnTo>
                    <a:pt x="3890" y="2593"/>
                  </a:lnTo>
                  <a:lnTo>
                    <a:pt x="3891" y="2599"/>
                  </a:lnTo>
                  <a:lnTo>
                    <a:pt x="3890" y="2608"/>
                  </a:lnTo>
                  <a:lnTo>
                    <a:pt x="3879" y="2611"/>
                  </a:lnTo>
                  <a:lnTo>
                    <a:pt x="3877" y="2616"/>
                  </a:lnTo>
                  <a:lnTo>
                    <a:pt x="3872" y="2614"/>
                  </a:lnTo>
                  <a:lnTo>
                    <a:pt x="3871" y="2609"/>
                  </a:lnTo>
                  <a:lnTo>
                    <a:pt x="3869" y="2607"/>
                  </a:lnTo>
                  <a:lnTo>
                    <a:pt x="3869" y="2603"/>
                  </a:lnTo>
                  <a:lnTo>
                    <a:pt x="3864" y="2600"/>
                  </a:lnTo>
                  <a:lnTo>
                    <a:pt x="3862" y="2597"/>
                  </a:lnTo>
                  <a:lnTo>
                    <a:pt x="3866" y="2591"/>
                  </a:lnTo>
                  <a:lnTo>
                    <a:pt x="3866" y="2587"/>
                  </a:lnTo>
                  <a:lnTo>
                    <a:pt x="3863" y="2587"/>
                  </a:lnTo>
                  <a:lnTo>
                    <a:pt x="3855" y="2590"/>
                  </a:lnTo>
                  <a:lnTo>
                    <a:pt x="3853" y="2596"/>
                  </a:lnTo>
                  <a:lnTo>
                    <a:pt x="3849" y="2596"/>
                  </a:lnTo>
                  <a:lnTo>
                    <a:pt x="3844" y="2589"/>
                  </a:lnTo>
                  <a:lnTo>
                    <a:pt x="3848" y="2584"/>
                  </a:lnTo>
                  <a:lnTo>
                    <a:pt x="3844" y="2579"/>
                  </a:lnTo>
                  <a:lnTo>
                    <a:pt x="3844" y="2576"/>
                  </a:lnTo>
                  <a:lnTo>
                    <a:pt x="3848" y="2572"/>
                  </a:lnTo>
                  <a:lnTo>
                    <a:pt x="3848" y="2568"/>
                  </a:lnTo>
                  <a:lnTo>
                    <a:pt x="3850" y="2563"/>
                  </a:lnTo>
                  <a:lnTo>
                    <a:pt x="3848" y="2562"/>
                  </a:lnTo>
                  <a:lnTo>
                    <a:pt x="3842" y="2568"/>
                  </a:lnTo>
                  <a:lnTo>
                    <a:pt x="3838" y="2579"/>
                  </a:lnTo>
                  <a:lnTo>
                    <a:pt x="3832" y="2585"/>
                  </a:lnTo>
                  <a:lnTo>
                    <a:pt x="3830" y="2583"/>
                  </a:lnTo>
                  <a:lnTo>
                    <a:pt x="3830" y="2577"/>
                  </a:lnTo>
                  <a:lnTo>
                    <a:pt x="3826" y="2570"/>
                  </a:lnTo>
                  <a:lnTo>
                    <a:pt x="3824" y="2563"/>
                  </a:lnTo>
                  <a:lnTo>
                    <a:pt x="3827" y="2559"/>
                  </a:lnTo>
                  <a:lnTo>
                    <a:pt x="3837" y="2555"/>
                  </a:lnTo>
                  <a:lnTo>
                    <a:pt x="3837" y="2553"/>
                  </a:lnTo>
                  <a:lnTo>
                    <a:pt x="3843" y="2551"/>
                  </a:lnTo>
                  <a:lnTo>
                    <a:pt x="3841" y="2548"/>
                  </a:lnTo>
                  <a:lnTo>
                    <a:pt x="3833" y="2547"/>
                  </a:lnTo>
                  <a:lnTo>
                    <a:pt x="3826" y="2549"/>
                  </a:lnTo>
                  <a:lnTo>
                    <a:pt x="3819" y="2547"/>
                  </a:lnTo>
                  <a:lnTo>
                    <a:pt x="3817" y="2543"/>
                  </a:lnTo>
                  <a:lnTo>
                    <a:pt x="3819" y="2539"/>
                  </a:lnTo>
                  <a:lnTo>
                    <a:pt x="3828" y="2536"/>
                  </a:lnTo>
                  <a:lnTo>
                    <a:pt x="3835" y="2527"/>
                  </a:lnTo>
                  <a:lnTo>
                    <a:pt x="3830" y="2529"/>
                  </a:lnTo>
                  <a:lnTo>
                    <a:pt x="3823" y="2531"/>
                  </a:lnTo>
                  <a:lnTo>
                    <a:pt x="3819" y="2529"/>
                  </a:lnTo>
                  <a:lnTo>
                    <a:pt x="3818" y="2524"/>
                  </a:lnTo>
                  <a:lnTo>
                    <a:pt x="3823" y="2522"/>
                  </a:lnTo>
                  <a:lnTo>
                    <a:pt x="3831" y="2519"/>
                  </a:lnTo>
                  <a:lnTo>
                    <a:pt x="3838" y="2516"/>
                  </a:lnTo>
                  <a:lnTo>
                    <a:pt x="3832" y="2514"/>
                  </a:lnTo>
                  <a:lnTo>
                    <a:pt x="3824" y="2514"/>
                  </a:lnTo>
                  <a:lnTo>
                    <a:pt x="3818" y="2517"/>
                  </a:lnTo>
                  <a:lnTo>
                    <a:pt x="3815" y="2515"/>
                  </a:lnTo>
                  <a:lnTo>
                    <a:pt x="3816" y="2510"/>
                  </a:lnTo>
                  <a:lnTo>
                    <a:pt x="3824" y="2498"/>
                  </a:lnTo>
                  <a:lnTo>
                    <a:pt x="3829" y="2496"/>
                  </a:lnTo>
                  <a:lnTo>
                    <a:pt x="3840" y="2494"/>
                  </a:lnTo>
                  <a:lnTo>
                    <a:pt x="3849" y="2487"/>
                  </a:lnTo>
                  <a:lnTo>
                    <a:pt x="3856" y="2483"/>
                  </a:lnTo>
                  <a:lnTo>
                    <a:pt x="3860" y="2474"/>
                  </a:lnTo>
                  <a:lnTo>
                    <a:pt x="3868" y="2465"/>
                  </a:lnTo>
                  <a:lnTo>
                    <a:pt x="3873" y="2462"/>
                  </a:lnTo>
                  <a:lnTo>
                    <a:pt x="3872" y="2458"/>
                  </a:lnTo>
                  <a:lnTo>
                    <a:pt x="3867" y="2459"/>
                  </a:lnTo>
                  <a:lnTo>
                    <a:pt x="3857" y="2467"/>
                  </a:lnTo>
                  <a:lnTo>
                    <a:pt x="3852" y="2470"/>
                  </a:lnTo>
                  <a:lnTo>
                    <a:pt x="3847" y="2478"/>
                  </a:lnTo>
                  <a:lnTo>
                    <a:pt x="3834" y="2484"/>
                  </a:lnTo>
                  <a:lnTo>
                    <a:pt x="3827" y="2484"/>
                  </a:lnTo>
                  <a:lnTo>
                    <a:pt x="3813" y="2494"/>
                  </a:lnTo>
                  <a:lnTo>
                    <a:pt x="3803" y="2496"/>
                  </a:lnTo>
                  <a:lnTo>
                    <a:pt x="3796" y="2493"/>
                  </a:lnTo>
                  <a:lnTo>
                    <a:pt x="3796" y="2489"/>
                  </a:lnTo>
                  <a:lnTo>
                    <a:pt x="3811" y="2473"/>
                  </a:lnTo>
                  <a:lnTo>
                    <a:pt x="3822" y="2467"/>
                  </a:lnTo>
                  <a:lnTo>
                    <a:pt x="3825" y="2462"/>
                  </a:lnTo>
                  <a:lnTo>
                    <a:pt x="3829" y="2458"/>
                  </a:lnTo>
                  <a:lnTo>
                    <a:pt x="3828" y="2450"/>
                  </a:lnTo>
                  <a:lnTo>
                    <a:pt x="3820" y="2462"/>
                  </a:lnTo>
                  <a:lnTo>
                    <a:pt x="3800" y="2474"/>
                  </a:lnTo>
                  <a:lnTo>
                    <a:pt x="3793" y="2478"/>
                  </a:lnTo>
                  <a:lnTo>
                    <a:pt x="3788" y="2476"/>
                  </a:lnTo>
                  <a:lnTo>
                    <a:pt x="3785" y="2472"/>
                  </a:lnTo>
                  <a:lnTo>
                    <a:pt x="3787" y="2464"/>
                  </a:lnTo>
                  <a:lnTo>
                    <a:pt x="3784" y="2461"/>
                  </a:lnTo>
                  <a:lnTo>
                    <a:pt x="3778" y="2462"/>
                  </a:lnTo>
                  <a:lnTo>
                    <a:pt x="3773" y="2459"/>
                  </a:lnTo>
                  <a:lnTo>
                    <a:pt x="3776" y="2455"/>
                  </a:lnTo>
                  <a:lnTo>
                    <a:pt x="3781" y="2453"/>
                  </a:lnTo>
                  <a:lnTo>
                    <a:pt x="3781" y="2448"/>
                  </a:lnTo>
                  <a:lnTo>
                    <a:pt x="3777" y="2445"/>
                  </a:lnTo>
                  <a:lnTo>
                    <a:pt x="3772" y="2445"/>
                  </a:lnTo>
                  <a:lnTo>
                    <a:pt x="3770" y="2442"/>
                  </a:lnTo>
                  <a:lnTo>
                    <a:pt x="3772" y="2432"/>
                  </a:lnTo>
                  <a:lnTo>
                    <a:pt x="3776" y="2430"/>
                  </a:lnTo>
                  <a:lnTo>
                    <a:pt x="3776" y="2424"/>
                  </a:lnTo>
                  <a:lnTo>
                    <a:pt x="3770" y="2421"/>
                  </a:lnTo>
                  <a:lnTo>
                    <a:pt x="3766" y="2415"/>
                  </a:lnTo>
                  <a:lnTo>
                    <a:pt x="3764" y="2415"/>
                  </a:lnTo>
                  <a:lnTo>
                    <a:pt x="3763" y="2423"/>
                  </a:lnTo>
                  <a:lnTo>
                    <a:pt x="3765" y="2428"/>
                  </a:lnTo>
                  <a:lnTo>
                    <a:pt x="3757" y="2432"/>
                  </a:lnTo>
                  <a:lnTo>
                    <a:pt x="3752" y="2427"/>
                  </a:lnTo>
                  <a:lnTo>
                    <a:pt x="3746" y="2422"/>
                  </a:lnTo>
                  <a:lnTo>
                    <a:pt x="3737" y="2422"/>
                  </a:lnTo>
                  <a:lnTo>
                    <a:pt x="3747" y="2428"/>
                  </a:lnTo>
                  <a:lnTo>
                    <a:pt x="3753" y="2439"/>
                  </a:lnTo>
                  <a:lnTo>
                    <a:pt x="3755" y="2448"/>
                  </a:lnTo>
                  <a:lnTo>
                    <a:pt x="3748" y="2446"/>
                  </a:lnTo>
                  <a:lnTo>
                    <a:pt x="3746" y="2449"/>
                  </a:lnTo>
                  <a:lnTo>
                    <a:pt x="3747" y="2452"/>
                  </a:lnTo>
                  <a:lnTo>
                    <a:pt x="3739" y="2453"/>
                  </a:lnTo>
                  <a:lnTo>
                    <a:pt x="3734" y="2447"/>
                  </a:lnTo>
                  <a:lnTo>
                    <a:pt x="3732" y="2437"/>
                  </a:lnTo>
                  <a:lnTo>
                    <a:pt x="3727" y="2433"/>
                  </a:lnTo>
                  <a:lnTo>
                    <a:pt x="3724" y="2436"/>
                  </a:lnTo>
                  <a:lnTo>
                    <a:pt x="3730" y="2442"/>
                  </a:lnTo>
                  <a:lnTo>
                    <a:pt x="3731" y="2449"/>
                  </a:lnTo>
                  <a:lnTo>
                    <a:pt x="3728" y="2457"/>
                  </a:lnTo>
                  <a:lnTo>
                    <a:pt x="3734" y="2459"/>
                  </a:lnTo>
                  <a:lnTo>
                    <a:pt x="3741" y="2467"/>
                  </a:lnTo>
                  <a:lnTo>
                    <a:pt x="3745" y="2476"/>
                  </a:lnTo>
                  <a:lnTo>
                    <a:pt x="3744" y="2483"/>
                  </a:lnTo>
                  <a:lnTo>
                    <a:pt x="3748" y="2485"/>
                  </a:lnTo>
                  <a:lnTo>
                    <a:pt x="3747" y="2489"/>
                  </a:lnTo>
                  <a:lnTo>
                    <a:pt x="3741" y="2491"/>
                  </a:lnTo>
                  <a:lnTo>
                    <a:pt x="3730" y="2490"/>
                  </a:lnTo>
                  <a:lnTo>
                    <a:pt x="3725" y="2484"/>
                  </a:lnTo>
                  <a:lnTo>
                    <a:pt x="3722" y="2494"/>
                  </a:lnTo>
                  <a:lnTo>
                    <a:pt x="3719" y="2494"/>
                  </a:lnTo>
                  <a:lnTo>
                    <a:pt x="3708" y="2482"/>
                  </a:lnTo>
                  <a:lnTo>
                    <a:pt x="3707" y="2475"/>
                  </a:lnTo>
                  <a:lnTo>
                    <a:pt x="3710" y="2468"/>
                  </a:lnTo>
                  <a:lnTo>
                    <a:pt x="3708" y="2462"/>
                  </a:lnTo>
                  <a:lnTo>
                    <a:pt x="3700" y="2456"/>
                  </a:lnTo>
                  <a:lnTo>
                    <a:pt x="3691" y="2457"/>
                  </a:lnTo>
                  <a:lnTo>
                    <a:pt x="3689" y="2451"/>
                  </a:lnTo>
                  <a:lnTo>
                    <a:pt x="3685" y="2443"/>
                  </a:lnTo>
                  <a:lnTo>
                    <a:pt x="3680" y="2447"/>
                  </a:lnTo>
                  <a:lnTo>
                    <a:pt x="3670" y="2450"/>
                  </a:lnTo>
                  <a:lnTo>
                    <a:pt x="3658" y="2449"/>
                  </a:lnTo>
                  <a:lnTo>
                    <a:pt x="3662" y="2455"/>
                  </a:lnTo>
                  <a:lnTo>
                    <a:pt x="3676" y="2456"/>
                  </a:lnTo>
                  <a:lnTo>
                    <a:pt x="3684" y="2459"/>
                  </a:lnTo>
                  <a:lnTo>
                    <a:pt x="3696" y="2463"/>
                  </a:lnTo>
                  <a:lnTo>
                    <a:pt x="3696" y="2474"/>
                  </a:lnTo>
                  <a:lnTo>
                    <a:pt x="3690" y="2481"/>
                  </a:lnTo>
                  <a:lnTo>
                    <a:pt x="3690" y="2488"/>
                  </a:lnTo>
                  <a:lnTo>
                    <a:pt x="3696" y="2486"/>
                  </a:lnTo>
                  <a:lnTo>
                    <a:pt x="3699" y="2491"/>
                  </a:lnTo>
                  <a:lnTo>
                    <a:pt x="3695" y="2497"/>
                  </a:lnTo>
                  <a:lnTo>
                    <a:pt x="3700" y="2499"/>
                  </a:lnTo>
                  <a:lnTo>
                    <a:pt x="3709" y="2499"/>
                  </a:lnTo>
                  <a:lnTo>
                    <a:pt x="3710" y="2504"/>
                  </a:lnTo>
                  <a:lnTo>
                    <a:pt x="3703" y="2513"/>
                  </a:lnTo>
                  <a:lnTo>
                    <a:pt x="3689" y="2526"/>
                  </a:lnTo>
                  <a:lnTo>
                    <a:pt x="3680" y="2533"/>
                  </a:lnTo>
                  <a:lnTo>
                    <a:pt x="3699" y="2529"/>
                  </a:lnTo>
                  <a:lnTo>
                    <a:pt x="3705" y="2522"/>
                  </a:lnTo>
                  <a:lnTo>
                    <a:pt x="3707" y="2517"/>
                  </a:lnTo>
                  <a:lnTo>
                    <a:pt x="3723" y="2517"/>
                  </a:lnTo>
                  <a:lnTo>
                    <a:pt x="3727" y="2522"/>
                  </a:lnTo>
                  <a:lnTo>
                    <a:pt x="3727" y="2526"/>
                  </a:lnTo>
                  <a:lnTo>
                    <a:pt x="3718" y="2531"/>
                  </a:lnTo>
                  <a:lnTo>
                    <a:pt x="3713" y="2538"/>
                  </a:lnTo>
                  <a:lnTo>
                    <a:pt x="3717" y="2541"/>
                  </a:lnTo>
                  <a:lnTo>
                    <a:pt x="3726" y="2542"/>
                  </a:lnTo>
                  <a:lnTo>
                    <a:pt x="3732" y="2548"/>
                  </a:lnTo>
                  <a:lnTo>
                    <a:pt x="3727" y="2551"/>
                  </a:lnTo>
                  <a:lnTo>
                    <a:pt x="3717" y="2553"/>
                  </a:lnTo>
                  <a:lnTo>
                    <a:pt x="3714" y="2557"/>
                  </a:lnTo>
                  <a:lnTo>
                    <a:pt x="3720" y="2559"/>
                  </a:lnTo>
                  <a:lnTo>
                    <a:pt x="3721" y="2565"/>
                  </a:lnTo>
                  <a:lnTo>
                    <a:pt x="3720" y="2567"/>
                  </a:lnTo>
                  <a:lnTo>
                    <a:pt x="3721" y="2570"/>
                  </a:lnTo>
                  <a:lnTo>
                    <a:pt x="3725" y="2570"/>
                  </a:lnTo>
                  <a:lnTo>
                    <a:pt x="3723" y="2579"/>
                  </a:lnTo>
                  <a:lnTo>
                    <a:pt x="3728" y="2580"/>
                  </a:lnTo>
                  <a:lnTo>
                    <a:pt x="3730" y="2588"/>
                  </a:lnTo>
                  <a:lnTo>
                    <a:pt x="3731" y="2601"/>
                  </a:lnTo>
                  <a:lnTo>
                    <a:pt x="3734" y="2603"/>
                  </a:lnTo>
                  <a:lnTo>
                    <a:pt x="3737" y="2597"/>
                  </a:lnTo>
                  <a:lnTo>
                    <a:pt x="3737" y="2586"/>
                  </a:lnTo>
                  <a:lnTo>
                    <a:pt x="3742" y="2583"/>
                  </a:lnTo>
                  <a:lnTo>
                    <a:pt x="3749" y="2589"/>
                  </a:lnTo>
                  <a:lnTo>
                    <a:pt x="3750" y="2600"/>
                  </a:lnTo>
                  <a:lnTo>
                    <a:pt x="3754" y="2605"/>
                  </a:lnTo>
                  <a:lnTo>
                    <a:pt x="3752" y="2609"/>
                  </a:lnTo>
                  <a:lnTo>
                    <a:pt x="3744" y="2614"/>
                  </a:lnTo>
                  <a:lnTo>
                    <a:pt x="3746" y="2618"/>
                  </a:lnTo>
                  <a:lnTo>
                    <a:pt x="3759" y="2616"/>
                  </a:lnTo>
                  <a:lnTo>
                    <a:pt x="3762" y="2614"/>
                  </a:lnTo>
                  <a:lnTo>
                    <a:pt x="3763" y="2621"/>
                  </a:lnTo>
                  <a:lnTo>
                    <a:pt x="3768" y="2613"/>
                  </a:lnTo>
                  <a:lnTo>
                    <a:pt x="3768" y="2608"/>
                  </a:lnTo>
                  <a:lnTo>
                    <a:pt x="3774" y="2608"/>
                  </a:lnTo>
                  <a:lnTo>
                    <a:pt x="3779" y="2617"/>
                  </a:lnTo>
                  <a:lnTo>
                    <a:pt x="3777" y="2626"/>
                  </a:lnTo>
                  <a:lnTo>
                    <a:pt x="3770" y="2633"/>
                  </a:lnTo>
                  <a:lnTo>
                    <a:pt x="3768" y="2639"/>
                  </a:lnTo>
                  <a:lnTo>
                    <a:pt x="3766" y="2642"/>
                  </a:lnTo>
                  <a:lnTo>
                    <a:pt x="3771" y="2647"/>
                  </a:lnTo>
                  <a:lnTo>
                    <a:pt x="3784" y="2646"/>
                  </a:lnTo>
                  <a:lnTo>
                    <a:pt x="3791" y="2643"/>
                  </a:lnTo>
                  <a:lnTo>
                    <a:pt x="3795" y="2647"/>
                  </a:lnTo>
                  <a:lnTo>
                    <a:pt x="3787" y="2653"/>
                  </a:lnTo>
                  <a:lnTo>
                    <a:pt x="3785" y="2657"/>
                  </a:lnTo>
                  <a:lnTo>
                    <a:pt x="3773" y="2659"/>
                  </a:lnTo>
                  <a:lnTo>
                    <a:pt x="3779" y="2666"/>
                  </a:lnTo>
                  <a:lnTo>
                    <a:pt x="3786" y="2678"/>
                  </a:lnTo>
                  <a:lnTo>
                    <a:pt x="3783" y="2686"/>
                  </a:lnTo>
                  <a:lnTo>
                    <a:pt x="3788" y="2687"/>
                  </a:lnTo>
                  <a:lnTo>
                    <a:pt x="3790" y="2701"/>
                  </a:lnTo>
                  <a:lnTo>
                    <a:pt x="3802" y="2720"/>
                  </a:lnTo>
                  <a:lnTo>
                    <a:pt x="3806" y="2723"/>
                  </a:lnTo>
                  <a:lnTo>
                    <a:pt x="3799" y="2727"/>
                  </a:lnTo>
                  <a:lnTo>
                    <a:pt x="3798" y="2742"/>
                  </a:lnTo>
                  <a:lnTo>
                    <a:pt x="3792" y="2753"/>
                  </a:lnTo>
                  <a:lnTo>
                    <a:pt x="3795" y="2765"/>
                  </a:lnTo>
                  <a:lnTo>
                    <a:pt x="3792" y="2769"/>
                  </a:lnTo>
                  <a:lnTo>
                    <a:pt x="3778" y="2753"/>
                  </a:lnTo>
                  <a:lnTo>
                    <a:pt x="3774" y="2740"/>
                  </a:lnTo>
                  <a:lnTo>
                    <a:pt x="3776" y="2729"/>
                  </a:lnTo>
                  <a:lnTo>
                    <a:pt x="3772" y="2714"/>
                  </a:lnTo>
                  <a:lnTo>
                    <a:pt x="3771" y="2728"/>
                  </a:lnTo>
                  <a:lnTo>
                    <a:pt x="3769" y="2743"/>
                  </a:lnTo>
                  <a:lnTo>
                    <a:pt x="3776" y="2762"/>
                  </a:lnTo>
                  <a:lnTo>
                    <a:pt x="3775" y="2779"/>
                  </a:lnTo>
                  <a:lnTo>
                    <a:pt x="3771" y="2788"/>
                  </a:lnTo>
                  <a:lnTo>
                    <a:pt x="3777" y="2798"/>
                  </a:lnTo>
                  <a:lnTo>
                    <a:pt x="3774" y="2801"/>
                  </a:lnTo>
                  <a:lnTo>
                    <a:pt x="3764" y="2799"/>
                  </a:lnTo>
                  <a:lnTo>
                    <a:pt x="3760" y="2791"/>
                  </a:lnTo>
                  <a:lnTo>
                    <a:pt x="3751" y="2791"/>
                  </a:lnTo>
                  <a:lnTo>
                    <a:pt x="3757" y="2812"/>
                  </a:lnTo>
                  <a:lnTo>
                    <a:pt x="3756" y="2825"/>
                  </a:lnTo>
                  <a:lnTo>
                    <a:pt x="3759" y="2828"/>
                  </a:lnTo>
                  <a:lnTo>
                    <a:pt x="3759" y="2835"/>
                  </a:lnTo>
                  <a:lnTo>
                    <a:pt x="3749" y="2834"/>
                  </a:lnTo>
                  <a:lnTo>
                    <a:pt x="3743" y="2827"/>
                  </a:lnTo>
                  <a:lnTo>
                    <a:pt x="3739" y="2810"/>
                  </a:lnTo>
                  <a:lnTo>
                    <a:pt x="3743" y="2805"/>
                  </a:lnTo>
                  <a:lnTo>
                    <a:pt x="3743" y="2794"/>
                  </a:lnTo>
                  <a:lnTo>
                    <a:pt x="3738" y="2800"/>
                  </a:lnTo>
                  <a:lnTo>
                    <a:pt x="3731" y="2801"/>
                  </a:lnTo>
                  <a:lnTo>
                    <a:pt x="3726" y="2795"/>
                  </a:lnTo>
                  <a:lnTo>
                    <a:pt x="3726" y="2779"/>
                  </a:lnTo>
                  <a:lnTo>
                    <a:pt x="3720" y="2783"/>
                  </a:lnTo>
                  <a:lnTo>
                    <a:pt x="3719" y="2791"/>
                  </a:lnTo>
                  <a:lnTo>
                    <a:pt x="3717" y="2787"/>
                  </a:lnTo>
                  <a:lnTo>
                    <a:pt x="3717" y="2780"/>
                  </a:lnTo>
                  <a:lnTo>
                    <a:pt x="3714" y="2770"/>
                  </a:lnTo>
                  <a:lnTo>
                    <a:pt x="3707" y="2769"/>
                  </a:lnTo>
                  <a:lnTo>
                    <a:pt x="3707" y="2773"/>
                  </a:lnTo>
                  <a:lnTo>
                    <a:pt x="3711" y="2778"/>
                  </a:lnTo>
                  <a:lnTo>
                    <a:pt x="3708" y="2785"/>
                  </a:lnTo>
                  <a:lnTo>
                    <a:pt x="3701" y="2780"/>
                  </a:lnTo>
                  <a:lnTo>
                    <a:pt x="3696" y="2778"/>
                  </a:lnTo>
                  <a:lnTo>
                    <a:pt x="3695" y="2770"/>
                  </a:lnTo>
                  <a:lnTo>
                    <a:pt x="3696" y="2760"/>
                  </a:lnTo>
                  <a:lnTo>
                    <a:pt x="3690" y="2743"/>
                  </a:lnTo>
                  <a:lnTo>
                    <a:pt x="3690" y="2736"/>
                  </a:lnTo>
                  <a:lnTo>
                    <a:pt x="3687" y="2746"/>
                  </a:lnTo>
                  <a:lnTo>
                    <a:pt x="3688" y="2762"/>
                  </a:lnTo>
                  <a:lnTo>
                    <a:pt x="3691" y="2773"/>
                  </a:lnTo>
                  <a:lnTo>
                    <a:pt x="3685" y="2779"/>
                  </a:lnTo>
                  <a:lnTo>
                    <a:pt x="3677" y="2761"/>
                  </a:lnTo>
                  <a:lnTo>
                    <a:pt x="3670" y="2754"/>
                  </a:lnTo>
                  <a:lnTo>
                    <a:pt x="3670" y="2748"/>
                  </a:lnTo>
                  <a:lnTo>
                    <a:pt x="3662" y="2747"/>
                  </a:lnTo>
                  <a:lnTo>
                    <a:pt x="3657" y="2730"/>
                  </a:lnTo>
                  <a:lnTo>
                    <a:pt x="3652" y="2725"/>
                  </a:lnTo>
                  <a:lnTo>
                    <a:pt x="3652" y="2720"/>
                  </a:lnTo>
                  <a:lnTo>
                    <a:pt x="3647" y="2712"/>
                  </a:lnTo>
                  <a:lnTo>
                    <a:pt x="3642" y="2715"/>
                  </a:lnTo>
                  <a:lnTo>
                    <a:pt x="3641" y="2720"/>
                  </a:lnTo>
                  <a:lnTo>
                    <a:pt x="3646" y="2732"/>
                  </a:lnTo>
                  <a:lnTo>
                    <a:pt x="3647" y="2741"/>
                  </a:lnTo>
                  <a:lnTo>
                    <a:pt x="3642" y="2736"/>
                  </a:lnTo>
                  <a:lnTo>
                    <a:pt x="3641" y="2729"/>
                  </a:lnTo>
                  <a:lnTo>
                    <a:pt x="3636" y="2724"/>
                  </a:lnTo>
                  <a:lnTo>
                    <a:pt x="3623" y="2718"/>
                  </a:lnTo>
                  <a:lnTo>
                    <a:pt x="3616" y="2705"/>
                  </a:lnTo>
                  <a:lnTo>
                    <a:pt x="3615" y="2694"/>
                  </a:lnTo>
                  <a:lnTo>
                    <a:pt x="3604" y="2692"/>
                  </a:lnTo>
                  <a:lnTo>
                    <a:pt x="3600" y="2699"/>
                  </a:lnTo>
                  <a:lnTo>
                    <a:pt x="3593" y="2695"/>
                  </a:lnTo>
                  <a:lnTo>
                    <a:pt x="3592" y="2704"/>
                  </a:lnTo>
                  <a:lnTo>
                    <a:pt x="3595" y="2718"/>
                  </a:lnTo>
                  <a:lnTo>
                    <a:pt x="3610" y="2730"/>
                  </a:lnTo>
                  <a:lnTo>
                    <a:pt x="3610" y="2736"/>
                  </a:lnTo>
                  <a:lnTo>
                    <a:pt x="3611" y="2743"/>
                  </a:lnTo>
                  <a:lnTo>
                    <a:pt x="3612" y="2756"/>
                  </a:lnTo>
                  <a:lnTo>
                    <a:pt x="3617" y="2756"/>
                  </a:lnTo>
                  <a:lnTo>
                    <a:pt x="3630" y="2758"/>
                  </a:lnTo>
                  <a:lnTo>
                    <a:pt x="3636" y="2767"/>
                  </a:lnTo>
                  <a:lnTo>
                    <a:pt x="3634" y="2773"/>
                  </a:lnTo>
                  <a:lnTo>
                    <a:pt x="3638" y="2772"/>
                  </a:lnTo>
                  <a:lnTo>
                    <a:pt x="3646" y="2774"/>
                  </a:lnTo>
                  <a:lnTo>
                    <a:pt x="3640" y="2782"/>
                  </a:lnTo>
                  <a:lnTo>
                    <a:pt x="3650" y="2782"/>
                  </a:lnTo>
                  <a:lnTo>
                    <a:pt x="3653" y="2790"/>
                  </a:lnTo>
                  <a:lnTo>
                    <a:pt x="3659" y="2800"/>
                  </a:lnTo>
                  <a:lnTo>
                    <a:pt x="3657" y="2809"/>
                  </a:lnTo>
                  <a:lnTo>
                    <a:pt x="3666" y="2808"/>
                  </a:lnTo>
                  <a:lnTo>
                    <a:pt x="3671" y="2810"/>
                  </a:lnTo>
                  <a:lnTo>
                    <a:pt x="3674" y="2823"/>
                  </a:lnTo>
                  <a:lnTo>
                    <a:pt x="3665" y="2833"/>
                  </a:lnTo>
                  <a:lnTo>
                    <a:pt x="3671" y="2832"/>
                  </a:lnTo>
                  <a:lnTo>
                    <a:pt x="3674" y="2839"/>
                  </a:lnTo>
                  <a:lnTo>
                    <a:pt x="3674" y="2845"/>
                  </a:lnTo>
                  <a:lnTo>
                    <a:pt x="3683" y="2836"/>
                  </a:lnTo>
                  <a:lnTo>
                    <a:pt x="3686" y="2838"/>
                  </a:lnTo>
                  <a:lnTo>
                    <a:pt x="3685" y="2850"/>
                  </a:lnTo>
                  <a:lnTo>
                    <a:pt x="3688" y="2854"/>
                  </a:lnTo>
                  <a:lnTo>
                    <a:pt x="3692" y="2852"/>
                  </a:lnTo>
                  <a:lnTo>
                    <a:pt x="3695" y="2858"/>
                  </a:lnTo>
                  <a:lnTo>
                    <a:pt x="3692" y="2865"/>
                  </a:lnTo>
                  <a:lnTo>
                    <a:pt x="3684" y="2862"/>
                  </a:lnTo>
                  <a:lnTo>
                    <a:pt x="3680" y="2867"/>
                  </a:lnTo>
                  <a:lnTo>
                    <a:pt x="3684" y="2874"/>
                  </a:lnTo>
                  <a:lnTo>
                    <a:pt x="3691" y="2882"/>
                  </a:lnTo>
                  <a:lnTo>
                    <a:pt x="3690" y="2888"/>
                  </a:lnTo>
                  <a:lnTo>
                    <a:pt x="3688" y="2891"/>
                  </a:lnTo>
                  <a:close/>
                  <a:moveTo>
                    <a:pt x="2763" y="2617"/>
                  </a:moveTo>
                  <a:cubicBezTo>
                    <a:pt x="2762" y="2617"/>
                    <a:pt x="2767" y="2617"/>
                    <a:pt x="2767" y="2617"/>
                  </a:cubicBezTo>
                  <a:lnTo>
                    <a:pt x="2770" y="2608"/>
                  </a:lnTo>
                  <a:lnTo>
                    <a:pt x="2775" y="2606"/>
                  </a:lnTo>
                  <a:lnTo>
                    <a:pt x="2779" y="2608"/>
                  </a:lnTo>
                  <a:lnTo>
                    <a:pt x="2786" y="2612"/>
                  </a:lnTo>
                  <a:lnTo>
                    <a:pt x="2794" y="2612"/>
                  </a:lnTo>
                  <a:lnTo>
                    <a:pt x="2798" y="2610"/>
                  </a:lnTo>
                  <a:lnTo>
                    <a:pt x="2804" y="2610"/>
                  </a:lnTo>
                  <a:lnTo>
                    <a:pt x="2810" y="2614"/>
                  </a:lnTo>
                  <a:lnTo>
                    <a:pt x="2811" y="2621"/>
                  </a:lnTo>
                  <a:lnTo>
                    <a:pt x="2803" y="2631"/>
                  </a:lnTo>
                  <a:lnTo>
                    <a:pt x="2805" y="2640"/>
                  </a:lnTo>
                  <a:lnTo>
                    <a:pt x="2798" y="2649"/>
                  </a:lnTo>
                  <a:lnTo>
                    <a:pt x="2799" y="2664"/>
                  </a:lnTo>
                  <a:lnTo>
                    <a:pt x="2801" y="2668"/>
                  </a:lnTo>
                  <a:lnTo>
                    <a:pt x="2807" y="2665"/>
                  </a:lnTo>
                  <a:lnTo>
                    <a:pt x="2811" y="2668"/>
                  </a:lnTo>
                  <a:lnTo>
                    <a:pt x="2819" y="2669"/>
                  </a:lnTo>
                  <a:lnTo>
                    <a:pt x="2825" y="2665"/>
                  </a:lnTo>
                  <a:lnTo>
                    <a:pt x="2834" y="2665"/>
                  </a:lnTo>
                  <a:lnTo>
                    <a:pt x="2837" y="2660"/>
                  </a:lnTo>
                  <a:lnTo>
                    <a:pt x="2845" y="2656"/>
                  </a:lnTo>
                  <a:lnTo>
                    <a:pt x="2852" y="2656"/>
                  </a:lnTo>
                  <a:lnTo>
                    <a:pt x="2861" y="2648"/>
                  </a:lnTo>
                  <a:lnTo>
                    <a:pt x="2864" y="2636"/>
                  </a:lnTo>
                  <a:lnTo>
                    <a:pt x="2871" y="2629"/>
                  </a:lnTo>
                  <a:lnTo>
                    <a:pt x="2877" y="2621"/>
                  </a:lnTo>
                  <a:lnTo>
                    <a:pt x="2882" y="2621"/>
                  </a:lnTo>
                  <a:lnTo>
                    <a:pt x="2887" y="2626"/>
                  </a:lnTo>
                  <a:lnTo>
                    <a:pt x="2895" y="2620"/>
                  </a:lnTo>
                  <a:lnTo>
                    <a:pt x="2900" y="2616"/>
                  </a:lnTo>
                  <a:lnTo>
                    <a:pt x="2907" y="2617"/>
                  </a:lnTo>
                  <a:lnTo>
                    <a:pt x="2911" y="2603"/>
                  </a:lnTo>
                  <a:lnTo>
                    <a:pt x="2910" y="2590"/>
                  </a:lnTo>
                  <a:lnTo>
                    <a:pt x="2919" y="2583"/>
                  </a:lnTo>
                  <a:lnTo>
                    <a:pt x="2923" y="2576"/>
                  </a:lnTo>
                  <a:lnTo>
                    <a:pt x="2929" y="2576"/>
                  </a:lnTo>
                  <a:lnTo>
                    <a:pt x="2934" y="2581"/>
                  </a:lnTo>
                  <a:lnTo>
                    <a:pt x="2940" y="2575"/>
                  </a:lnTo>
                  <a:lnTo>
                    <a:pt x="2946" y="2572"/>
                  </a:lnTo>
                  <a:lnTo>
                    <a:pt x="2951" y="2575"/>
                  </a:lnTo>
                  <a:lnTo>
                    <a:pt x="2953" y="2584"/>
                  </a:lnTo>
                  <a:lnTo>
                    <a:pt x="2946" y="2590"/>
                  </a:lnTo>
                  <a:lnTo>
                    <a:pt x="2941" y="2596"/>
                  </a:lnTo>
                  <a:lnTo>
                    <a:pt x="2950" y="2601"/>
                  </a:lnTo>
                  <a:lnTo>
                    <a:pt x="2965" y="2601"/>
                  </a:lnTo>
                  <a:lnTo>
                    <a:pt x="2973" y="2604"/>
                  </a:lnTo>
                  <a:lnTo>
                    <a:pt x="2975" y="2612"/>
                  </a:lnTo>
                  <a:lnTo>
                    <a:pt x="2968" y="2622"/>
                  </a:lnTo>
                  <a:lnTo>
                    <a:pt x="2962" y="2624"/>
                  </a:lnTo>
                  <a:lnTo>
                    <a:pt x="2961" y="2637"/>
                  </a:lnTo>
                  <a:lnTo>
                    <a:pt x="2968" y="2640"/>
                  </a:lnTo>
                  <a:lnTo>
                    <a:pt x="2972" y="2637"/>
                  </a:lnTo>
                  <a:lnTo>
                    <a:pt x="2980" y="2638"/>
                  </a:lnTo>
                  <a:lnTo>
                    <a:pt x="2983" y="2641"/>
                  </a:lnTo>
                  <a:lnTo>
                    <a:pt x="2990" y="2640"/>
                  </a:lnTo>
                  <a:lnTo>
                    <a:pt x="2993" y="2646"/>
                  </a:lnTo>
                  <a:lnTo>
                    <a:pt x="3003" y="2647"/>
                  </a:lnTo>
                  <a:lnTo>
                    <a:pt x="3009" y="2653"/>
                  </a:lnTo>
                  <a:lnTo>
                    <a:pt x="3015" y="2653"/>
                  </a:lnTo>
                  <a:lnTo>
                    <a:pt x="3028" y="2661"/>
                  </a:lnTo>
                  <a:lnTo>
                    <a:pt x="3033" y="2658"/>
                  </a:lnTo>
                  <a:lnTo>
                    <a:pt x="3039" y="2645"/>
                  </a:lnTo>
                  <a:lnTo>
                    <a:pt x="3045" y="2643"/>
                  </a:lnTo>
                  <a:lnTo>
                    <a:pt x="3054" y="2634"/>
                  </a:lnTo>
                  <a:lnTo>
                    <a:pt x="3063" y="2633"/>
                  </a:lnTo>
                  <a:lnTo>
                    <a:pt x="3065" y="2628"/>
                  </a:lnTo>
                  <a:lnTo>
                    <a:pt x="3058" y="2625"/>
                  </a:lnTo>
                  <a:lnTo>
                    <a:pt x="3053" y="2618"/>
                  </a:lnTo>
                  <a:lnTo>
                    <a:pt x="3060" y="2616"/>
                  </a:lnTo>
                  <a:lnTo>
                    <a:pt x="3063" y="2610"/>
                  </a:lnTo>
                  <a:lnTo>
                    <a:pt x="3057" y="2607"/>
                  </a:lnTo>
                  <a:lnTo>
                    <a:pt x="3052" y="2598"/>
                  </a:lnTo>
                  <a:lnTo>
                    <a:pt x="3048" y="2600"/>
                  </a:lnTo>
                  <a:lnTo>
                    <a:pt x="3049" y="2607"/>
                  </a:lnTo>
                  <a:lnTo>
                    <a:pt x="3044" y="2610"/>
                  </a:lnTo>
                  <a:lnTo>
                    <a:pt x="3040" y="2607"/>
                  </a:lnTo>
                  <a:lnTo>
                    <a:pt x="3031" y="2602"/>
                  </a:lnTo>
                  <a:lnTo>
                    <a:pt x="3030" y="2595"/>
                  </a:lnTo>
                  <a:lnTo>
                    <a:pt x="3026" y="2597"/>
                  </a:lnTo>
                  <a:lnTo>
                    <a:pt x="3019" y="2605"/>
                  </a:lnTo>
                  <a:lnTo>
                    <a:pt x="3002" y="2604"/>
                  </a:lnTo>
                  <a:lnTo>
                    <a:pt x="2995" y="2598"/>
                  </a:lnTo>
                  <a:lnTo>
                    <a:pt x="3004" y="2593"/>
                  </a:lnTo>
                  <a:lnTo>
                    <a:pt x="3012" y="2593"/>
                  </a:lnTo>
                  <a:lnTo>
                    <a:pt x="3020" y="2587"/>
                  </a:lnTo>
                  <a:lnTo>
                    <a:pt x="3020" y="2579"/>
                  </a:lnTo>
                  <a:lnTo>
                    <a:pt x="3016" y="2576"/>
                  </a:lnTo>
                  <a:lnTo>
                    <a:pt x="3015" y="2564"/>
                  </a:lnTo>
                  <a:lnTo>
                    <a:pt x="3019" y="2558"/>
                  </a:lnTo>
                  <a:lnTo>
                    <a:pt x="3019" y="2552"/>
                  </a:lnTo>
                  <a:lnTo>
                    <a:pt x="3013" y="2546"/>
                  </a:lnTo>
                  <a:lnTo>
                    <a:pt x="3013" y="2539"/>
                  </a:lnTo>
                  <a:lnTo>
                    <a:pt x="2998" y="2523"/>
                  </a:lnTo>
                  <a:lnTo>
                    <a:pt x="2985" y="2517"/>
                  </a:lnTo>
                  <a:lnTo>
                    <a:pt x="2984" y="2513"/>
                  </a:lnTo>
                  <a:lnTo>
                    <a:pt x="2980" y="2500"/>
                  </a:lnTo>
                  <a:lnTo>
                    <a:pt x="2973" y="2500"/>
                  </a:lnTo>
                  <a:lnTo>
                    <a:pt x="2970" y="2493"/>
                  </a:lnTo>
                  <a:lnTo>
                    <a:pt x="2972" y="2480"/>
                  </a:lnTo>
                  <a:lnTo>
                    <a:pt x="2968" y="2472"/>
                  </a:lnTo>
                  <a:lnTo>
                    <a:pt x="2955" y="2472"/>
                  </a:lnTo>
                  <a:lnTo>
                    <a:pt x="2937" y="2465"/>
                  </a:lnTo>
                  <a:lnTo>
                    <a:pt x="2931" y="2454"/>
                  </a:lnTo>
                  <a:lnTo>
                    <a:pt x="2936" y="2449"/>
                  </a:lnTo>
                  <a:lnTo>
                    <a:pt x="2936" y="2443"/>
                  </a:lnTo>
                  <a:lnTo>
                    <a:pt x="2928" y="2437"/>
                  </a:lnTo>
                  <a:lnTo>
                    <a:pt x="2925" y="2429"/>
                  </a:lnTo>
                  <a:lnTo>
                    <a:pt x="2922" y="2428"/>
                  </a:lnTo>
                  <a:lnTo>
                    <a:pt x="2912" y="2440"/>
                  </a:lnTo>
                  <a:lnTo>
                    <a:pt x="2910" y="2450"/>
                  </a:lnTo>
                  <a:lnTo>
                    <a:pt x="2904" y="2455"/>
                  </a:lnTo>
                  <a:lnTo>
                    <a:pt x="2899" y="2451"/>
                  </a:lnTo>
                  <a:lnTo>
                    <a:pt x="2900" y="2437"/>
                  </a:lnTo>
                  <a:lnTo>
                    <a:pt x="2895" y="2427"/>
                  </a:lnTo>
                  <a:lnTo>
                    <a:pt x="2897" y="2420"/>
                  </a:lnTo>
                  <a:lnTo>
                    <a:pt x="2902" y="2422"/>
                  </a:lnTo>
                  <a:lnTo>
                    <a:pt x="2910" y="2422"/>
                  </a:lnTo>
                  <a:lnTo>
                    <a:pt x="2907" y="2414"/>
                  </a:lnTo>
                  <a:lnTo>
                    <a:pt x="2909" y="2406"/>
                  </a:lnTo>
                  <a:lnTo>
                    <a:pt x="2906" y="2396"/>
                  </a:lnTo>
                  <a:lnTo>
                    <a:pt x="2897" y="2398"/>
                  </a:lnTo>
                  <a:lnTo>
                    <a:pt x="2897" y="2391"/>
                  </a:lnTo>
                  <a:lnTo>
                    <a:pt x="2905" y="2381"/>
                  </a:lnTo>
                  <a:lnTo>
                    <a:pt x="2900" y="2378"/>
                  </a:lnTo>
                  <a:lnTo>
                    <a:pt x="2879" y="2387"/>
                  </a:lnTo>
                  <a:lnTo>
                    <a:pt x="2868" y="2396"/>
                  </a:lnTo>
                  <a:lnTo>
                    <a:pt x="2860" y="2417"/>
                  </a:lnTo>
                  <a:lnTo>
                    <a:pt x="2850" y="2432"/>
                  </a:lnTo>
                  <a:lnTo>
                    <a:pt x="2849" y="2440"/>
                  </a:lnTo>
                  <a:lnTo>
                    <a:pt x="2842" y="2449"/>
                  </a:lnTo>
                  <a:lnTo>
                    <a:pt x="2842" y="2456"/>
                  </a:lnTo>
                  <a:lnTo>
                    <a:pt x="2831" y="2474"/>
                  </a:lnTo>
                  <a:lnTo>
                    <a:pt x="2835" y="2481"/>
                  </a:lnTo>
                  <a:lnTo>
                    <a:pt x="2829" y="2484"/>
                  </a:lnTo>
                  <a:lnTo>
                    <a:pt x="2826" y="2494"/>
                  </a:lnTo>
                  <a:lnTo>
                    <a:pt x="2825" y="2503"/>
                  </a:lnTo>
                  <a:lnTo>
                    <a:pt x="2811" y="2515"/>
                  </a:lnTo>
                  <a:lnTo>
                    <a:pt x="2807" y="2525"/>
                  </a:lnTo>
                  <a:lnTo>
                    <a:pt x="2807" y="2540"/>
                  </a:lnTo>
                  <a:lnTo>
                    <a:pt x="2804" y="2546"/>
                  </a:lnTo>
                  <a:lnTo>
                    <a:pt x="2804" y="2562"/>
                  </a:lnTo>
                  <a:lnTo>
                    <a:pt x="2798" y="2568"/>
                  </a:lnTo>
                  <a:lnTo>
                    <a:pt x="2784" y="2570"/>
                  </a:lnTo>
                  <a:lnTo>
                    <a:pt x="2766" y="2577"/>
                  </a:lnTo>
                  <a:lnTo>
                    <a:pt x="2766" y="2587"/>
                  </a:lnTo>
                  <a:lnTo>
                    <a:pt x="2761" y="2606"/>
                  </a:lnTo>
                  <a:lnTo>
                    <a:pt x="2763" y="2617"/>
                  </a:lnTo>
                  <a:close/>
                  <a:moveTo>
                    <a:pt x="2852" y="2778"/>
                  </a:moveTo>
                  <a:cubicBezTo>
                    <a:pt x="2852" y="2779"/>
                    <a:pt x="2855" y="2782"/>
                    <a:pt x="2855" y="2782"/>
                  </a:cubicBezTo>
                  <a:lnTo>
                    <a:pt x="2859" y="2780"/>
                  </a:lnTo>
                  <a:lnTo>
                    <a:pt x="2869" y="2768"/>
                  </a:lnTo>
                  <a:lnTo>
                    <a:pt x="2876" y="2766"/>
                  </a:lnTo>
                  <a:lnTo>
                    <a:pt x="2881" y="2768"/>
                  </a:lnTo>
                  <a:lnTo>
                    <a:pt x="2883" y="2774"/>
                  </a:lnTo>
                  <a:lnTo>
                    <a:pt x="2891" y="2774"/>
                  </a:lnTo>
                  <a:lnTo>
                    <a:pt x="2906" y="2762"/>
                  </a:lnTo>
                  <a:lnTo>
                    <a:pt x="2914" y="2759"/>
                  </a:lnTo>
                  <a:lnTo>
                    <a:pt x="2923" y="2753"/>
                  </a:lnTo>
                  <a:lnTo>
                    <a:pt x="2932" y="2740"/>
                  </a:lnTo>
                  <a:lnTo>
                    <a:pt x="2941" y="2740"/>
                  </a:lnTo>
                  <a:lnTo>
                    <a:pt x="2954" y="2730"/>
                  </a:lnTo>
                  <a:lnTo>
                    <a:pt x="2955" y="2723"/>
                  </a:lnTo>
                  <a:lnTo>
                    <a:pt x="2963" y="2712"/>
                  </a:lnTo>
                  <a:lnTo>
                    <a:pt x="2959" y="2709"/>
                  </a:lnTo>
                  <a:lnTo>
                    <a:pt x="2949" y="2710"/>
                  </a:lnTo>
                  <a:lnTo>
                    <a:pt x="2945" y="2707"/>
                  </a:lnTo>
                  <a:lnTo>
                    <a:pt x="2937" y="2706"/>
                  </a:lnTo>
                  <a:lnTo>
                    <a:pt x="2929" y="2711"/>
                  </a:lnTo>
                  <a:lnTo>
                    <a:pt x="2924" y="2707"/>
                  </a:lnTo>
                  <a:lnTo>
                    <a:pt x="2919" y="2709"/>
                  </a:lnTo>
                  <a:lnTo>
                    <a:pt x="2912" y="2717"/>
                  </a:lnTo>
                  <a:lnTo>
                    <a:pt x="2903" y="2713"/>
                  </a:lnTo>
                  <a:lnTo>
                    <a:pt x="2900" y="2703"/>
                  </a:lnTo>
                  <a:lnTo>
                    <a:pt x="2896" y="2705"/>
                  </a:lnTo>
                  <a:lnTo>
                    <a:pt x="2886" y="2708"/>
                  </a:lnTo>
                  <a:lnTo>
                    <a:pt x="2874" y="2722"/>
                  </a:lnTo>
                  <a:lnTo>
                    <a:pt x="2874" y="2728"/>
                  </a:lnTo>
                  <a:lnTo>
                    <a:pt x="2869" y="2733"/>
                  </a:lnTo>
                  <a:lnTo>
                    <a:pt x="2850" y="2738"/>
                  </a:lnTo>
                  <a:lnTo>
                    <a:pt x="2848" y="2745"/>
                  </a:lnTo>
                  <a:lnTo>
                    <a:pt x="2852" y="2750"/>
                  </a:lnTo>
                  <a:lnTo>
                    <a:pt x="2856" y="2760"/>
                  </a:lnTo>
                  <a:lnTo>
                    <a:pt x="2852" y="2768"/>
                  </a:lnTo>
                  <a:lnTo>
                    <a:pt x="2852" y="2778"/>
                  </a:lnTo>
                  <a:close/>
                  <a:moveTo>
                    <a:pt x="3746" y="2850"/>
                  </a:moveTo>
                  <a:lnTo>
                    <a:pt x="3748" y="2852"/>
                  </a:lnTo>
                  <a:lnTo>
                    <a:pt x="3757" y="2853"/>
                  </a:lnTo>
                  <a:lnTo>
                    <a:pt x="3766" y="2862"/>
                  </a:lnTo>
                  <a:lnTo>
                    <a:pt x="3771" y="2859"/>
                  </a:lnTo>
                  <a:lnTo>
                    <a:pt x="3773" y="2851"/>
                  </a:lnTo>
                  <a:lnTo>
                    <a:pt x="3776" y="2847"/>
                  </a:lnTo>
                  <a:lnTo>
                    <a:pt x="3777" y="2842"/>
                  </a:lnTo>
                  <a:lnTo>
                    <a:pt x="3771" y="2839"/>
                  </a:lnTo>
                  <a:lnTo>
                    <a:pt x="3763" y="2843"/>
                  </a:lnTo>
                  <a:lnTo>
                    <a:pt x="3754" y="2845"/>
                  </a:lnTo>
                  <a:lnTo>
                    <a:pt x="3746" y="2850"/>
                  </a:lnTo>
                  <a:close/>
                  <a:moveTo>
                    <a:pt x="3467" y="2776"/>
                  </a:moveTo>
                  <a:lnTo>
                    <a:pt x="3469" y="2779"/>
                  </a:lnTo>
                  <a:lnTo>
                    <a:pt x="3480" y="2783"/>
                  </a:lnTo>
                  <a:lnTo>
                    <a:pt x="3482" y="2789"/>
                  </a:lnTo>
                  <a:lnTo>
                    <a:pt x="3481" y="2792"/>
                  </a:lnTo>
                  <a:lnTo>
                    <a:pt x="3482" y="2799"/>
                  </a:lnTo>
                  <a:lnTo>
                    <a:pt x="3489" y="2802"/>
                  </a:lnTo>
                  <a:lnTo>
                    <a:pt x="3493" y="2805"/>
                  </a:lnTo>
                  <a:lnTo>
                    <a:pt x="3500" y="2805"/>
                  </a:lnTo>
                  <a:lnTo>
                    <a:pt x="3502" y="2802"/>
                  </a:lnTo>
                  <a:lnTo>
                    <a:pt x="3504" y="2800"/>
                  </a:lnTo>
                  <a:lnTo>
                    <a:pt x="3503" y="2794"/>
                  </a:lnTo>
                  <a:lnTo>
                    <a:pt x="3497" y="2788"/>
                  </a:lnTo>
                  <a:lnTo>
                    <a:pt x="3489" y="2784"/>
                  </a:lnTo>
                  <a:lnTo>
                    <a:pt x="3487" y="2782"/>
                  </a:lnTo>
                  <a:lnTo>
                    <a:pt x="3477" y="2776"/>
                  </a:lnTo>
                  <a:lnTo>
                    <a:pt x="3470" y="2776"/>
                  </a:lnTo>
                  <a:lnTo>
                    <a:pt x="3467" y="2776"/>
                  </a:lnTo>
                  <a:close/>
                  <a:moveTo>
                    <a:pt x="3735" y="2921"/>
                  </a:moveTo>
                  <a:lnTo>
                    <a:pt x="3725" y="2913"/>
                  </a:lnTo>
                  <a:lnTo>
                    <a:pt x="3725" y="2907"/>
                  </a:lnTo>
                  <a:lnTo>
                    <a:pt x="3720" y="2903"/>
                  </a:lnTo>
                  <a:lnTo>
                    <a:pt x="3720" y="2898"/>
                  </a:lnTo>
                  <a:lnTo>
                    <a:pt x="3725" y="2893"/>
                  </a:lnTo>
                  <a:lnTo>
                    <a:pt x="3730" y="2900"/>
                  </a:lnTo>
                  <a:lnTo>
                    <a:pt x="3731" y="2905"/>
                  </a:lnTo>
                  <a:lnTo>
                    <a:pt x="3736" y="2911"/>
                  </a:lnTo>
                  <a:lnTo>
                    <a:pt x="3737" y="2920"/>
                  </a:lnTo>
                  <a:lnTo>
                    <a:pt x="3735" y="2921"/>
                  </a:lnTo>
                  <a:close/>
                  <a:moveTo>
                    <a:pt x="3724" y="2955"/>
                  </a:moveTo>
                  <a:lnTo>
                    <a:pt x="3720" y="2951"/>
                  </a:lnTo>
                  <a:lnTo>
                    <a:pt x="3720" y="2945"/>
                  </a:lnTo>
                  <a:lnTo>
                    <a:pt x="3715" y="2941"/>
                  </a:lnTo>
                  <a:lnTo>
                    <a:pt x="3709" y="2939"/>
                  </a:lnTo>
                  <a:lnTo>
                    <a:pt x="3702" y="2931"/>
                  </a:lnTo>
                  <a:lnTo>
                    <a:pt x="3702" y="2926"/>
                  </a:lnTo>
                  <a:lnTo>
                    <a:pt x="3707" y="2925"/>
                  </a:lnTo>
                  <a:lnTo>
                    <a:pt x="3712" y="2922"/>
                  </a:lnTo>
                  <a:lnTo>
                    <a:pt x="3728" y="2924"/>
                  </a:lnTo>
                  <a:lnTo>
                    <a:pt x="3739" y="2930"/>
                  </a:lnTo>
                  <a:lnTo>
                    <a:pt x="3739" y="2935"/>
                  </a:lnTo>
                  <a:lnTo>
                    <a:pt x="3734" y="2939"/>
                  </a:lnTo>
                  <a:lnTo>
                    <a:pt x="3733" y="2945"/>
                  </a:lnTo>
                  <a:lnTo>
                    <a:pt x="3729" y="2948"/>
                  </a:lnTo>
                  <a:lnTo>
                    <a:pt x="3727" y="2954"/>
                  </a:lnTo>
                  <a:lnTo>
                    <a:pt x="3724" y="2955"/>
                  </a:lnTo>
                  <a:close/>
                  <a:moveTo>
                    <a:pt x="3449" y="3122"/>
                  </a:moveTo>
                  <a:lnTo>
                    <a:pt x="3447" y="3127"/>
                  </a:lnTo>
                  <a:lnTo>
                    <a:pt x="3451" y="3124"/>
                  </a:lnTo>
                  <a:lnTo>
                    <a:pt x="3449" y="3122"/>
                  </a:lnTo>
                  <a:close/>
                  <a:moveTo>
                    <a:pt x="3455" y="3123"/>
                  </a:moveTo>
                  <a:lnTo>
                    <a:pt x="3452" y="3129"/>
                  </a:lnTo>
                  <a:lnTo>
                    <a:pt x="3455" y="3129"/>
                  </a:lnTo>
                  <a:lnTo>
                    <a:pt x="3455" y="3123"/>
                  </a:lnTo>
                  <a:close/>
                  <a:moveTo>
                    <a:pt x="3461" y="3122"/>
                  </a:moveTo>
                  <a:lnTo>
                    <a:pt x="3458" y="3128"/>
                  </a:lnTo>
                  <a:lnTo>
                    <a:pt x="3460" y="3137"/>
                  </a:lnTo>
                  <a:lnTo>
                    <a:pt x="3460" y="3141"/>
                  </a:lnTo>
                  <a:lnTo>
                    <a:pt x="3463" y="3140"/>
                  </a:lnTo>
                  <a:lnTo>
                    <a:pt x="3464" y="3131"/>
                  </a:lnTo>
                  <a:lnTo>
                    <a:pt x="3461" y="3122"/>
                  </a:lnTo>
                  <a:close/>
                  <a:moveTo>
                    <a:pt x="3534" y="3039"/>
                  </a:moveTo>
                  <a:lnTo>
                    <a:pt x="3532" y="3033"/>
                  </a:lnTo>
                  <a:lnTo>
                    <a:pt x="3536" y="3023"/>
                  </a:lnTo>
                  <a:lnTo>
                    <a:pt x="3540" y="3018"/>
                  </a:lnTo>
                  <a:lnTo>
                    <a:pt x="3541" y="3013"/>
                  </a:lnTo>
                  <a:lnTo>
                    <a:pt x="3553" y="3004"/>
                  </a:lnTo>
                  <a:lnTo>
                    <a:pt x="3565" y="3002"/>
                  </a:lnTo>
                  <a:lnTo>
                    <a:pt x="3566" y="3006"/>
                  </a:lnTo>
                  <a:lnTo>
                    <a:pt x="3565" y="3012"/>
                  </a:lnTo>
                  <a:lnTo>
                    <a:pt x="3568" y="3014"/>
                  </a:lnTo>
                  <a:lnTo>
                    <a:pt x="3568" y="3019"/>
                  </a:lnTo>
                  <a:lnTo>
                    <a:pt x="3560" y="3025"/>
                  </a:lnTo>
                  <a:lnTo>
                    <a:pt x="3556" y="3031"/>
                  </a:lnTo>
                  <a:lnTo>
                    <a:pt x="3548" y="3031"/>
                  </a:lnTo>
                  <a:lnTo>
                    <a:pt x="3538" y="3039"/>
                  </a:lnTo>
                  <a:lnTo>
                    <a:pt x="3534" y="3039"/>
                  </a:lnTo>
                  <a:close/>
                  <a:moveTo>
                    <a:pt x="3293" y="2766"/>
                  </a:moveTo>
                  <a:lnTo>
                    <a:pt x="3302" y="2772"/>
                  </a:lnTo>
                  <a:lnTo>
                    <a:pt x="3309" y="2780"/>
                  </a:lnTo>
                  <a:lnTo>
                    <a:pt x="3317" y="2781"/>
                  </a:lnTo>
                  <a:lnTo>
                    <a:pt x="3328" y="2785"/>
                  </a:lnTo>
                  <a:lnTo>
                    <a:pt x="3325" y="2780"/>
                  </a:lnTo>
                  <a:lnTo>
                    <a:pt x="3316" y="2776"/>
                  </a:lnTo>
                  <a:lnTo>
                    <a:pt x="3304" y="2766"/>
                  </a:lnTo>
                  <a:lnTo>
                    <a:pt x="3297" y="2765"/>
                  </a:lnTo>
                  <a:lnTo>
                    <a:pt x="3293" y="2766"/>
                  </a:lnTo>
                  <a:close/>
                  <a:moveTo>
                    <a:pt x="3210" y="2691"/>
                  </a:moveTo>
                  <a:lnTo>
                    <a:pt x="3212" y="2693"/>
                  </a:lnTo>
                  <a:lnTo>
                    <a:pt x="3219" y="2693"/>
                  </a:lnTo>
                  <a:lnTo>
                    <a:pt x="3223" y="2697"/>
                  </a:lnTo>
                  <a:lnTo>
                    <a:pt x="3228" y="2694"/>
                  </a:lnTo>
                  <a:lnTo>
                    <a:pt x="3229" y="2691"/>
                  </a:lnTo>
                  <a:lnTo>
                    <a:pt x="3232" y="2690"/>
                  </a:lnTo>
                  <a:lnTo>
                    <a:pt x="3233" y="2685"/>
                  </a:lnTo>
                  <a:lnTo>
                    <a:pt x="3227" y="2681"/>
                  </a:lnTo>
                  <a:lnTo>
                    <a:pt x="3232" y="2677"/>
                  </a:lnTo>
                  <a:lnTo>
                    <a:pt x="3232" y="2674"/>
                  </a:lnTo>
                  <a:lnTo>
                    <a:pt x="3223" y="2667"/>
                  </a:lnTo>
                  <a:lnTo>
                    <a:pt x="3215" y="2666"/>
                  </a:lnTo>
                  <a:lnTo>
                    <a:pt x="3214" y="2662"/>
                  </a:lnTo>
                  <a:lnTo>
                    <a:pt x="3211" y="2659"/>
                  </a:lnTo>
                  <a:lnTo>
                    <a:pt x="3206" y="2660"/>
                  </a:lnTo>
                  <a:lnTo>
                    <a:pt x="3201" y="2657"/>
                  </a:lnTo>
                  <a:lnTo>
                    <a:pt x="3193" y="2659"/>
                  </a:lnTo>
                  <a:lnTo>
                    <a:pt x="3191" y="2662"/>
                  </a:lnTo>
                  <a:lnTo>
                    <a:pt x="3193" y="2669"/>
                  </a:lnTo>
                  <a:lnTo>
                    <a:pt x="3197" y="2669"/>
                  </a:lnTo>
                  <a:lnTo>
                    <a:pt x="3201" y="2672"/>
                  </a:lnTo>
                  <a:lnTo>
                    <a:pt x="3204" y="2677"/>
                  </a:lnTo>
                  <a:lnTo>
                    <a:pt x="3209" y="2683"/>
                  </a:lnTo>
                  <a:lnTo>
                    <a:pt x="3210" y="2691"/>
                  </a:lnTo>
                  <a:close/>
                  <a:moveTo>
                    <a:pt x="3153" y="2718"/>
                  </a:moveTo>
                  <a:lnTo>
                    <a:pt x="3161" y="2716"/>
                  </a:lnTo>
                  <a:lnTo>
                    <a:pt x="3166" y="2713"/>
                  </a:lnTo>
                  <a:lnTo>
                    <a:pt x="3172" y="2712"/>
                  </a:lnTo>
                  <a:lnTo>
                    <a:pt x="3177" y="2709"/>
                  </a:lnTo>
                  <a:lnTo>
                    <a:pt x="3177" y="2703"/>
                  </a:lnTo>
                  <a:lnTo>
                    <a:pt x="3178" y="2699"/>
                  </a:lnTo>
                  <a:lnTo>
                    <a:pt x="3177" y="2685"/>
                  </a:lnTo>
                  <a:lnTo>
                    <a:pt x="3172" y="2682"/>
                  </a:lnTo>
                  <a:lnTo>
                    <a:pt x="3161" y="2681"/>
                  </a:lnTo>
                  <a:lnTo>
                    <a:pt x="3155" y="2676"/>
                  </a:lnTo>
                  <a:lnTo>
                    <a:pt x="3148" y="2669"/>
                  </a:lnTo>
                  <a:lnTo>
                    <a:pt x="3145" y="2672"/>
                  </a:lnTo>
                  <a:lnTo>
                    <a:pt x="3135" y="2673"/>
                  </a:lnTo>
                  <a:lnTo>
                    <a:pt x="3130" y="2670"/>
                  </a:lnTo>
                  <a:lnTo>
                    <a:pt x="3128" y="2675"/>
                  </a:lnTo>
                  <a:lnTo>
                    <a:pt x="3130" y="2685"/>
                  </a:lnTo>
                  <a:lnTo>
                    <a:pt x="3138" y="2691"/>
                  </a:lnTo>
                  <a:lnTo>
                    <a:pt x="3143" y="2702"/>
                  </a:lnTo>
                  <a:lnTo>
                    <a:pt x="3146" y="2706"/>
                  </a:lnTo>
                  <a:lnTo>
                    <a:pt x="3148" y="2714"/>
                  </a:lnTo>
                  <a:lnTo>
                    <a:pt x="3153" y="2718"/>
                  </a:lnTo>
                  <a:close/>
                  <a:moveTo>
                    <a:pt x="3144" y="2766"/>
                  </a:moveTo>
                  <a:cubicBezTo>
                    <a:pt x="3143" y="2766"/>
                    <a:pt x="3145" y="2762"/>
                    <a:pt x="3145" y="2762"/>
                  </a:cubicBezTo>
                  <a:lnTo>
                    <a:pt x="3134" y="2759"/>
                  </a:lnTo>
                  <a:lnTo>
                    <a:pt x="3131" y="2761"/>
                  </a:lnTo>
                  <a:lnTo>
                    <a:pt x="3134" y="2765"/>
                  </a:lnTo>
                  <a:lnTo>
                    <a:pt x="3144" y="2766"/>
                  </a:lnTo>
                  <a:close/>
                  <a:moveTo>
                    <a:pt x="3020" y="2851"/>
                  </a:moveTo>
                  <a:lnTo>
                    <a:pt x="3023" y="2851"/>
                  </a:lnTo>
                  <a:lnTo>
                    <a:pt x="3026" y="2847"/>
                  </a:lnTo>
                  <a:lnTo>
                    <a:pt x="3028" y="2843"/>
                  </a:lnTo>
                  <a:lnTo>
                    <a:pt x="3032" y="2837"/>
                  </a:lnTo>
                  <a:lnTo>
                    <a:pt x="3032" y="2833"/>
                  </a:lnTo>
                  <a:lnTo>
                    <a:pt x="3030" y="2830"/>
                  </a:lnTo>
                  <a:lnTo>
                    <a:pt x="3032" y="2825"/>
                  </a:lnTo>
                  <a:lnTo>
                    <a:pt x="3041" y="2817"/>
                  </a:lnTo>
                  <a:lnTo>
                    <a:pt x="3048" y="2808"/>
                  </a:lnTo>
                  <a:lnTo>
                    <a:pt x="3053" y="2807"/>
                  </a:lnTo>
                  <a:lnTo>
                    <a:pt x="3055" y="2804"/>
                  </a:lnTo>
                  <a:lnTo>
                    <a:pt x="3055" y="2800"/>
                  </a:lnTo>
                  <a:lnTo>
                    <a:pt x="3054" y="2794"/>
                  </a:lnTo>
                  <a:lnTo>
                    <a:pt x="3059" y="2789"/>
                  </a:lnTo>
                  <a:lnTo>
                    <a:pt x="3064" y="2782"/>
                  </a:lnTo>
                  <a:lnTo>
                    <a:pt x="3061" y="2776"/>
                  </a:lnTo>
                  <a:lnTo>
                    <a:pt x="3061" y="2769"/>
                  </a:lnTo>
                  <a:lnTo>
                    <a:pt x="3058" y="2766"/>
                  </a:lnTo>
                  <a:lnTo>
                    <a:pt x="3052" y="2768"/>
                  </a:lnTo>
                  <a:lnTo>
                    <a:pt x="3048" y="2768"/>
                  </a:lnTo>
                  <a:lnTo>
                    <a:pt x="3042" y="2762"/>
                  </a:lnTo>
                  <a:lnTo>
                    <a:pt x="3039" y="2760"/>
                  </a:lnTo>
                  <a:lnTo>
                    <a:pt x="3034" y="2766"/>
                  </a:lnTo>
                  <a:lnTo>
                    <a:pt x="3024" y="2776"/>
                  </a:lnTo>
                  <a:lnTo>
                    <a:pt x="3019" y="2777"/>
                  </a:lnTo>
                  <a:lnTo>
                    <a:pt x="3013" y="2784"/>
                  </a:lnTo>
                  <a:lnTo>
                    <a:pt x="3011" y="2793"/>
                  </a:lnTo>
                  <a:lnTo>
                    <a:pt x="3013" y="2801"/>
                  </a:lnTo>
                  <a:lnTo>
                    <a:pt x="3007" y="2806"/>
                  </a:lnTo>
                  <a:lnTo>
                    <a:pt x="3004" y="2812"/>
                  </a:lnTo>
                  <a:lnTo>
                    <a:pt x="3005" y="2822"/>
                  </a:lnTo>
                  <a:lnTo>
                    <a:pt x="3001" y="2828"/>
                  </a:lnTo>
                  <a:lnTo>
                    <a:pt x="3004" y="2832"/>
                  </a:lnTo>
                  <a:lnTo>
                    <a:pt x="3012" y="2834"/>
                  </a:lnTo>
                  <a:lnTo>
                    <a:pt x="3015" y="2840"/>
                  </a:lnTo>
                  <a:lnTo>
                    <a:pt x="3018" y="2843"/>
                  </a:lnTo>
                  <a:lnTo>
                    <a:pt x="3020" y="2851"/>
                  </a:lnTo>
                  <a:close/>
                  <a:moveTo>
                    <a:pt x="2909" y="3314"/>
                  </a:moveTo>
                  <a:lnTo>
                    <a:pt x="2912" y="3319"/>
                  </a:lnTo>
                  <a:lnTo>
                    <a:pt x="2914" y="3316"/>
                  </a:lnTo>
                  <a:lnTo>
                    <a:pt x="2913" y="3313"/>
                  </a:lnTo>
                  <a:lnTo>
                    <a:pt x="2909" y="3314"/>
                  </a:lnTo>
                  <a:close/>
                  <a:moveTo>
                    <a:pt x="2916" y="3361"/>
                  </a:moveTo>
                  <a:lnTo>
                    <a:pt x="2923" y="3352"/>
                  </a:lnTo>
                  <a:lnTo>
                    <a:pt x="2926" y="3343"/>
                  </a:lnTo>
                  <a:lnTo>
                    <a:pt x="2929" y="3343"/>
                  </a:lnTo>
                  <a:lnTo>
                    <a:pt x="2928" y="3356"/>
                  </a:lnTo>
                  <a:lnTo>
                    <a:pt x="2920" y="3362"/>
                  </a:lnTo>
                  <a:cubicBezTo>
                    <a:pt x="2920" y="3362"/>
                    <a:pt x="2916" y="3361"/>
                    <a:pt x="2916" y="3361"/>
                  </a:cubicBezTo>
                  <a:close/>
                  <a:moveTo>
                    <a:pt x="2851" y="3347"/>
                  </a:moveTo>
                  <a:lnTo>
                    <a:pt x="2856" y="3336"/>
                  </a:lnTo>
                  <a:lnTo>
                    <a:pt x="2864" y="3335"/>
                  </a:lnTo>
                  <a:lnTo>
                    <a:pt x="2867" y="3332"/>
                  </a:lnTo>
                  <a:lnTo>
                    <a:pt x="2871" y="3332"/>
                  </a:lnTo>
                  <a:lnTo>
                    <a:pt x="2878" y="3327"/>
                  </a:lnTo>
                  <a:lnTo>
                    <a:pt x="2883" y="3323"/>
                  </a:lnTo>
                  <a:lnTo>
                    <a:pt x="2877" y="3336"/>
                  </a:lnTo>
                  <a:lnTo>
                    <a:pt x="2863" y="3346"/>
                  </a:lnTo>
                  <a:lnTo>
                    <a:pt x="2854" y="3349"/>
                  </a:lnTo>
                  <a:lnTo>
                    <a:pt x="2851" y="3347"/>
                  </a:lnTo>
                  <a:close/>
                  <a:moveTo>
                    <a:pt x="2896" y="3367"/>
                  </a:moveTo>
                  <a:lnTo>
                    <a:pt x="2908" y="3349"/>
                  </a:lnTo>
                  <a:lnTo>
                    <a:pt x="2911" y="3342"/>
                  </a:lnTo>
                  <a:lnTo>
                    <a:pt x="2915" y="3341"/>
                  </a:lnTo>
                  <a:lnTo>
                    <a:pt x="2914" y="3348"/>
                  </a:lnTo>
                  <a:lnTo>
                    <a:pt x="2900" y="3365"/>
                  </a:lnTo>
                  <a:lnTo>
                    <a:pt x="2897" y="3373"/>
                  </a:lnTo>
                  <a:lnTo>
                    <a:pt x="2903" y="3369"/>
                  </a:lnTo>
                  <a:lnTo>
                    <a:pt x="2915" y="3354"/>
                  </a:lnTo>
                  <a:lnTo>
                    <a:pt x="2920" y="3350"/>
                  </a:lnTo>
                  <a:lnTo>
                    <a:pt x="2921" y="3338"/>
                  </a:lnTo>
                  <a:lnTo>
                    <a:pt x="2917" y="3333"/>
                  </a:lnTo>
                  <a:lnTo>
                    <a:pt x="2914" y="3333"/>
                  </a:lnTo>
                  <a:lnTo>
                    <a:pt x="2914" y="3325"/>
                  </a:lnTo>
                  <a:lnTo>
                    <a:pt x="2906" y="3321"/>
                  </a:lnTo>
                  <a:lnTo>
                    <a:pt x="2902" y="3326"/>
                  </a:lnTo>
                  <a:lnTo>
                    <a:pt x="2897" y="3341"/>
                  </a:lnTo>
                  <a:lnTo>
                    <a:pt x="2889" y="3349"/>
                  </a:lnTo>
                  <a:lnTo>
                    <a:pt x="2881" y="3355"/>
                  </a:lnTo>
                  <a:lnTo>
                    <a:pt x="2883" y="3347"/>
                  </a:lnTo>
                  <a:lnTo>
                    <a:pt x="2892" y="3339"/>
                  </a:lnTo>
                  <a:lnTo>
                    <a:pt x="2895" y="3330"/>
                  </a:lnTo>
                  <a:lnTo>
                    <a:pt x="2893" y="3327"/>
                  </a:lnTo>
                  <a:lnTo>
                    <a:pt x="2886" y="3332"/>
                  </a:lnTo>
                  <a:lnTo>
                    <a:pt x="2879" y="3345"/>
                  </a:lnTo>
                  <a:lnTo>
                    <a:pt x="2867" y="3357"/>
                  </a:lnTo>
                  <a:lnTo>
                    <a:pt x="2866" y="3363"/>
                  </a:lnTo>
                  <a:lnTo>
                    <a:pt x="2858" y="3373"/>
                  </a:lnTo>
                  <a:lnTo>
                    <a:pt x="2860" y="3380"/>
                  </a:lnTo>
                  <a:lnTo>
                    <a:pt x="2864" y="3378"/>
                  </a:lnTo>
                  <a:lnTo>
                    <a:pt x="2875" y="3364"/>
                  </a:lnTo>
                  <a:lnTo>
                    <a:pt x="2881" y="3362"/>
                  </a:lnTo>
                  <a:lnTo>
                    <a:pt x="2878" y="3369"/>
                  </a:lnTo>
                  <a:lnTo>
                    <a:pt x="2871" y="3381"/>
                  </a:lnTo>
                  <a:lnTo>
                    <a:pt x="2874" y="3382"/>
                  </a:lnTo>
                  <a:lnTo>
                    <a:pt x="2882" y="3377"/>
                  </a:lnTo>
                  <a:lnTo>
                    <a:pt x="2887" y="3377"/>
                  </a:lnTo>
                  <a:cubicBezTo>
                    <a:pt x="2887" y="3377"/>
                    <a:pt x="2895" y="3367"/>
                    <a:pt x="2896" y="3367"/>
                  </a:cubicBezTo>
                  <a:close/>
                  <a:moveTo>
                    <a:pt x="2885" y="3367"/>
                  </a:moveTo>
                  <a:lnTo>
                    <a:pt x="2887" y="3359"/>
                  </a:lnTo>
                  <a:lnTo>
                    <a:pt x="2902" y="3344"/>
                  </a:lnTo>
                  <a:lnTo>
                    <a:pt x="2895" y="3357"/>
                  </a:lnTo>
                  <a:lnTo>
                    <a:pt x="2889" y="3366"/>
                  </a:lnTo>
                  <a:lnTo>
                    <a:pt x="2885" y="3367"/>
                  </a:lnTo>
                  <a:close/>
                  <a:moveTo>
                    <a:pt x="3632" y="4126"/>
                  </a:moveTo>
                  <a:lnTo>
                    <a:pt x="3627" y="4126"/>
                  </a:lnTo>
                  <a:lnTo>
                    <a:pt x="3625" y="4121"/>
                  </a:lnTo>
                  <a:lnTo>
                    <a:pt x="3629" y="4119"/>
                  </a:lnTo>
                  <a:lnTo>
                    <a:pt x="3632" y="4113"/>
                  </a:lnTo>
                  <a:lnTo>
                    <a:pt x="3640" y="4106"/>
                  </a:lnTo>
                  <a:lnTo>
                    <a:pt x="3640" y="4107"/>
                  </a:lnTo>
                  <a:lnTo>
                    <a:pt x="3641" y="4105"/>
                  </a:lnTo>
                  <a:lnTo>
                    <a:pt x="3639" y="4104"/>
                  </a:lnTo>
                  <a:lnTo>
                    <a:pt x="3629" y="4112"/>
                  </a:lnTo>
                  <a:lnTo>
                    <a:pt x="3623" y="4121"/>
                  </a:lnTo>
                  <a:lnTo>
                    <a:pt x="3626" y="4127"/>
                  </a:lnTo>
                  <a:lnTo>
                    <a:pt x="3630" y="4128"/>
                  </a:lnTo>
                  <a:lnTo>
                    <a:pt x="3632" y="4126"/>
                  </a:lnTo>
                  <a:close/>
                  <a:moveTo>
                    <a:pt x="3905" y="4176"/>
                  </a:moveTo>
                  <a:lnTo>
                    <a:pt x="3902" y="4169"/>
                  </a:lnTo>
                  <a:lnTo>
                    <a:pt x="3905" y="4162"/>
                  </a:lnTo>
                  <a:lnTo>
                    <a:pt x="3903" y="4153"/>
                  </a:lnTo>
                  <a:lnTo>
                    <a:pt x="3900" y="4146"/>
                  </a:lnTo>
                  <a:lnTo>
                    <a:pt x="3903" y="4141"/>
                  </a:lnTo>
                  <a:lnTo>
                    <a:pt x="3907" y="4137"/>
                  </a:lnTo>
                  <a:lnTo>
                    <a:pt x="3906" y="4141"/>
                  </a:lnTo>
                  <a:lnTo>
                    <a:pt x="3910" y="4146"/>
                  </a:lnTo>
                  <a:lnTo>
                    <a:pt x="3909" y="4152"/>
                  </a:lnTo>
                  <a:lnTo>
                    <a:pt x="3906" y="4155"/>
                  </a:lnTo>
                  <a:lnTo>
                    <a:pt x="3906" y="4160"/>
                  </a:lnTo>
                  <a:lnTo>
                    <a:pt x="3909" y="4164"/>
                  </a:lnTo>
                  <a:lnTo>
                    <a:pt x="3911" y="4168"/>
                  </a:lnTo>
                  <a:lnTo>
                    <a:pt x="3908" y="4175"/>
                  </a:lnTo>
                  <a:lnTo>
                    <a:pt x="3905" y="4176"/>
                  </a:lnTo>
                  <a:close/>
                  <a:moveTo>
                    <a:pt x="3915" y="4180"/>
                  </a:moveTo>
                  <a:lnTo>
                    <a:pt x="3916" y="4175"/>
                  </a:lnTo>
                  <a:lnTo>
                    <a:pt x="3920" y="4174"/>
                  </a:lnTo>
                  <a:lnTo>
                    <a:pt x="3921" y="4179"/>
                  </a:lnTo>
                  <a:lnTo>
                    <a:pt x="3917" y="4184"/>
                  </a:lnTo>
                  <a:lnTo>
                    <a:pt x="3915" y="4180"/>
                  </a:lnTo>
                  <a:close/>
                  <a:moveTo>
                    <a:pt x="4022" y="3792"/>
                  </a:moveTo>
                  <a:lnTo>
                    <a:pt x="4027" y="3781"/>
                  </a:lnTo>
                  <a:lnTo>
                    <a:pt x="4033" y="3776"/>
                  </a:lnTo>
                  <a:lnTo>
                    <a:pt x="4033" y="3783"/>
                  </a:lnTo>
                  <a:lnTo>
                    <a:pt x="4030" y="3790"/>
                  </a:lnTo>
                  <a:lnTo>
                    <a:pt x="4025" y="3794"/>
                  </a:lnTo>
                  <a:cubicBezTo>
                    <a:pt x="4025" y="3794"/>
                    <a:pt x="4022" y="3792"/>
                    <a:pt x="4022" y="3792"/>
                  </a:cubicBezTo>
                  <a:close/>
                  <a:moveTo>
                    <a:pt x="3990" y="3872"/>
                  </a:moveTo>
                  <a:lnTo>
                    <a:pt x="3990" y="3878"/>
                  </a:lnTo>
                  <a:lnTo>
                    <a:pt x="3993" y="3880"/>
                  </a:lnTo>
                  <a:lnTo>
                    <a:pt x="3995" y="3878"/>
                  </a:lnTo>
                  <a:lnTo>
                    <a:pt x="3999" y="3877"/>
                  </a:lnTo>
                  <a:lnTo>
                    <a:pt x="3999" y="3872"/>
                  </a:lnTo>
                  <a:lnTo>
                    <a:pt x="3995" y="3871"/>
                  </a:lnTo>
                  <a:lnTo>
                    <a:pt x="3990" y="3872"/>
                  </a:lnTo>
                  <a:close/>
                  <a:moveTo>
                    <a:pt x="4046" y="3966"/>
                  </a:moveTo>
                  <a:lnTo>
                    <a:pt x="4044" y="3954"/>
                  </a:lnTo>
                  <a:lnTo>
                    <a:pt x="4044" y="3951"/>
                  </a:lnTo>
                  <a:lnTo>
                    <a:pt x="4048" y="3952"/>
                  </a:lnTo>
                  <a:lnTo>
                    <a:pt x="4050" y="3955"/>
                  </a:lnTo>
                  <a:lnTo>
                    <a:pt x="4053" y="3953"/>
                  </a:lnTo>
                  <a:lnTo>
                    <a:pt x="4058" y="3957"/>
                  </a:lnTo>
                  <a:lnTo>
                    <a:pt x="4059" y="3961"/>
                  </a:lnTo>
                  <a:lnTo>
                    <a:pt x="4052" y="3966"/>
                  </a:lnTo>
                  <a:cubicBezTo>
                    <a:pt x="4052" y="3966"/>
                    <a:pt x="4046" y="3965"/>
                    <a:pt x="4046" y="3966"/>
                  </a:cubicBezTo>
                  <a:close/>
                  <a:moveTo>
                    <a:pt x="4020" y="3963"/>
                  </a:moveTo>
                  <a:lnTo>
                    <a:pt x="4026" y="3965"/>
                  </a:lnTo>
                  <a:lnTo>
                    <a:pt x="4029" y="3964"/>
                  </a:lnTo>
                  <a:lnTo>
                    <a:pt x="4032" y="3958"/>
                  </a:lnTo>
                  <a:lnTo>
                    <a:pt x="4031" y="3955"/>
                  </a:lnTo>
                  <a:lnTo>
                    <a:pt x="4033" y="3956"/>
                  </a:lnTo>
                  <a:lnTo>
                    <a:pt x="4035" y="3962"/>
                  </a:lnTo>
                  <a:lnTo>
                    <a:pt x="4030" y="3970"/>
                  </a:lnTo>
                  <a:lnTo>
                    <a:pt x="4022" y="3973"/>
                  </a:lnTo>
                  <a:lnTo>
                    <a:pt x="4017" y="3970"/>
                  </a:lnTo>
                  <a:lnTo>
                    <a:pt x="4018" y="3966"/>
                  </a:lnTo>
                  <a:lnTo>
                    <a:pt x="4020" y="3963"/>
                  </a:lnTo>
                  <a:close/>
                  <a:moveTo>
                    <a:pt x="3931" y="4106"/>
                  </a:moveTo>
                  <a:lnTo>
                    <a:pt x="3934" y="4101"/>
                  </a:lnTo>
                  <a:lnTo>
                    <a:pt x="3937" y="4104"/>
                  </a:lnTo>
                  <a:lnTo>
                    <a:pt x="3934" y="4107"/>
                  </a:lnTo>
                  <a:lnTo>
                    <a:pt x="3931" y="4106"/>
                  </a:lnTo>
                  <a:close/>
                  <a:moveTo>
                    <a:pt x="4048" y="4073"/>
                  </a:moveTo>
                  <a:lnTo>
                    <a:pt x="4048" y="4077"/>
                  </a:lnTo>
                  <a:lnTo>
                    <a:pt x="4053" y="4080"/>
                  </a:lnTo>
                  <a:lnTo>
                    <a:pt x="4062" y="4080"/>
                  </a:lnTo>
                  <a:lnTo>
                    <a:pt x="4063" y="4076"/>
                  </a:lnTo>
                  <a:lnTo>
                    <a:pt x="4052" y="4073"/>
                  </a:lnTo>
                  <a:lnTo>
                    <a:pt x="4048" y="4073"/>
                  </a:lnTo>
                  <a:close/>
                  <a:moveTo>
                    <a:pt x="3924" y="3862"/>
                  </a:moveTo>
                  <a:lnTo>
                    <a:pt x="3919" y="3868"/>
                  </a:lnTo>
                  <a:lnTo>
                    <a:pt x="3909" y="3876"/>
                  </a:lnTo>
                  <a:lnTo>
                    <a:pt x="3903" y="3879"/>
                  </a:lnTo>
                  <a:lnTo>
                    <a:pt x="3905" y="3882"/>
                  </a:lnTo>
                  <a:lnTo>
                    <a:pt x="3902" y="3885"/>
                  </a:lnTo>
                  <a:lnTo>
                    <a:pt x="3897" y="3886"/>
                  </a:lnTo>
                  <a:lnTo>
                    <a:pt x="3897" y="3892"/>
                  </a:lnTo>
                  <a:lnTo>
                    <a:pt x="3902" y="3894"/>
                  </a:lnTo>
                  <a:lnTo>
                    <a:pt x="3898" y="3898"/>
                  </a:lnTo>
                  <a:lnTo>
                    <a:pt x="3891" y="3899"/>
                  </a:lnTo>
                  <a:lnTo>
                    <a:pt x="3885" y="3906"/>
                  </a:lnTo>
                  <a:lnTo>
                    <a:pt x="3885" y="3911"/>
                  </a:lnTo>
                  <a:lnTo>
                    <a:pt x="3888" y="3911"/>
                  </a:lnTo>
                  <a:lnTo>
                    <a:pt x="3891" y="3912"/>
                  </a:lnTo>
                  <a:lnTo>
                    <a:pt x="3885" y="3916"/>
                  </a:lnTo>
                  <a:lnTo>
                    <a:pt x="3879" y="3917"/>
                  </a:lnTo>
                  <a:lnTo>
                    <a:pt x="3873" y="3926"/>
                  </a:lnTo>
                  <a:lnTo>
                    <a:pt x="3872" y="3932"/>
                  </a:lnTo>
                  <a:lnTo>
                    <a:pt x="3860" y="3949"/>
                  </a:lnTo>
                  <a:lnTo>
                    <a:pt x="3860" y="3955"/>
                  </a:lnTo>
                  <a:lnTo>
                    <a:pt x="3864" y="3959"/>
                  </a:lnTo>
                  <a:lnTo>
                    <a:pt x="3864" y="3965"/>
                  </a:lnTo>
                  <a:lnTo>
                    <a:pt x="3860" y="3965"/>
                  </a:lnTo>
                  <a:lnTo>
                    <a:pt x="3858" y="3962"/>
                  </a:lnTo>
                  <a:lnTo>
                    <a:pt x="3855" y="3963"/>
                  </a:lnTo>
                  <a:lnTo>
                    <a:pt x="3845" y="3968"/>
                  </a:lnTo>
                  <a:lnTo>
                    <a:pt x="3841" y="3975"/>
                  </a:lnTo>
                  <a:lnTo>
                    <a:pt x="3842" y="3980"/>
                  </a:lnTo>
                  <a:lnTo>
                    <a:pt x="3847" y="3981"/>
                  </a:lnTo>
                  <a:lnTo>
                    <a:pt x="3851" y="3984"/>
                  </a:lnTo>
                  <a:lnTo>
                    <a:pt x="3848" y="3987"/>
                  </a:lnTo>
                  <a:lnTo>
                    <a:pt x="3847" y="3993"/>
                  </a:lnTo>
                  <a:lnTo>
                    <a:pt x="3840" y="3998"/>
                  </a:lnTo>
                  <a:lnTo>
                    <a:pt x="3829" y="3994"/>
                  </a:lnTo>
                  <a:lnTo>
                    <a:pt x="3826" y="3998"/>
                  </a:lnTo>
                  <a:lnTo>
                    <a:pt x="3826" y="4003"/>
                  </a:lnTo>
                  <a:lnTo>
                    <a:pt x="3819" y="4009"/>
                  </a:lnTo>
                  <a:lnTo>
                    <a:pt x="3813" y="4020"/>
                  </a:lnTo>
                  <a:lnTo>
                    <a:pt x="3808" y="4028"/>
                  </a:lnTo>
                  <a:lnTo>
                    <a:pt x="3805" y="4028"/>
                  </a:lnTo>
                  <a:lnTo>
                    <a:pt x="3804" y="4020"/>
                  </a:lnTo>
                  <a:lnTo>
                    <a:pt x="3801" y="4027"/>
                  </a:lnTo>
                  <a:lnTo>
                    <a:pt x="3796" y="4020"/>
                  </a:lnTo>
                  <a:lnTo>
                    <a:pt x="3798" y="4016"/>
                  </a:lnTo>
                  <a:lnTo>
                    <a:pt x="3804" y="4011"/>
                  </a:lnTo>
                  <a:lnTo>
                    <a:pt x="3806" y="4006"/>
                  </a:lnTo>
                  <a:lnTo>
                    <a:pt x="3804" y="4009"/>
                  </a:lnTo>
                  <a:lnTo>
                    <a:pt x="3796" y="4014"/>
                  </a:lnTo>
                  <a:lnTo>
                    <a:pt x="3783" y="4022"/>
                  </a:lnTo>
                  <a:lnTo>
                    <a:pt x="3778" y="4035"/>
                  </a:lnTo>
                  <a:lnTo>
                    <a:pt x="3782" y="4035"/>
                  </a:lnTo>
                  <a:lnTo>
                    <a:pt x="3790" y="4033"/>
                  </a:lnTo>
                  <a:lnTo>
                    <a:pt x="3805" y="4031"/>
                  </a:lnTo>
                  <a:lnTo>
                    <a:pt x="3817" y="4031"/>
                  </a:lnTo>
                  <a:lnTo>
                    <a:pt x="3810" y="4038"/>
                  </a:lnTo>
                  <a:lnTo>
                    <a:pt x="3800" y="4051"/>
                  </a:lnTo>
                  <a:lnTo>
                    <a:pt x="3793" y="4061"/>
                  </a:lnTo>
                  <a:lnTo>
                    <a:pt x="3781" y="4068"/>
                  </a:lnTo>
                  <a:lnTo>
                    <a:pt x="3770" y="4077"/>
                  </a:lnTo>
                  <a:lnTo>
                    <a:pt x="3764" y="4078"/>
                  </a:lnTo>
                  <a:lnTo>
                    <a:pt x="3762" y="4083"/>
                  </a:lnTo>
                  <a:lnTo>
                    <a:pt x="3764" y="4089"/>
                  </a:lnTo>
                  <a:lnTo>
                    <a:pt x="3762" y="4097"/>
                  </a:lnTo>
                  <a:lnTo>
                    <a:pt x="3764" y="4101"/>
                  </a:lnTo>
                  <a:lnTo>
                    <a:pt x="3770" y="4102"/>
                  </a:lnTo>
                  <a:lnTo>
                    <a:pt x="3780" y="4105"/>
                  </a:lnTo>
                  <a:lnTo>
                    <a:pt x="3793" y="4104"/>
                  </a:lnTo>
                  <a:lnTo>
                    <a:pt x="3800" y="4098"/>
                  </a:lnTo>
                  <a:lnTo>
                    <a:pt x="3809" y="4096"/>
                  </a:lnTo>
                  <a:lnTo>
                    <a:pt x="3817" y="4090"/>
                  </a:lnTo>
                  <a:lnTo>
                    <a:pt x="3819" y="4086"/>
                  </a:lnTo>
                  <a:lnTo>
                    <a:pt x="3820" y="4089"/>
                  </a:lnTo>
                  <a:lnTo>
                    <a:pt x="3815" y="4097"/>
                  </a:lnTo>
                  <a:lnTo>
                    <a:pt x="3826" y="4099"/>
                  </a:lnTo>
                  <a:lnTo>
                    <a:pt x="3834" y="4096"/>
                  </a:lnTo>
                  <a:lnTo>
                    <a:pt x="3838" y="4101"/>
                  </a:lnTo>
                  <a:lnTo>
                    <a:pt x="3852" y="4102"/>
                  </a:lnTo>
                  <a:lnTo>
                    <a:pt x="3861" y="4100"/>
                  </a:lnTo>
                  <a:lnTo>
                    <a:pt x="3863" y="4103"/>
                  </a:lnTo>
                  <a:lnTo>
                    <a:pt x="3867" y="4108"/>
                  </a:lnTo>
                  <a:lnTo>
                    <a:pt x="3877" y="4108"/>
                  </a:lnTo>
                  <a:lnTo>
                    <a:pt x="3880" y="4107"/>
                  </a:lnTo>
                  <a:lnTo>
                    <a:pt x="3882" y="4110"/>
                  </a:lnTo>
                  <a:lnTo>
                    <a:pt x="3889" y="4110"/>
                  </a:lnTo>
                  <a:lnTo>
                    <a:pt x="3893" y="4107"/>
                  </a:lnTo>
                  <a:lnTo>
                    <a:pt x="3893" y="4103"/>
                  </a:lnTo>
                  <a:lnTo>
                    <a:pt x="3902" y="4104"/>
                  </a:lnTo>
                  <a:lnTo>
                    <a:pt x="3905" y="4107"/>
                  </a:lnTo>
                  <a:lnTo>
                    <a:pt x="3909" y="4106"/>
                  </a:lnTo>
                  <a:lnTo>
                    <a:pt x="3913" y="4102"/>
                  </a:lnTo>
                  <a:lnTo>
                    <a:pt x="3918" y="4102"/>
                  </a:lnTo>
                  <a:lnTo>
                    <a:pt x="3923" y="4105"/>
                  </a:lnTo>
                  <a:lnTo>
                    <a:pt x="3925" y="4100"/>
                  </a:lnTo>
                  <a:lnTo>
                    <a:pt x="3924" y="4095"/>
                  </a:lnTo>
                  <a:lnTo>
                    <a:pt x="3925" y="4087"/>
                  </a:lnTo>
                  <a:lnTo>
                    <a:pt x="3928" y="4090"/>
                  </a:lnTo>
                  <a:lnTo>
                    <a:pt x="3931" y="4084"/>
                  </a:lnTo>
                  <a:lnTo>
                    <a:pt x="3935" y="4083"/>
                  </a:lnTo>
                  <a:lnTo>
                    <a:pt x="3932" y="4086"/>
                  </a:lnTo>
                  <a:lnTo>
                    <a:pt x="3930" y="4096"/>
                  </a:lnTo>
                  <a:lnTo>
                    <a:pt x="3932" y="4099"/>
                  </a:lnTo>
                  <a:lnTo>
                    <a:pt x="3934" y="4093"/>
                  </a:lnTo>
                  <a:lnTo>
                    <a:pt x="3940" y="4087"/>
                  </a:lnTo>
                  <a:lnTo>
                    <a:pt x="3942" y="4086"/>
                  </a:lnTo>
                  <a:lnTo>
                    <a:pt x="3942" y="4093"/>
                  </a:lnTo>
                  <a:lnTo>
                    <a:pt x="3939" y="4099"/>
                  </a:lnTo>
                  <a:lnTo>
                    <a:pt x="3939" y="4103"/>
                  </a:lnTo>
                  <a:lnTo>
                    <a:pt x="3946" y="4101"/>
                  </a:lnTo>
                  <a:lnTo>
                    <a:pt x="3949" y="4100"/>
                  </a:lnTo>
                  <a:lnTo>
                    <a:pt x="3948" y="4103"/>
                  </a:lnTo>
                  <a:lnTo>
                    <a:pt x="3937" y="4109"/>
                  </a:lnTo>
                  <a:lnTo>
                    <a:pt x="3927" y="4114"/>
                  </a:lnTo>
                  <a:lnTo>
                    <a:pt x="3930" y="4116"/>
                  </a:lnTo>
                  <a:lnTo>
                    <a:pt x="3933" y="4114"/>
                  </a:lnTo>
                  <a:lnTo>
                    <a:pt x="3939" y="4114"/>
                  </a:lnTo>
                  <a:lnTo>
                    <a:pt x="3941" y="4117"/>
                  </a:lnTo>
                  <a:lnTo>
                    <a:pt x="3948" y="4117"/>
                  </a:lnTo>
                  <a:lnTo>
                    <a:pt x="3950" y="4120"/>
                  </a:lnTo>
                  <a:lnTo>
                    <a:pt x="3954" y="4117"/>
                  </a:lnTo>
                  <a:lnTo>
                    <a:pt x="3961" y="4116"/>
                  </a:lnTo>
                  <a:lnTo>
                    <a:pt x="3964" y="4108"/>
                  </a:lnTo>
                  <a:lnTo>
                    <a:pt x="3963" y="4102"/>
                  </a:lnTo>
                  <a:lnTo>
                    <a:pt x="3967" y="4105"/>
                  </a:lnTo>
                  <a:lnTo>
                    <a:pt x="3976" y="4107"/>
                  </a:lnTo>
                  <a:lnTo>
                    <a:pt x="3980" y="4112"/>
                  </a:lnTo>
                  <a:lnTo>
                    <a:pt x="3986" y="4110"/>
                  </a:lnTo>
                  <a:lnTo>
                    <a:pt x="3992" y="4107"/>
                  </a:lnTo>
                  <a:lnTo>
                    <a:pt x="3999" y="4108"/>
                  </a:lnTo>
                  <a:lnTo>
                    <a:pt x="3993" y="4112"/>
                  </a:lnTo>
                  <a:lnTo>
                    <a:pt x="3992" y="4115"/>
                  </a:lnTo>
                  <a:lnTo>
                    <a:pt x="3983" y="4119"/>
                  </a:lnTo>
                  <a:lnTo>
                    <a:pt x="3974" y="4121"/>
                  </a:lnTo>
                  <a:lnTo>
                    <a:pt x="3968" y="4126"/>
                  </a:lnTo>
                  <a:lnTo>
                    <a:pt x="3968" y="4130"/>
                  </a:lnTo>
                  <a:lnTo>
                    <a:pt x="3965" y="4132"/>
                  </a:lnTo>
                  <a:lnTo>
                    <a:pt x="3963" y="4136"/>
                  </a:lnTo>
                  <a:lnTo>
                    <a:pt x="3956" y="4136"/>
                  </a:lnTo>
                  <a:lnTo>
                    <a:pt x="3953" y="4138"/>
                  </a:lnTo>
                  <a:lnTo>
                    <a:pt x="3950" y="4141"/>
                  </a:lnTo>
                  <a:lnTo>
                    <a:pt x="3946" y="4145"/>
                  </a:lnTo>
                  <a:lnTo>
                    <a:pt x="3937" y="4147"/>
                  </a:lnTo>
                  <a:lnTo>
                    <a:pt x="3929" y="4153"/>
                  </a:lnTo>
                  <a:lnTo>
                    <a:pt x="3927" y="4158"/>
                  </a:lnTo>
                  <a:lnTo>
                    <a:pt x="3930" y="4161"/>
                  </a:lnTo>
                  <a:lnTo>
                    <a:pt x="3932" y="4164"/>
                  </a:lnTo>
                  <a:lnTo>
                    <a:pt x="3939" y="4164"/>
                  </a:lnTo>
                  <a:lnTo>
                    <a:pt x="3942" y="4160"/>
                  </a:lnTo>
                  <a:lnTo>
                    <a:pt x="3946" y="4157"/>
                  </a:lnTo>
                  <a:lnTo>
                    <a:pt x="3950" y="4158"/>
                  </a:lnTo>
                  <a:lnTo>
                    <a:pt x="3950" y="4162"/>
                  </a:lnTo>
                  <a:lnTo>
                    <a:pt x="3954" y="4166"/>
                  </a:lnTo>
                  <a:lnTo>
                    <a:pt x="3962" y="4163"/>
                  </a:lnTo>
                  <a:lnTo>
                    <a:pt x="3966" y="4157"/>
                  </a:lnTo>
                  <a:lnTo>
                    <a:pt x="3970" y="4151"/>
                  </a:lnTo>
                  <a:lnTo>
                    <a:pt x="3972" y="4151"/>
                  </a:lnTo>
                  <a:lnTo>
                    <a:pt x="3974" y="4145"/>
                  </a:lnTo>
                  <a:lnTo>
                    <a:pt x="3976" y="4138"/>
                  </a:lnTo>
                  <a:lnTo>
                    <a:pt x="3980" y="4137"/>
                  </a:lnTo>
                  <a:lnTo>
                    <a:pt x="3989" y="4126"/>
                  </a:lnTo>
                  <a:lnTo>
                    <a:pt x="3994" y="4123"/>
                  </a:lnTo>
                  <a:lnTo>
                    <a:pt x="3998" y="4127"/>
                  </a:lnTo>
                  <a:lnTo>
                    <a:pt x="4005" y="4126"/>
                  </a:lnTo>
                  <a:lnTo>
                    <a:pt x="3999" y="4130"/>
                  </a:lnTo>
                  <a:lnTo>
                    <a:pt x="4005" y="4129"/>
                  </a:lnTo>
                  <a:lnTo>
                    <a:pt x="4010" y="4126"/>
                  </a:lnTo>
                  <a:lnTo>
                    <a:pt x="4014" y="4114"/>
                  </a:lnTo>
                  <a:lnTo>
                    <a:pt x="4019" y="4103"/>
                  </a:lnTo>
                  <a:lnTo>
                    <a:pt x="4019" y="4092"/>
                  </a:lnTo>
                  <a:lnTo>
                    <a:pt x="4021" y="4089"/>
                  </a:lnTo>
                  <a:lnTo>
                    <a:pt x="4025" y="4089"/>
                  </a:lnTo>
                  <a:lnTo>
                    <a:pt x="4029" y="4093"/>
                  </a:lnTo>
                  <a:lnTo>
                    <a:pt x="4032" y="4094"/>
                  </a:lnTo>
                  <a:lnTo>
                    <a:pt x="4036" y="4098"/>
                  </a:lnTo>
                  <a:lnTo>
                    <a:pt x="4037" y="4108"/>
                  </a:lnTo>
                  <a:lnTo>
                    <a:pt x="4036" y="4115"/>
                  </a:lnTo>
                  <a:lnTo>
                    <a:pt x="4034" y="4123"/>
                  </a:lnTo>
                  <a:lnTo>
                    <a:pt x="4037" y="4128"/>
                  </a:lnTo>
                  <a:lnTo>
                    <a:pt x="4034" y="4134"/>
                  </a:lnTo>
                  <a:lnTo>
                    <a:pt x="4026" y="4140"/>
                  </a:lnTo>
                  <a:lnTo>
                    <a:pt x="4020" y="4156"/>
                  </a:lnTo>
                  <a:lnTo>
                    <a:pt x="4020" y="4163"/>
                  </a:lnTo>
                  <a:lnTo>
                    <a:pt x="4017" y="4166"/>
                  </a:lnTo>
                  <a:lnTo>
                    <a:pt x="4017" y="4173"/>
                  </a:lnTo>
                  <a:lnTo>
                    <a:pt x="4022" y="4175"/>
                  </a:lnTo>
                  <a:lnTo>
                    <a:pt x="4030" y="4170"/>
                  </a:lnTo>
                  <a:lnTo>
                    <a:pt x="4038" y="4156"/>
                  </a:lnTo>
                  <a:lnTo>
                    <a:pt x="4042" y="4155"/>
                  </a:lnTo>
                  <a:lnTo>
                    <a:pt x="4049" y="4146"/>
                  </a:lnTo>
                  <a:lnTo>
                    <a:pt x="4053" y="4140"/>
                  </a:lnTo>
                  <a:lnTo>
                    <a:pt x="4055" y="4144"/>
                  </a:lnTo>
                  <a:lnTo>
                    <a:pt x="4064" y="4144"/>
                  </a:lnTo>
                  <a:lnTo>
                    <a:pt x="4064" y="4147"/>
                  </a:lnTo>
                  <a:lnTo>
                    <a:pt x="4057" y="4149"/>
                  </a:lnTo>
                  <a:lnTo>
                    <a:pt x="4048" y="4159"/>
                  </a:lnTo>
                  <a:lnTo>
                    <a:pt x="4048" y="4165"/>
                  </a:lnTo>
                  <a:lnTo>
                    <a:pt x="4046" y="4173"/>
                  </a:lnTo>
                  <a:lnTo>
                    <a:pt x="4048" y="4176"/>
                  </a:lnTo>
                  <a:lnTo>
                    <a:pt x="4049" y="4186"/>
                  </a:lnTo>
                  <a:lnTo>
                    <a:pt x="4055" y="4191"/>
                  </a:lnTo>
                  <a:lnTo>
                    <a:pt x="4056" y="4184"/>
                  </a:lnTo>
                  <a:lnTo>
                    <a:pt x="4061" y="4178"/>
                  </a:lnTo>
                  <a:cubicBezTo>
                    <a:pt x="4061" y="4178"/>
                    <a:pt x="4065" y="4178"/>
                    <a:pt x="4066" y="4178"/>
                  </a:cubicBezTo>
                  <a:cubicBezTo>
                    <a:pt x="4067" y="4178"/>
                    <a:pt x="4071" y="4185"/>
                    <a:pt x="4071" y="4185"/>
                  </a:cubicBezTo>
                  <a:lnTo>
                    <a:pt x="4075" y="4187"/>
                  </a:lnTo>
                  <a:lnTo>
                    <a:pt x="4083" y="4182"/>
                  </a:lnTo>
                  <a:lnTo>
                    <a:pt x="4083" y="4177"/>
                  </a:lnTo>
                  <a:lnTo>
                    <a:pt x="4086" y="4176"/>
                  </a:lnTo>
                  <a:lnTo>
                    <a:pt x="4088" y="4171"/>
                  </a:lnTo>
                  <a:lnTo>
                    <a:pt x="4088" y="4164"/>
                  </a:lnTo>
                  <a:lnTo>
                    <a:pt x="4090" y="4163"/>
                  </a:lnTo>
                  <a:lnTo>
                    <a:pt x="4092" y="4158"/>
                  </a:lnTo>
                  <a:lnTo>
                    <a:pt x="4089" y="4152"/>
                  </a:lnTo>
                  <a:lnTo>
                    <a:pt x="4091" y="4144"/>
                  </a:lnTo>
                  <a:lnTo>
                    <a:pt x="4101" y="4131"/>
                  </a:lnTo>
                  <a:lnTo>
                    <a:pt x="4106" y="4122"/>
                  </a:lnTo>
                  <a:lnTo>
                    <a:pt x="4106" y="4106"/>
                  </a:lnTo>
                  <a:lnTo>
                    <a:pt x="4104" y="4100"/>
                  </a:lnTo>
                  <a:lnTo>
                    <a:pt x="4101" y="4100"/>
                  </a:lnTo>
                  <a:lnTo>
                    <a:pt x="4101" y="4104"/>
                  </a:lnTo>
                  <a:lnTo>
                    <a:pt x="4098" y="4113"/>
                  </a:lnTo>
                  <a:lnTo>
                    <a:pt x="4090" y="4118"/>
                  </a:lnTo>
                  <a:lnTo>
                    <a:pt x="4083" y="4125"/>
                  </a:lnTo>
                  <a:lnTo>
                    <a:pt x="4079" y="4127"/>
                  </a:lnTo>
                  <a:lnTo>
                    <a:pt x="4075" y="4120"/>
                  </a:lnTo>
                  <a:lnTo>
                    <a:pt x="4077" y="4112"/>
                  </a:lnTo>
                  <a:lnTo>
                    <a:pt x="4077" y="4103"/>
                  </a:lnTo>
                  <a:lnTo>
                    <a:pt x="4086" y="4096"/>
                  </a:lnTo>
                  <a:lnTo>
                    <a:pt x="4088" y="4092"/>
                  </a:lnTo>
                  <a:lnTo>
                    <a:pt x="4096" y="4085"/>
                  </a:lnTo>
                  <a:lnTo>
                    <a:pt x="4099" y="4085"/>
                  </a:lnTo>
                  <a:lnTo>
                    <a:pt x="4103" y="4083"/>
                  </a:lnTo>
                  <a:lnTo>
                    <a:pt x="4101" y="4077"/>
                  </a:lnTo>
                  <a:lnTo>
                    <a:pt x="4096" y="4081"/>
                  </a:lnTo>
                  <a:lnTo>
                    <a:pt x="4092" y="4082"/>
                  </a:lnTo>
                  <a:lnTo>
                    <a:pt x="4086" y="4086"/>
                  </a:lnTo>
                  <a:lnTo>
                    <a:pt x="4079" y="4087"/>
                  </a:lnTo>
                  <a:lnTo>
                    <a:pt x="4073" y="4093"/>
                  </a:lnTo>
                  <a:lnTo>
                    <a:pt x="4071" y="4099"/>
                  </a:lnTo>
                  <a:lnTo>
                    <a:pt x="4060" y="4107"/>
                  </a:lnTo>
                  <a:lnTo>
                    <a:pt x="4059" y="4111"/>
                  </a:lnTo>
                  <a:lnTo>
                    <a:pt x="4054" y="4115"/>
                  </a:lnTo>
                  <a:lnTo>
                    <a:pt x="4046" y="4109"/>
                  </a:lnTo>
                  <a:lnTo>
                    <a:pt x="4046" y="4103"/>
                  </a:lnTo>
                  <a:lnTo>
                    <a:pt x="4043" y="4097"/>
                  </a:lnTo>
                  <a:lnTo>
                    <a:pt x="4042" y="4090"/>
                  </a:lnTo>
                  <a:lnTo>
                    <a:pt x="4046" y="4096"/>
                  </a:lnTo>
                  <a:lnTo>
                    <a:pt x="4050" y="4096"/>
                  </a:lnTo>
                  <a:lnTo>
                    <a:pt x="4056" y="4086"/>
                  </a:lnTo>
                  <a:lnTo>
                    <a:pt x="4052" y="4087"/>
                  </a:lnTo>
                  <a:lnTo>
                    <a:pt x="4044" y="4084"/>
                  </a:lnTo>
                  <a:lnTo>
                    <a:pt x="4049" y="4084"/>
                  </a:lnTo>
                  <a:lnTo>
                    <a:pt x="4058" y="4083"/>
                  </a:lnTo>
                  <a:lnTo>
                    <a:pt x="4049" y="4082"/>
                  </a:lnTo>
                  <a:lnTo>
                    <a:pt x="4045" y="4078"/>
                  </a:lnTo>
                  <a:lnTo>
                    <a:pt x="4045" y="4072"/>
                  </a:lnTo>
                  <a:lnTo>
                    <a:pt x="4048" y="4070"/>
                  </a:lnTo>
                  <a:lnTo>
                    <a:pt x="4057" y="4070"/>
                  </a:lnTo>
                  <a:lnTo>
                    <a:pt x="4060" y="4068"/>
                  </a:lnTo>
                  <a:lnTo>
                    <a:pt x="4068" y="4061"/>
                  </a:lnTo>
                  <a:lnTo>
                    <a:pt x="4072" y="4052"/>
                  </a:lnTo>
                  <a:lnTo>
                    <a:pt x="4080" y="4052"/>
                  </a:lnTo>
                  <a:lnTo>
                    <a:pt x="4083" y="4055"/>
                  </a:lnTo>
                  <a:lnTo>
                    <a:pt x="4093" y="4049"/>
                  </a:lnTo>
                  <a:lnTo>
                    <a:pt x="4096" y="4042"/>
                  </a:lnTo>
                  <a:lnTo>
                    <a:pt x="4096" y="4034"/>
                  </a:lnTo>
                  <a:lnTo>
                    <a:pt x="4093" y="4028"/>
                  </a:lnTo>
                  <a:lnTo>
                    <a:pt x="4086" y="4036"/>
                  </a:lnTo>
                  <a:lnTo>
                    <a:pt x="4081" y="4039"/>
                  </a:lnTo>
                  <a:lnTo>
                    <a:pt x="4079" y="4036"/>
                  </a:lnTo>
                  <a:lnTo>
                    <a:pt x="4073" y="4035"/>
                  </a:lnTo>
                  <a:lnTo>
                    <a:pt x="4073" y="4039"/>
                  </a:lnTo>
                  <a:lnTo>
                    <a:pt x="4072" y="4047"/>
                  </a:lnTo>
                  <a:lnTo>
                    <a:pt x="4067" y="4049"/>
                  </a:lnTo>
                  <a:lnTo>
                    <a:pt x="4063" y="4049"/>
                  </a:lnTo>
                  <a:lnTo>
                    <a:pt x="4056" y="4054"/>
                  </a:lnTo>
                  <a:lnTo>
                    <a:pt x="4051" y="4057"/>
                  </a:lnTo>
                  <a:lnTo>
                    <a:pt x="4050" y="4063"/>
                  </a:lnTo>
                  <a:lnTo>
                    <a:pt x="4046" y="4064"/>
                  </a:lnTo>
                  <a:lnTo>
                    <a:pt x="4048" y="4060"/>
                  </a:lnTo>
                  <a:lnTo>
                    <a:pt x="4049" y="4053"/>
                  </a:lnTo>
                  <a:lnTo>
                    <a:pt x="4045" y="4057"/>
                  </a:lnTo>
                  <a:lnTo>
                    <a:pt x="4040" y="4056"/>
                  </a:lnTo>
                  <a:lnTo>
                    <a:pt x="4045" y="4053"/>
                  </a:lnTo>
                  <a:lnTo>
                    <a:pt x="4051" y="4047"/>
                  </a:lnTo>
                  <a:lnTo>
                    <a:pt x="4053" y="4044"/>
                  </a:lnTo>
                  <a:lnTo>
                    <a:pt x="4049" y="4042"/>
                  </a:lnTo>
                  <a:lnTo>
                    <a:pt x="4054" y="4038"/>
                  </a:lnTo>
                  <a:lnTo>
                    <a:pt x="4057" y="4030"/>
                  </a:lnTo>
                  <a:lnTo>
                    <a:pt x="4053" y="4028"/>
                  </a:lnTo>
                  <a:lnTo>
                    <a:pt x="4049" y="4033"/>
                  </a:lnTo>
                  <a:lnTo>
                    <a:pt x="4051" y="4027"/>
                  </a:lnTo>
                  <a:lnTo>
                    <a:pt x="4052" y="4021"/>
                  </a:lnTo>
                  <a:lnTo>
                    <a:pt x="4048" y="4020"/>
                  </a:lnTo>
                  <a:lnTo>
                    <a:pt x="4042" y="4022"/>
                  </a:lnTo>
                  <a:lnTo>
                    <a:pt x="4032" y="4021"/>
                  </a:lnTo>
                  <a:lnTo>
                    <a:pt x="4042" y="4020"/>
                  </a:lnTo>
                  <a:lnTo>
                    <a:pt x="4045" y="4018"/>
                  </a:lnTo>
                  <a:lnTo>
                    <a:pt x="4054" y="4016"/>
                  </a:lnTo>
                  <a:lnTo>
                    <a:pt x="4061" y="4013"/>
                  </a:lnTo>
                  <a:lnTo>
                    <a:pt x="4065" y="4009"/>
                  </a:lnTo>
                  <a:lnTo>
                    <a:pt x="4070" y="4007"/>
                  </a:lnTo>
                  <a:lnTo>
                    <a:pt x="4075" y="4004"/>
                  </a:lnTo>
                  <a:lnTo>
                    <a:pt x="4076" y="3997"/>
                  </a:lnTo>
                  <a:lnTo>
                    <a:pt x="4080" y="3993"/>
                  </a:lnTo>
                  <a:lnTo>
                    <a:pt x="4081" y="3988"/>
                  </a:lnTo>
                  <a:lnTo>
                    <a:pt x="4074" y="3984"/>
                  </a:lnTo>
                  <a:lnTo>
                    <a:pt x="4065" y="3975"/>
                  </a:lnTo>
                  <a:lnTo>
                    <a:pt x="4056" y="3974"/>
                  </a:lnTo>
                  <a:lnTo>
                    <a:pt x="4047" y="3976"/>
                  </a:lnTo>
                  <a:lnTo>
                    <a:pt x="4042" y="3976"/>
                  </a:lnTo>
                  <a:lnTo>
                    <a:pt x="4042" y="3982"/>
                  </a:lnTo>
                  <a:lnTo>
                    <a:pt x="4038" y="3989"/>
                  </a:lnTo>
                  <a:lnTo>
                    <a:pt x="4036" y="3998"/>
                  </a:lnTo>
                  <a:lnTo>
                    <a:pt x="4030" y="4003"/>
                  </a:lnTo>
                  <a:lnTo>
                    <a:pt x="4034" y="3998"/>
                  </a:lnTo>
                  <a:lnTo>
                    <a:pt x="4035" y="3989"/>
                  </a:lnTo>
                  <a:lnTo>
                    <a:pt x="4033" y="3985"/>
                  </a:lnTo>
                  <a:lnTo>
                    <a:pt x="4035" y="3980"/>
                  </a:lnTo>
                  <a:lnTo>
                    <a:pt x="4039" y="3972"/>
                  </a:lnTo>
                  <a:lnTo>
                    <a:pt x="4036" y="3972"/>
                  </a:lnTo>
                  <a:lnTo>
                    <a:pt x="4028" y="3977"/>
                  </a:lnTo>
                  <a:lnTo>
                    <a:pt x="4024" y="3983"/>
                  </a:lnTo>
                  <a:lnTo>
                    <a:pt x="4018" y="3987"/>
                  </a:lnTo>
                  <a:lnTo>
                    <a:pt x="4015" y="3984"/>
                  </a:lnTo>
                  <a:lnTo>
                    <a:pt x="4012" y="3987"/>
                  </a:lnTo>
                  <a:lnTo>
                    <a:pt x="4006" y="3990"/>
                  </a:lnTo>
                  <a:lnTo>
                    <a:pt x="4003" y="3986"/>
                  </a:lnTo>
                  <a:lnTo>
                    <a:pt x="3996" y="3991"/>
                  </a:lnTo>
                  <a:lnTo>
                    <a:pt x="3994" y="4001"/>
                  </a:lnTo>
                  <a:lnTo>
                    <a:pt x="3987" y="4007"/>
                  </a:lnTo>
                  <a:lnTo>
                    <a:pt x="3992" y="4001"/>
                  </a:lnTo>
                  <a:lnTo>
                    <a:pt x="3994" y="3987"/>
                  </a:lnTo>
                  <a:lnTo>
                    <a:pt x="4000" y="3977"/>
                  </a:lnTo>
                  <a:lnTo>
                    <a:pt x="3998" y="3976"/>
                  </a:lnTo>
                  <a:lnTo>
                    <a:pt x="3992" y="3978"/>
                  </a:lnTo>
                  <a:lnTo>
                    <a:pt x="3989" y="3984"/>
                  </a:lnTo>
                  <a:lnTo>
                    <a:pt x="3983" y="3990"/>
                  </a:lnTo>
                  <a:lnTo>
                    <a:pt x="3981" y="3986"/>
                  </a:lnTo>
                  <a:lnTo>
                    <a:pt x="3985" y="3982"/>
                  </a:lnTo>
                  <a:lnTo>
                    <a:pt x="3986" y="3977"/>
                  </a:lnTo>
                  <a:lnTo>
                    <a:pt x="3985" y="3974"/>
                  </a:lnTo>
                  <a:lnTo>
                    <a:pt x="3978" y="3976"/>
                  </a:lnTo>
                  <a:lnTo>
                    <a:pt x="3969" y="3984"/>
                  </a:lnTo>
                  <a:lnTo>
                    <a:pt x="3966" y="3983"/>
                  </a:lnTo>
                  <a:lnTo>
                    <a:pt x="3963" y="3974"/>
                  </a:lnTo>
                  <a:lnTo>
                    <a:pt x="3960" y="3973"/>
                  </a:lnTo>
                  <a:lnTo>
                    <a:pt x="3952" y="3980"/>
                  </a:lnTo>
                  <a:lnTo>
                    <a:pt x="3948" y="3979"/>
                  </a:lnTo>
                  <a:lnTo>
                    <a:pt x="3947" y="3977"/>
                  </a:lnTo>
                  <a:lnTo>
                    <a:pt x="3956" y="3971"/>
                  </a:lnTo>
                  <a:lnTo>
                    <a:pt x="3962" y="3962"/>
                  </a:lnTo>
                  <a:lnTo>
                    <a:pt x="3964" y="3955"/>
                  </a:lnTo>
                  <a:lnTo>
                    <a:pt x="3961" y="3955"/>
                  </a:lnTo>
                  <a:lnTo>
                    <a:pt x="3956" y="3956"/>
                  </a:lnTo>
                  <a:lnTo>
                    <a:pt x="3949" y="3962"/>
                  </a:lnTo>
                  <a:lnTo>
                    <a:pt x="3953" y="3955"/>
                  </a:lnTo>
                  <a:lnTo>
                    <a:pt x="3961" y="3948"/>
                  </a:lnTo>
                  <a:lnTo>
                    <a:pt x="3971" y="3947"/>
                  </a:lnTo>
                  <a:lnTo>
                    <a:pt x="3975" y="3944"/>
                  </a:lnTo>
                  <a:lnTo>
                    <a:pt x="3983" y="3943"/>
                  </a:lnTo>
                  <a:lnTo>
                    <a:pt x="3988" y="3937"/>
                  </a:lnTo>
                  <a:lnTo>
                    <a:pt x="3988" y="3933"/>
                  </a:lnTo>
                  <a:lnTo>
                    <a:pt x="3985" y="3934"/>
                  </a:lnTo>
                  <a:lnTo>
                    <a:pt x="3975" y="3937"/>
                  </a:lnTo>
                  <a:lnTo>
                    <a:pt x="3970" y="3935"/>
                  </a:lnTo>
                  <a:lnTo>
                    <a:pt x="3962" y="3929"/>
                  </a:lnTo>
                  <a:lnTo>
                    <a:pt x="3957" y="3930"/>
                  </a:lnTo>
                  <a:lnTo>
                    <a:pt x="3953" y="3933"/>
                  </a:lnTo>
                  <a:lnTo>
                    <a:pt x="3957" y="3924"/>
                  </a:lnTo>
                  <a:lnTo>
                    <a:pt x="3960" y="3921"/>
                  </a:lnTo>
                  <a:lnTo>
                    <a:pt x="3959" y="3919"/>
                  </a:lnTo>
                  <a:lnTo>
                    <a:pt x="3954" y="3920"/>
                  </a:lnTo>
                  <a:lnTo>
                    <a:pt x="3947" y="3925"/>
                  </a:lnTo>
                  <a:lnTo>
                    <a:pt x="3942" y="3932"/>
                  </a:lnTo>
                  <a:lnTo>
                    <a:pt x="3936" y="3939"/>
                  </a:lnTo>
                  <a:lnTo>
                    <a:pt x="3930" y="3943"/>
                  </a:lnTo>
                  <a:lnTo>
                    <a:pt x="3928" y="3949"/>
                  </a:lnTo>
                  <a:lnTo>
                    <a:pt x="3920" y="3954"/>
                  </a:lnTo>
                  <a:lnTo>
                    <a:pt x="3914" y="3960"/>
                  </a:lnTo>
                  <a:lnTo>
                    <a:pt x="3914" y="3952"/>
                  </a:lnTo>
                  <a:lnTo>
                    <a:pt x="3916" y="3944"/>
                  </a:lnTo>
                  <a:lnTo>
                    <a:pt x="3921" y="3937"/>
                  </a:lnTo>
                  <a:lnTo>
                    <a:pt x="3921" y="3931"/>
                  </a:lnTo>
                  <a:lnTo>
                    <a:pt x="3926" y="3922"/>
                  </a:lnTo>
                  <a:lnTo>
                    <a:pt x="3933" y="3915"/>
                  </a:lnTo>
                  <a:lnTo>
                    <a:pt x="3933" y="3911"/>
                  </a:lnTo>
                  <a:lnTo>
                    <a:pt x="3938" y="3906"/>
                  </a:lnTo>
                  <a:lnTo>
                    <a:pt x="3942" y="3902"/>
                  </a:lnTo>
                  <a:lnTo>
                    <a:pt x="3946" y="3893"/>
                  </a:lnTo>
                  <a:lnTo>
                    <a:pt x="3953" y="3889"/>
                  </a:lnTo>
                  <a:lnTo>
                    <a:pt x="3957" y="3882"/>
                  </a:lnTo>
                  <a:lnTo>
                    <a:pt x="3962" y="3881"/>
                  </a:lnTo>
                  <a:lnTo>
                    <a:pt x="3964" y="3877"/>
                  </a:lnTo>
                  <a:lnTo>
                    <a:pt x="3964" y="3872"/>
                  </a:lnTo>
                  <a:lnTo>
                    <a:pt x="3967" y="3866"/>
                  </a:lnTo>
                  <a:lnTo>
                    <a:pt x="3970" y="3860"/>
                  </a:lnTo>
                  <a:lnTo>
                    <a:pt x="3969" y="3866"/>
                  </a:lnTo>
                  <a:lnTo>
                    <a:pt x="3968" y="3870"/>
                  </a:lnTo>
                  <a:lnTo>
                    <a:pt x="3971" y="3875"/>
                  </a:lnTo>
                  <a:lnTo>
                    <a:pt x="3977" y="3865"/>
                  </a:lnTo>
                  <a:lnTo>
                    <a:pt x="3988" y="3854"/>
                  </a:lnTo>
                  <a:lnTo>
                    <a:pt x="3990" y="3849"/>
                  </a:lnTo>
                  <a:lnTo>
                    <a:pt x="3987" y="3844"/>
                  </a:lnTo>
                  <a:lnTo>
                    <a:pt x="3983" y="3844"/>
                  </a:lnTo>
                  <a:lnTo>
                    <a:pt x="3978" y="3847"/>
                  </a:lnTo>
                  <a:lnTo>
                    <a:pt x="3977" y="3840"/>
                  </a:lnTo>
                  <a:lnTo>
                    <a:pt x="3973" y="3836"/>
                  </a:lnTo>
                  <a:lnTo>
                    <a:pt x="3976" y="3831"/>
                  </a:lnTo>
                  <a:lnTo>
                    <a:pt x="3981" y="3830"/>
                  </a:lnTo>
                  <a:lnTo>
                    <a:pt x="3989" y="3832"/>
                  </a:lnTo>
                  <a:lnTo>
                    <a:pt x="3997" y="3836"/>
                  </a:lnTo>
                  <a:lnTo>
                    <a:pt x="4002" y="3834"/>
                  </a:lnTo>
                  <a:lnTo>
                    <a:pt x="4006" y="3828"/>
                  </a:lnTo>
                  <a:lnTo>
                    <a:pt x="4006" y="3814"/>
                  </a:lnTo>
                  <a:lnTo>
                    <a:pt x="3999" y="3815"/>
                  </a:lnTo>
                  <a:lnTo>
                    <a:pt x="3992" y="3817"/>
                  </a:lnTo>
                  <a:lnTo>
                    <a:pt x="3993" y="3821"/>
                  </a:lnTo>
                  <a:lnTo>
                    <a:pt x="3988" y="3821"/>
                  </a:lnTo>
                  <a:lnTo>
                    <a:pt x="3989" y="3815"/>
                  </a:lnTo>
                  <a:lnTo>
                    <a:pt x="3988" y="3812"/>
                  </a:lnTo>
                  <a:lnTo>
                    <a:pt x="3983" y="3815"/>
                  </a:lnTo>
                  <a:lnTo>
                    <a:pt x="3978" y="3820"/>
                  </a:lnTo>
                  <a:lnTo>
                    <a:pt x="3971" y="3820"/>
                  </a:lnTo>
                  <a:lnTo>
                    <a:pt x="3967" y="3825"/>
                  </a:lnTo>
                  <a:lnTo>
                    <a:pt x="3960" y="3830"/>
                  </a:lnTo>
                  <a:lnTo>
                    <a:pt x="3951" y="3830"/>
                  </a:lnTo>
                  <a:lnTo>
                    <a:pt x="3943" y="3837"/>
                  </a:lnTo>
                  <a:lnTo>
                    <a:pt x="3933" y="3844"/>
                  </a:lnTo>
                  <a:lnTo>
                    <a:pt x="3932" y="3852"/>
                  </a:lnTo>
                  <a:lnTo>
                    <a:pt x="3927" y="3853"/>
                  </a:lnTo>
                  <a:lnTo>
                    <a:pt x="3922" y="3852"/>
                  </a:lnTo>
                  <a:lnTo>
                    <a:pt x="3921" y="3854"/>
                  </a:lnTo>
                  <a:lnTo>
                    <a:pt x="3924" y="3857"/>
                  </a:lnTo>
                  <a:lnTo>
                    <a:pt x="3924" y="3862"/>
                  </a:lnTo>
                  <a:close/>
                  <a:moveTo>
                    <a:pt x="3568" y="3964"/>
                  </a:moveTo>
                  <a:lnTo>
                    <a:pt x="3574" y="3965"/>
                  </a:lnTo>
                  <a:lnTo>
                    <a:pt x="3595" y="3981"/>
                  </a:lnTo>
                  <a:lnTo>
                    <a:pt x="3611" y="3981"/>
                  </a:lnTo>
                  <a:lnTo>
                    <a:pt x="3622" y="3983"/>
                  </a:lnTo>
                  <a:lnTo>
                    <a:pt x="3630" y="3990"/>
                  </a:lnTo>
                  <a:lnTo>
                    <a:pt x="3637" y="3991"/>
                  </a:lnTo>
                  <a:lnTo>
                    <a:pt x="3648" y="3995"/>
                  </a:lnTo>
                  <a:lnTo>
                    <a:pt x="3661" y="3991"/>
                  </a:lnTo>
                  <a:lnTo>
                    <a:pt x="3662" y="3984"/>
                  </a:lnTo>
                  <a:lnTo>
                    <a:pt x="3656" y="3979"/>
                  </a:lnTo>
                  <a:lnTo>
                    <a:pt x="3653" y="3973"/>
                  </a:lnTo>
                  <a:lnTo>
                    <a:pt x="3647" y="3969"/>
                  </a:lnTo>
                  <a:lnTo>
                    <a:pt x="3640" y="3966"/>
                  </a:lnTo>
                  <a:lnTo>
                    <a:pt x="3631" y="3956"/>
                  </a:lnTo>
                  <a:lnTo>
                    <a:pt x="3619" y="3946"/>
                  </a:lnTo>
                  <a:lnTo>
                    <a:pt x="3614" y="3946"/>
                  </a:lnTo>
                  <a:lnTo>
                    <a:pt x="3603" y="3934"/>
                  </a:lnTo>
                  <a:lnTo>
                    <a:pt x="3590" y="3929"/>
                  </a:lnTo>
                  <a:lnTo>
                    <a:pt x="3575" y="3928"/>
                  </a:lnTo>
                  <a:lnTo>
                    <a:pt x="3550" y="3919"/>
                  </a:lnTo>
                  <a:lnTo>
                    <a:pt x="3540" y="3915"/>
                  </a:lnTo>
                  <a:lnTo>
                    <a:pt x="3529" y="3921"/>
                  </a:lnTo>
                  <a:lnTo>
                    <a:pt x="3534" y="3931"/>
                  </a:lnTo>
                  <a:lnTo>
                    <a:pt x="3545" y="3936"/>
                  </a:lnTo>
                  <a:lnTo>
                    <a:pt x="3563" y="3950"/>
                  </a:lnTo>
                  <a:lnTo>
                    <a:pt x="3565" y="3960"/>
                  </a:lnTo>
                  <a:lnTo>
                    <a:pt x="3568" y="3964"/>
                  </a:lnTo>
                  <a:close/>
                  <a:moveTo>
                    <a:pt x="3572" y="4217"/>
                  </a:moveTo>
                  <a:lnTo>
                    <a:pt x="3559" y="4211"/>
                  </a:lnTo>
                  <a:lnTo>
                    <a:pt x="3556" y="4200"/>
                  </a:lnTo>
                  <a:lnTo>
                    <a:pt x="3531" y="4197"/>
                  </a:lnTo>
                  <a:lnTo>
                    <a:pt x="3524" y="4193"/>
                  </a:lnTo>
                  <a:lnTo>
                    <a:pt x="3523" y="4187"/>
                  </a:lnTo>
                  <a:lnTo>
                    <a:pt x="3518" y="4181"/>
                  </a:lnTo>
                  <a:lnTo>
                    <a:pt x="3514" y="4181"/>
                  </a:lnTo>
                  <a:lnTo>
                    <a:pt x="3510" y="4174"/>
                  </a:lnTo>
                  <a:lnTo>
                    <a:pt x="3503" y="4172"/>
                  </a:lnTo>
                  <a:lnTo>
                    <a:pt x="3503" y="4164"/>
                  </a:lnTo>
                  <a:lnTo>
                    <a:pt x="3498" y="4159"/>
                  </a:lnTo>
                  <a:lnTo>
                    <a:pt x="3492" y="4160"/>
                  </a:lnTo>
                  <a:lnTo>
                    <a:pt x="3489" y="4156"/>
                  </a:lnTo>
                  <a:lnTo>
                    <a:pt x="3494" y="4147"/>
                  </a:lnTo>
                  <a:lnTo>
                    <a:pt x="3514" y="4133"/>
                  </a:lnTo>
                  <a:lnTo>
                    <a:pt x="3516" y="4143"/>
                  </a:lnTo>
                  <a:lnTo>
                    <a:pt x="3509" y="4150"/>
                  </a:lnTo>
                  <a:lnTo>
                    <a:pt x="3509" y="4154"/>
                  </a:lnTo>
                  <a:lnTo>
                    <a:pt x="3513" y="4159"/>
                  </a:lnTo>
                  <a:lnTo>
                    <a:pt x="3513" y="4169"/>
                  </a:lnTo>
                  <a:lnTo>
                    <a:pt x="3522" y="4174"/>
                  </a:lnTo>
                  <a:lnTo>
                    <a:pt x="3524" y="4166"/>
                  </a:lnTo>
                  <a:lnTo>
                    <a:pt x="3532" y="4166"/>
                  </a:lnTo>
                  <a:lnTo>
                    <a:pt x="3546" y="4177"/>
                  </a:lnTo>
                  <a:lnTo>
                    <a:pt x="3552" y="4177"/>
                  </a:lnTo>
                  <a:lnTo>
                    <a:pt x="3557" y="4182"/>
                  </a:lnTo>
                  <a:lnTo>
                    <a:pt x="3573" y="4182"/>
                  </a:lnTo>
                  <a:lnTo>
                    <a:pt x="3577" y="4177"/>
                  </a:lnTo>
                  <a:lnTo>
                    <a:pt x="3587" y="4180"/>
                  </a:lnTo>
                  <a:lnTo>
                    <a:pt x="3603" y="4180"/>
                  </a:lnTo>
                  <a:lnTo>
                    <a:pt x="3598" y="4184"/>
                  </a:lnTo>
                  <a:lnTo>
                    <a:pt x="3586" y="4186"/>
                  </a:lnTo>
                  <a:lnTo>
                    <a:pt x="3583" y="4196"/>
                  </a:lnTo>
                  <a:lnTo>
                    <a:pt x="3584" y="4203"/>
                  </a:lnTo>
                  <a:lnTo>
                    <a:pt x="3580" y="4214"/>
                  </a:lnTo>
                  <a:lnTo>
                    <a:pt x="3572" y="4217"/>
                  </a:lnTo>
                  <a:close/>
                  <a:moveTo>
                    <a:pt x="3652" y="4254"/>
                  </a:moveTo>
                  <a:lnTo>
                    <a:pt x="3648" y="4246"/>
                  </a:lnTo>
                  <a:lnTo>
                    <a:pt x="3631" y="4238"/>
                  </a:lnTo>
                  <a:lnTo>
                    <a:pt x="3630" y="4223"/>
                  </a:lnTo>
                  <a:lnTo>
                    <a:pt x="3626" y="4216"/>
                  </a:lnTo>
                  <a:lnTo>
                    <a:pt x="3631" y="4208"/>
                  </a:lnTo>
                  <a:lnTo>
                    <a:pt x="3646" y="4199"/>
                  </a:lnTo>
                  <a:lnTo>
                    <a:pt x="3658" y="4182"/>
                  </a:lnTo>
                  <a:lnTo>
                    <a:pt x="3663" y="4177"/>
                  </a:lnTo>
                  <a:lnTo>
                    <a:pt x="3668" y="4165"/>
                  </a:lnTo>
                  <a:lnTo>
                    <a:pt x="3681" y="4155"/>
                  </a:lnTo>
                  <a:lnTo>
                    <a:pt x="3686" y="4146"/>
                  </a:lnTo>
                  <a:lnTo>
                    <a:pt x="3694" y="4145"/>
                  </a:lnTo>
                  <a:lnTo>
                    <a:pt x="3695" y="4149"/>
                  </a:lnTo>
                  <a:lnTo>
                    <a:pt x="3690" y="4157"/>
                  </a:lnTo>
                  <a:lnTo>
                    <a:pt x="3700" y="4158"/>
                  </a:lnTo>
                  <a:lnTo>
                    <a:pt x="3700" y="4165"/>
                  </a:lnTo>
                  <a:lnTo>
                    <a:pt x="3688" y="4186"/>
                  </a:lnTo>
                  <a:lnTo>
                    <a:pt x="3681" y="4193"/>
                  </a:lnTo>
                  <a:lnTo>
                    <a:pt x="3692" y="4197"/>
                  </a:lnTo>
                  <a:lnTo>
                    <a:pt x="3696" y="4205"/>
                  </a:lnTo>
                  <a:lnTo>
                    <a:pt x="3691" y="4212"/>
                  </a:lnTo>
                  <a:lnTo>
                    <a:pt x="3695" y="4217"/>
                  </a:lnTo>
                  <a:lnTo>
                    <a:pt x="3702" y="4212"/>
                  </a:lnTo>
                  <a:lnTo>
                    <a:pt x="3702" y="4204"/>
                  </a:lnTo>
                  <a:lnTo>
                    <a:pt x="3708" y="4202"/>
                  </a:lnTo>
                  <a:lnTo>
                    <a:pt x="3719" y="4206"/>
                  </a:lnTo>
                  <a:lnTo>
                    <a:pt x="3721" y="4219"/>
                  </a:lnTo>
                  <a:lnTo>
                    <a:pt x="3724" y="4223"/>
                  </a:lnTo>
                  <a:lnTo>
                    <a:pt x="3714" y="4227"/>
                  </a:lnTo>
                  <a:lnTo>
                    <a:pt x="3708" y="4231"/>
                  </a:lnTo>
                  <a:lnTo>
                    <a:pt x="3693" y="4233"/>
                  </a:lnTo>
                  <a:lnTo>
                    <a:pt x="3676" y="4246"/>
                  </a:lnTo>
                  <a:lnTo>
                    <a:pt x="3666" y="4246"/>
                  </a:lnTo>
                  <a:lnTo>
                    <a:pt x="3662" y="4240"/>
                  </a:lnTo>
                  <a:lnTo>
                    <a:pt x="3658" y="4242"/>
                  </a:lnTo>
                  <a:lnTo>
                    <a:pt x="3655" y="4252"/>
                  </a:lnTo>
                  <a:lnTo>
                    <a:pt x="3652" y="4254"/>
                  </a:lnTo>
                  <a:close/>
                  <a:moveTo>
                    <a:pt x="2795" y="3585"/>
                  </a:moveTo>
                  <a:lnTo>
                    <a:pt x="2795" y="3597"/>
                  </a:lnTo>
                  <a:lnTo>
                    <a:pt x="2798" y="3601"/>
                  </a:lnTo>
                  <a:lnTo>
                    <a:pt x="2801" y="3595"/>
                  </a:lnTo>
                  <a:lnTo>
                    <a:pt x="2801" y="3583"/>
                  </a:lnTo>
                  <a:lnTo>
                    <a:pt x="2798" y="3585"/>
                  </a:lnTo>
                  <a:lnTo>
                    <a:pt x="2795" y="3585"/>
                  </a:lnTo>
                  <a:close/>
                  <a:moveTo>
                    <a:pt x="2792" y="3710"/>
                  </a:moveTo>
                  <a:lnTo>
                    <a:pt x="2796" y="3701"/>
                  </a:lnTo>
                  <a:lnTo>
                    <a:pt x="2804" y="3700"/>
                  </a:lnTo>
                  <a:lnTo>
                    <a:pt x="2808" y="3696"/>
                  </a:lnTo>
                  <a:lnTo>
                    <a:pt x="2811" y="3705"/>
                  </a:lnTo>
                  <a:lnTo>
                    <a:pt x="2798" y="3712"/>
                  </a:lnTo>
                  <a:lnTo>
                    <a:pt x="2792" y="3710"/>
                  </a:lnTo>
                  <a:close/>
                  <a:moveTo>
                    <a:pt x="2690" y="3622"/>
                  </a:moveTo>
                  <a:lnTo>
                    <a:pt x="2701" y="3609"/>
                  </a:lnTo>
                  <a:lnTo>
                    <a:pt x="2710" y="3610"/>
                  </a:lnTo>
                  <a:lnTo>
                    <a:pt x="2711" y="3602"/>
                  </a:lnTo>
                  <a:lnTo>
                    <a:pt x="2716" y="3598"/>
                  </a:lnTo>
                  <a:lnTo>
                    <a:pt x="2727" y="3598"/>
                  </a:lnTo>
                  <a:lnTo>
                    <a:pt x="2730" y="3603"/>
                  </a:lnTo>
                  <a:lnTo>
                    <a:pt x="2739" y="3602"/>
                  </a:lnTo>
                  <a:lnTo>
                    <a:pt x="2751" y="3612"/>
                  </a:lnTo>
                  <a:lnTo>
                    <a:pt x="2754" y="3624"/>
                  </a:lnTo>
                  <a:lnTo>
                    <a:pt x="2757" y="3629"/>
                  </a:lnTo>
                  <a:lnTo>
                    <a:pt x="2754" y="3637"/>
                  </a:lnTo>
                  <a:lnTo>
                    <a:pt x="2728" y="3632"/>
                  </a:lnTo>
                  <a:lnTo>
                    <a:pt x="2719" y="3626"/>
                  </a:lnTo>
                  <a:lnTo>
                    <a:pt x="2710" y="3626"/>
                  </a:lnTo>
                  <a:lnTo>
                    <a:pt x="2709" y="3633"/>
                  </a:lnTo>
                  <a:lnTo>
                    <a:pt x="2710" y="3636"/>
                  </a:lnTo>
                  <a:lnTo>
                    <a:pt x="2704" y="3631"/>
                  </a:lnTo>
                  <a:lnTo>
                    <a:pt x="2703" y="3626"/>
                  </a:lnTo>
                  <a:lnTo>
                    <a:pt x="2694" y="3627"/>
                  </a:lnTo>
                  <a:lnTo>
                    <a:pt x="2690" y="3622"/>
                  </a:lnTo>
                  <a:close/>
                  <a:moveTo>
                    <a:pt x="424" y="3667"/>
                  </a:moveTo>
                  <a:lnTo>
                    <a:pt x="436" y="3676"/>
                  </a:lnTo>
                  <a:lnTo>
                    <a:pt x="446" y="3690"/>
                  </a:lnTo>
                  <a:lnTo>
                    <a:pt x="442" y="3696"/>
                  </a:lnTo>
                  <a:lnTo>
                    <a:pt x="426" y="3681"/>
                  </a:lnTo>
                  <a:lnTo>
                    <a:pt x="424" y="3667"/>
                  </a:lnTo>
                  <a:close/>
                  <a:moveTo>
                    <a:pt x="404" y="3642"/>
                  </a:moveTo>
                  <a:lnTo>
                    <a:pt x="401" y="3626"/>
                  </a:lnTo>
                  <a:lnTo>
                    <a:pt x="409" y="3623"/>
                  </a:lnTo>
                  <a:lnTo>
                    <a:pt x="404" y="3642"/>
                  </a:lnTo>
                  <a:close/>
                  <a:moveTo>
                    <a:pt x="343" y="3589"/>
                  </a:moveTo>
                  <a:lnTo>
                    <a:pt x="359" y="3596"/>
                  </a:lnTo>
                  <a:lnTo>
                    <a:pt x="358" y="3587"/>
                  </a:lnTo>
                  <a:lnTo>
                    <a:pt x="343" y="3589"/>
                  </a:lnTo>
                  <a:close/>
                  <a:moveTo>
                    <a:pt x="250" y="3548"/>
                  </a:moveTo>
                  <a:lnTo>
                    <a:pt x="255" y="3563"/>
                  </a:lnTo>
                  <a:lnTo>
                    <a:pt x="260" y="3564"/>
                  </a:lnTo>
                  <a:lnTo>
                    <a:pt x="265" y="3578"/>
                  </a:lnTo>
                  <a:lnTo>
                    <a:pt x="292" y="3581"/>
                  </a:lnTo>
                  <a:lnTo>
                    <a:pt x="281" y="3587"/>
                  </a:lnTo>
                  <a:lnTo>
                    <a:pt x="267" y="3587"/>
                  </a:lnTo>
                  <a:lnTo>
                    <a:pt x="259" y="3599"/>
                  </a:lnTo>
                  <a:lnTo>
                    <a:pt x="266" y="3603"/>
                  </a:lnTo>
                  <a:lnTo>
                    <a:pt x="260" y="3616"/>
                  </a:lnTo>
                  <a:lnTo>
                    <a:pt x="263" y="3620"/>
                  </a:lnTo>
                  <a:lnTo>
                    <a:pt x="276" y="3615"/>
                  </a:lnTo>
                  <a:lnTo>
                    <a:pt x="277" y="3626"/>
                  </a:lnTo>
                  <a:lnTo>
                    <a:pt x="289" y="3625"/>
                  </a:lnTo>
                  <a:lnTo>
                    <a:pt x="290" y="3636"/>
                  </a:lnTo>
                  <a:lnTo>
                    <a:pt x="300" y="3643"/>
                  </a:lnTo>
                  <a:lnTo>
                    <a:pt x="312" y="3637"/>
                  </a:lnTo>
                  <a:lnTo>
                    <a:pt x="297" y="3654"/>
                  </a:lnTo>
                  <a:lnTo>
                    <a:pt x="304" y="3668"/>
                  </a:lnTo>
                  <a:lnTo>
                    <a:pt x="312" y="3665"/>
                  </a:lnTo>
                  <a:lnTo>
                    <a:pt x="313" y="3655"/>
                  </a:lnTo>
                  <a:lnTo>
                    <a:pt x="327" y="3651"/>
                  </a:lnTo>
                  <a:lnTo>
                    <a:pt x="324" y="3664"/>
                  </a:lnTo>
                  <a:lnTo>
                    <a:pt x="315" y="3672"/>
                  </a:lnTo>
                  <a:lnTo>
                    <a:pt x="316" y="3681"/>
                  </a:lnTo>
                  <a:lnTo>
                    <a:pt x="321" y="3680"/>
                  </a:lnTo>
                  <a:lnTo>
                    <a:pt x="324" y="3693"/>
                  </a:lnTo>
                  <a:lnTo>
                    <a:pt x="343" y="3691"/>
                  </a:lnTo>
                  <a:lnTo>
                    <a:pt x="342" y="3700"/>
                  </a:lnTo>
                  <a:lnTo>
                    <a:pt x="349" y="3701"/>
                  </a:lnTo>
                  <a:lnTo>
                    <a:pt x="353" y="3711"/>
                  </a:lnTo>
                  <a:lnTo>
                    <a:pt x="350" y="3722"/>
                  </a:lnTo>
                  <a:lnTo>
                    <a:pt x="362" y="3733"/>
                  </a:lnTo>
                  <a:lnTo>
                    <a:pt x="371" y="3725"/>
                  </a:lnTo>
                  <a:lnTo>
                    <a:pt x="376" y="3731"/>
                  </a:lnTo>
                  <a:lnTo>
                    <a:pt x="386" y="3731"/>
                  </a:lnTo>
                  <a:lnTo>
                    <a:pt x="370" y="3747"/>
                  </a:lnTo>
                  <a:lnTo>
                    <a:pt x="391" y="3768"/>
                  </a:lnTo>
                  <a:lnTo>
                    <a:pt x="398" y="3770"/>
                  </a:lnTo>
                  <a:lnTo>
                    <a:pt x="402" y="3778"/>
                  </a:lnTo>
                  <a:lnTo>
                    <a:pt x="436" y="3798"/>
                  </a:lnTo>
                  <a:lnTo>
                    <a:pt x="442" y="3794"/>
                  </a:lnTo>
                  <a:lnTo>
                    <a:pt x="452" y="3795"/>
                  </a:lnTo>
                  <a:lnTo>
                    <a:pt x="444" y="3767"/>
                  </a:lnTo>
                  <a:lnTo>
                    <a:pt x="446" y="3753"/>
                  </a:lnTo>
                  <a:lnTo>
                    <a:pt x="442" y="3744"/>
                  </a:lnTo>
                  <a:lnTo>
                    <a:pt x="445" y="3722"/>
                  </a:lnTo>
                  <a:lnTo>
                    <a:pt x="436" y="3709"/>
                  </a:lnTo>
                  <a:lnTo>
                    <a:pt x="410" y="3692"/>
                  </a:lnTo>
                  <a:lnTo>
                    <a:pt x="408" y="3660"/>
                  </a:lnTo>
                  <a:lnTo>
                    <a:pt x="395" y="3640"/>
                  </a:lnTo>
                  <a:lnTo>
                    <a:pt x="395" y="3621"/>
                  </a:lnTo>
                  <a:lnTo>
                    <a:pt x="389" y="3615"/>
                  </a:lnTo>
                  <a:lnTo>
                    <a:pt x="377" y="3613"/>
                  </a:lnTo>
                  <a:lnTo>
                    <a:pt x="357" y="3603"/>
                  </a:lnTo>
                  <a:lnTo>
                    <a:pt x="346" y="3603"/>
                  </a:lnTo>
                  <a:lnTo>
                    <a:pt x="334" y="3598"/>
                  </a:lnTo>
                  <a:lnTo>
                    <a:pt x="329" y="3589"/>
                  </a:lnTo>
                  <a:lnTo>
                    <a:pt x="312" y="3579"/>
                  </a:lnTo>
                  <a:lnTo>
                    <a:pt x="304" y="3569"/>
                  </a:lnTo>
                  <a:lnTo>
                    <a:pt x="301" y="3559"/>
                  </a:lnTo>
                  <a:lnTo>
                    <a:pt x="288" y="3560"/>
                  </a:lnTo>
                  <a:lnTo>
                    <a:pt x="281" y="3548"/>
                  </a:lnTo>
                  <a:lnTo>
                    <a:pt x="271" y="3545"/>
                  </a:lnTo>
                  <a:lnTo>
                    <a:pt x="267" y="3549"/>
                  </a:lnTo>
                  <a:lnTo>
                    <a:pt x="250" y="3548"/>
                  </a:lnTo>
                  <a:close/>
                  <a:moveTo>
                    <a:pt x="351" y="3573"/>
                  </a:moveTo>
                  <a:lnTo>
                    <a:pt x="358" y="3572"/>
                  </a:lnTo>
                  <a:lnTo>
                    <a:pt x="361" y="3568"/>
                  </a:lnTo>
                  <a:lnTo>
                    <a:pt x="368" y="3573"/>
                  </a:lnTo>
                  <a:lnTo>
                    <a:pt x="359" y="3580"/>
                  </a:lnTo>
                  <a:lnTo>
                    <a:pt x="350" y="3581"/>
                  </a:lnTo>
                  <a:lnTo>
                    <a:pt x="351" y="3573"/>
                  </a:lnTo>
                  <a:close/>
                  <a:moveTo>
                    <a:pt x="340" y="3564"/>
                  </a:moveTo>
                  <a:lnTo>
                    <a:pt x="347" y="3555"/>
                  </a:lnTo>
                  <a:lnTo>
                    <a:pt x="351" y="3565"/>
                  </a:lnTo>
                  <a:lnTo>
                    <a:pt x="340" y="3564"/>
                  </a:lnTo>
                  <a:close/>
                  <a:moveTo>
                    <a:pt x="277" y="3320"/>
                  </a:moveTo>
                  <a:lnTo>
                    <a:pt x="277" y="3334"/>
                  </a:lnTo>
                  <a:lnTo>
                    <a:pt x="283" y="3329"/>
                  </a:lnTo>
                  <a:lnTo>
                    <a:pt x="277" y="3320"/>
                  </a:lnTo>
                  <a:close/>
                  <a:moveTo>
                    <a:pt x="306" y="3434"/>
                  </a:moveTo>
                  <a:lnTo>
                    <a:pt x="305" y="3425"/>
                  </a:lnTo>
                  <a:lnTo>
                    <a:pt x="310" y="3422"/>
                  </a:lnTo>
                  <a:lnTo>
                    <a:pt x="313" y="3426"/>
                  </a:lnTo>
                  <a:lnTo>
                    <a:pt x="309" y="3434"/>
                  </a:lnTo>
                  <a:lnTo>
                    <a:pt x="306" y="3434"/>
                  </a:lnTo>
                  <a:close/>
                  <a:moveTo>
                    <a:pt x="304" y="3468"/>
                  </a:moveTo>
                  <a:lnTo>
                    <a:pt x="296" y="3476"/>
                  </a:lnTo>
                  <a:lnTo>
                    <a:pt x="297" y="3486"/>
                  </a:lnTo>
                  <a:lnTo>
                    <a:pt x="303" y="3493"/>
                  </a:lnTo>
                  <a:lnTo>
                    <a:pt x="306" y="3478"/>
                  </a:lnTo>
                  <a:lnTo>
                    <a:pt x="304" y="3468"/>
                  </a:lnTo>
                  <a:close/>
                  <a:moveTo>
                    <a:pt x="313" y="3456"/>
                  </a:moveTo>
                  <a:lnTo>
                    <a:pt x="320" y="3442"/>
                  </a:lnTo>
                  <a:lnTo>
                    <a:pt x="316" y="3437"/>
                  </a:lnTo>
                  <a:lnTo>
                    <a:pt x="302" y="3445"/>
                  </a:lnTo>
                  <a:lnTo>
                    <a:pt x="300" y="3456"/>
                  </a:lnTo>
                  <a:lnTo>
                    <a:pt x="305" y="3455"/>
                  </a:lnTo>
                  <a:cubicBezTo>
                    <a:pt x="305" y="3455"/>
                    <a:pt x="312" y="3456"/>
                    <a:pt x="313" y="3456"/>
                  </a:cubicBezTo>
                  <a:close/>
                  <a:moveTo>
                    <a:pt x="323" y="3444"/>
                  </a:moveTo>
                  <a:lnTo>
                    <a:pt x="336" y="3426"/>
                  </a:lnTo>
                  <a:lnTo>
                    <a:pt x="345" y="3425"/>
                  </a:lnTo>
                  <a:lnTo>
                    <a:pt x="353" y="3416"/>
                  </a:lnTo>
                  <a:lnTo>
                    <a:pt x="368" y="3411"/>
                  </a:lnTo>
                  <a:lnTo>
                    <a:pt x="366" y="3417"/>
                  </a:lnTo>
                  <a:lnTo>
                    <a:pt x="350" y="3432"/>
                  </a:lnTo>
                  <a:lnTo>
                    <a:pt x="341" y="3433"/>
                  </a:lnTo>
                  <a:lnTo>
                    <a:pt x="329" y="3444"/>
                  </a:lnTo>
                  <a:lnTo>
                    <a:pt x="323" y="3444"/>
                  </a:lnTo>
                  <a:close/>
                  <a:moveTo>
                    <a:pt x="315" y="3385"/>
                  </a:moveTo>
                  <a:lnTo>
                    <a:pt x="315" y="3373"/>
                  </a:lnTo>
                  <a:lnTo>
                    <a:pt x="322" y="3363"/>
                  </a:lnTo>
                  <a:lnTo>
                    <a:pt x="326" y="3374"/>
                  </a:lnTo>
                  <a:lnTo>
                    <a:pt x="320" y="3378"/>
                  </a:lnTo>
                  <a:lnTo>
                    <a:pt x="320" y="3382"/>
                  </a:lnTo>
                  <a:lnTo>
                    <a:pt x="315" y="3385"/>
                  </a:lnTo>
                  <a:close/>
                  <a:moveTo>
                    <a:pt x="292" y="3382"/>
                  </a:moveTo>
                  <a:lnTo>
                    <a:pt x="304" y="3388"/>
                  </a:lnTo>
                  <a:lnTo>
                    <a:pt x="309" y="3381"/>
                  </a:lnTo>
                  <a:lnTo>
                    <a:pt x="305" y="3375"/>
                  </a:lnTo>
                  <a:lnTo>
                    <a:pt x="292" y="3382"/>
                  </a:lnTo>
                  <a:close/>
                  <a:moveTo>
                    <a:pt x="276" y="3349"/>
                  </a:moveTo>
                  <a:lnTo>
                    <a:pt x="274" y="3369"/>
                  </a:lnTo>
                  <a:lnTo>
                    <a:pt x="281" y="3374"/>
                  </a:lnTo>
                  <a:lnTo>
                    <a:pt x="281" y="3382"/>
                  </a:lnTo>
                  <a:lnTo>
                    <a:pt x="288" y="3371"/>
                  </a:lnTo>
                  <a:lnTo>
                    <a:pt x="283" y="3359"/>
                  </a:lnTo>
                  <a:lnTo>
                    <a:pt x="276" y="3349"/>
                  </a:lnTo>
                  <a:close/>
                  <a:moveTo>
                    <a:pt x="284" y="3339"/>
                  </a:moveTo>
                  <a:lnTo>
                    <a:pt x="293" y="3341"/>
                  </a:lnTo>
                  <a:lnTo>
                    <a:pt x="290" y="3348"/>
                  </a:lnTo>
                  <a:lnTo>
                    <a:pt x="291" y="3356"/>
                  </a:lnTo>
                  <a:lnTo>
                    <a:pt x="299" y="3358"/>
                  </a:lnTo>
                  <a:lnTo>
                    <a:pt x="310" y="3347"/>
                  </a:lnTo>
                  <a:lnTo>
                    <a:pt x="304" y="3360"/>
                  </a:lnTo>
                  <a:lnTo>
                    <a:pt x="306" y="3370"/>
                  </a:lnTo>
                  <a:lnTo>
                    <a:pt x="317" y="3358"/>
                  </a:lnTo>
                  <a:lnTo>
                    <a:pt x="319" y="3332"/>
                  </a:lnTo>
                  <a:lnTo>
                    <a:pt x="307" y="3326"/>
                  </a:lnTo>
                  <a:lnTo>
                    <a:pt x="296" y="3328"/>
                  </a:lnTo>
                  <a:lnTo>
                    <a:pt x="284" y="3339"/>
                  </a:lnTo>
                  <a:close/>
                  <a:moveTo>
                    <a:pt x="284" y="3314"/>
                  </a:moveTo>
                  <a:lnTo>
                    <a:pt x="292" y="3323"/>
                  </a:lnTo>
                  <a:lnTo>
                    <a:pt x="295" y="3316"/>
                  </a:lnTo>
                  <a:lnTo>
                    <a:pt x="290" y="3310"/>
                  </a:lnTo>
                  <a:lnTo>
                    <a:pt x="284" y="3314"/>
                  </a:lnTo>
                  <a:close/>
                  <a:moveTo>
                    <a:pt x="305" y="3297"/>
                  </a:moveTo>
                  <a:lnTo>
                    <a:pt x="309" y="3284"/>
                  </a:lnTo>
                  <a:lnTo>
                    <a:pt x="321" y="3277"/>
                  </a:lnTo>
                  <a:lnTo>
                    <a:pt x="326" y="3278"/>
                  </a:lnTo>
                  <a:lnTo>
                    <a:pt x="322" y="3287"/>
                  </a:lnTo>
                  <a:lnTo>
                    <a:pt x="312" y="3291"/>
                  </a:lnTo>
                  <a:lnTo>
                    <a:pt x="305" y="3297"/>
                  </a:lnTo>
                  <a:close/>
                  <a:moveTo>
                    <a:pt x="238" y="3265"/>
                  </a:moveTo>
                  <a:lnTo>
                    <a:pt x="260" y="3291"/>
                  </a:lnTo>
                  <a:lnTo>
                    <a:pt x="269" y="3307"/>
                  </a:lnTo>
                  <a:lnTo>
                    <a:pt x="264" y="3316"/>
                  </a:lnTo>
                  <a:lnTo>
                    <a:pt x="256" y="3313"/>
                  </a:lnTo>
                  <a:lnTo>
                    <a:pt x="256" y="3300"/>
                  </a:lnTo>
                  <a:lnTo>
                    <a:pt x="239" y="3283"/>
                  </a:lnTo>
                  <a:lnTo>
                    <a:pt x="235" y="3272"/>
                  </a:lnTo>
                  <a:cubicBezTo>
                    <a:pt x="235" y="3272"/>
                    <a:pt x="237" y="3264"/>
                    <a:pt x="238" y="3265"/>
                  </a:cubicBezTo>
                  <a:close/>
                  <a:moveTo>
                    <a:pt x="259" y="3253"/>
                  </a:moveTo>
                  <a:lnTo>
                    <a:pt x="260" y="3267"/>
                  </a:lnTo>
                  <a:lnTo>
                    <a:pt x="268" y="3281"/>
                  </a:lnTo>
                  <a:lnTo>
                    <a:pt x="270" y="3296"/>
                  </a:lnTo>
                  <a:lnTo>
                    <a:pt x="281" y="3305"/>
                  </a:lnTo>
                  <a:lnTo>
                    <a:pt x="283" y="3288"/>
                  </a:lnTo>
                  <a:lnTo>
                    <a:pt x="273" y="3266"/>
                  </a:lnTo>
                  <a:lnTo>
                    <a:pt x="268" y="3251"/>
                  </a:lnTo>
                  <a:lnTo>
                    <a:pt x="262" y="3250"/>
                  </a:lnTo>
                  <a:lnTo>
                    <a:pt x="259" y="3253"/>
                  </a:lnTo>
                  <a:close/>
                  <a:moveTo>
                    <a:pt x="240" y="3238"/>
                  </a:moveTo>
                  <a:lnTo>
                    <a:pt x="256" y="3238"/>
                  </a:lnTo>
                  <a:lnTo>
                    <a:pt x="256" y="3244"/>
                  </a:lnTo>
                  <a:lnTo>
                    <a:pt x="264" y="3244"/>
                  </a:lnTo>
                  <a:lnTo>
                    <a:pt x="269" y="3231"/>
                  </a:lnTo>
                  <a:lnTo>
                    <a:pt x="260" y="3224"/>
                  </a:lnTo>
                  <a:lnTo>
                    <a:pt x="246" y="3230"/>
                  </a:lnTo>
                  <a:lnTo>
                    <a:pt x="240" y="3238"/>
                  </a:lnTo>
                  <a:close/>
                  <a:moveTo>
                    <a:pt x="123" y="3245"/>
                  </a:moveTo>
                  <a:lnTo>
                    <a:pt x="120" y="3225"/>
                  </a:lnTo>
                  <a:lnTo>
                    <a:pt x="138" y="3197"/>
                  </a:lnTo>
                  <a:lnTo>
                    <a:pt x="155" y="3202"/>
                  </a:lnTo>
                  <a:lnTo>
                    <a:pt x="152" y="3215"/>
                  </a:lnTo>
                  <a:lnTo>
                    <a:pt x="159" y="3213"/>
                  </a:lnTo>
                  <a:lnTo>
                    <a:pt x="166" y="3206"/>
                  </a:lnTo>
                  <a:lnTo>
                    <a:pt x="173" y="3210"/>
                  </a:lnTo>
                  <a:lnTo>
                    <a:pt x="174" y="3217"/>
                  </a:lnTo>
                  <a:lnTo>
                    <a:pt x="173" y="3230"/>
                  </a:lnTo>
                  <a:lnTo>
                    <a:pt x="163" y="3239"/>
                  </a:lnTo>
                  <a:lnTo>
                    <a:pt x="142" y="3247"/>
                  </a:lnTo>
                  <a:lnTo>
                    <a:pt x="149" y="3252"/>
                  </a:lnTo>
                  <a:lnTo>
                    <a:pt x="150" y="3258"/>
                  </a:lnTo>
                  <a:lnTo>
                    <a:pt x="163" y="3255"/>
                  </a:lnTo>
                  <a:lnTo>
                    <a:pt x="170" y="3238"/>
                  </a:lnTo>
                  <a:lnTo>
                    <a:pt x="183" y="3222"/>
                  </a:lnTo>
                  <a:lnTo>
                    <a:pt x="201" y="3214"/>
                  </a:lnTo>
                  <a:lnTo>
                    <a:pt x="206" y="3215"/>
                  </a:lnTo>
                  <a:lnTo>
                    <a:pt x="186" y="3237"/>
                  </a:lnTo>
                  <a:lnTo>
                    <a:pt x="181" y="3254"/>
                  </a:lnTo>
                  <a:lnTo>
                    <a:pt x="171" y="3266"/>
                  </a:lnTo>
                  <a:lnTo>
                    <a:pt x="170" y="3285"/>
                  </a:lnTo>
                  <a:lnTo>
                    <a:pt x="158" y="3294"/>
                  </a:lnTo>
                  <a:lnTo>
                    <a:pt x="148" y="3294"/>
                  </a:lnTo>
                  <a:lnTo>
                    <a:pt x="140" y="3304"/>
                  </a:lnTo>
                  <a:lnTo>
                    <a:pt x="149" y="3304"/>
                  </a:lnTo>
                  <a:lnTo>
                    <a:pt x="156" y="3300"/>
                  </a:lnTo>
                  <a:lnTo>
                    <a:pt x="168" y="3302"/>
                  </a:lnTo>
                  <a:lnTo>
                    <a:pt x="169" y="3315"/>
                  </a:lnTo>
                  <a:lnTo>
                    <a:pt x="155" y="3314"/>
                  </a:lnTo>
                  <a:lnTo>
                    <a:pt x="148" y="3328"/>
                  </a:lnTo>
                  <a:lnTo>
                    <a:pt x="152" y="3340"/>
                  </a:lnTo>
                  <a:lnTo>
                    <a:pt x="150" y="3355"/>
                  </a:lnTo>
                  <a:lnTo>
                    <a:pt x="155" y="3374"/>
                  </a:lnTo>
                  <a:lnTo>
                    <a:pt x="159" y="3388"/>
                  </a:lnTo>
                  <a:lnTo>
                    <a:pt x="167" y="3387"/>
                  </a:lnTo>
                  <a:lnTo>
                    <a:pt x="171" y="3394"/>
                  </a:lnTo>
                  <a:lnTo>
                    <a:pt x="165" y="3403"/>
                  </a:lnTo>
                  <a:lnTo>
                    <a:pt x="151" y="3400"/>
                  </a:lnTo>
                  <a:lnTo>
                    <a:pt x="134" y="3364"/>
                  </a:lnTo>
                  <a:lnTo>
                    <a:pt x="133" y="3349"/>
                  </a:lnTo>
                  <a:lnTo>
                    <a:pt x="136" y="3341"/>
                  </a:lnTo>
                  <a:lnTo>
                    <a:pt x="123" y="3339"/>
                  </a:lnTo>
                  <a:lnTo>
                    <a:pt x="120" y="3329"/>
                  </a:lnTo>
                  <a:lnTo>
                    <a:pt x="124" y="3321"/>
                  </a:lnTo>
                  <a:lnTo>
                    <a:pt x="137" y="3323"/>
                  </a:lnTo>
                  <a:lnTo>
                    <a:pt x="127" y="3312"/>
                  </a:lnTo>
                  <a:lnTo>
                    <a:pt x="120" y="3309"/>
                  </a:lnTo>
                  <a:lnTo>
                    <a:pt x="127" y="3297"/>
                  </a:lnTo>
                  <a:lnTo>
                    <a:pt x="118" y="3288"/>
                  </a:lnTo>
                  <a:lnTo>
                    <a:pt x="120" y="3282"/>
                  </a:lnTo>
                  <a:lnTo>
                    <a:pt x="129" y="3283"/>
                  </a:lnTo>
                  <a:lnTo>
                    <a:pt x="134" y="3286"/>
                  </a:lnTo>
                  <a:lnTo>
                    <a:pt x="134" y="3277"/>
                  </a:lnTo>
                  <a:lnTo>
                    <a:pt x="127" y="3268"/>
                  </a:lnTo>
                  <a:lnTo>
                    <a:pt x="118" y="3266"/>
                  </a:lnTo>
                  <a:lnTo>
                    <a:pt x="117" y="3256"/>
                  </a:lnTo>
                  <a:lnTo>
                    <a:pt x="123" y="3245"/>
                  </a:lnTo>
                  <a:close/>
                  <a:moveTo>
                    <a:pt x="256" y="3188"/>
                  </a:moveTo>
                  <a:lnTo>
                    <a:pt x="254" y="3176"/>
                  </a:lnTo>
                  <a:lnTo>
                    <a:pt x="263" y="3171"/>
                  </a:lnTo>
                  <a:lnTo>
                    <a:pt x="263" y="3182"/>
                  </a:lnTo>
                  <a:lnTo>
                    <a:pt x="256" y="3188"/>
                  </a:lnTo>
                  <a:close/>
                  <a:moveTo>
                    <a:pt x="1384" y="1499"/>
                  </a:moveTo>
                  <a:lnTo>
                    <a:pt x="1391" y="1505"/>
                  </a:lnTo>
                  <a:lnTo>
                    <a:pt x="1396" y="1502"/>
                  </a:lnTo>
                  <a:lnTo>
                    <a:pt x="1396" y="1497"/>
                  </a:lnTo>
                  <a:lnTo>
                    <a:pt x="1401" y="1494"/>
                  </a:lnTo>
                  <a:lnTo>
                    <a:pt x="1389" y="1493"/>
                  </a:lnTo>
                  <a:lnTo>
                    <a:pt x="1384" y="1499"/>
                  </a:lnTo>
                  <a:close/>
                  <a:moveTo>
                    <a:pt x="1278" y="1393"/>
                  </a:moveTo>
                  <a:lnTo>
                    <a:pt x="1285" y="1396"/>
                  </a:lnTo>
                  <a:lnTo>
                    <a:pt x="1295" y="1391"/>
                  </a:lnTo>
                  <a:lnTo>
                    <a:pt x="1295" y="1378"/>
                  </a:lnTo>
                  <a:lnTo>
                    <a:pt x="1283" y="1385"/>
                  </a:lnTo>
                  <a:lnTo>
                    <a:pt x="1278" y="1393"/>
                  </a:lnTo>
                  <a:close/>
                  <a:moveTo>
                    <a:pt x="888" y="1426"/>
                  </a:moveTo>
                  <a:lnTo>
                    <a:pt x="894" y="1429"/>
                  </a:lnTo>
                  <a:lnTo>
                    <a:pt x="900" y="1421"/>
                  </a:lnTo>
                  <a:lnTo>
                    <a:pt x="895" y="1419"/>
                  </a:lnTo>
                  <a:cubicBezTo>
                    <a:pt x="895" y="1419"/>
                    <a:pt x="888" y="1426"/>
                    <a:pt x="888" y="1426"/>
                  </a:cubicBezTo>
                  <a:close/>
                  <a:moveTo>
                    <a:pt x="886" y="1445"/>
                  </a:moveTo>
                  <a:lnTo>
                    <a:pt x="884" y="1440"/>
                  </a:lnTo>
                  <a:lnTo>
                    <a:pt x="889" y="1437"/>
                  </a:lnTo>
                  <a:lnTo>
                    <a:pt x="892" y="1442"/>
                  </a:lnTo>
                  <a:lnTo>
                    <a:pt x="886" y="1445"/>
                  </a:lnTo>
                  <a:close/>
                  <a:moveTo>
                    <a:pt x="867" y="1479"/>
                  </a:moveTo>
                  <a:lnTo>
                    <a:pt x="867" y="1496"/>
                  </a:lnTo>
                  <a:lnTo>
                    <a:pt x="861" y="1505"/>
                  </a:lnTo>
                  <a:lnTo>
                    <a:pt x="863" y="1515"/>
                  </a:lnTo>
                  <a:lnTo>
                    <a:pt x="874" y="1515"/>
                  </a:lnTo>
                  <a:lnTo>
                    <a:pt x="881" y="1509"/>
                  </a:lnTo>
                  <a:lnTo>
                    <a:pt x="891" y="1508"/>
                  </a:lnTo>
                  <a:lnTo>
                    <a:pt x="928" y="1478"/>
                  </a:lnTo>
                  <a:lnTo>
                    <a:pt x="944" y="1469"/>
                  </a:lnTo>
                  <a:lnTo>
                    <a:pt x="951" y="1455"/>
                  </a:lnTo>
                  <a:lnTo>
                    <a:pt x="945" y="1459"/>
                  </a:lnTo>
                  <a:lnTo>
                    <a:pt x="939" y="1454"/>
                  </a:lnTo>
                  <a:lnTo>
                    <a:pt x="936" y="1435"/>
                  </a:lnTo>
                  <a:lnTo>
                    <a:pt x="928" y="1436"/>
                  </a:lnTo>
                  <a:lnTo>
                    <a:pt x="922" y="1450"/>
                  </a:lnTo>
                  <a:lnTo>
                    <a:pt x="911" y="1454"/>
                  </a:lnTo>
                  <a:lnTo>
                    <a:pt x="913" y="1463"/>
                  </a:lnTo>
                  <a:lnTo>
                    <a:pt x="904" y="1462"/>
                  </a:lnTo>
                  <a:lnTo>
                    <a:pt x="900" y="1466"/>
                  </a:lnTo>
                  <a:lnTo>
                    <a:pt x="896" y="1475"/>
                  </a:lnTo>
                  <a:lnTo>
                    <a:pt x="891" y="1466"/>
                  </a:lnTo>
                  <a:lnTo>
                    <a:pt x="895" y="1460"/>
                  </a:lnTo>
                  <a:lnTo>
                    <a:pt x="888" y="1454"/>
                  </a:lnTo>
                  <a:lnTo>
                    <a:pt x="882" y="1462"/>
                  </a:lnTo>
                  <a:lnTo>
                    <a:pt x="878" y="1460"/>
                  </a:lnTo>
                  <a:lnTo>
                    <a:pt x="873" y="1472"/>
                  </a:lnTo>
                  <a:lnTo>
                    <a:pt x="867" y="1479"/>
                  </a:lnTo>
                  <a:close/>
                  <a:moveTo>
                    <a:pt x="827" y="1513"/>
                  </a:moveTo>
                  <a:lnTo>
                    <a:pt x="830" y="1503"/>
                  </a:lnTo>
                  <a:lnTo>
                    <a:pt x="831" y="1480"/>
                  </a:lnTo>
                  <a:lnTo>
                    <a:pt x="819" y="1491"/>
                  </a:lnTo>
                  <a:lnTo>
                    <a:pt x="817" y="1501"/>
                  </a:lnTo>
                  <a:lnTo>
                    <a:pt x="813" y="1504"/>
                  </a:lnTo>
                  <a:lnTo>
                    <a:pt x="817" y="1508"/>
                  </a:lnTo>
                  <a:cubicBezTo>
                    <a:pt x="817" y="1508"/>
                    <a:pt x="825" y="1512"/>
                    <a:pt x="827" y="1513"/>
                  </a:cubicBezTo>
                  <a:close/>
                  <a:moveTo>
                    <a:pt x="829" y="1520"/>
                  </a:moveTo>
                  <a:lnTo>
                    <a:pt x="836" y="1516"/>
                  </a:lnTo>
                  <a:lnTo>
                    <a:pt x="840" y="1509"/>
                  </a:lnTo>
                  <a:lnTo>
                    <a:pt x="835" y="1497"/>
                  </a:lnTo>
                  <a:lnTo>
                    <a:pt x="835" y="1476"/>
                  </a:lnTo>
                  <a:lnTo>
                    <a:pt x="842" y="1470"/>
                  </a:lnTo>
                  <a:lnTo>
                    <a:pt x="847" y="1474"/>
                  </a:lnTo>
                  <a:lnTo>
                    <a:pt x="849" y="1466"/>
                  </a:lnTo>
                  <a:lnTo>
                    <a:pt x="855" y="1464"/>
                  </a:lnTo>
                  <a:lnTo>
                    <a:pt x="860" y="1476"/>
                  </a:lnTo>
                  <a:lnTo>
                    <a:pt x="858" y="1502"/>
                  </a:lnTo>
                  <a:lnTo>
                    <a:pt x="853" y="1511"/>
                  </a:lnTo>
                  <a:lnTo>
                    <a:pt x="857" y="1519"/>
                  </a:lnTo>
                  <a:lnTo>
                    <a:pt x="843" y="1527"/>
                  </a:lnTo>
                  <a:lnTo>
                    <a:pt x="829" y="1520"/>
                  </a:lnTo>
                  <a:close/>
                  <a:moveTo>
                    <a:pt x="846" y="1576"/>
                  </a:moveTo>
                  <a:lnTo>
                    <a:pt x="852" y="1567"/>
                  </a:lnTo>
                  <a:lnTo>
                    <a:pt x="846" y="1549"/>
                  </a:lnTo>
                  <a:lnTo>
                    <a:pt x="846" y="1531"/>
                  </a:lnTo>
                  <a:lnTo>
                    <a:pt x="834" y="1531"/>
                  </a:lnTo>
                  <a:lnTo>
                    <a:pt x="819" y="1517"/>
                  </a:lnTo>
                  <a:lnTo>
                    <a:pt x="813" y="1519"/>
                  </a:lnTo>
                  <a:lnTo>
                    <a:pt x="813" y="1526"/>
                  </a:lnTo>
                  <a:lnTo>
                    <a:pt x="833" y="1543"/>
                  </a:lnTo>
                  <a:lnTo>
                    <a:pt x="819" y="1541"/>
                  </a:lnTo>
                  <a:lnTo>
                    <a:pt x="819" y="1548"/>
                  </a:lnTo>
                  <a:lnTo>
                    <a:pt x="831" y="1557"/>
                  </a:lnTo>
                  <a:lnTo>
                    <a:pt x="846" y="1576"/>
                  </a:lnTo>
                  <a:close/>
                  <a:moveTo>
                    <a:pt x="722" y="1376"/>
                  </a:moveTo>
                  <a:lnTo>
                    <a:pt x="731" y="1388"/>
                  </a:lnTo>
                  <a:lnTo>
                    <a:pt x="738" y="1386"/>
                  </a:lnTo>
                  <a:lnTo>
                    <a:pt x="748" y="1392"/>
                  </a:lnTo>
                  <a:lnTo>
                    <a:pt x="752" y="1389"/>
                  </a:lnTo>
                  <a:lnTo>
                    <a:pt x="740" y="1374"/>
                  </a:lnTo>
                  <a:lnTo>
                    <a:pt x="730" y="1370"/>
                  </a:lnTo>
                  <a:lnTo>
                    <a:pt x="722" y="1376"/>
                  </a:lnTo>
                  <a:close/>
                  <a:moveTo>
                    <a:pt x="492" y="3741"/>
                  </a:moveTo>
                  <a:lnTo>
                    <a:pt x="492" y="3741"/>
                  </a:lnTo>
                  <a:lnTo>
                    <a:pt x="483" y="3739"/>
                  </a:lnTo>
                  <a:lnTo>
                    <a:pt x="479" y="3721"/>
                  </a:lnTo>
                  <a:lnTo>
                    <a:pt x="490" y="3698"/>
                  </a:lnTo>
                  <a:lnTo>
                    <a:pt x="493" y="3684"/>
                  </a:lnTo>
                  <a:lnTo>
                    <a:pt x="486" y="3691"/>
                  </a:lnTo>
                  <a:lnTo>
                    <a:pt x="474" y="3695"/>
                  </a:lnTo>
                  <a:lnTo>
                    <a:pt x="460" y="3703"/>
                  </a:lnTo>
                  <a:lnTo>
                    <a:pt x="450" y="3688"/>
                  </a:lnTo>
                  <a:lnTo>
                    <a:pt x="450" y="3677"/>
                  </a:lnTo>
                  <a:lnTo>
                    <a:pt x="456" y="3678"/>
                  </a:lnTo>
                  <a:lnTo>
                    <a:pt x="460" y="3687"/>
                  </a:lnTo>
                  <a:lnTo>
                    <a:pt x="466" y="3689"/>
                  </a:lnTo>
                  <a:lnTo>
                    <a:pt x="466" y="3682"/>
                  </a:lnTo>
                  <a:lnTo>
                    <a:pt x="461" y="3673"/>
                  </a:lnTo>
                  <a:lnTo>
                    <a:pt x="458" y="3664"/>
                  </a:lnTo>
                  <a:lnTo>
                    <a:pt x="450" y="3664"/>
                  </a:lnTo>
                  <a:lnTo>
                    <a:pt x="443" y="3669"/>
                  </a:lnTo>
                  <a:lnTo>
                    <a:pt x="432" y="3663"/>
                  </a:lnTo>
                  <a:lnTo>
                    <a:pt x="424" y="3649"/>
                  </a:lnTo>
                  <a:lnTo>
                    <a:pt x="424" y="3644"/>
                  </a:lnTo>
                  <a:lnTo>
                    <a:pt x="438" y="3634"/>
                  </a:lnTo>
                  <a:lnTo>
                    <a:pt x="444" y="3621"/>
                  </a:lnTo>
                  <a:lnTo>
                    <a:pt x="451" y="3614"/>
                  </a:lnTo>
                  <a:lnTo>
                    <a:pt x="448" y="3610"/>
                  </a:lnTo>
                  <a:lnTo>
                    <a:pt x="438" y="3614"/>
                  </a:lnTo>
                  <a:lnTo>
                    <a:pt x="426" y="3614"/>
                  </a:lnTo>
                  <a:lnTo>
                    <a:pt x="423" y="3609"/>
                  </a:lnTo>
                  <a:lnTo>
                    <a:pt x="431" y="3601"/>
                  </a:lnTo>
                  <a:lnTo>
                    <a:pt x="440" y="3586"/>
                  </a:lnTo>
                  <a:lnTo>
                    <a:pt x="441" y="3571"/>
                  </a:lnTo>
                  <a:lnTo>
                    <a:pt x="445" y="3565"/>
                  </a:lnTo>
                  <a:lnTo>
                    <a:pt x="445" y="3558"/>
                  </a:lnTo>
                  <a:lnTo>
                    <a:pt x="438" y="3560"/>
                  </a:lnTo>
                  <a:lnTo>
                    <a:pt x="434" y="3569"/>
                  </a:lnTo>
                  <a:lnTo>
                    <a:pt x="433" y="3589"/>
                  </a:lnTo>
                  <a:lnTo>
                    <a:pt x="420" y="3605"/>
                  </a:lnTo>
                  <a:lnTo>
                    <a:pt x="414" y="3606"/>
                  </a:lnTo>
                  <a:lnTo>
                    <a:pt x="407" y="3602"/>
                  </a:lnTo>
                  <a:lnTo>
                    <a:pt x="401" y="3600"/>
                  </a:lnTo>
                  <a:lnTo>
                    <a:pt x="401" y="3594"/>
                  </a:lnTo>
                  <a:lnTo>
                    <a:pt x="405" y="3589"/>
                  </a:lnTo>
                  <a:lnTo>
                    <a:pt x="405" y="3584"/>
                  </a:lnTo>
                  <a:lnTo>
                    <a:pt x="396" y="3590"/>
                  </a:lnTo>
                  <a:lnTo>
                    <a:pt x="391" y="3597"/>
                  </a:lnTo>
                  <a:lnTo>
                    <a:pt x="387" y="3597"/>
                  </a:lnTo>
                  <a:lnTo>
                    <a:pt x="385" y="3591"/>
                  </a:lnTo>
                  <a:lnTo>
                    <a:pt x="379" y="3593"/>
                  </a:lnTo>
                  <a:lnTo>
                    <a:pt x="373" y="3597"/>
                  </a:lnTo>
                  <a:lnTo>
                    <a:pt x="365" y="3593"/>
                  </a:lnTo>
                  <a:lnTo>
                    <a:pt x="365" y="3589"/>
                  </a:lnTo>
                  <a:lnTo>
                    <a:pt x="373" y="3581"/>
                  </a:lnTo>
                  <a:lnTo>
                    <a:pt x="382" y="3580"/>
                  </a:lnTo>
                  <a:lnTo>
                    <a:pt x="395" y="3577"/>
                  </a:lnTo>
                  <a:lnTo>
                    <a:pt x="409" y="3566"/>
                  </a:lnTo>
                  <a:lnTo>
                    <a:pt x="414" y="3556"/>
                  </a:lnTo>
                  <a:lnTo>
                    <a:pt x="414" y="3544"/>
                  </a:lnTo>
                  <a:lnTo>
                    <a:pt x="412" y="3554"/>
                  </a:lnTo>
                  <a:lnTo>
                    <a:pt x="402" y="3561"/>
                  </a:lnTo>
                  <a:lnTo>
                    <a:pt x="396" y="3572"/>
                  </a:lnTo>
                  <a:lnTo>
                    <a:pt x="390" y="3576"/>
                  </a:lnTo>
                  <a:lnTo>
                    <a:pt x="375" y="3571"/>
                  </a:lnTo>
                  <a:lnTo>
                    <a:pt x="372" y="3563"/>
                  </a:lnTo>
                  <a:lnTo>
                    <a:pt x="362" y="3562"/>
                  </a:lnTo>
                  <a:lnTo>
                    <a:pt x="362" y="3558"/>
                  </a:lnTo>
                  <a:lnTo>
                    <a:pt x="370" y="3555"/>
                  </a:lnTo>
                  <a:lnTo>
                    <a:pt x="366" y="3551"/>
                  </a:lnTo>
                  <a:lnTo>
                    <a:pt x="352" y="3554"/>
                  </a:lnTo>
                  <a:lnTo>
                    <a:pt x="343" y="3549"/>
                  </a:lnTo>
                  <a:lnTo>
                    <a:pt x="335" y="3550"/>
                  </a:lnTo>
                  <a:lnTo>
                    <a:pt x="333" y="3558"/>
                  </a:lnTo>
                  <a:lnTo>
                    <a:pt x="321" y="3549"/>
                  </a:lnTo>
                  <a:lnTo>
                    <a:pt x="316" y="3539"/>
                  </a:lnTo>
                  <a:lnTo>
                    <a:pt x="320" y="3535"/>
                  </a:lnTo>
                  <a:lnTo>
                    <a:pt x="326" y="3540"/>
                  </a:lnTo>
                  <a:lnTo>
                    <a:pt x="339" y="3543"/>
                  </a:lnTo>
                  <a:lnTo>
                    <a:pt x="352" y="3541"/>
                  </a:lnTo>
                  <a:lnTo>
                    <a:pt x="353" y="3535"/>
                  </a:lnTo>
                  <a:lnTo>
                    <a:pt x="347" y="3536"/>
                  </a:lnTo>
                  <a:lnTo>
                    <a:pt x="332" y="3535"/>
                  </a:lnTo>
                  <a:lnTo>
                    <a:pt x="328" y="3533"/>
                  </a:lnTo>
                  <a:lnTo>
                    <a:pt x="330" y="3530"/>
                  </a:lnTo>
                  <a:lnTo>
                    <a:pt x="340" y="3532"/>
                  </a:lnTo>
                  <a:lnTo>
                    <a:pt x="351" y="3530"/>
                  </a:lnTo>
                  <a:lnTo>
                    <a:pt x="352" y="3525"/>
                  </a:lnTo>
                  <a:lnTo>
                    <a:pt x="338" y="3525"/>
                  </a:lnTo>
                  <a:lnTo>
                    <a:pt x="331" y="3521"/>
                  </a:lnTo>
                  <a:lnTo>
                    <a:pt x="319" y="3524"/>
                  </a:lnTo>
                  <a:lnTo>
                    <a:pt x="312" y="3524"/>
                  </a:lnTo>
                  <a:lnTo>
                    <a:pt x="306" y="3519"/>
                  </a:lnTo>
                  <a:lnTo>
                    <a:pt x="309" y="3510"/>
                  </a:lnTo>
                  <a:lnTo>
                    <a:pt x="319" y="3508"/>
                  </a:lnTo>
                  <a:lnTo>
                    <a:pt x="326" y="3512"/>
                  </a:lnTo>
                  <a:lnTo>
                    <a:pt x="336" y="3513"/>
                  </a:lnTo>
                  <a:lnTo>
                    <a:pt x="343" y="3507"/>
                  </a:lnTo>
                  <a:lnTo>
                    <a:pt x="332" y="3507"/>
                  </a:lnTo>
                  <a:lnTo>
                    <a:pt x="324" y="3503"/>
                  </a:lnTo>
                  <a:lnTo>
                    <a:pt x="311" y="3502"/>
                  </a:lnTo>
                  <a:lnTo>
                    <a:pt x="312" y="3498"/>
                  </a:lnTo>
                  <a:lnTo>
                    <a:pt x="327" y="3494"/>
                  </a:lnTo>
                  <a:lnTo>
                    <a:pt x="333" y="3497"/>
                  </a:lnTo>
                  <a:lnTo>
                    <a:pt x="340" y="3495"/>
                  </a:lnTo>
                  <a:lnTo>
                    <a:pt x="338" y="3490"/>
                  </a:lnTo>
                  <a:lnTo>
                    <a:pt x="338" y="3484"/>
                  </a:lnTo>
                  <a:lnTo>
                    <a:pt x="345" y="3478"/>
                  </a:lnTo>
                  <a:lnTo>
                    <a:pt x="359" y="3478"/>
                  </a:lnTo>
                  <a:lnTo>
                    <a:pt x="368" y="3480"/>
                  </a:lnTo>
                  <a:lnTo>
                    <a:pt x="371" y="3477"/>
                  </a:lnTo>
                  <a:lnTo>
                    <a:pt x="354" y="3475"/>
                  </a:lnTo>
                  <a:lnTo>
                    <a:pt x="349" y="3469"/>
                  </a:lnTo>
                  <a:lnTo>
                    <a:pt x="344" y="3468"/>
                  </a:lnTo>
                  <a:lnTo>
                    <a:pt x="338" y="3476"/>
                  </a:lnTo>
                  <a:lnTo>
                    <a:pt x="328" y="3481"/>
                  </a:lnTo>
                  <a:lnTo>
                    <a:pt x="321" y="3486"/>
                  </a:lnTo>
                  <a:lnTo>
                    <a:pt x="318" y="3483"/>
                  </a:lnTo>
                  <a:lnTo>
                    <a:pt x="318" y="3475"/>
                  </a:lnTo>
                  <a:lnTo>
                    <a:pt x="317" y="3467"/>
                  </a:lnTo>
                  <a:lnTo>
                    <a:pt x="321" y="3458"/>
                  </a:lnTo>
                  <a:lnTo>
                    <a:pt x="335" y="3452"/>
                  </a:lnTo>
                  <a:lnTo>
                    <a:pt x="341" y="3444"/>
                  </a:lnTo>
                  <a:lnTo>
                    <a:pt x="366" y="3425"/>
                  </a:lnTo>
                  <a:lnTo>
                    <a:pt x="374" y="3421"/>
                  </a:lnTo>
                  <a:lnTo>
                    <a:pt x="379" y="3428"/>
                  </a:lnTo>
                  <a:lnTo>
                    <a:pt x="379" y="3443"/>
                  </a:lnTo>
                  <a:lnTo>
                    <a:pt x="385" y="3452"/>
                  </a:lnTo>
                  <a:lnTo>
                    <a:pt x="389" y="3449"/>
                  </a:lnTo>
                  <a:lnTo>
                    <a:pt x="385" y="3436"/>
                  </a:lnTo>
                  <a:lnTo>
                    <a:pt x="385" y="3420"/>
                  </a:lnTo>
                  <a:lnTo>
                    <a:pt x="395" y="3415"/>
                  </a:lnTo>
                  <a:lnTo>
                    <a:pt x="408" y="3415"/>
                  </a:lnTo>
                  <a:lnTo>
                    <a:pt x="398" y="3412"/>
                  </a:lnTo>
                  <a:lnTo>
                    <a:pt x="385" y="3412"/>
                  </a:lnTo>
                  <a:lnTo>
                    <a:pt x="377" y="3415"/>
                  </a:lnTo>
                  <a:lnTo>
                    <a:pt x="372" y="3408"/>
                  </a:lnTo>
                  <a:lnTo>
                    <a:pt x="375" y="3401"/>
                  </a:lnTo>
                  <a:lnTo>
                    <a:pt x="386" y="3397"/>
                  </a:lnTo>
                  <a:lnTo>
                    <a:pt x="397" y="3389"/>
                  </a:lnTo>
                  <a:lnTo>
                    <a:pt x="406" y="3375"/>
                  </a:lnTo>
                  <a:lnTo>
                    <a:pt x="403" y="3367"/>
                  </a:lnTo>
                  <a:lnTo>
                    <a:pt x="399" y="3369"/>
                  </a:lnTo>
                  <a:lnTo>
                    <a:pt x="397" y="3378"/>
                  </a:lnTo>
                  <a:lnTo>
                    <a:pt x="387" y="3387"/>
                  </a:lnTo>
                  <a:lnTo>
                    <a:pt x="376" y="3387"/>
                  </a:lnTo>
                  <a:lnTo>
                    <a:pt x="366" y="3401"/>
                  </a:lnTo>
                  <a:lnTo>
                    <a:pt x="350" y="3413"/>
                  </a:lnTo>
                  <a:lnTo>
                    <a:pt x="335" y="3419"/>
                  </a:lnTo>
                  <a:lnTo>
                    <a:pt x="327" y="3409"/>
                  </a:lnTo>
                  <a:lnTo>
                    <a:pt x="329" y="3404"/>
                  </a:lnTo>
                  <a:lnTo>
                    <a:pt x="338" y="3401"/>
                  </a:lnTo>
                  <a:lnTo>
                    <a:pt x="330" y="3399"/>
                  </a:lnTo>
                  <a:lnTo>
                    <a:pt x="314" y="3405"/>
                  </a:lnTo>
                  <a:lnTo>
                    <a:pt x="309" y="3400"/>
                  </a:lnTo>
                  <a:lnTo>
                    <a:pt x="311" y="3395"/>
                  </a:lnTo>
                  <a:lnTo>
                    <a:pt x="325" y="3385"/>
                  </a:lnTo>
                  <a:lnTo>
                    <a:pt x="334" y="3381"/>
                  </a:lnTo>
                  <a:lnTo>
                    <a:pt x="343" y="3383"/>
                  </a:lnTo>
                  <a:lnTo>
                    <a:pt x="347" y="3378"/>
                  </a:lnTo>
                  <a:lnTo>
                    <a:pt x="347" y="3373"/>
                  </a:lnTo>
                  <a:lnTo>
                    <a:pt x="341" y="3368"/>
                  </a:lnTo>
                  <a:lnTo>
                    <a:pt x="343" y="3364"/>
                  </a:lnTo>
                  <a:lnTo>
                    <a:pt x="348" y="3359"/>
                  </a:lnTo>
                  <a:lnTo>
                    <a:pt x="343" y="3355"/>
                  </a:lnTo>
                  <a:lnTo>
                    <a:pt x="335" y="3360"/>
                  </a:lnTo>
                  <a:lnTo>
                    <a:pt x="329" y="3360"/>
                  </a:lnTo>
                  <a:lnTo>
                    <a:pt x="326" y="3351"/>
                  </a:lnTo>
                  <a:lnTo>
                    <a:pt x="324" y="3328"/>
                  </a:lnTo>
                  <a:lnTo>
                    <a:pt x="319" y="3320"/>
                  </a:lnTo>
                  <a:lnTo>
                    <a:pt x="318" y="3311"/>
                  </a:lnTo>
                  <a:lnTo>
                    <a:pt x="322" y="3303"/>
                  </a:lnTo>
                  <a:lnTo>
                    <a:pt x="336" y="3304"/>
                  </a:lnTo>
                  <a:lnTo>
                    <a:pt x="346" y="3309"/>
                  </a:lnTo>
                  <a:lnTo>
                    <a:pt x="360" y="3308"/>
                  </a:lnTo>
                  <a:lnTo>
                    <a:pt x="372" y="3314"/>
                  </a:lnTo>
                  <a:lnTo>
                    <a:pt x="368" y="3308"/>
                  </a:lnTo>
                  <a:lnTo>
                    <a:pt x="359" y="3306"/>
                  </a:lnTo>
                  <a:lnTo>
                    <a:pt x="349" y="3306"/>
                  </a:lnTo>
                  <a:lnTo>
                    <a:pt x="341" y="3298"/>
                  </a:lnTo>
                  <a:lnTo>
                    <a:pt x="332" y="3290"/>
                  </a:lnTo>
                  <a:lnTo>
                    <a:pt x="331" y="3285"/>
                  </a:lnTo>
                  <a:lnTo>
                    <a:pt x="338" y="3274"/>
                  </a:lnTo>
                  <a:lnTo>
                    <a:pt x="344" y="3272"/>
                  </a:lnTo>
                  <a:lnTo>
                    <a:pt x="349" y="3262"/>
                  </a:lnTo>
                  <a:lnTo>
                    <a:pt x="349" y="3250"/>
                  </a:lnTo>
                  <a:lnTo>
                    <a:pt x="344" y="3251"/>
                  </a:lnTo>
                  <a:lnTo>
                    <a:pt x="334" y="3263"/>
                  </a:lnTo>
                  <a:lnTo>
                    <a:pt x="325" y="3270"/>
                  </a:lnTo>
                  <a:lnTo>
                    <a:pt x="308" y="3275"/>
                  </a:lnTo>
                  <a:lnTo>
                    <a:pt x="300" y="3284"/>
                  </a:lnTo>
                  <a:lnTo>
                    <a:pt x="298" y="3293"/>
                  </a:lnTo>
                  <a:lnTo>
                    <a:pt x="291" y="3291"/>
                  </a:lnTo>
                  <a:lnTo>
                    <a:pt x="283" y="3275"/>
                  </a:lnTo>
                  <a:lnTo>
                    <a:pt x="278" y="3259"/>
                  </a:lnTo>
                  <a:lnTo>
                    <a:pt x="281" y="3230"/>
                  </a:lnTo>
                  <a:lnTo>
                    <a:pt x="285" y="3212"/>
                  </a:lnTo>
                  <a:lnTo>
                    <a:pt x="283" y="3205"/>
                  </a:lnTo>
                  <a:lnTo>
                    <a:pt x="274" y="3204"/>
                  </a:lnTo>
                  <a:lnTo>
                    <a:pt x="273" y="3188"/>
                  </a:lnTo>
                  <a:lnTo>
                    <a:pt x="281" y="3183"/>
                  </a:lnTo>
                  <a:lnTo>
                    <a:pt x="286" y="3188"/>
                  </a:lnTo>
                  <a:lnTo>
                    <a:pt x="292" y="3190"/>
                  </a:lnTo>
                  <a:lnTo>
                    <a:pt x="290" y="3179"/>
                  </a:lnTo>
                  <a:lnTo>
                    <a:pt x="301" y="3170"/>
                  </a:lnTo>
                  <a:lnTo>
                    <a:pt x="306" y="3155"/>
                  </a:lnTo>
                  <a:lnTo>
                    <a:pt x="315" y="3153"/>
                  </a:lnTo>
                  <a:lnTo>
                    <a:pt x="327" y="3155"/>
                  </a:lnTo>
                  <a:lnTo>
                    <a:pt x="333" y="3150"/>
                  </a:lnTo>
                  <a:lnTo>
                    <a:pt x="326" y="3149"/>
                  </a:lnTo>
                  <a:lnTo>
                    <a:pt x="325" y="3146"/>
                  </a:lnTo>
                  <a:lnTo>
                    <a:pt x="340" y="3128"/>
                  </a:lnTo>
                  <a:lnTo>
                    <a:pt x="346" y="3119"/>
                  </a:lnTo>
                  <a:lnTo>
                    <a:pt x="361" y="3110"/>
                  </a:lnTo>
                  <a:lnTo>
                    <a:pt x="362" y="3105"/>
                  </a:lnTo>
                  <a:lnTo>
                    <a:pt x="355" y="3103"/>
                  </a:lnTo>
                  <a:lnTo>
                    <a:pt x="353" y="3098"/>
                  </a:lnTo>
                  <a:lnTo>
                    <a:pt x="339" y="3109"/>
                  </a:lnTo>
                  <a:lnTo>
                    <a:pt x="337" y="3121"/>
                  </a:lnTo>
                  <a:lnTo>
                    <a:pt x="319" y="3142"/>
                  </a:lnTo>
                  <a:lnTo>
                    <a:pt x="316" y="3142"/>
                  </a:lnTo>
                  <a:lnTo>
                    <a:pt x="317" y="3134"/>
                  </a:lnTo>
                  <a:lnTo>
                    <a:pt x="328" y="3119"/>
                  </a:lnTo>
                  <a:lnTo>
                    <a:pt x="330" y="3101"/>
                  </a:lnTo>
                  <a:lnTo>
                    <a:pt x="345" y="3073"/>
                  </a:lnTo>
                  <a:lnTo>
                    <a:pt x="350" y="3061"/>
                  </a:lnTo>
                  <a:lnTo>
                    <a:pt x="347" y="3060"/>
                  </a:lnTo>
                  <a:lnTo>
                    <a:pt x="347" y="3057"/>
                  </a:lnTo>
                  <a:lnTo>
                    <a:pt x="347" y="3048"/>
                  </a:lnTo>
                  <a:lnTo>
                    <a:pt x="351" y="3046"/>
                  </a:lnTo>
                  <a:lnTo>
                    <a:pt x="351" y="3041"/>
                  </a:lnTo>
                  <a:lnTo>
                    <a:pt x="353" y="3037"/>
                  </a:lnTo>
                  <a:lnTo>
                    <a:pt x="351" y="3031"/>
                  </a:lnTo>
                  <a:lnTo>
                    <a:pt x="345" y="3028"/>
                  </a:lnTo>
                  <a:lnTo>
                    <a:pt x="344" y="3017"/>
                  </a:lnTo>
                  <a:lnTo>
                    <a:pt x="339" y="3006"/>
                  </a:lnTo>
                  <a:lnTo>
                    <a:pt x="327" y="2998"/>
                  </a:lnTo>
                  <a:lnTo>
                    <a:pt x="320" y="2992"/>
                  </a:lnTo>
                  <a:lnTo>
                    <a:pt x="317" y="2985"/>
                  </a:lnTo>
                  <a:lnTo>
                    <a:pt x="307" y="2971"/>
                  </a:lnTo>
                  <a:lnTo>
                    <a:pt x="299" y="2968"/>
                  </a:lnTo>
                  <a:lnTo>
                    <a:pt x="290" y="2968"/>
                  </a:lnTo>
                  <a:lnTo>
                    <a:pt x="290" y="2964"/>
                  </a:lnTo>
                  <a:lnTo>
                    <a:pt x="293" y="2958"/>
                  </a:lnTo>
                  <a:lnTo>
                    <a:pt x="292" y="2950"/>
                  </a:lnTo>
                  <a:lnTo>
                    <a:pt x="287" y="2946"/>
                  </a:lnTo>
                  <a:lnTo>
                    <a:pt x="285" y="2939"/>
                  </a:lnTo>
                  <a:lnTo>
                    <a:pt x="291" y="2934"/>
                  </a:lnTo>
                  <a:lnTo>
                    <a:pt x="295" y="2932"/>
                  </a:lnTo>
                  <a:lnTo>
                    <a:pt x="293" y="2928"/>
                  </a:lnTo>
                  <a:lnTo>
                    <a:pt x="287" y="2923"/>
                  </a:lnTo>
                  <a:lnTo>
                    <a:pt x="281" y="2923"/>
                  </a:lnTo>
                  <a:lnTo>
                    <a:pt x="281" y="2917"/>
                  </a:lnTo>
                  <a:lnTo>
                    <a:pt x="290" y="2911"/>
                  </a:lnTo>
                  <a:lnTo>
                    <a:pt x="288" y="2870"/>
                  </a:lnTo>
                  <a:lnTo>
                    <a:pt x="288" y="2831"/>
                  </a:lnTo>
                  <a:lnTo>
                    <a:pt x="292" y="2799"/>
                  </a:lnTo>
                  <a:lnTo>
                    <a:pt x="289" y="2789"/>
                  </a:lnTo>
                  <a:lnTo>
                    <a:pt x="288" y="2780"/>
                  </a:lnTo>
                  <a:lnTo>
                    <a:pt x="293" y="2769"/>
                  </a:lnTo>
                  <a:lnTo>
                    <a:pt x="292" y="2759"/>
                  </a:lnTo>
                  <a:lnTo>
                    <a:pt x="286" y="2750"/>
                  </a:lnTo>
                  <a:lnTo>
                    <a:pt x="284" y="2730"/>
                  </a:lnTo>
                  <a:lnTo>
                    <a:pt x="272" y="2716"/>
                  </a:lnTo>
                  <a:lnTo>
                    <a:pt x="268" y="2696"/>
                  </a:lnTo>
                  <a:lnTo>
                    <a:pt x="271" y="2687"/>
                  </a:lnTo>
                  <a:lnTo>
                    <a:pt x="259" y="2655"/>
                  </a:lnTo>
                  <a:lnTo>
                    <a:pt x="262" y="2647"/>
                  </a:lnTo>
                  <a:lnTo>
                    <a:pt x="270" y="2632"/>
                  </a:lnTo>
                  <a:lnTo>
                    <a:pt x="267" y="2624"/>
                  </a:lnTo>
                  <a:lnTo>
                    <a:pt x="267" y="2614"/>
                  </a:lnTo>
                  <a:lnTo>
                    <a:pt x="255" y="2604"/>
                  </a:lnTo>
                  <a:lnTo>
                    <a:pt x="239" y="2606"/>
                  </a:lnTo>
                  <a:lnTo>
                    <a:pt x="219" y="2611"/>
                  </a:lnTo>
                  <a:lnTo>
                    <a:pt x="215" y="2614"/>
                  </a:lnTo>
                  <a:lnTo>
                    <a:pt x="195" y="2620"/>
                  </a:lnTo>
                  <a:lnTo>
                    <a:pt x="183" y="2633"/>
                  </a:lnTo>
                  <a:lnTo>
                    <a:pt x="167" y="2656"/>
                  </a:lnTo>
                  <a:lnTo>
                    <a:pt x="154" y="2663"/>
                  </a:lnTo>
                  <a:lnTo>
                    <a:pt x="136" y="2665"/>
                  </a:lnTo>
                  <a:lnTo>
                    <a:pt x="114" y="2669"/>
                  </a:lnTo>
                  <a:lnTo>
                    <a:pt x="111" y="2670"/>
                  </a:lnTo>
                  <a:lnTo>
                    <a:pt x="111" y="2661"/>
                  </a:lnTo>
                  <a:lnTo>
                    <a:pt x="121" y="2646"/>
                  </a:lnTo>
                  <a:lnTo>
                    <a:pt x="115" y="2632"/>
                  </a:lnTo>
                  <a:lnTo>
                    <a:pt x="99" y="2568"/>
                  </a:lnTo>
                  <a:lnTo>
                    <a:pt x="89" y="2540"/>
                  </a:lnTo>
                  <a:lnTo>
                    <a:pt x="85" y="2526"/>
                  </a:lnTo>
                  <a:lnTo>
                    <a:pt x="97" y="2502"/>
                  </a:lnTo>
                  <a:lnTo>
                    <a:pt x="69" y="2498"/>
                  </a:lnTo>
                  <a:lnTo>
                    <a:pt x="48" y="2510"/>
                  </a:lnTo>
                  <a:lnTo>
                    <a:pt x="36" y="2504"/>
                  </a:lnTo>
                  <a:lnTo>
                    <a:pt x="0" y="2503"/>
                  </a:lnTo>
                  <a:lnTo>
                    <a:pt x="642" y="1333"/>
                  </a:lnTo>
                  <a:lnTo>
                    <a:pt x="644" y="1340"/>
                  </a:lnTo>
                  <a:lnTo>
                    <a:pt x="651" y="1340"/>
                  </a:lnTo>
                  <a:lnTo>
                    <a:pt x="682" y="1363"/>
                  </a:lnTo>
                  <a:lnTo>
                    <a:pt x="691" y="1363"/>
                  </a:lnTo>
                  <a:lnTo>
                    <a:pt x="701" y="1372"/>
                  </a:lnTo>
                  <a:lnTo>
                    <a:pt x="705" y="1380"/>
                  </a:lnTo>
                  <a:lnTo>
                    <a:pt x="710" y="1379"/>
                  </a:lnTo>
                  <a:lnTo>
                    <a:pt x="720" y="1388"/>
                  </a:lnTo>
                  <a:lnTo>
                    <a:pt x="720" y="1397"/>
                  </a:lnTo>
                  <a:lnTo>
                    <a:pt x="733" y="1410"/>
                  </a:lnTo>
                  <a:lnTo>
                    <a:pt x="730" y="1417"/>
                  </a:lnTo>
                  <a:lnTo>
                    <a:pt x="732" y="1420"/>
                  </a:lnTo>
                  <a:lnTo>
                    <a:pt x="727" y="1433"/>
                  </a:lnTo>
                  <a:lnTo>
                    <a:pt x="731" y="1444"/>
                  </a:lnTo>
                  <a:lnTo>
                    <a:pt x="736" y="1447"/>
                  </a:lnTo>
                  <a:lnTo>
                    <a:pt x="740" y="1442"/>
                  </a:lnTo>
                  <a:lnTo>
                    <a:pt x="744" y="1444"/>
                  </a:lnTo>
                  <a:lnTo>
                    <a:pt x="744" y="1461"/>
                  </a:lnTo>
                  <a:lnTo>
                    <a:pt x="748" y="1477"/>
                  </a:lnTo>
                  <a:lnTo>
                    <a:pt x="766" y="1496"/>
                  </a:lnTo>
                  <a:lnTo>
                    <a:pt x="776" y="1504"/>
                  </a:lnTo>
                  <a:lnTo>
                    <a:pt x="780" y="1501"/>
                  </a:lnTo>
                  <a:lnTo>
                    <a:pt x="787" y="1505"/>
                  </a:lnTo>
                  <a:lnTo>
                    <a:pt x="789" y="1514"/>
                  </a:lnTo>
                  <a:lnTo>
                    <a:pt x="796" y="1518"/>
                  </a:lnTo>
                  <a:lnTo>
                    <a:pt x="799" y="1517"/>
                  </a:lnTo>
                  <a:lnTo>
                    <a:pt x="810" y="1534"/>
                  </a:lnTo>
                  <a:lnTo>
                    <a:pt x="811" y="1548"/>
                  </a:lnTo>
                  <a:lnTo>
                    <a:pt x="818" y="1551"/>
                  </a:lnTo>
                  <a:lnTo>
                    <a:pt x="823" y="1560"/>
                  </a:lnTo>
                  <a:lnTo>
                    <a:pt x="831" y="1560"/>
                  </a:lnTo>
                  <a:lnTo>
                    <a:pt x="843" y="1577"/>
                  </a:lnTo>
                  <a:lnTo>
                    <a:pt x="843" y="1584"/>
                  </a:lnTo>
                  <a:lnTo>
                    <a:pt x="849" y="1587"/>
                  </a:lnTo>
                  <a:lnTo>
                    <a:pt x="847" y="1595"/>
                  </a:lnTo>
                  <a:lnTo>
                    <a:pt x="836" y="1608"/>
                  </a:lnTo>
                  <a:lnTo>
                    <a:pt x="829" y="1618"/>
                  </a:lnTo>
                  <a:lnTo>
                    <a:pt x="852" y="1598"/>
                  </a:lnTo>
                  <a:lnTo>
                    <a:pt x="861" y="1594"/>
                  </a:lnTo>
                  <a:lnTo>
                    <a:pt x="866" y="1596"/>
                  </a:lnTo>
                  <a:lnTo>
                    <a:pt x="869" y="1581"/>
                  </a:lnTo>
                  <a:lnTo>
                    <a:pt x="867" y="1550"/>
                  </a:lnTo>
                  <a:lnTo>
                    <a:pt x="868" y="1532"/>
                  </a:lnTo>
                  <a:lnTo>
                    <a:pt x="874" y="1522"/>
                  </a:lnTo>
                  <a:lnTo>
                    <a:pt x="892" y="1516"/>
                  </a:lnTo>
                  <a:lnTo>
                    <a:pt x="906" y="1508"/>
                  </a:lnTo>
                  <a:lnTo>
                    <a:pt x="915" y="1500"/>
                  </a:lnTo>
                  <a:lnTo>
                    <a:pt x="926" y="1497"/>
                  </a:lnTo>
                  <a:lnTo>
                    <a:pt x="931" y="1490"/>
                  </a:lnTo>
                  <a:lnTo>
                    <a:pt x="938" y="1489"/>
                  </a:lnTo>
                  <a:lnTo>
                    <a:pt x="946" y="1485"/>
                  </a:lnTo>
                  <a:lnTo>
                    <a:pt x="959" y="1485"/>
                  </a:lnTo>
                  <a:lnTo>
                    <a:pt x="962" y="1486"/>
                  </a:lnTo>
                  <a:lnTo>
                    <a:pt x="973" y="1486"/>
                  </a:lnTo>
                  <a:lnTo>
                    <a:pt x="978" y="1490"/>
                  </a:lnTo>
                  <a:lnTo>
                    <a:pt x="992" y="1475"/>
                  </a:lnTo>
                  <a:lnTo>
                    <a:pt x="997" y="1463"/>
                  </a:lnTo>
                  <a:lnTo>
                    <a:pt x="1004" y="1462"/>
                  </a:lnTo>
                  <a:lnTo>
                    <a:pt x="1014" y="1464"/>
                  </a:lnTo>
                  <a:lnTo>
                    <a:pt x="1020" y="1460"/>
                  </a:lnTo>
                  <a:lnTo>
                    <a:pt x="1018" y="1456"/>
                  </a:lnTo>
                  <a:lnTo>
                    <a:pt x="1026" y="1455"/>
                  </a:lnTo>
                  <a:lnTo>
                    <a:pt x="1031" y="1461"/>
                  </a:lnTo>
                  <a:lnTo>
                    <a:pt x="1063" y="1458"/>
                  </a:lnTo>
                  <a:lnTo>
                    <a:pt x="1089" y="1450"/>
                  </a:lnTo>
                  <a:lnTo>
                    <a:pt x="1098" y="1444"/>
                  </a:lnTo>
                  <a:lnTo>
                    <a:pt x="1104" y="1443"/>
                  </a:lnTo>
                  <a:lnTo>
                    <a:pt x="1109" y="1452"/>
                  </a:lnTo>
                  <a:lnTo>
                    <a:pt x="1116" y="1448"/>
                  </a:lnTo>
                  <a:lnTo>
                    <a:pt x="1120" y="1437"/>
                  </a:lnTo>
                  <a:lnTo>
                    <a:pt x="1139" y="1429"/>
                  </a:lnTo>
                  <a:lnTo>
                    <a:pt x="1150" y="1429"/>
                  </a:lnTo>
                  <a:lnTo>
                    <a:pt x="1153" y="1433"/>
                  </a:lnTo>
                  <a:lnTo>
                    <a:pt x="1159" y="1433"/>
                  </a:lnTo>
                  <a:lnTo>
                    <a:pt x="1162" y="1439"/>
                  </a:lnTo>
                  <a:lnTo>
                    <a:pt x="1171" y="1437"/>
                  </a:lnTo>
                  <a:lnTo>
                    <a:pt x="1171" y="1430"/>
                  </a:lnTo>
                  <a:lnTo>
                    <a:pt x="1175" y="1424"/>
                  </a:lnTo>
                  <a:lnTo>
                    <a:pt x="1183" y="1429"/>
                  </a:lnTo>
                  <a:lnTo>
                    <a:pt x="1183" y="1439"/>
                  </a:lnTo>
                  <a:lnTo>
                    <a:pt x="1189" y="1444"/>
                  </a:lnTo>
                  <a:lnTo>
                    <a:pt x="1184" y="1450"/>
                  </a:lnTo>
                  <a:lnTo>
                    <a:pt x="1179" y="1450"/>
                  </a:lnTo>
                  <a:lnTo>
                    <a:pt x="1176" y="1460"/>
                  </a:lnTo>
                  <a:lnTo>
                    <a:pt x="1151" y="1467"/>
                  </a:lnTo>
                  <a:lnTo>
                    <a:pt x="1130" y="1473"/>
                  </a:lnTo>
                  <a:lnTo>
                    <a:pt x="1123" y="1483"/>
                  </a:lnTo>
                  <a:lnTo>
                    <a:pt x="1109" y="1486"/>
                  </a:lnTo>
                  <a:lnTo>
                    <a:pt x="1101" y="1485"/>
                  </a:lnTo>
                  <a:lnTo>
                    <a:pt x="1093" y="1491"/>
                  </a:lnTo>
                  <a:lnTo>
                    <a:pt x="1087" y="1491"/>
                  </a:lnTo>
                  <a:lnTo>
                    <a:pt x="1083" y="1483"/>
                  </a:lnTo>
                  <a:lnTo>
                    <a:pt x="1066" y="1491"/>
                  </a:lnTo>
                  <a:lnTo>
                    <a:pt x="1049" y="1491"/>
                  </a:lnTo>
                  <a:lnTo>
                    <a:pt x="1046" y="1495"/>
                  </a:lnTo>
                  <a:lnTo>
                    <a:pt x="1027" y="1493"/>
                  </a:lnTo>
                  <a:lnTo>
                    <a:pt x="1015" y="1498"/>
                  </a:lnTo>
                  <a:lnTo>
                    <a:pt x="1006" y="1511"/>
                  </a:lnTo>
                  <a:lnTo>
                    <a:pt x="981" y="1522"/>
                  </a:lnTo>
                  <a:lnTo>
                    <a:pt x="979" y="1517"/>
                  </a:lnTo>
                  <a:lnTo>
                    <a:pt x="966" y="1527"/>
                  </a:lnTo>
                  <a:lnTo>
                    <a:pt x="964" y="1535"/>
                  </a:lnTo>
                  <a:lnTo>
                    <a:pt x="955" y="1539"/>
                  </a:lnTo>
                  <a:lnTo>
                    <a:pt x="950" y="1533"/>
                  </a:lnTo>
                  <a:lnTo>
                    <a:pt x="940" y="1542"/>
                  </a:lnTo>
                  <a:lnTo>
                    <a:pt x="933" y="1553"/>
                  </a:lnTo>
                  <a:lnTo>
                    <a:pt x="925" y="1553"/>
                  </a:lnTo>
                  <a:lnTo>
                    <a:pt x="920" y="1562"/>
                  </a:lnTo>
                  <a:lnTo>
                    <a:pt x="929" y="1574"/>
                  </a:lnTo>
                  <a:lnTo>
                    <a:pt x="940" y="1580"/>
                  </a:lnTo>
                  <a:lnTo>
                    <a:pt x="929" y="1567"/>
                  </a:lnTo>
                  <a:lnTo>
                    <a:pt x="931" y="1563"/>
                  </a:lnTo>
                  <a:lnTo>
                    <a:pt x="941" y="1566"/>
                  </a:lnTo>
                  <a:lnTo>
                    <a:pt x="946" y="1562"/>
                  </a:lnTo>
                  <a:lnTo>
                    <a:pt x="956" y="1566"/>
                  </a:lnTo>
                  <a:lnTo>
                    <a:pt x="952" y="1556"/>
                  </a:lnTo>
                  <a:lnTo>
                    <a:pt x="966" y="1542"/>
                  </a:lnTo>
                  <a:lnTo>
                    <a:pt x="984" y="1537"/>
                  </a:lnTo>
                  <a:lnTo>
                    <a:pt x="994" y="1537"/>
                  </a:lnTo>
                  <a:lnTo>
                    <a:pt x="1023" y="1519"/>
                  </a:lnTo>
                  <a:lnTo>
                    <a:pt x="1026" y="1510"/>
                  </a:lnTo>
                  <a:lnTo>
                    <a:pt x="1034" y="1507"/>
                  </a:lnTo>
                  <a:lnTo>
                    <a:pt x="1042" y="1515"/>
                  </a:lnTo>
                  <a:lnTo>
                    <a:pt x="1049" y="1510"/>
                  </a:lnTo>
                  <a:lnTo>
                    <a:pt x="1057" y="1508"/>
                  </a:lnTo>
                  <a:lnTo>
                    <a:pt x="1058" y="1513"/>
                  </a:lnTo>
                  <a:lnTo>
                    <a:pt x="1075" y="1502"/>
                  </a:lnTo>
                  <a:lnTo>
                    <a:pt x="1079" y="1508"/>
                  </a:lnTo>
                  <a:lnTo>
                    <a:pt x="1066" y="1526"/>
                  </a:lnTo>
                  <a:lnTo>
                    <a:pt x="1067" y="1535"/>
                  </a:lnTo>
                  <a:lnTo>
                    <a:pt x="1079" y="1515"/>
                  </a:lnTo>
                  <a:lnTo>
                    <a:pt x="1097" y="1511"/>
                  </a:lnTo>
                  <a:lnTo>
                    <a:pt x="1129" y="1487"/>
                  </a:lnTo>
                  <a:lnTo>
                    <a:pt x="1145" y="1487"/>
                  </a:lnTo>
                  <a:lnTo>
                    <a:pt x="1158" y="1479"/>
                  </a:lnTo>
                  <a:lnTo>
                    <a:pt x="1178" y="1479"/>
                  </a:lnTo>
                  <a:lnTo>
                    <a:pt x="1188" y="1473"/>
                  </a:lnTo>
                  <a:lnTo>
                    <a:pt x="1197" y="1473"/>
                  </a:lnTo>
                  <a:lnTo>
                    <a:pt x="1194" y="1484"/>
                  </a:lnTo>
                  <a:lnTo>
                    <a:pt x="1180" y="1489"/>
                  </a:lnTo>
                  <a:lnTo>
                    <a:pt x="1180" y="1498"/>
                  </a:lnTo>
                  <a:lnTo>
                    <a:pt x="1189" y="1504"/>
                  </a:lnTo>
                  <a:lnTo>
                    <a:pt x="1202" y="1489"/>
                  </a:lnTo>
                  <a:lnTo>
                    <a:pt x="1228" y="1477"/>
                  </a:lnTo>
                  <a:lnTo>
                    <a:pt x="1233" y="1478"/>
                  </a:lnTo>
                  <a:lnTo>
                    <a:pt x="1233" y="1471"/>
                  </a:lnTo>
                  <a:lnTo>
                    <a:pt x="1243" y="1463"/>
                  </a:lnTo>
                  <a:lnTo>
                    <a:pt x="1252" y="1467"/>
                  </a:lnTo>
                  <a:lnTo>
                    <a:pt x="1253" y="1458"/>
                  </a:lnTo>
                  <a:lnTo>
                    <a:pt x="1256" y="1451"/>
                  </a:lnTo>
                  <a:lnTo>
                    <a:pt x="1263" y="1459"/>
                  </a:lnTo>
                  <a:lnTo>
                    <a:pt x="1272" y="1461"/>
                  </a:lnTo>
                  <a:lnTo>
                    <a:pt x="1274" y="1444"/>
                  </a:lnTo>
                  <a:lnTo>
                    <a:pt x="1269" y="1432"/>
                  </a:lnTo>
                  <a:lnTo>
                    <a:pt x="1275" y="1426"/>
                  </a:lnTo>
                  <a:lnTo>
                    <a:pt x="1269" y="1419"/>
                  </a:lnTo>
                  <a:lnTo>
                    <a:pt x="1278" y="1404"/>
                  </a:lnTo>
                  <a:lnTo>
                    <a:pt x="1294" y="1398"/>
                  </a:lnTo>
                  <a:lnTo>
                    <a:pt x="1294" y="1412"/>
                  </a:lnTo>
                  <a:lnTo>
                    <a:pt x="1297" y="1455"/>
                  </a:lnTo>
                  <a:lnTo>
                    <a:pt x="1291" y="1467"/>
                  </a:lnTo>
                  <a:lnTo>
                    <a:pt x="1292" y="1501"/>
                  </a:lnTo>
                  <a:lnTo>
                    <a:pt x="1283" y="1521"/>
                  </a:lnTo>
                  <a:lnTo>
                    <a:pt x="1282" y="1570"/>
                  </a:lnTo>
                  <a:lnTo>
                    <a:pt x="1287" y="1584"/>
                  </a:lnTo>
                  <a:lnTo>
                    <a:pt x="1299" y="1588"/>
                  </a:lnTo>
                  <a:lnTo>
                    <a:pt x="1306" y="1604"/>
                  </a:lnTo>
                  <a:lnTo>
                    <a:pt x="1324" y="1594"/>
                  </a:lnTo>
                  <a:lnTo>
                    <a:pt x="1318" y="1586"/>
                  </a:lnTo>
                  <a:lnTo>
                    <a:pt x="1308" y="1586"/>
                  </a:lnTo>
                  <a:lnTo>
                    <a:pt x="1304" y="1579"/>
                  </a:lnTo>
                  <a:lnTo>
                    <a:pt x="1315" y="1573"/>
                  </a:lnTo>
                  <a:lnTo>
                    <a:pt x="1325" y="1577"/>
                  </a:lnTo>
                  <a:lnTo>
                    <a:pt x="1328" y="1565"/>
                  </a:lnTo>
                  <a:lnTo>
                    <a:pt x="1322" y="1562"/>
                  </a:lnTo>
                  <a:lnTo>
                    <a:pt x="1333" y="1553"/>
                  </a:lnTo>
                  <a:lnTo>
                    <a:pt x="1348" y="1554"/>
                  </a:lnTo>
                  <a:lnTo>
                    <a:pt x="1349" y="1562"/>
                  </a:lnTo>
                  <a:lnTo>
                    <a:pt x="1358" y="1555"/>
                  </a:lnTo>
                  <a:lnTo>
                    <a:pt x="1347" y="1534"/>
                  </a:lnTo>
                  <a:lnTo>
                    <a:pt x="1357" y="1535"/>
                  </a:lnTo>
                  <a:lnTo>
                    <a:pt x="1378" y="1523"/>
                  </a:lnTo>
                  <a:lnTo>
                    <a:pt x="1378" y="1514"/>
                  </a:lnTo>
                  <a:lnTo>
                    <a:pt x="1391" y="1511"/>
                  </a:lnTo>
                  <a:lnTo>
                    <a:pt x="1393" y="1523"/>
                  </a:lnTo>
                  <a:lnTo>
                    <a:pt x="1393" y="1531"/>
                  </a:lnTo>
                  <a:lnTo>
                    <a:pt x="1382" y="1541"/>
                  </a:lnTo>
                  <a:lnTo>
                    <a:pt x="1384" y="1547"/>
                  </a:lnTo>
                  <a:lnTo>
                    <a:pt x="1373" y="1556"/>
                  </a:lnTo>
                  <a:lnTo>
                    <a:pt x="1372" y="1563"/>
                  </a:lnTo>
                  <a:lnTo>
                    <a:pt x="1376" y="1567"/>
                  </a:lnTo>
                  <a:lnTo>
                    <a:pt x="1384" y="1565"/>
                  </a:lnTo>
                  <a:lnTo>
                    <a:pt x="1387" y="1571"/>
                  </a:lnTo>
                  <a:lnTo>
                    <a:pt x="1384" y="1575"/>
                  </a:lnTo>
                  <a:lnTo>
                    <a:pt x="1376" y="1579"/>
                  </a:lnTo>
                  <a:lnTo>
                    <a:pt x="1366" y="1589"/>
                  </a:lnTo>
                  <a:lnTo>
                    <a:pt x="1359" y="1588"/>
                  </a:lnTo>
                  <a:lnTo>
                    <a:pt x="1356" y="1594"/>
                  </a:lnTo>
                  <a:lnTo>
                    <a:pt x="1348" y="1604"/>
                  </a:lnTo>
                  <a:lnTo>
                    <a:pt x="1354" y="1610"/>
                  </a:lnTo>
                  <a:lnTo>
                    <a:pt x="1370" y="1613"/>
                  </a:lnTo>
                  <a:lnTo>
                    <a:pt x="1379" y="1619"/>
                  </a:lnTo>
                  <a:lnTo>
                    <a:pt x="1389" y="1618"/>
                  </a:lnTo>
                  <a:lnTo>
                    <a:pt x="1399" y="1610"/>
                  </a:lnTo>
                  <a:lnTo>
                    <a:pt x="1410" y="1607"/>
                  </a:lnTo>
                  <a:lnTo>
                    <a:pt x="1421" y="1587"/>
                  </a:lnTo>
                  <a:lnTo>
                    <a:pt x="1434" y="1574"/>
                  </a:lnTo>
                  <a:lnTo>
                    <a:pt x="1446" y="1570"/>
                  </a:lnTo>
                  <a:lnTo>
                    <a:pt x="1453" y="1577"/>
                  </a:lnTo>
                  <a:lnTo>
                    <a:pt x="1464" y="1578"/>
                  </a:lnTo>
                  <a:lnTo>
                    <a:pt x="1473" y="1586"/>
                  </a:lnTo>
                  <a:lnTo>
                    <a:pt x="1483" y="1586"/>
                  </a:lnTo>
                  <a:lnTo>
                    <a:pt x="1496" y="1597"/>
                  </a:lnTo>
                  <a:lnTo>
                    <a:pt x="1506" y="1597"/>
                  </a:lnTo>
                  <a:lnTo>
                    <a:pt x="1506" y="1607"/>
                  </a:lnTo>
                  <a:lnTo>
                    <a:pt x="1515" y="1634"/>
                  </a:lnTo>
                  <a:lnTo>
                    <a:pt x="1515" y="1648"/>
                  </a:lnTo>
                  <a:lnTo>
                    <a:pt x="1528" y="1667"/>
                  </a:lnTo>
                  <a:lnTo>
                    <a:pt x="1573" y="1695"/>
                  </a:lnTo>
                  <a:lnTo>
                    <a:pt x="1576" y="1706"/>
                  </a:lnTo>
                  <a:lnTo>
                    <a:pt x="1591" y="1713"/>
                  </a:lnTo>
                  <a:lnTo>
                    <a:pt x="1608" y="1730"/>
                  </a:lnTo>
                  <a:lnTo>
                    <a:pt x="1613" y="1730"/>
                  </a:lnTo>
                  <a:lnTo>
                    <a:pt x="1625" y="1738"/>
                  </a:lnTo>
                  <a:lnTo>
                    <a:pt x="1629" y="1748"/>
                  </a:lnTo>
                  <a:lnTo>
                    <a:pt x="1635" y="1752"/>
                  </a:lnTo>
                  <a:lnTo>
                    <a:pt x="1641" y="1747"/>
                  </a:lnTo>
                  <a:lnTo>
                    <a:pt x="1645" y="1754"/>
                  </a:lnTo>
                  <a:lnTo>
                    <a:pt x="1661" y="1764"/>
                  </a:lnTo>
                  <a:lnTo>
                    <a:pt x="1670" y="1764"/>
                  </a:lnTo>
                  <a:lnTo>
                    <a:pt x="1670" y="1775"/>
                  </a:lnTo>
                  <a:lnTo>
                    <a:pt x="1678" y="1785"/>
                  </a:lnTo>
                  <a:lnTo>
                    <a:pt x="1682" y="1775"/>
                  </a:lnTo>
                  <a:lnTo>
                    <a:pt x="1677" y="1768"/>
                  </a:lnTo>
                  <a:lnTo>
                    <a:pt x="1679" y="1762"/>
                  </a:lnTo>
                  <a:lnTo>
                    <a:pt x="1669" y="1754"/>
                  </a:lnTo>
                  <a:lnTo>
                    <a:pt x="1669" y="1748"/>
                  </a:lnTo>
                  <a:lnTo>
                    <a:pt x="1685" y="1756"/>
                  </a:lnTo>
                  <a:lnTo>
                    <a:pt x="1689" y="1765"/>
                  </a:lnTo>
                  <a:lnTo>
                    <a:pt x="1694" y="1764"/>
                  </a:lnTo>
                  <a:lnTo>
                    <a:pt x="1697" y="1756"/>
                  </a:lnTo>
                  <a:lnTo>
                    <a:pt x="1701" y="1755"/>
                  </a:lnTo>
                  <a:lnTo>
                    <a:pt x="1716" y="1769"/>
                  </a:lnTo>
                  <a:lnTo>
                    <a:pt x="1718" y="1777"/>
                  </a:lnTo>
                  <a:lnTo>
                    <a:pt x="1726" y="1780"/>
                  </a:lnTo>
                  <a:lnTo>
                    <a:pt x="1732" y="1794"/>
                  </a:lnTo>
                  <a:lnTo>
                    <a:pt x="1737" y="1803"/>
                  </a:lnTo>
                  <a:lnTo>
                    <a:pt x="1738" y="1817"/>
                  </a:lnTo>
                  <a:lnTo>
                    <a:pt x="1743" y="1830"/>
                  </a:lnTo>
                  <a:lnTo>
                    <a:pt x="1738" y="1841"/>
                  </a:lnTo>
                  <a:lnTo>
                    <a:pt x="1737" y="1853"/>
                  </a:lnTo>
                  <a:lnTo>
                    <a:pt x="1727" y="1864"/>
                  </a:lnTo>
                  <a:lnTo>
                    <a:pt x="1703" y="1855"/>
                  </a:lnTo>
                  <a:lnTo>
                    <a:pt x="1689" y="1854"/>
                  </a:lnTo>
                  <a:lnTo>
                    <a:pt x="1690" y="1859"/>
                  </a:lnTo>
                  <a:lnTo>
                    <a:pt x="1685" y="1862"/>
                  </a:lnTo>
                  <a:lnTo>
                    <a:pt x="1671" y="1857"/>
                  </a:lnTo>
                  <a:lnTo>
                    <a:pt x="1662" y="1856"/>
                  </a:lnTo>
                  <a:lnTo>
                    <a:pt x="1664" y="1865"/>
                  </a:lnTo>
                  <a:lnTo>
                    <a:pt x="1655" y="1871"/>
                  </a:lnTo>
                  <a:lnTo>
                    <a:pt x="1654" y="1883"/>
                  </a:lnTo>
                  <a:lnTo>
                    <a:pt x="1643" y="1881"/>
                  </a:lnTo>
                  <a:lnTo>
                    <a:pt x="1633" y="1885"/>
                  </a:lnTo>
                  <a:lnTo>
                    <a:pt x="1637" y="1890"/>
                  </a:lnTo>
                  <a:lnTo>
                    <a:pt x="1647" y="1895"/>
                  </a:lnTo>
                  <a:lnTo>
                    <a:pt x="1651" y="1908"/>
                  </a:lnTo>
                  <a:lnTo>
                    <a:pt x="1660" y="1915"/>
                  </a:lnTo>
                  <a:lnTo>
                    <a:pt x="1666" y="1911"/>
                  </a:lnTo>
                  <a:lnTo>
                    <a:pt x="1679" y="1921"/>
                  </a:lnTo>
                  <a:lnTo>
                    <a:pt x="1680" y="1931"/>
                  </a:lnTo>
                  <a:lnTo>
                    <a:pt x="1695" y="1931"/>
                  </a:lnTo>
                  <a:lnTo>
                    <a:pt x="1712" y="1941"/>
                  </a:lnTo>
                  <a:lnTo>
                    <a:pt x="1731" y="1942"/>
                  </a:lnTo>
                  <a:lnTo>
                    <a:pt x="1754" y="1953"/>
                  </a:lnTo>
                  <a:lnTo>
                    <a:pt x="1768" y="1954"/>
                  </a:lnTo>
                  <a:lnTo>
                    <a:pt x="1768" y="1948"/>
                  </a:lnTo>
                  <a:lnTo>
                    <a:pt x="1773" y="1947"/>
                  </a:lnTo>
                  <a:lnTo>
                    <a:pt x="1783" y="1952"/>
                  </a:lnTo>
                  <a:lnTo>
                    <a:pt x="1783" y="1961"/>
                  </a:lnTo>
                  <a:lnTo>
                    <a:pt x="1799" y="1948"/>
                  </a:lnTo>
                  <a:lnTo>
                    <a:pt x="1804" y="1955"/>
                  </a:lnTo>
                  <a:lnTo>
                    <a:pt x="1811" y="1954"/>
                  </a:lnTo>
                  <a:lnTo>
                    <a:pt x="1819" y="1945"/>
                  </a:lnTo>
                  <a:lnTo>
                    <a:pt x="1823" y="1946"/>
                  </a:lnTo>
                  <a:lnTo>
                    <a:pt x="1823" y="1951"/>
                  </a:lnTo>
                  <a:lnTo>
                    <a:pt x="1829" y="1953"/>
                  </a:lnTo>
                  <a:lnTo>
                    <a:pt x="1846" y="1944"/>
                  </a:lnTo>
                  <a:lnTo>
                    <a:pt x="1877" y="1933"/>
                  </a:lnTo>
                  <a:lnTo>
                    <a:pt x="1886" y="1931"/>
                  </a:lnTo>
                  <a:lnTo>
                    <a:pt x="1886" y="1941"/>
                  </a:lnTo>
                  <a:lnTo>
                    <a:pt x="1883" y="1947"/>
                  </a:lnTo>
                  <a:lnTo>
                    <a:pt x="1883" y="1951"/>
                  </a:lnTo>
                  <a:lnTo>
                    <a:pt x="1888" y="1951"/>
                  </a:lnTo>
                  <a:lnTo>
                    <a:pt x="1889" y="1963"/>
                  </a:lnTo>
                  <a:lnTo>
                    <a:pt x="1887" y="1971"/>
                  </a:lnTo>
                  <a:lnTo>
                    <a:pt x="1890" y="1977"/>
                  </a:lnTo>
                  <a:lnTo>
                    <a:pt x="1894" y="1979"/>
                  </a:lnTo>
                  <a:lnTo>
                    <a:pt x="1900" y="1973"/>
                  </a:lnTo>
                  <a:lnTo>
                    <a:pt x="1907" y="1979"/>
                  </a:lnTo>
                  <a:lnTo>
                    <a:pt x="1905" y="1988"/>
                  </a:lnTo>
                  <a:lnTo>
                    <a:pt x="1898" y="2006"/>
                  </a:lnTo>
                  <a:lnTo>
                    <a:pt x="1900" y="2017"/>
                  </a:lnTo>
                  <a:lnTo>
                    <a:pt x="1903" y="2020"/>
                  </a:lnTo>
                  <a:lnTo>
                    <a:pt x="1911" y="2012"/>
                  </a:lnTo>
                  <a:lnTo>
                    <a:pt x="1913" y="1998"/>
                  </a:lnTo>
                  <a:lnTo>
                    <a:pt x="1917" y="1991"/>
                  </a:lnTo>
                  <a:lnTo>
                    <a:pt x="1920" y="1991"/>
                  </a:lnTo>
                  <a:lnTo>
                    <a:pt x="1919" y="2006"/>
                  </a:lnTo>
                  <a:lnTo>
                    <a:pt x="1911" y="2024"/>
                  </a:lnTo>
                  <a:lnTo>
                    <a:pt x="1903" y="2036"/>
                  </a:lnTo>
                  <a:lnTo>
                    <a:pt x="1903" y="2056"/>
                  </a:lnTo>
                  <a:lnTo>
                    <a:pt x="1910" y="2068"/>
                  </a:lnTo>
                  <a:lnTo>
                    <a:pt x="1911" y="2087"/>
                  </a:lnTo>
                  <a:lnTo>
                    <a:pt x="1907" y="2100"/>
                  </a:lnTo>
                  <a:lnTo>
                    <a:pt x="1918" y="2109"/>
                  </a:lnTo>
                  <a:lnTo>
                    <a:pt x="1918" y="2115"/>
                  </a:lnTo>
                  <a:lnTo>
                    <a:pt x="1913" y="2125"/>
                  </a:lnTo>
                  <a:lnTo>
                    <a:pt x="1918" y="2130"/>
                  </a:lnTo>
                  <a:lnTo>
                    <a:pt x="1924" y="2147"/>
                  </a:lnTo>
                  <a:lnTo>
                    <a:pt x="1926" y="2181"/>
                  </a:lnTo>
                  <a:lnTo>
                    <a:pt x="1927" y="2147"/>
                  </a:lnTo>
                  <a:lnTo>
                    <a:pt x="1921" y="2119"/>
                  </a:lnTo>
                  <a:lnTo>
                    <a:pt x="1924" y="2096"/>
                  </a:lnTo>
                  <a:lnTo>
                    <a:pt x="1937" y="2072"/>
                  </a:lnTo>
                  <a:lnTo>
                    <a:pt x="1945" y="2073"/>
                  </a:lnTo>
                  <a:lnTo>
                    <a:pt x="1945" y="2083"/>
                  </a:lnTo>
                  <a:lnTo>
                    <a:pt x="1941" y="2084"/>
                  </a:lnTo>
                  <a:lnTo>
                    <a:pt x="1939" y="2093"/>
                  </a:lnTo>
                  <a:lnTo>
                    <a:pt x="1943" y="2096"/>
                  </a:lnTo>
                  <a:lnTo>
                    <a:pt x="1950" y="2091"/>
                  </a:lnTo>
                  <a:lnTo>
                    <a:pt x="1953" y="2096"/>
                  </a:lnTo>
                  <a:lnTo>
                    <a:pt x="1958" y="2090"/>
                  </a:lnTo>
                  <a:lnTo>
                    <a:pt x="1958" y="2079"/>
                  </a:lnTo>
                  <a:lnTo>
                    <a:pt x="1951" y="2069"/>
                  </a:lnTo>
                  <a:lnTo>
                    <a:pt x="1951" y="2063"/>
                  </a:lnTo>
                  <a:lnTo>
                    <a:pt x="1961" y="2060"/>
                  </a:lnTo>
                  <a:lnTo>
                    <a:pt x="1964" y="2054"/>
                  </a:lnTo>
                  <a:lnTo>
                    <a:pt x="1954" y="2046"/>
                  </a:lnTo>
                  <a:lnTo>
                    <a:pt x="1955" y="2039"/>
                  </a:lnTo>
                  <a:lnTo>
                    <a:pt x="1960" y="2018"/>
                  </a:lnTo>
                  <a:lnTo>
                    <a:pt x="1970" y="1990"/>
                  </a:lnTo>
                  <a:lnTo>
                    <a:pt x="1967" y="1981"/>
                  </a:lnTo>
                  <a:lnTo>
                    <a:pt x="1967" y="1972"/>
                  </a:lnTo>
                  <a:lnTo>
                    <a:pt x="1975" y="1967"/>
                  </a:lnTo>
                  <a:lnTo>
                    <a:pt x="1990" y="1965"/>
                  </a:lnTo>
                  <a:lnTo>
                    <a:pt x="1991" y="1962"/>
                  </a:lnTo>
                  <a:lnTo>
                    <a:pt x="1996" y="1955"/>
                  </a:lnTo>
                  <a:lnTo>
                    <a:pt x="2003" y="1954"/>
                  </a:lnTo>
                  <a:lnTo>
                    <a:pt x="2008" y="1959"/>
                  </a:lnTo>
                  <a:lnTo>
                    <a:pt x="2016" y="1956"/>
                  </a:lnTo>
                  <a:lnTo>
                    <a:pt x="2023" y="1947"/>
                  </a:lnTo>
                  <a:lnTo>
                    <a:pt x="2028" y="1946"/>
                  </a:lnTo>
                  <a:lnTo>
                    <a:pt x="2028" y="1954"/>
                  </a:lnTo>
                  <a:lnTo>
                    <a:pt x="2034" y="1951"/>
                  </a:lnTo>
                  <a:lnTo>
                    <a:pt x="2046" y="1949"/>
                  </a:lnTo>
                  <a:lnTo>
                    <a:pt x="2051" y="1938"/>
                  </a:lnTo>
                  <a:lnTo>
                    <a:pt x="2057" y="1938"/>
                  </a:lnTo>
                  <a:lnTo>
                    <a:pt x="2061" y="1947"/>
                  </a:lnTo>
                  <a:lnTo>
                    <a:pt x="2066" y="1948"/>
                  </a:lnTo>
                  <a:lnTo>
                    <a:pt x="2069" y="1962"/>
                  </a:lnTo>
                  <a:lnTo>
                    <a:pt x="2069" y="1948"/>
                  </a:lnTo>
                  <a:lnTo>
                    <a:pt x="2065" y="1936"/>
                  </a:lnTo>
                  <a:lnTo>
                    <a:pt x="2074" y="1919"/>
                  </a:lnTo>
                  <a:lnTo>
                    <a:pt x="2081" y="1919"/>
                  </a:lnTo>
                  <a:lnTo>
                    <a:pt x="2087" y="1923"/>
                  </a:lnTo>
                  <a:lnTo>
                    <a:pt x="2096" y="1922"/>
                  </a:lnTo>
                  <a:lnTo>
                    <a:pt x="2102" y="1918"/>
                  </a:lnTo>
                  <a:lnTo>
                    <a:pt x="2109" y="1924"/>
                  </a:lnTo>
                  <a:lnTo>
                    <a:pt x="2121" y="1910"/>
                  </a:lnTo>
                  <a:lnTo>
                    <a:pt x="2117" y="1903"/>
                  </a:lnTo>
                  <a:lnTo>
                    <a:pt x="2124" y="1895"/>
                  </a:lnTo>
                  <a:lnTo>
                    <a:pt x="2114" y="1894"/>
                  </a:lnTo>
                  <a:lnTo>
                    <a:pt x="2113" y="1891"/>
                  </a:lnTo>
                  <a:lnTo>
                    <a:pt x="2105" y="1892"/>
                  </a:lnTo>
                  <a:lnTo>
                    <a:pt x="2082" y="1900"/>
                  </a:lnTo>
                  <a:lnTo>
                    <a:pt x="2076" y="1899"/>
                  </a:lnTo>
                  <a:lnTo>
                    <a:pt x="2073" y="1906"/>
                  </a:lnTo>
                  <a:lnTo>
                    <a:pt x="2063" y="1907"/>
                  </a:lnTo>
                  <a:lnTo>
                    <a:pt x="2063" y="1914"/>
                  </a:lnTo>
                  <a:lnTo>
                    <a:pt x="2061" y="1920"/>
                  </a:lnTo>
                  <a:lnTo>
                    <a:pt x="2051" y="1908"/>
                  </a:lnTo>
                  <a:lnTo>
                    <a:pt x="2053" y="1900"/>
                  </a:lnTo>
                  <a:lnTo>
                    <a:pt x="2046" y="1905"/>
                  </a:lnTo>
                  <a:lnTo>
                    <a:pt x="2044" y="1914"/>
                  </a:lnTo>
                  <a:lnTo>
                    <a:pt x="2036" y="1918"/>
                  </a:lnTo>
                  <a:lnTo>
                    <a:pt x="2026" y="1911"/>
                  </a:lnTo>
                  <a:lnTo>
                    <a:pt x="2018" y="1911"/>
                  </a:lnTo>
                  <a:lnTo>
                    <a:pt x="2016" y="1906"/>
                  </a:lnTo>
                  <a:lnTo>
                    <a:pt x="2009" y="1908"/>
                  </a:lnTo>
                  <a:lnTo>
                    <a:pt x="2008" y="1914"/>
                  </a:lnTo>
                  <a:lnTo>
                    <a:pt x="2015" y="1922"/>
                  </a:lnTo>
                  <a:lnTo>
                    <a:pt x="2015" y="1928"/>
                  </a:lnTo>
                  <a:lnTo>
                    <a:pt x="2004" y="1932"/>
                  </a:lnTo>
                  <a:lnTo>
                    <a:pt x="2000" y="1926"/>
                  </a:lnTo>
                  <a:lnTo>
                    <a:pt x="1986" y="1924"/>
                  </a:lnTo>
                  <a:lnTo>
                    <a:pt x="1984" y="1919"/>
                  </a:lnTo>
                  <a:lnTo>
                    <a:pt x="1990" y="1913"/>
                  </a:lnTo>
                  <a:lnTo>
                    <a:pt x="1994" y="1903"/>
                  </a:lnTo>
                  <a:lnTo>
                    <a:pt x="1989" y="1902"/>
                  </a:lnTo>
                  <a:lnTo>
                    <a:pt x="1983" y="1906"/>
                  </a:lnTo>
                  <a:lnTo>
                    <a:pt x="1975" y="1902"/>
                  </a:lnTo>
                  <a:lnTo>
                    <a:pt x="1979" y="1893"/>
                  </a:lnTo>
                  <a:lnTo>
                    <a:pt x="1989" y="1887"/>
                  </a:lnTo>
                  <a:lnTo>
                    <a:pt x="2003" y="1867"/>
                  </a:lnTo>
                  <a:lnTo>
                    <a:pt x="2013" y="1867"/>
                  </a:lnTo>
                  <a:lnTo>
                    <a:pt x="2025" y="1871"/>
                  </a:lnTo>
                  <a:lnTo>
                    <a:pt x="2065" y="1869"/>
                  </a:lnTo>
                  <a:lnTo>
                    <a:pt x="2093" y="1860"/>
                  </a:lnTo>
                  <a:lnTo>
                    <a:pt x="2101" y="1862"/>
                  </a:lnTo>
                  <a:lnTo>
                    <a:pt x="2115" y="1857"/>
                  </a:lnTo>
                  <a:lnTo>
                    <a:pt x="2120" y="1865"/>
                  </a:lnTo>
                  <a:lnTo>
                    <a:pt x="2127" y="1871"/>
                  </a:lnTo>
                  <a:lnTo>
                    <a:pt x="2132" y="1871"/>
                  </a:lnTo>
                  <a:lnTo>
                    <a:pt x="2135" y="1880"/>
                  </a:lnTo>
                  <a:lnTo>
                    <a:pt x="2133" y="1902"/>
                  </a:lnTo>
                  <a:lnTo>
                    <a:pt x="2130" y="1910"/>
                  </a:lnTo>
                  <a:lnTo>
                    <a:pt x="2136" y="1913"/>
                  </a:lnTo>
                  <a:lnTo>
                    <a:pt x="2134" y="1917"/>
                  </a:lnTo>
                  <a:lnTo>
                    <a:pt x="2125" y="1923"/>
                  </a:lnTo>
                  <a:lnTo>
                    <a:pt x="2126" y="1927"/>
                  </a:lnTo>
                  <a:lnTo>
                    <a:pt x="2130" y="1930"/>
                  </a:lnTo>
                  <a:lnTo>
                    <a:pt x="2133" y="1952"/>
                  </a:lnTo>
                  <a:lnTo>
                    <a:pt x="2142" y="1952"/>
                  </a:lnTo>
                  <a:lnTo>
                    <a:pt x="2148" y="1955"/>
                  </a:lnTo>
                  <a:lnTo>
                    <a:pt x="2148" y="1961"/>
                  </a:lnTo>
                  <a:lnTo>
                    <a:pt x="2140" y="1967"/>
                  </a:lnTo>
                  <a:lnTo>
                    <a:pt x="2139" y="1975"/>
                  </a:lnTo>
                  <a:lnTo>
                    <a:pt x="2134" y="1983"/>
                  </a:lnTo>
                  <a:lnTo>
                    <a:pt x="2145" y="1982"/>
                  </a:lnTo>
                  <a:lnTo>
                    <a:pt x="2155" y="1987"/>
                  </a:lnTo>
                  <a:lnTo>
                    <a:pt x="2157" y="1991"/>
                  </a:lnTo>
                  <a:lnTo>
                    <a:pt x="2162" y="1989"/>
                  </a:lnTo>
                  <a:lnTo>
                    <a:pt x="2169" y="1998"/>
                  </a:lnTo>
                  <a:lnTo>
                    <a:pt x="2181" y="1998"/>
                  </a:lnTo>
                  <a:lnTo>
                    <a:pt x="2190" y="1993"/>
                  </a:lnTo>
                  <a:lnTo>
                    <a:pt x="2194" y="1995"/>
                  </a:lnTo>
                  <a:lnTo>
                    <a:pt x="2194" y="2003"/>
                  </a:lnTo>
                  <a:lnTo>
                    <a:pt x="2196" y="2006"/>
                  </a:lnTo>
                  <a:lnTo>
                    <a:pt x="2202" y="2004"/>
                  </a:lnTo>
                  <a:lnTo>
                    <a:pt x="2207" y="2011"/>
                  </a:lnTo>
                  <a:lnTo>
                    <a:pt x="2204" y="2016"/>
                  </a:lnTo>
                  <a:lnTo>
                    <a:pt x="2204" y="2023"/>
                  </a:lnTo>
                  <a:lnTo>
                    <a:pt x="2209" y="2025"/>
                  </a:lnTo>
                  <a:lnTo>
                    <a:pt x="2211" y="2031"/>
                  </a:lnTo>
                  <a:lnTo>
                    <a:pt x="2226" y="2046"/>
                  </a:lnTo>
                  <a:lnTo>
                    <a:pt x="2226" y="2054"/>
                  </a:lnTo>
                  <a:lnTo>
                    <a:pt x="2238" y="2045"/>
                  </a:lnTo>
                  <a:lnTo>
                    <a:pt x="2242" y="2048"/>
                  </a:lnTo>
                  <a:lnTo>
                    <a:pt x="2244" y="2058"/>
                  </a:lnTo>
                  <a:lnTo>
                    <a:pt x="2247" y="2059"/>
                  </a:lnTo>
                  <a:lnTo>
                    <a:pt x="2258" y="2069"/>
                  </a:lnTo>
                  <a:lnTo>
                    <a:pt x="2271" y="2062"/>
                  </a:lnTo>
                  <a:lnTo>
                    <a:pt x="2289" y="2063"/>
                  </a:lnTo>
                  <a:lnTo>
                    <a:pt x="2294" y="2054"/>
                  </a:lnTo>
                  <a:lnTo>
                    <a:pt x="2309" y="2046"/>
                  </a:lnTo>
                  <a:lnTo>
                    <a:pt x="2312" y="2046"/>
                  </a:lnTo>
                  <a:lnTo>
                    <a:pt x="2316" y="2053"/>
                  </a:lnTo>
                  <a:lnTo>
                    <a:pt x="2337" y="2052"/>
                  </a:lnTo>
                  <a:lnTo>
                    <a:pt x="2356" y="2066"/>
                  </a:lnTo>
                  <a:lnTo>
                    <a:pt x="2364" y="2068"/>
                  </a:lnTo>
                  <a:lnTo>
                    <a:pt x="2372" y="2076"/>
                  </a:lnTo>
                  <a:lnTo>
                    <a:pt x="2377" y="2072"/>
                  </a:lnTo>
                  <a:lnTo>
                    <a:pt x="2397" y="2068"/>
                  </a:lnTo>
                  <a:lnTo>
                    <a:pt x="2404" y="2078"/>
                  </a:lnTo>
                  <a:lnTo>
                    <a:pt x="2410" y="2074"/>
                  </a:lnTo>
                  <a:lnTo>
                    <a:pt x="2408" y="2062"/>
                  </a:lnTo>
                  <a:lnTo>
                    <a:pt x="2400" y="2052"/>
                  </a:lnTo>
                  <a:lnTo>
                    <a:pt x="2397" y="2037"/>
                  </a:lnTo>
                  <a:lnTo>
                    <a:pt x="2401" y="2033"/>
                  </a:lnTo>
                  <a:lnTo>
                    <a:pt x="2407" y="2034"/>
                  </a:lnTo>
                  <a:lnTo>
                    <a:pt x="2413" y="2052"/>
                  </a:lnTo>
                  <a:lnTo>
                    <a:pt x="2416" y="2066"/>
                  </a:lnTo>
                  <a:lnTo>
                    <a:pt x="2431" y="2084"/>
                  </a:lnTo>
                  <a:lnTo>
                    <a:pt x="2439" y="2090"/>
                  </a:lnTo>
                  <a:lnTo>
                    <a:pt x="2442" y="2103"/>
                  </a:lnTo>
                  <a:lnTo>
                    <a:pt x="2443" y="2080"/>
                  </a:lnTo>
                  <a:lnTo>
                    <a:pt x="2437" y="2072"/>
                  </a:lnTo>
                  <a:lnTo>
                    <a:pt x="2422" y="2066"/>
                  </a:lnTo>
                  <a:lnTo>
                    <a:pt x="2419" y="2050"/>
                  </a:lnTo>
                  <a:lnTo>
                    <a:pt x="2413" y="2028"/>
                  </a:lnTo>
                  <a:lnTo>
                    <a:pt x="2416" y="2021"/>
                  </a:lnTo>
                  <a:lnTo>
                    <a:pt x="2420" y="2022"/>
                  </a:lnTo>
                  <a:lnTo>
                    <a:pt x="2421" y="2029"/>
                  </a:lnTo>
                  <a:lnTo>
                    <a:pt x="2425" y="2033"/>
                  </a:lnTo>
                  <a:lnTo>
                    <a:pt x="2431" y="2029"/>
                  </a:lnTo>
                  <a:lnTo>
                    <a:pt x="2431" y="2021"/>
                  </a:lnTo>
                  <a:lnTo>
                    <a:pt x="2426" y="2012"/>
                  </a:lnTo>
                  <a:lnTo>
                    <a:pt x="2430" y="2006"/>
                  </a:lnTo>
                  <a:lnTo>
                    <a:pt x="2427" y="2000"/>
                  </a:lnTo>
                  <a:lnTo>
                    <a:pt x="2429" y="1993"/>
                  </a:lnTo>
                  <a:lnTo>
                    <a:pt x="2437" y="1993"/>
                  </a:lnTo>
                  <a:lnTo>
                    <a:pt x="2443" y="2002"/>
                  </a:lnTo>
                  <a:lnTo>
                    <a:pt x="2442" y="2009"/>
                  </a:lnTo>
                  <a:lnTo>
                    <a:pt x="2447" y="2012"/>
                  </a:lnTo>
                  <a:lnTo>
                    <a:pt x="2449" y="2007"/>
                  </a:lnTo>
                  <a:lnTo>
                    <a:pt x="2460" y="2001"/>
                  </a:lnTo>
                  <a:lnTo>
                    <a:pt x="2464" y="1990"/>
                  </a:lnTo>
                  <a:lnTo>
                    <a:pt x="2474" y="1990"/>
                  </a:lnTo>
                  <a:lnTo>
                    <a:pt x="2479" y="1999"/>
                  </a:lnTo>
                  <a:lnTo>
                    <a:pt x="2476" y="2005"/>
                  </a:lnTo>
                  <a:lnTo>
                    <a:pt x="2476" y="2012"/>
                  </a:lnTo>
                  <a:lnTo>
                    <a:pt x="2478" y="2005"/>
                  </a:lnTo>
                  <a:lnTo>
                    <a:pt x="2484" y="2003"/>
                  </a:lnTo>
                  <a:lnTo>
                    <a:pt x="2492" y="2010"/>
                  </a:lnTo>
                  <a:lnTo>
                    <a:pt x="2491" y="2023"/>
                  </a:lnTo>
                  <a:lnTo>
                    <a:pt x="2487" y="2030"/>
                  </a:lnTo>
                  <a:lnTo>
                    <a:pt x="2494" y="2037"/>
                  </a:lnTo>
                  <a:lnTo>
                    <a:pt x="2502" y="2035"/>
                  </a:lnTo>
                  <a:lnTo>
                    <a:pt x="2510" y="2039"/>
                  </a:lnTo>
                  <a:lnTo>
                    <a:pt x="2507" y="2048"/>
                  </a:lnTo>
                  <a:lnTo>
                    <a:pt x="2494" y="2053"/>
                  </a:lnTo>
                  <a:lnTo>
                    <a:pt x="2492" y="2057"/>
                  </a:lnTo>
                  <a:lnTo>
                    <a:pt x="2500" y="2060"/>
                  </a:lnTo>
                  <a:lnTo>
                    <a:pt x="2512" y="2052"/>
                  </a:lnTo>
                  <a:lnTo>
                    <a:pt x="2519" y="2041"/>
                  </a:lnTo>
                  <a:lnTo>
                    <a:pt x="2532" y="2037"/>
                  </a:lnTo>
                  <a:lnTo>
                    <a:pt x="2543" y="2039"/>
                  </a:lnTo>
                  <a:lnTo>
                    <a:pt x="2543" y="2043"/>
                  </a:lnTo>
                  <a:lnTo>
                    <a:pt x="2535" y="2045"/>
                  </a:lnTo>
                  <a:lnTo>
                    <a:pt x="2529" y="2051"/>
                  </a:lnTo>
                  <a:lnTo>
                    <a:pt x="2527" y="2064"/>
                  </a:lnTo>
                  <a:lnTo>
                    <a:pt x="2511" y="2074"/>
                  </a:lnTo>
                  <a:lnTo>
                    <a:pt x="2510" y="2081"/>
                  </a:lnTo>
                  <a:lnTo>
                    <a:pt x="2494" y="2096"/>
                  </a:lnTo>
                  <a:lnTo>
                    <a:pt x="2494" y="2103"/>
                  </a:lnTo>
                  <a:lnTo>
                    <a:pt x="2490" y="2109"/>
                  </a:lnTo>
                  <a:lnTo>
                    <a:pt x="2487" y="2100"/>
                  </a:lnTo>
                  <a:lnTo>
                    <a:pt x="2480" y="2110"/>
                  </a:lnTo>
                  <a:lnTo>
                    <a:pt x="2476" y="2128"/>
                  </a:lnTo>
                  <a:lnTo>
                    <a:pt x="2477" y="2135"/>
                  </a:lnTo>
                  <a:lnTo>
                    <a:pt x="2486" y="2130"/>
                  </a:lnTo>
                  <a:lnTo>
                    <a:pt x="2492" y="2130"/>
                  </a:lnTo>
                  <a:lnTo>
                    <a:pt x="2492" y="2140"/>
                  </a:lnTo>
                  <a:lnTo>
                    <a:pt x="2480" y="2148"/>
                  </a:lnTo>
                  <a:lnTo>
                    <a:pt x="2480" y="2154"/>
                  </a:lnTo>
                  <a:lnTo>
                    <a:pt x="2494" y="2150"/>
                  </a:lnTo>
                  <a:lnTo>
                    <a:pt x="2502" y="2143"/>
                  </a:lnTo>
                  <a:lnTo>
                    <a:pt x="2510" y="2143"/>
                  </a:lnTo>
                  <a:lnTo>
                    <a:pt x="2503" y="2155"/>
                  </a:lnTo>
                  <a:lnTo>
                    <a:pt x="2495" y="2161"/>
                  </a:lnTo>
                  <a:lnTo>
                    <a:pt x="2502" y="2163"/>
                  </a:lnTo>
                  <a:lnTo>
                    <a:pt x="2511" y="2159"/>
                  </a:lnTo>
                  <a:lnTo>
                    <a:pt x="2506" y="2173"/>
                  </a:lnTo>
                  <a:lnTo>
                    <a:pt x="2505" y="2182"/>
                  </a:lnTo>
                  <a:lnTo>
                    <a:pt x="2497" y="2188"/>
                  </a:lnTo>
                  <a:lnTo>
                    <a:pt x="2485" y="2183"/>
                  </a:lnTo>
                  <a:lnTo>
                    <a:pt x="2480" y="2173"/>
                  </a:lnTo>
                  <a:lnTo>
                    <a:pt x="2467" y="2180"/>
                  </a:lnTo>
                  <a:lnTo>
                    <a:pt x="2462" y="2165"/>
                  </a:lnTo>
                  <a:lnTo>
                    <a:pt x="2458" y="2165"/>
                  </a:lnTo>
                  <a:lnTo>
                    <a:pt x="2454" y="2180"/>
                  </a:lnTo>
                  <a:lnTo>
                    <a:pt x="2461" y="2191"/>
                  </a:lnTo>
                  <a:lnTo>
                    <a:pt x="2466" y="2205"/>
                  </a:lnTo>
                  <a:lnTo>
                    <a:pt x="2462" y="2229"/>
                  </a:lnTo>
                  <a:lnTo>
                    <a:pt x="2471" y="2207"/>
                  </a:lnTo>
                  <a:lnTo>
                    <a:pt x="2468" y="2190"/>
                  </a:lnTo>
                  <a:lnTo>
                    <a:pt x="2475" y="2184"/>
                  </a:lnTo>
                  <a:lnTo>
                    <a:pt x="2482" y="2191"/>
                  </a:lnTo>
                  <a:lnTo>
                    <a:pt x="2494" y="2192"/>
                  </a:lnTo>
                  <a:lnTo>
                    <a:pt x="2503" y="2198"/>
                  </a:lnTo>
                  <a:lnTo>
                    <a:pt x="2510" y="2192"/>
                  </a:lnTo>
                  <a:lnTo>
                    <a:pt x="2512" y="2180"/>
                  </a:lnTo>
                  <a:lnTo>
                    <a:pt x="2526" y="2175"/>
                  </a:lnTo>
                  <a:lnTo>
                    <a:pt x="2535" y="2165"/>
                  </a:lnTo>
                  <a:lnTo>
                    <a:pt x="2546" y="2164"/>
                  </a:lnTo>
                  <a:lnTo>
                    <a:pt x="2554" y="2154"/>
                  </a:lnTo>
                  <a:lnTo>
                    <a:pt x="2545" y="2161"/>
                  </a:lnTo>
                  <a:lnTo>
                    <a:pt x="2534" y="2159"/>
                  </a:lnTo>
                  <a:lnTo>
                    <a:pt x="2529" y="2167"/>
                  </a:lnTo>
                  <a:lnTo>
                    <a:pt x="2521" y="2170"/>
                  </a:lnTo>
                  <a:lnTo>
                    <a:pt x="2518" y="2170"/>
                  </a:lnTo>
                  <a:lnTo>
                    <a:pt x="2523" y="2158"/>
                  </a:lnTo>
                  <a:lnTo>
                    <a:pt x="2530" y="2152"/>
                  </a:lnTo>
                  <a:lnTo>
                    <a:pt x="2526" y="2145"/>
                  </a:lnTo>
                  <a:lnTo>
                    <a:pt x="2526" y="2138"/>
                  </a:lnTo>
                  <a:lnTo>
                    <a:pt x="2533" y="2122"/>
                  </a:lnTo>
                  <a:lnTo>
                    <a:pt x="2532" y="2114"/>
                  </a:lnTo>
                  <a:lnTo>
                    <a:pt x="2526" y="2108"/>
                  </a:lnTo>
                  <a:lnTo>
                    <a:pt x="2530" y="2103"/>
                  </a:lnTo>
                  <a:lnTo>
                    <a:pt x="2539" y="2089"/>
                  </a:lnTo>
                  <a:lnTo>
                    <a:pt x="2543" y="2075"/>
                  </a:lnTo>
                  <a:lnTo>
                    <a:pt x="2554" y="2066"/>
                  </a:lnTo>
                  <a:lnTo>
                    <a:pt x="2557" y="2070"/>
                  </a:lnTo>
                  <a:lnTo>
                    <a:pt x="2555" y="2075"/>
                  </a:lnTo>
                  <a:lnTo>
                    <a:pt x="2561" y="2073"/>
                  </a:lnTo>
                  <a:lnTo>
                    <a:pt x="2567" y="2064"/>
                  </a:lnTo>
                  <a:lnTo>
                    <a:pt x="2570" y="2069"/>
                  </a:lnTo>
                  <a:lnTo>
                    <a:pt x="2574" y="2070"/>
                  </a:lnTo>
                  <a:lnTo>
                    <a:pt x="2577" y="2075"/>
                  </a:lnTo>
                  <a:lnTo>
                    <a:pt x="2587" y="2073"/>
                  </a:lnTo>
                  <a:lnTo>
                    <a:pt x="2594" y="2064"/>
                  </a:lnTo>
                  <a:lnTo>
                    <a:pt x="2619" y="2054"/>
                  </a:lnTo>
                  <a:lnTo>
                    <a:pt x="2624" y="2044"/>
                  </a:lnTo>
                  <a:lnTo>
                    <a:pt x="2624" y="2039"/>
                  </a:lnTo>
                  <a:lnTo>
                    <a:pt x="2630" y="2037"/>
                  </a:lnTo>
                  <a:lnTo>
                    <a:pt x="2641" y="2025"/>
                  </a:lnTo>
                  <a:lnTo>
                    <a:pt x="2656" y="2024"/>
                  </a:lnTo>
                  <a:lnTo>
                    <a:pt x="2664" y="2015"/>
                  </a:lnTo>
                  <a:lnTo>
                    <a:pt x="2663" y="2008"/>
                  </a:lnTo>
                  <a:lnTo>
                    <a:pt x="2666" y="1994"/>
                  </a:lnTo>
                  <a:lnTo>
                    <a:pt x="2673" y="1981"/>
                  </a:lnTo>
                  <a:lnTo>
                    <a:pt x="2675" y="1971"/>
                  </a:lnTo>
                  <a:lnTo>
                    <a:pt x="2672" y="1965"/>
                  </a:lnTo>
                  <a:lnTo>
                    <a:pt x="2665" y="1970"/>
                  </a:lnTo>
                  <a:lnTo>
                    <a:pt x="2656" y="1972"/>
                  </a:lnTo>
                  <a:lnTo>
                    <a:pt x="2658" y="1976"/>
                  </a:lnTo>
                  <a:lnTo>
                    <a:pt x="2653" y="1985"/>
                  </a:lnTo>
                  <a:lnTo>
                    <a:pt x="2643" y="1987"/>
                  </a:lnTo>
                  <a:lnTo>
                    <a:pt x="2637" y="1983"/>
                  </a:lnTo>
                  <a:lnTo>
                    <a:pt x="2630" y="1983"/>
                  </a:lnTo>
                  <a:lnTo>
                    <a:pt x="2628" y="1979"/>
                  </a:lnTo>
                  <a:lnTo>
                    <a:pt x="2635" y="1965"/>
                  </a:lnTo>
                  <a:lnTo>
                    <a:pt x="2642" y="1965"/>
                  </a:lnTo>
                  <a:lnTo>
                    <a:pt x="2648" y="1957"/>
                  </a:lnTo>
                  <a:lnTo>
                    <a:pt x="2663" y="1950"/>
                  </a:lnTo>
                  <a:lnTo>
                    <a:pt x="2664" y="1943"/>
                  </a:lnTo>
                  <a:lnTo>
                    <a:pt x="2658" y="1938"/>
                  </a:lnTo>
                  <a:lnTo>
                    <a:pt x="2667" y="1926"/>
                  </a:lnTo>
                  <a:lnTo>
                    <a:pt x="2679" y="1924"/>
                  </a:lnTo>
                  <a:lnTo>
                    <a:pt x="2692" y="1927"/>
                  </a:lnTo>
                  <a:lnTo>
                    <a:pt x="2683" y="1933"/>
                  </a:lnTo>
                  <a:lnTo>
                    <a:pt x="2681" y="1944"/>
                  </a:lnTo>
                  <a:lnTo>
                    <a:pt x="2685" y="1947"/>
                  </a:lnTo>
                  <a:lnTo>
                    <a:pt x="2696" y="1941"/>
                  </a:lnTo>
                  <a:lnTo>
                    <a:pt x="2705" y="1920"/>
                  </a:lnTo>
                  <a:lnTo>
                    <a:pt x="2706" y="1912"/>
                  </a:lnTo>
                  <a:lnTo>
                    <a:pt x="2694" y="1909"/>
                  </a:lnTo>
                  <a:lnTo>
                    <a:pt x="2685" y="1909"/>
                  </a:lnTo>
                  <a:lnTo>
                    <a:pt x="2678" y="1904"/>
                  </a:lnTo>
                  <a:lnTo>
                    <a:pt x="2662" y="1900"/>
                  </a:lnTo>
                  <a:lnTo>
                    <a:pt x="2657" y="1885"/>
                  </a:lnTo>
                  <a:lnTo>
                    <a:pt x="2659" y="1873"/>
                  </a:lnTo>
                  <a:lnTo>
                    <a:pt x="2651" y="1884"/>
                  </a:lnTo>
                  <a:lnTo>
                    <a:pt x="2645" y="1884"/>
                  </a:lnTo>
                  <a:lnTo>
                    <a:pt x="2640" y="1874"/>
                  </a:lnTo>
                  <a:lnTo>
                    <a:pt x="2630" y="1868"/>
                  </a:lnTo>
                  <a:lnTo>
                    <a:pt x="2627" y="1856"/>
                  </a:lnTo>
                  <a:lnTo>
                    <a:pt x="2622" y="1853"/>
                  </a:lnTo>
                  <a:lnTo>
                    <a:pt x="2614" y="1855"/>
                  </a:lnTo>
                  <a:lnTo>
                    <a:pt x="2612" y="1846"/>
                  </a:lnTo>
                  <a:lnTo>
                    <a:pt x="2608" y="1841"/>
                  </a:lnTo>
                  <a:lnTo>
                    <a:pt x="2613" y="1832"/>
                  </a:lnTo>
                  <a:lnTo>
                    <a:pt x="2613" y="1823"/>
                  </a:lnTo>
                  <a:lnTo>
                    <a:pt x="2608" y="1813"/>
                  </a:lnTo>
                  <a:lnTo>
                    <a:pt x="2610" y="1786"/>
                  </a:lnTo>
                  <a:lnTo>
                    <a:pt x="2618" y="1777"/>
                  </a:lnTo>
                  <a:lnTo>
                    <a:pt x="2636" y="1760"/>
                  </a:lnTo>
                  <a:lnTo>
                    <a:pt x="2647" y="1756"/>
                  </a:lnTo>
                  <a:lnTo>
                    <a:pt x="2656" y="1757"/>
                  </a:lnTo>
                  <a:lnTo>
                    <a:pt x="2657" y="1752"/>
                  </a:lnTo>
                  <a:lnTo>
                    <a:pt x="2666" y="1745"/>
                  </a:lnTo>
                  <a:lnTo>
                    <a:pt x="2667" y="1739"/>
                  </a:lnTo>
                  <a:lnTo>
                    <a:pt x="2661" y="1739"/>
                  </a:lnTo>
                  <a:lnTo>
                    <a:pt x="2652" y="1745"/>
                  </a:lnTo>
                  <a:lnTo>
                    <a:pt x="2646" y="1742"/>
                  </a:lnTo>
                  <a:lnTo>
                    <a:pt x="2646" y="1735"/>
                  </a:lnTo>
                  <a:lnTo>
                    <a:pt x="2642" y="1724"/>
                  </a:lnTo>
                  <a:lnTo>
                    <a:pt x="2644" y="1712"/>
                  </a:lnTo>
                  <a:lnTo>
                    <a:pt x="2658" y="1697"/>
                  </a:lnTo>
                  <a:lnTo>
                    <a:pt x="2667" y="1677"/>
                  </a:lnTo>
                  <a:lnTo>
                    <a:pt x="2673" y="1674"/>
                  </a:lnTo>
                  <a:lnTo>
                    <a:pt x="2681" y="1660"/>
                  </a:lnTo>
                  <a:lnTo>
                    <a:pt x="2688" y="1659"/>
                  </a:lnTo>
                  <a:lnTo>
                    <a:pt x="2696" y="1647"/>
                  </a:lnTo>
                  <a:lnTo>
                    <a:pt x="2709" y="1642"/>
                  </a:lnTo>
                  <a:lnTo>
                    <a:pt x="2717" y="1648"/>
                  </a:lnTo>
                  <a:lnTo>
                    <a:pt x="2713" y="1660"/>
                  </a:lnTo>
                  <a:lnTo>
                    <a:pt x="2719" y="1666"/>
                  </a:lnTo>
                  <a:lnTo>
                    <a:pt x="2717" y="1674"/>
                  </a:lnTo>
                  <a:lnTo>
                    <a:pt x="2728" y="1668"/>
                  </a:lnTo>
                  <a:lnTo>
                    <a:pt x="2729" y="1661"/>
                  </a:lnTo>
                  <a:lnTo>
                    <a:pt x="2742" y="1642"/>
                  </a:lnTo>
                  <a:lnTo>
                    <a:pt x="2742" y="1637"/>
                  </a:lnTo>
                  <a:lnTo>
                    <a:pt x="2733" y="1635"/>
                  </a:lnTo>
                  <a:lnTo>
                    <a:pt x="2724" y="1632"/>
                  </a:lnTo>
                  <a:lnTo>
                    <a:pt x="2717" y="1622"/>
                  </a:lnTo>
                  <a:lnTo>
                    <a:pt x="2727" y="1613"/>
                  </a:lnTo>
                  <a:lnTo>
                    <a:pt x="2741" y="1613"/>
                  </a:lnTo>
                  <a:lnTo>
                    <a:pt x="2745" y="1606"/>
                  </a:lnTo>
                  <a:lnTo>
                    <a:pt x="2760" y="1596"/>
                  </a:lnTo>
                  <a:lnTo>
                    <a:pt x="2760" y="1587"/>
                  </a:lnTo>
                  <a:lnTo>
                    <a:pt x="2768" y="1583"/>
                  </a:lnTo>
                  <a:lnTo>
                    <a:pt x="2780" y="1588"/>
                  </a:lnTo>
                  <a:lnTo>
                    <a:pt x="2798" y="1592"/>
                  </a:lnTo>
                  <a:lnTo>
                    <a:pt x="2800" y="1602"/>
                  </a:lnTo>
                  <a:lnTo>
                    <a:pt x="2797" y="1607"/>
                  </a:lnTo>
                  <a:lnTo>
                    <a:pt x="2804" y="1610"/>
                  </a:lnTo>
                  <a:lnTo>
                    <a:pt x="2813" y="1618"/>
                  </a:lnTo>
                  <a:lnTo>
                    <a:pt x="2821" y="1624"/>
                  </a:lnTo>
                  <a:lnTo>
                    <a:pt x="2817" y="1635"/>
                  </a:lnTo>
                  <a:lnTo>
                    <a:pt x="2812" y="1637"/>
                  </a:lnTo>
                  <a:lnTo>
                    <a:pt x="2814" y="1647"/>
                  </a:lnTo>
                  <a:lnTo>
                    <a:pt x="2812" y="1655"/>
                  </a:lnTo>
                  <a:lnTo>
                    <a:pt x="2822" y="1664"/>
                  </a:lnTo>
                  <a:lnTo>
                    <a:pt x="2825" y="1673"/>
                  </a:lnTo>
                  <a:lnTo>
                    <a:pt x="2823" y="1692"/>
                  </a:lnTo>
                  <a:lnTo>
                    <a:pt x="2830" y="1697"/>
                  </a:lnTo>
                  <a:lnTo>
                    <a:pt x="2830" y="1702"/>
                  </a:lnTo>
                  <a:lnTo>
                    <a:pt x="2822" y="1713"/>
                  </a:lnTo>
                  <a:lnTo>
                    <a:pt x="2821" y="1721"/>
                  </a:lnTo>
                  <a:lnTo>
                    <a:pt x="2813" y="1734"/>
                  </a:lnTo>
                  <a:lnTo>
                    <a:pt x="2812" y="1748"/>
                  </a:lnTo>
                  <a:lnTo>
                    <a:pt x="2807" y="1751"/>
                  </a:lnTo>
                  <a:lnTo>
                    <a:pt x="2812" y="1761"/>
                  </a:lnTo>
                  <a:lnTo>
                    <a:pt x="2808" y="1772"/>
                  </a:lnTo>
                  <a:lnTo>
                    <a:pt x="2819" y="1785"/>
                  </a:lnTo>
                  <a:lnTo>
                    <a:pt x="2819" y="1794"/>
                  </a:lnTo>
                  <a:lnTo>
                    <a:pt x="2816" y="1798"/>
                  </a:lnTo>
                  <a:lnTo>
                    <a:pt x="2819" y="1807"/>
                  </a:lnTo>
                  <a:lnTo>
                    <a:pt x="2816" y="1817"/>
                  </a:lnTo>
                  <a:lnTo>
                    <a:pt x="2816" y="1825"/>
                  </a:lnTo>
                  <a:lnTo>
                    <a:pt x="2823" y="1827"/>
                  </a:lnTo>
                  <a:lnTo>
                    <a:pt x="2830" y="1837"/>
                  </a:lnTo>
                  <a:lnTo>
                    <a:pt x="2829" y="1846"/>
                  </a:lnTo>
                  <a:lnTo>
                    <a:pt x="2821" y="1853"/>
                  </a:lnTo>
                  <a:lnTo>
                    <a:pt x="2814" y="1850"/>
                  </a:lnTo>
                  <a:lnTo>
                    <a:pt x="2805" y="1852"/>
                  </a:lnTo>
                  <a:lnTo>
                    <a:pt x="2799" y="1841"/>
                  </a:lnTo>
                  <a:lnTo>
                    <a:pt x="2803" y="1829"/>
                  </a:lnTo>
                  <a:lnTo>
                    <a:pt x="2790" y="1835"/>
                  </a:lnTo>
                  <a:lnTo>
                    <a:pt x="2785" y="1847"/>
                  </a:lnTo>
                  <a:lnTo>
                    <a:pt x="2775" y="1851"/>
                  </a:lnTo>
                  <a:lnTo>
                    <a:pt x="2775" y="1855"/>
                  </a:lnTo>
                  <a:lnTo>
                    <a:pt x="2789" y="1852"/>
                  </a:lnTo>
                  <a:lnTo>
                    <a:pt x="2796" y="1859"/>
                  </a:lnTo>
                  <a:lnTo>
                    <a:pt x="2795" y="1865"/>
                  </a:lnTo>
                  <a:lnTo>
                    <a:pt x="2765" y="1885"/>
                  </a:lnTo>
                  <a:lnTo>
                    <a:pt x="2758" y="1886"/>
                  </a:lnTo>
                  <a:lnTo>
                    <a:pt x="2756" y="1892"/>
                  </a:lnTo>
                  <a:lnTo>
                    <a:pt x="2749" y="1896"/>
                  </a:lnTo>
                  <a:lnTo>
                    <a:pt x="2747" y="1906"/>
                  </a:lnTo>
                  <a:lnTo>
                    <a:pt x="2752" y="1912"/>
                  </a:lnTo>
                  <a:lnTo>
                    <a:pt x="2763" y="1910"/>
                  </a:lnTo>
                  <a:lnTo>
                    <a:pt x="2770" y="1912"/>
                  </a:lnTo>
                  <a:lnTo>
                    <a:pt x="2771" y="1922"/>
                  </a:lnTo>
                  <a:lnTo>
                    <a:pt x="2781" y="1932"/>
                  </a:lnTo>
                  <a:lnTo>
                    <a:pt x="2795" y="1928"/>
                  </a:lnTo>
                  <a:lnTo>
                    <a:pt x="2797" y="1920"/>
                  </a:lnTo>
                  <a:lnTo>
                    <a:pt x="2805" y="1918"/>
                  </a:lnTo>
                  <a:lnTo>
                    <a:pt x="2809" y="1922"/>
                  </a:lnTo>
                  <a:lnTo>
                    <a:pt x="2804" y="1926"/>
                  </a:lnTo>
                  <a:lnTo>
                    <a:pt x="2804" y="1930"/>
                  </a:lnTo>
                  <a:lnTo>
                    <a:pt x="2813" y="1933"/>
                  </a:lnTo>
                  <a:lnTo>
                    <a:pt x="2820" y="1940"/>
                  </a:lnTo>
                  <a:lnTo>
                    <a:pt x="2830" y="1933"/>
                  </a:lnTo>
                  <a:lnTo>
                    <a:pt x="2838" y="1937"/>
                  </a:lnTo>
                  <a:lnTo>
                    <a:pt x="2830" y="1945"/>
                  </a:lnTo>
                  <a:lnTo>
                    <a:pt x="2820" y="1946"/>
                  </a:lnTo>
                  <a:lnTo>
                    <a:pt x="2809" y="1958"/>
                  </a:lnTo>
                  <a:lnTo>
                    <a:pt x="2805" y="1962"/>
                  </a:lnTo>
                  <a:lnTo>
                    <a:pt x="2802" y="1949"/>
                  </a:lnTo>
                  <a:lnTo>
                    <a:pt x="2797" y="1949"/>
                  </a:lnTo>
                  <a:lnTo>
                    <a:pt x="2793" y="1947"/>
                  </a:lnTo>
                  <a:lnTo>
                    <a:pt x="2793" y="1952"/>
                  </a:lnTo>
                  <a:lnTo>
                    <a:pt x="2799" y="1962"/>
                  </a:lnTo>
                  <a:lnTo>
                    <a:pt x="2799" y="1971"/>
                  </a:lnTo>
                  <a:lnTo>
                    <a:pt x="2809" y="1987"/>
                  </a:lnTo>
                  <a:lnTo>
                    <a:pt x="2807" y="2000"/>
                  </a:lnTo>
                  <a:lnTo>
                    <a:pt x="2809" y="2003"/>
                  </a:lnTo>
                  <a:lnTo>
                    <a:pt x="2808" y="2014"/>
                  </a:lnTo>
                  <a:lnTo>
                    <a:pt x="2800" y="2018"/>
                  </a:lnTo>
                  <a:lnTo>
                    <a:pt x="2800" y="2029"/>
                  </a:lnTo>
                  <a:lnTo>
                    <a:pt x="2798" y="2040"/>
                  </a:lnTo>
                  <a:lnTo>
                    <a:pt x="2788" y="2053"/>
                  </a:lnTo>
                  <a:lnTo>
                    <a:pt x="2790" y="2059"/>
                  </a:lnTo>
                  <a:lnTo>
                    <a:pt x="2791" y="2071"/>
                  </a:lnTo>
                  <a:lnTo>
                    <a:pt x="2784" y="2074"/>
                  </a:lnTo>
                  <a:lnTo>
                    <a:pt x="2785" y="2081"/>
                  </a:lnTo>
                  <a:lnTo>
                    <a:pt x="2792" y="2081"/>
                  </a:lnTo>
                  <a:lnTo>
                    <a:pt x="2801" y="2071"/>
                  </a:lnTo>
                  <a:lnTo>
                    <a:pt x="2805" y="2064"/>
                  </a:lnTo>
                  <a:lnTo>
                    <a:pt x="2819" y="2056"/>
                  </a:lnTo>
                  <a:lnTo>
                    <a:pt x="2821" y="2052"/>
                  </a:lnTo>
                  <a:lnTo>
                    <a:pt x="2819" y="2048"/>
                  </a:lnTo>
                  <a:lnTo>
                    <a:pt x="2826" y="2041"/>
                  </a:lnTo>
                  <a:lnTo>
                    <a:pt x="2832" y="2046"/>
                  </a:lnTo>
                  <a:lnTo>
                    <a:pt x="2837" y="2041"/>
                  </a:lnTo>
                  <a:lnTo>
                    <a:pt x="2837" y="2022"/>
                  </a:lnTo>
                  <a:lnTo>
                    <a:pt x="2839" y="2011"/>
                  </a:lnTo>
                  <a:lnTo>
                    <a:pt x="2853" y="1999"/>
                  </a:lnTo>
                  <a:lnTo>
                    <a:pt x="2866" y="1980"/>
                  </a:lnTo>
                  <a:lnTo>
                    <a:pt x="2870" y="1969"/>
                  </a:lnTo>
                  <a:lnTo>
                    <a:pt x="2875" y="1968"/>
                  </a:lnTo>
                  <a:lnTo>
                    <a:pt x="2880" y="1973"/>
                  </a:lnTo>
                  <a:lnTo>
                    <a:pt x="2882" y="1983"/>
                  </a:lnTo>
                  <a:lnTo>
                    <a:pt x="2890" y="2001"/>
                  </a:lnTo>
                  <a:lnTo>
                    <a:pt x="2892" y="2016"/>
                  </a:lnTo>
                  <a:lnTo>
                    <a:pt x="2902" y="2028"/>
                  </a:lnTo>
                  <a:lnTo>
                    <a:pt x="2902" y="2040"/>
                  </a:lnTo>
                  <a:lnTo>
                    <a:pt x="2898" y="2050"/>
                  </a:lnTo>
                  <a:lnTo>
                    <a:pt x="2902" y="2073"/>
                  </a:lnTo>
                  <a:lnTo>
                    <a:pt x="2895" y="2084"/>
                  </a:lnTo>
                  <a:lnTo>
                    <a:pt x="2887" y="2088"/>
                  </a:lnTo>
                  <a:lnTo>
                    <a:pt x="2881" y="2082"/>
                  </a:lnTo>
                  <a:lnTo>
                    <a:pt x="2874" y="2088"/>
                  </a:lnTo>
                  <a:lnTo>
                    <a:pt x="2869" y="2097"/>
                  </a:lnTo>
                  <a:lnTo>
                    <a:pt x="2872" y="2109"/>
                  </a:lnTo>
                  <a:lnTo>
                    <a:pt x="2864" y="2119"/>
                  </a:lnTo>
                  <a:lnTo>
                    <a:pt x="2859" y="2132"/>
                  </a:lnTo>
                  <a:lnTo>
                    <a:pt x="2863" y="2139"/>
                  </a:lnTo>
                  <a:lnTo>
                    <a:pt x="2863" y="2158"/>
                  </a:lnTo>
                  <a:lnTo>
                    <a:pt x="2872" y="2196"/>
                  </a:lnTo>
                  <a:lnTo>
                    <a:pt x="2881" y="2212"/>
                  </a:lnTo>
                  <a:lnTo>
                    <a:pt x="2877" y="2223"/>
                  </a:lnTo>
                  <a:lnTo>
                    <a:pt x="2886" y="2231"/>
                  </a:lnTo>
                  <a:lnTo>
                    <a:pt x="2894" y="2231"/>
                  </a:lnTo>
                  <a:lnTo>
                    <a:pt x="2892" y="2218"/>
                  </a:lnTo>
                  <a:lnTo>
                    <a:pt x="2888" y="2214"/>
                  </a:lnTo>
                  <a:lnTo>
                    <a:pt x="2896" y="2206"/>
                  </a:lnTo>
                  <a:lnTo>
                    <a:pt x="2903" y="2205"/>
                  </a:lnTo>
                  <a:lnTo>
                    <a:pt x="2908" y="2218"/>
                  </a:lnTo>
                  <a:lnTo>
                    <a:pt x="2914" y="2217"/>
                  </a:lnTo>
                  <a:lnTo>
                    <a:pt x="2917" y="2204"/>
                  </a:lnTo>
                  <a:lnTo>
                    <a:pt x="2925" y="2196"/>
                  </a:lnTo>
                  <a:lnTo>
                    <a:pt x="2926" y="2179"/>
                  </a:lnTo>
                  <a:lnTo>
                    <a:pt x="2935" y="2175"/>
                  </a:lnTo>
                  <a:lnTo>
                    <a:pt x="2945" y="2160"/>
                  </a:lnTo>
                  <a:lnTo>
                    <a:pt x="2949" y="2159"/>
                  </a:lnTo>
                  <a:lnTo>
                    <a:pt x="2955" y="2150"/>
                  </a:lnTo>
                  <a:lnTo>
                    <a:pt x="2975" y="2135"/>
                  </a:lnTo>
                  <a:lnTo>
                    <a:pt x="2988" y="2113"/>
                  </a:lnTo>
                  <a:lnTo>
                    <a:pt x="2998" y="2090"/>
                  </a:lnTo>
                  <a:lnTo>
                    <a:pt x="3007" y="2070"/>
                  </a:lnTo>
                  <a:lnTo>
                    <a:pt x="3017" y="2062"/>
                  </a:lnTo>
                  <a:lnTo>
                    <a:pt x="3025" y="2074"/>
                  </a:lnTo>
                  <a:lnTo>
                    <a:pt x="3032" y="2068"/>
                  </a:lnTo>
                  <a:lnTo>
                    <a:pt x="3038" y="2072"/>
                  </a:lnTo>
                  <a:lnTo>
                    <a:pt x="3048" y="2070"/>
                  </a:lnTo>
                  <a:lnTo>
                    <a:pt x="3049" y="2064"/>
                  </a:lnTo>
                  <a:lnTo>
                    <a:pt x="3043" y="2064"/>
                  </a:lnTo>
                  <a:lnTo>
                    <a:pt x="3033" y="2054"/>
                  </a:lnTo>
                  <a:lnTo>
                    <a:pt x="3038" y="2048"/>
                  </a:lnTo>
                  <a:lnTo>
                    <a:pt x="3049" y="2046"/>
                  </a:lnTo>
                  <a:lnTo>
                    <a:pt x="3055" y="2052"/>
                  </a:lnTo>
                  <a:lnTo>
                    <a:pt x="3060" y="2048"/>
                  </a:lnTo>
                  <a:lnTo>
                    <a:pt x="3068" y="2048"/>
                  </a:lnTo>
                  <a:lnTo>
                    <a:pt x="3073" y="2045"/>
                  </a:lnTo>
                  <a:lnTo>
                    <a:pt x="3067" y="2035"/>
                  </a:lnTo>
                  <a:lnTo>
                    <a:pt x="3063" y="2034"/>
                  </a:lnTo>
                  <a:lnTo>
                    <a:pt x="3057" y="2025"/>
                  </a:lnTo>
                  <a:lnTo>
                    <a:pt x="3051" y="2024"/>
                  </a:lnTo>
                  <a:lnTo>
                    <a:pt x="3052" y="2008"/>
                  </a:lnTo>
                  <a:lnTo>
                    <a:pt x="3059" y="2001"/>
                  </a:lnTo>
                  <a:lnTo>
                    <a:pt x="3060" y="1991"/>
                  </a:lnTo>
                  <a:lnTo>
                    <a:pt x="3067" y="1990"/>
                  </a:lnTo>
                  <a:lnTo>
                    <a:pt x="3062" y="1981"/>
                  </a:lnTo>
                  <a:lnTo>
                    <a:pt x="3063" y="1974"/>
                  </a:lnTo>
                  <a:lnTo>
                    <a:pt x="3071" y="1966"/>
                  </a:lnTo>
                  <a:lnTo>
                    <a:pt x="3067" y="1962"/>
                  </a:lnTo>
                  <a:lnTo>
                    <a:pt x="3067" y="1959"/>
                  </a:lnTo>
                  <a:lnTo>
                    <a:pt x="3077" y="1959"/>
                  </a:lnTo>
                  <a:lnTo>
                    <a:pt x="3081" y="1949"/>
                  </a:lnTo>
                  <a:lnTo>
                    <a:pt x="3073" y="1944"/>
                  </a:lnTo>
                  <a:lnTo>
                    <a:pt x="3070" y="1938"/>
                  </a:lnTo>
                  <a:lnTo>
                    <a:pt x="3081" y="1940"/>
                  </a:lnTo>
                  <a:lnTo>
                    <a:pt x="3086" y="1948"/>
                  </a:lnTo>
                  <a:lnTo>
                    <a:pt x="3094" y="1949"/>
                  </a:lnTo>
                  <a:lnTo>
                    <a:pt x="3101" y="1944"/>
                  </a:lnTo>
                  <a:lnTo>
                    <a:pt x="3118" y="1945"/>
                  </a:lnTo>
                  <a:lnTo>
                    <a:pt x="3134" y="1956"/>
                  </a:lnTo>
                  <a:lnTo>
                    <a:pt x="3135" y="1962"/>
                  </a:lnTo>
                  <a:lnTo>
                    <a:pt x="3140" y="1969"/>
                  </a:lnTo>
                  <a:lnTo>
                    <a:pt x="3160" y="1979"/>
                  </a:lnTo>
                  <a:lnTo>
                    <a:pt x="3170" y="1973"/>
                  </a:lnTo>
                  <a:lnTo>
                    <a:pt x="3181" y="1980"/>
                  </a:lnTo>
                  <a:lnTo>
                    <a:pt x="3194" y="1986"/>
                  </a:lnTo>
                  <a:lnTo>
                    <a:pt x="3194" y="1992"/>
                  </a:lnTo>
                  <a:lnTo>
                    <a:pt x="3189" y="1995"/>
                  </a:lnTo>
                  <a:lnTo>
                    <a:pt x="3195" y="2003"/>
                  </a:lnTo>
                  <a:lnTo>
                    <a:pt x="3188" y="2006"/>
                  </a:lnTo>
                  <a:lnTo>
                    <a:pt x="3181" y="1999"/>
                  </a:lnTo>
                  <a:lnTo>
                    <a:pt x="3173" y="1998"/>
                  </a:lnTo>
                  <a:lnTo>
                    <a:pt x="3174" y="2004"/>
                  </a:lnTo>
                  <a:lnTo>
                    <a:pt x="3197" y="2019"/>
                  </a:lnTo>
                  <a:lnTo>
                    <a:pt x="3199" y="2031"/>
                  </a:lnTo>
                  <a:lnTo>
                    <a:pt x="3189" y="2034"/>
                  </a:lnTo>
                  <a:lnTo>
                    <a:pt x="3195" y="2037"/>
                  </a:lnTo>
                  <a:lnTo>
                    <a:pt x="3205" y="2034"/>
                  </a:lnTo>
                  <a:lnTo>
                    <a:pt x="3221" y="2038"/>
                  </a:lnTo>
                  <a:lnTo>
                    <a:pt x="3224" y="2045"/>
                  </a:lnTo>
                  <a:lnTo>
                    <a:pt x="3231" y="2047"/>
                  </a:lnTo>
                  <a:lnTo>
                    <a:pt x="3232" y="2052"/>
                  </a:lnTo>
                  <a:lnTo>
                    <a:pt x="3226" y="2062"/>
                  </a:lnTo>
                  <a:lnTo>
                    <a:pt x="3208" y="2076"/>
                  </a:lnTo>
                  <a:lnTo>
                    <a:pt x="3198" y="2078"/>
                  </a:lnTo>
                  <a:lnTo>
                    <a:pt x="3190" y="2082"/>
                  </a:lnTo>
                  <a:lnTo>
                    <a:pt x="3205" y="2082"/>
                  </a:lnTo>
                  <a:lnTo>
                    <a:pt x="3211" y="2085"/>
                  </a:lnTo>
                  <a:lnTo>
                    <a:pt x="3212" y="2094"/>
                  </a:lnTo>
                  <a:lnTo>
                    <a:pt x="3216" y="2093"/>
                  </a:lnTo>
                  <a:lnTo>
                    <a:pt x="3219" y="2096"/>
                  </a:lnTo>
                  <a:lnTo>
                    <a:pt x="3213" y="2107"/>
                  </a:lnTo>
                  <a:lnTo>
                    <a:pt x="3217" y="2111"/>
                  </a:lnTo>
                  <a:lnTo>
                    <a:pt x="3203" y="2120"/>
                  </a:lnTo>
                  <a:lnTo>
                    <a:pt x="3188" y="2125"/>
                  </a:lnTo>
                  <a:lnTo>
                    <a:pt x="3180" y="2123"/>
                  </a:lnTo>
                  <a:lnTo>
                    <a:pt x="3175" y="2130"/>
                  </a:lnTo>
                  <a:lnTo>
                    <a:pt x="3167" y="2127"/>
                  </a:lnTo>
                  <a:lnTo>
                    <a:pt x="3158" y="2117"/>
                  </a:lnTo>
                  <a:lnTo>
                    <a:pt x="3148" y="2117"/>
                  </a:lnTo>
                  <a:lnTo>
                    <a:pt x="3145" y="2111"/>
                  </a:lnTo>
                  <a:lnTo>
                    <a:pt x="3138" y="2112"/>
                  </a:lnTo>
                  <a:lnTo>
                    <a:pt x="3138" y="2121"/>
                  </a:lnTo>
                  <a:lnTo>
                    <a:pt x="3133" y="2124"/>
                  </a:lnTo>
                  <a:lnTo>
                    <a:pt x="3142" y="2126"/>
                  </a:lnTo>
                  <a:lnTo>
                    <a:pt x="3149" y="2131"/>
                  </a:lnTo>
                  <a:lnTo>
                    <a:pt x="3146" y="2139"/>
                  </a:lnTo>
                  <a:lnTo>
                    <a:pt x="3139" y="2146"/>
                  </a:lnTo>
                  <a:lnTo>
                    <a:pt x="3148" y="2147"/>
                  </a:lnTo>
                  <a:lnTo>
                    <a:pt x="3142" y="2156"/>
                  </a:lnTo>
                  <a:lnTo>
                    <a:pt x="3143" y="2163"/>
                  </a:lnTo>
                  <a:lnTo>
                    <a:pt x="3146" y="2164"/>
                  </a:lnTo>
                  <a:lnTo>
                    <a:pt x="3153" y="2157"/>
                  </a:lnTo>
                  <a:lnTo>
                    <a:pt x="3157" y="2157"/>
                  </a:lnTo>
                  <a:lnTo>
                    <a:pt x="3154" y="2165"/>
                  </a:lnTo>
                  <a:lnTo>
                    <a:pt x="3141" y="2171"/>
                  </a:lnTo>
                  <a:lnTo>
                    <a:pt x="3136" y="2181"/>
                  </a:lnTo>
                  <a:lnTo>
                    <a:pt x="3138" y="2192"/>
                  </a:lnTo>
                  <a:lnTo>
                    <a:pt x="3151" y="2202"/>
                  </a:lnTo>
                  <a:lnTo>
                    <a:pt x="3149" y="2210"/>
                  </a:lnTo>
                  <a:lnTo>
                    <a:pt x="3161" y="2233"/>
                  </a:lnTo>
                  <a:lnTo>
                    <a:pt x="3159" y="2247"/>
                  </a:lnTo>
                  <a:lnTo>
                    <a:pt x="3155" y="2250"/>
                  </a:lnTo>
                  <a:lnTo>
                    <a:pt x="3153" y="2258"/>
                  </a:lnTo>
                  <a:lnTo>
                    <a:pt x="3139" y="2270"/>
                  </a:lnTo>
                  <a:lnTo>
                    <a:pt x="3142" y="2280"/>
                  </a:lnTo>
                  <a:lnTo>
                    <a:pt x="3136" y="2287"/>
                  </a:lnTo>
                  <a:lnTo>
                    <a:pt x="3127" y="2283"/>
                  </a:lnTo>
                  <a:lnTo>
                    <a:pt x="3110" y="2284"/>
                  </a:lnTo>
                  <a:lnTo>
                    <a:pt x="3102" y="2289"/>
                  </a:lnTo>
                  <a:lnTo>
                    <a:pt x="3099" y="2302"/>
                  </a:lnTo>
                  <a:lnTo>
                    <a:pt x="3088" y="2308"/>
                  </a:lnTo>
                  <a:lnTo>
                    <a:pt x="3083" y="2315"/>
                  </a:lnTo>
                  <a:lnTo>
                    <a:pt x="3075" y="2316"/>
                  </a:lnTo>
                  <a:lnTo>
                    <a:pt x="3059" y="2333"/>
                  </a:lnTo>
                  <a:lnTo>
                    <a:pt x="3053" y="2331"/>
                  </a:lnTo>
                  <a:lnTo>
                    <a:pt x="3044" y="2331"/>
                  </a:lnTo>
                  <a:lnTo>
                    <a:pt x="3039" y="2342"/>
                  </a:lnTo>
                  <a:lnTo>
                    <a:pt x="3012" y="2349"/>
                  </a:lnTo>
                  <a:lnTo>
                    <a:pt x="3007" y="2345"/>
                  </a:lnTo>
                  <a:lnTo>
                    <a:pt x="3011" y="2338"/>
                  </a:lnTo>
                  <a:lnTo>
                    <a:pt x="3007" y="2325"/>
                  </a:lnTo>
                  <a:lnTo>
                    <a:pt x="2999" y="2316"/>
                  </a:lnTo>
                  <a:lnTo>
                    <a:pt x="2999" y="2310"/>
                  </a:lnTo>
                  <a:lnTo>
                    <a:pt x="3006" y="2308"/>
                  </a:lnTo>
                  <a:lnTo>
                    <a:pt x="3006" y="2299"/>
                  </a:lnTo>
                  <a:lnTo>
                    <a:pt x="3015" y="2284"/>
                  </a:lnTo>
                  <a:lnTo>
                    <a:pt x="3003" y="2295"/>
                  </a:lnTo>
                  <a:lnTo>
                    <a:pt x="2999" y="2296"/>
                  </a:lnTo>
                  <a:lnTo>
                    <a:pt x="2998" y="2273"/>
                  </a:lnTo>
                  <a:lnTo>
                    <a:pt x="2993" y="2271"/>
                  </a:lnTo>
                  <a:lnTo>
                    <a:pt x="2987" y="2261"/>
                  </a:lnTo>
                  <a:lnTo>
                    <a:pt x="2976" y="2267"/>
                  </a:lnTo>
                  <a:lnTo>
                    <a:pt x="2973" y="2263"/>
                  </a:lnTo>
                  <a:lnTo>
                    <a:pt x="2963" y="2264"/>
                  </a:lnTo>
                  <a:lnTo>
                    <a:pt x="2953" y="2279"/>
                  </a:lnTo>
                  <a:lnTo>
                    <a:pt x="2958" y="2280"/>
                  </a:lnTo>
                  <a:lnTo>
                    <a:pt x="2973" y="2271"/>
                  </a:lnTo>
                  <a:lnTo>
                    <a:pt x="2978" y="2273"/>
                  </a:lnTo>
                  <a:lnTo>
                    <a:pt x="2978" y="2283"/>
                  </a:lnTo>
                  <a:lnTo>
                    <a:pt x="2987" y="2287"/>
                  </a:lnTo>
                  <a:lnTo>
                    <a:pt x="2994" y="2304"/>
                  </a:lnTo>
                  <a:lnTo>
                    <a:pt x="2991" y="2320"/>
                  </a:lnTo>
                  <a:lnTo>
                    <a:pt x="2996" y="2323"/>
                  </a:lnTo>
                  <a:lnTo>
                    <a:pt x="2999" y="2339"/>
                  </a:lnTo>
                  <a:lnTo>
                    <a:pt x="2994" y="2345"/>
                  </a:lnTo>
                  <a:lnTo>
                    <a:pt x="2998" y="2349"/>
                  </a:lnTo>
                  <a:lnTo>
                    <a:pt x="2997" y="2358"/>
                  </a:lnTo>
                  <a:lnTo>
                    <a:pt x="2992" y="2358"/>
                  </a:lnTo>
                  <a:lnTo>
                    <a:pt x="2974" y="2343"/>
                  </a:lnTo>
                  <a:lnTo>
                    <a:pt x="2972" y="2334"/>
                  </a:lnTo>
                  <a:lnTo>
                    <a:pt x="2965" y="2331"/>
                  </a:lnTo>
                  <a:lnTo>
                    <a:pt x="2962" y="2323"/>
                  </a:lnTo>
                  <a:lnTo>
                    <a:pt x="2956" y="2332"/>
                  </a:lnTo>
                  <a:lnTo>
                    <a:pt x="2966" y="2341"/>
                  </a:lnTo>
                  <a:lnTo>
                    <a:pt x="2964" y="2350"/>
                  </a:lnTo>
                  <a:lnTo>
                    <a:pt x="2951" y="2343"/>
                  </a:lnTo>
                  <a:lnTo>
                    <a:pt x="2943" y="2341"/>
                  </a:lnTo>
                  <a:lnTo>
                    <a:pt x="2941" y="2336"/>
                  </a:lnTo>
                  <a:lnTo>
                    <a:pt x="2933" y="2340"/>
                  </a:lnTo>
                  <a:lnTo>
                    <a:pt x="2933" y="2332"/>
                  </a:lnTo>
                  <a:lnTo>
                    <a:pt x="2938" y="2316"/>
                  </a:lnTo>
                  <a:lnTo>
                    <a:pt x="2940" y="2313"/>
                  </a:lnTo>
                  <a:lnTo>
                    <a:pt x="2934" y="2311"/>
                  </a:lnTo>
                  <a:lnTo>
                    <a:pt x="2934" y="2305"/>
                  </a:lnTo>
                  <a:lnTo>
                    <a:pt x="2918" y="2312"/>
                  </a:lnTo>
                  <a:lnTo>
                    <a:pt x="2905" y="2312"/>
                  </a:lnTo>
                  <a:lnTo>
                    <a:pt x="2896" y="2305"/>
                  </a:lnTo>
                  <a:lnTo>
                    <a:pt x="2887" y="2307"/>
                  </a:lnTo>
                  <a:lnTo>
                    <a:pt x="2875" y="2299"/>
                  </a:lnTo>
                  <a:lnTo>
                    <a:pt x="2873" y="2307"/>
                  </a:lnTo>
                  <a:lnTo>
                    <a:pt x="2876" y="2314"/>
                  </a:lnTo>
                  <a:lnTo>
                    <a:pt x="2871" y="2317"/>
                  </a:lnTo>
                  <a:lnTo>
                    <a:pt x="2872" y="2328"/>
                  </a:lnTo>
                  <a:lnTo>
                    <a:pt x="2877" y="2336"/>
                  </a:lnTo>
                  <a:lnTo>
                    <a:pt x="2891" y="2339"/>
                  </a:lnTo>
                  <a:lnTo>
                    <a:pt x="2897" y="2348"/>
                  </a:lnTo>
                  <a:lnTo>
                    <a:pt x="2888" y="2364"/>
                  </a:lnTo>
                  <a:lnTo>
                    <a:pt x="2881" y="2366"/>
                  </a:lnTo>
                  <a:lnTo>
                    <a:pt x="2855" y="2385"/>
                  </a:lnTo>
                  <a:lnTo>
                    <a:pt x="2844" y="2399"/>
                  </a:lnTo>
                  <a:lnTo>
                    <a:pt x="2831" y="2415"/>
                  </a:lnTo>
                  <a:lnTo>
                    <a:pt x="2823" y="2412"/>
                  </a:lnTo>
                  <a:lnTo>
                    <a:pt x="2814" y="2417"/>
                  </a:lnTo>
                  <a:lnTo>
                    <a:pt x="2810" y="2431"/>
                  </a:lnTo>
                  <a:lnTo>
                    <a:pt x="2800" y="2435"/>
                  </a:lnTo>
                  <a:lnTo>
                    <a:pt x="2765" y="2427"/>
                  </a:lnTo>
                  <a:lnTo>
                    <a:pt x="2758" y="2416"/>
                  </a:lnTo>
                  <a:lnTo>
                    <a:pt x="2753" y="2404"/>
                  </a:lnTo>
                  <a:lnTo>
                    <a:pt x="2736" y="2397"/>
                  </a:lnTo>
                  <a:lnTo>
                    <a:pt x="2736" y="2392"/>
                  </a:lnTo>
                  <a:lnTo>
                    <a:pt x="2742" y="2391"/>
                  </a:lnTo>
                  <a:lnTo>
                    <a:pt x="2746" y="2388"/>
                  </a:lnTo>
                  <a:lnTo>
                    <a:pt x="2741" y="2382"/>
                  </a:lnTo>
                  <a:lnTo>
                    <a:pt x="2730" y="2379"/>
                  </a:lnTo>
                  <a:lnTo>
                    <a:pt x="2719" y="2357"/>
                  </a:lnTo>
                  <a:lnTo>
                    <a:pt x="2705" y="2346"/>
                  </a:lnTo>
                  <a:lnTo>
                    <a:pt x="2683" y="2346"/>
                  </a:lnTo>
                  <a:lnTo>
                    <a:pt x="2667" y="2337"/>
                  </a:lnTo>
                  <a:lnTo>
                    <a:pt x="2641" y="2335"/>
                  </a:lnTo>
                  <a:lnTo>
                    <a:pt x="2631" y="2332"/>
                  </a:lnTo>
                  <a:lnTo>
                    <a:pt x="2631" y="2339"/>
                  </a:lnTo>
                  <a:lnTo>
                    <a:pt x="2638" y="2347"/>
                  </a:lnTo>
                  <a:lnTo>
                    <a:pt x="2642" y="2342"/>
                  </a:lnTo>
                  <a:lnTo>
                    <a:pt x="2648" y="2341"/>
                  </a:lnTo>
                  <a:lnTo>
                    <a:pt x="2673" y="2349"/>
                  </a:lnTo>
                  <a:lnTo>
                    <a:pt x="2696" y="2349"/>
                  </a:lnTo>
                  <a:lnTo>
                    <a:pt x="2703" y="2354"/>
                  </a:lnTo>
                  <a:lnTo>
                    <a:pt x="2701" y="2360"/>
                  </a:lnTo>
                  <a:lnTo>
                    <a:pt x="2696" y="2360"/>
                  </a:lnTo>
                  <a:lnTo>
                    <a:pt x="2693" y="2364"/>
                  </a:lnTo>
                  <a:lnTo>
                    <a:pt x="2696" y="2367"/>
                  </a:lnTo>
                  <a:lnTo>
                    <a:pt x="2697" y="2386"/>
                  </a:lnTo>
                  <a:lnTo>
                    <a:pt x="2702" y="2386"/>
                  </a:lnTo>
                  <a:lnTo>
                    <a:pt x="2714" y="2410"/>
                  </a:lnTo>
                  <a:lnTo>
                    <a:pt x="2721" y="2426"/>
                  </a:lnTo>
                  <a:lnTo>
                    <a:pt x="2742" y="2433"/>
                  </a:lnTo>
                  <a:lnTo>
                    <a:pt x="2763" y="2437"/>
                  </a:lnTo>
                  <a:lnTo>
                    <a:pt x="2803" y="2448"/>
                  </a:lnTo>
                  <a:lnTo>
                    <a:pt x="2804" y="2460"/>
                  </a:lnTo>
                  <a:lnTo>
                    <a:pt x="2800" y="2464"/>
                  </a:lnTo>
                  <a:lnTo>
                    <a:pt x="2787" y="2473"/>
                  </a:lnTo>
                  <a:lnTo>
                    <a:pt x="2777" y="2478"/>
                  </a:lnTo>
                  <a:lnTo>
                    <a:pt x="2761" y="2499"/>
                  </a:lnTo>
                  <a:lnTo>
                    <a:pt x="2759" y="2495"/>
                  </a:lnTo>
                  <a:lnTo>
                    <a:pt x="2754" y="2498"/>
                  </a:lnTo>
                  <a:lnTo>
                    <a:pt x="2753" y="2505"/>
                  </a:lnTo>
                  <a:lnTo>
                    <a:pt x="2717" y="2542"/>
                  </a:lnTo>
                  <a:lnTo>
                    <a:pt x="2703" y="2548"/>
                  </a:lnTo>
                  <a:lnTo>
                    <a:pt x="2693" y="2565"/>
                  </a:lnTo>
                  <a:lnTo>
                    <a:pt x="2684" y="2567"/>
                  </a:lnTo>
                  <a:lnTo>
                    <a:pt x="2679" y="2563"/>
                  </a:lnTo>
                  <a:lnTo>
                    <a:pt x="2672" y="2563"/>
                  </a:lnTo>
                  <a:lnTo>
                    <a:pt x="2670" y="2569"/>
                  </a:lnTo>
                  <a:lnTo>
                    <a:pt x="2656" y="2553"/>
                  </a:lnTo>
                  <a:lnTo>
                    <a:pt x="2648" y="2550"/>
                  </a:lnTo>
                  <a:lnTo>
                    <a:pt x="2642" y="2558"/>
                  </a:lnTo>
                  <a:lnTo>
                    <a:pt x="2639" y="2550"/>
                  </a:lnTo>
                  <a:lnTo>
                    <a:pt x="2634" y="2548"/>
                  </a:lnTo>
                  <a:lnTo>
                    <a:pt x="2642" y="2537"/>
                  </a:lnTo>
                  <a:lnTo>
                    <a:pt x="2639" y="2534"/>
                  </a:lnTo>
                  <a:lnTo>
                    <a:pt x="2636" y="2529"/>
                  </a:lnTo>
                  <a:lnTo>
                    <a:pt x="2626" y="2535"/>
                  </a:lnTo>
                  <a:lnTo>
                    <a:pt x="2617" y="2557"/>
                  </a:lnTo>
                  <a:lnTo>
                    <a:pt x="2616" y="2547"/>
                  </a:lnTo>
                  <a:lnTo>
                    <a:pt x="2610" y="2529"/>
                  </a:lnTo>
                  <a:lnTo>
                    <a:pt x="2606" y="2545"/>
                  </a:lnTo>
                  <a:lnTo>
                    <a:pt x="2611" y="2552"/>
                  </a:lnTo>
                  <a:lnTo>
                    <a:pt x="2610" y="2572"/>
                  </a:lnTo>
                  <a:lnTo>
                    <a:pt x="2597" y="2591"/>
                  </a:lnTo>
                  <a:lnTo>
                    <a:pt x="2590" y="2589"/>
                  </a:lnTo>
                  <a:lnTo>
                    <a:pt x="2587" y="2582"/>
                  </a:lnTo>
                  <a:lnTo>
                    <a:pt x="2579" y="2569"/>
                  </a:lnTo>
                  <a:lnTo>
                    <a:pt x="2577" y="2579"/>
                  </a:lnTo>
                  <a:lnTo>
                    <a:pt x="2584" y="2585"/>
                  </a:lnTo>
                  <a:lnTo>
                    <a:pt x="2573" y="2591"/>
                  </a:lnTo>
                  <a:lnTo>
                    <a:pt x="2572" y="2603"/>
                  </a:lnTo>
                  <a:lnTo>
                    <a:pt x="2568" y="2599"/>
                  </a:lnTo>
                  <a:lnTo>
                    <a:pt x="2556" y="2595"/>
                  </a:lnTo>
                  <a:lnTo>
                    <a:pt x="2554" y="2587"/>
                  </a:lnTo>
                  <a:lnTo>
                    <a:pt x="2545" y="2581"/>
                  </a:lnTo>
                  <a:lnTo>
                    <a:pt x="2534" y="2566"/>
                  </a:lnTo>
                  <a:lnTo>
                    <a:pt x="2512" y="2558"/>
                  </a:lnTo>
                  <a:lnTo>
                    <a:pt x="2492" y="2546"/>
                  </a:lnTo>
                  <a:lnTo>
                    <a:pt x="2485" y="2530"/>
                  </a:lnTo>
                  <a:lnTo>
                    <a:pt x="2476" y="2527"/>
                  </a:lnTo>
                  <a:lnTo>
                    <a:pt x="2461" y="2515"/>
                  </a:lnTo>
                  <a:lnTo>
                    <a:pt x="2456" y="2507"/>
                  </a:lnTo>
                  <a:lnTo>
                    <a:pt x="2455" y="2523"/>
                  </a:lnTo>
                  <a:lnTo>
                    <a:pt x="2445" y="2520"/>
                  </a:lnTo>
                  <a:lnTo>
                    <a:pt x="2451" y="2536"/>
                  </a:lnTo>
                  <a:lnTo>
                    <a:pt x="2461" y="2545"/>
                  </a:lnTo>
                  <a:lnTo>
                    <a:pt x="2464" y="2540"/>
                  </a:lnTo>
                  <a:lnTo>
                    <a:pt x="2460" y="2532"/>
                  </a:lnTo>
                  <a:lnTo>
                    <a:pt x="2462" y="2528"/>
                  </a:lnTo>
                  <a:lnTo>
                    <a:pt x="2466" y="2528"/>
                  </a:lnTo>
                  <a:lnTo>
                    <a:pt x="2489" y="2551"/>
                  </a:lnTo>
                  <a:lnTo>
                    <a:pt x="2509" y="2564"/>
                  </a:lnTo>
                  <a:lnTo>
                    <a:pt x="2511" y="2568"/>
                  </a:lnTo>
                  <a:lnTo>
                    <a:pt x="2498" y="2577"/>
                  </a:lnTo>
                  <a:lnTo>
                    <a:pt x="2484" y="2579"/>
                  </a:lnTo>
                  <a:lnTo>
                    <a:pt x="2477" y="2577"/>
                  </a:lnTo>
                  <a:lnTo>
                    <a:pt x="2480" y="2584"/>
                  </a:lnTo>
                  <a:lnTo>
                    <a:pt x="2480" y="2587"/>
                  </a:lnTo>
                  <a:lnTo>
                    <a:pt x="2485" y="2585"/>
                  </a:lnTo>
                  <a:lnTo>
                    <a:pt x="2507" y="2583"/>
                  </a:lnTo>
                  <a:lnTo>
                    <a:pt x="2518" y="2572"/>
                  </a:lnTo>
                  <a:lnTo>
                    <a:pt x="2523" y="2570"/>
                  </a:lnTo>
                  <a:lnTo>
                    <a:pt x="2530" y="2578"/>
                  </a:lnTo>
                  <a:lnTo>
                    <a:pt x="2533" y="2592"/>
                  </a:lnTo>
                  <a:lnTo>
                    <a:pt x="2553" y="2617"/>
                  </a:lnTo>
                  <a:lnTo>
                    <a:pt x="2551" y="2642"/>
                  </a:lnTo>
                  <a:lnTo>
                    <a:pt x="2537" y="2657"/>
                  </a:lnTo>
                  <a:lnTo>
                    <a:pt x="2528" y="2658"/>
                  </a:lnTo>
                  <a:lnTo>
                    <a:pt x="2521" y="2663"/>
                  </a:lnTo>
                  <a:lnTo>
                    <a:pt x="2509" y="2662"/>
                  </a:lnTo>
                  <a:lnTo>
                    <a:pt x="2500" y="2656"/>
                  </a:lnTo>
                  <a:lnTo>
                    <a:pt x="2475" y="2651"/>
                  </a:lnTo>
                  <a:lnTo>
                    <a:pt x="2460" y="2632"/>
                  </a:lnTo>
                  <a:lnTo>
                    <a:pt x="2455" y="2614"/>
                  </a:lnTo>
                  <a:lnTo>
                    <a:pt x="2447" y="2607"/>
                  </a:lnTo>
                  <a:lnTo>
                    <a:pt x="2444" y="2611"/>
                  </a:lnTo>
                  <a:lnTo>
                    <a:pt x="2446" y="2618"/>
                  </a:lnTo>
                  <a:lnTo>
                    <a:pt x="2446" y="2629"/>
                  </a:lnTo>
                  <a:lnTo>
                    <a:pt x="2455" y="2641"/>
                  </a:lnTo>
                  <a:lnTo>
                    <a:pt x="2463" y="2664"/>
                  </a:lnTo>
                  <a:lnTo>
                    <a:pt x="2474" y="2683"/>
                  </a:lnTo>
                  <a:lnTo>
                    <a:pt x="2468" y="2688"/>
                  </a:lnTo>
                  <a:lnTo>
                    <a:pt x="2462" y="2685"/>
                  </a:lnTo>
                  <a:lnTo>
                    <a:pt x="2451" y="2687"/>
                  </a:lnTo>
                  <a:lnTo>
                    <a:pt x="2448" y="2672"/>
                  </a:lnTo>
                  <a:lnTo>
                    <a:pt x="2446" y="2680"/>
                  </a:lnTo>
                  <a:lnTo>
                    <a:pt x="2441" y="2683"/>
                  </a:lnTo>
                  <a:lnTo>
                    <a:pt x="2445" y="2690"/>
                  </a:lnTo>
                  <a:lnTo>
                    <a:pt x="2454" y="2694"/>
                  </a:lnTo>
                  <a:lnTo>
                    <a:pt x="2457" y="2700"/>
                  </a:lnTo>
                  <a:lnTo>
                    <a:pt x="2438" y="2696"/>
                  </a:lnTo>
                  <a:lnTo>
                    <a:pt x="2433" y="2692"/>
                  </a:lnTo>
                  <a:lnTo>
                    <a:pt x="2432" y="2701"/>
                  </a:lnTo>
                  <a:lnTo>
                    <a:pt x="2439" y="2707"/>
                  </a:lnTo>
                  <a:lnTo>
                    <a:pt x="2439" y="2715"/>
                  </a:lnTo>
                  <a:lnTo>
                    <a:pt x="2430" y="2726"/>
                  </a:lnTo>
                  <a:lnTo>
                    <a:pt x="2428" y="2713"/>
                  </a:lnTo>
                  <a:lnTo>
                    <a:pt x="2421" y="2712"/>
                  </a:lnTo>
                  <a:lnTo>
                    <a:pt x="2425" y="2717"/>
                  </a:lnTo>
                  <a:lnTo>
                    <a:pt x="2423" y="2725"/>
                  </a:lnTo>
                  <a:lnTo>
                    <a:pt x="2419" y="2722"/>
                  </a:lnTo>
                  <a:lnTo>
                    <a:pt x="2406" y="2722"/>
                  </a:lnTo>
                  <a:lnTo>
                    <a:pt x="2401" y="2728"/>
                  </a:lnTo>
                  <a:lnTo>
                    <a:pt x="2384" y="2735"/>
                  </a:lnTo>
                  <a:lnTo>
                    <a:pt x="2393" y="2740"/>
                  </a:lnTo>
                  <a:lnTo>
                    <a:pt x="2395" y="2748"/>
                  </a:lnTo>
                  <a:lnTo>
                    <a:pt x="2390" y="2750"/>
                  </a:lnTo>
                  <a:lnTo>
                    <a:pt x="2388" y="2746"/>
                  </a:lnTo>
                  <a:lnTo>
                    <a:pt x="2376" y="2736"/>
                  </a:lnTo>
                  <a:lnTo>
                    <a:pt x="2367" y="2735"/>
                  </a:lnTo>
                  <a:lnTo>
                    <a:pt x="2366" y="2741"/>
                  </a:lnTo>
                  <a:lnTo>
                    <a:pt x="2361" y="2745"/>
                  </a:lnTo>
                  <a:lnTo>
                    <a:pt x="2374" y="2755"/>
                  </a:lnTo>
                  <a:lnTo>
                    <a:pt x="2369" y="2761"/>
                  </a:lnTo>
                  <a:lnTo>
                    <a:pt x="2369" y="2767"/>
                  </a:lnTo>
                  <a:lnTo>
                    <a:pt x="2359" y="2766"/>
                  </a:lnTo>
                  <a:lnTo>
                    <a:pt x="2350" y="2781"/>
                  </a:lnTo>
                  <a:lnTo>
                    <a:pt x="2336" y="2788"/>
                  </a:lnTo>
                  <a:lnTo>
                    <a:pt x="2342" y="2795"/>
                  </a:lnTo>
                  <a:lnTo>
                    <a:pt x="2339" y="2801"/>
                  </a:lnTo>
                  <a:lnTo>
                    <a:pt x="2332" y="2801"/>
                  </a:lnTo>
                  <a:lnTo>
                    <a:pt x="2326" y="2810"/>
                  </a:lnTo>
                  <a:lnTo>
                    <a:pt x="2328" y="2819"/>
                  </a:lnTo>
                  <a:lnTo>
                    <a:pt x="2318" y="2823"/>
                  </a:lnTo>
                  <a:lnTo>
                    <a:pt x="2302" y="2841"/>
                  </a:lnTo>
                  <a:lnTo>
                    <a:pt x="2290" y="2844"/>
                  </a:lnTo>
                  <a:lnTo>
                    <a:pt x="2289" y="2854"/>
                  </a:lnTo>
                  <a:lnTo>
                    <a:pt x="2278" y="2864"/>
                  </a:lnTo>
                  <a:lnTo>
                    <a:pt x="2266" y="2856"/>
                  </a:lnTo>
                  <a:lnTo>
                    <a:pt x="2265" y="2863"/>
                  </a:lnTo>
                  <a:lnTo>
                    <a:pt x="2271" y="2875"/>
                  </a:lnTo>
                  <a:lnTo>
                    <a:pt x="2260" y="2886"/>
                  </a:lnTo>
                  <a:lnTo>
                    <a:pt x="2256" y="2906"/>
                  </a:lnTo>
                  <a:lnTo>
                    <a:pt x="2250" y="2916"/>
                  </a:lnTo>
                  <a:lnTo>
                    <a:pt x="2245" y="2931"/>
                  </a:lnTo>
                  <a:lnTo>
                    <a:pt x="2236" y="2935"/>
                  </a:lnTo>
                  <a:lnTo>
                    <a:pt x="2228" y="2958"/>
                  </a:lnTo>
                  <a:lnTo>
                    <a:pt x="2233" y="2963"/>
                  </a:lnTo>
                  <a:lnTo>
                    <a:pt x="2233" y="2978"/>
                  </a:lnTo>
                  <a:lnTo>
                    <a:pt x="2223" y="2996"/>
                  </a:lnTo>
                  <a:lnTo>
                    <a:pt x="2219" y="3005"/>
                  </a:lnTo>
                  <a:lnTo>
                    <a:pt x="2209" y="3008"/>
                  </a:lnTo>
                  <a:lnTo>
                    <a:pt x="2204" y="3014"/>
                  </a:lnTo>
                  <a:lnTo>
                    <a:pt x="2216" y="3016"/>
                  </a:lnTo>
                  <a:lnTo>
                    <a:pt x="2219" y="3024"/>
                  </a:lnTo>
                  <a:lnTo>
                    <a:pt x="2215" y="3034"/>
                  </a:lnTo>
                  <a:lnTo>
                    <a:pt x="2221" y="3041"/>
                  </a:lnTo>
                  <a:lnTo>
                    <a:pt x="2221" y="3055"/>
                  </a:lnTo>
                  <a:lnTo>
                    <a:pt x="2225" y="3058"/>
                  </a:lnTo>
                  <a:lnTo>
                    <a:pt x="2215" y="3084"/>
                  </a:lnTo>
                  <a:lnTo>
                    <a:pt x="2200" y="3098"/>
                  </a:lnTo>
                  <a:lnTo>
                    <a:pt x="2170" y="3105"/>
                  </a:lnTo>
                  <a:lnTo>
                    <a:pt x="2166" y="3116"/>
                  </a:lnTo>
                  <a:lnTo>
                    <a:pt x="2181" y="3103"/>
                  </a:lnTo>
                  <a:lnTo>
                    <a:pt x="2206" y="3100"/>
                  </a:lnTo>
                  <a:lnTo>
                    <a:pt x="2225" y="3077"/>
                  </a:lnTo>
                  <a:lnTo>
                    <a:pt x="2239" y="3049"/>
                  </a:lnTo>
                  <a:lnTo>
                    <a:pt x="2271" y="3048"/>
                  </a:lnTo>
                  <a:lnTo>
                    <a:pt x="2281" y="3052"/>
                  </a:lnTo>
                  <a:lnTo>
                    <a:pt x="2281" y="3063"/>
                  </a:lnTo>
                  <a:lnTo>
                    <a:pt x="2277" y="3075"/>
                  </a:lnTo>
                  <a:lnTo>
                    <a:pt x="2277" y="3088"/>
                  </a:lnTo>
                  <a:lnTo>
                    <a:pt x="2283" y="3103"/>
                  </a:lnTo>
                  <a:lnTo>
                    <a:pt x="2283" y="3125"/>
                  </a:lnTo>
                  <a:lnTo>
                    <a:pt x="2275" y="3146"/>
                  </a:lnTo>
                  <a:lnTo>
                    <a:pt x="2281" y="3156"/>
                  </a:lnTo>
                  <a:lnTo>
                    <a:pt x="2285" y="3178"/>
                  </a:lnTo>
                  <a:lnTo>
                    <a:pt x="2281" y="3189"/>
                  </a:lnTo>
                  <a:lnTo>
                    <a:pt x="2247" y="3221"/>
                  </a:lnTo>
                  <a:lnTo>
                    <a:pt x="2231" y="3227"/>
                  </a:lnTo>
                  <a:lnTo>
                    <a:pt x="2219" y="3225"/>
                  </a:lnTo>
                  <a:lnTo>
                    <a:pt x="2231" y="3230"/>
                  </a:lnTo>
                  <a:lnTo>
                    <a:pt x="2247" y="3230"/>
                  </a:lnTo>
                  <a:lnTo>
                    <a:pt x="2287" y="3217"/>
                  </a:lnTo>
                  <a:lnTo>
                    <a:pt x="2327" y="3204"/>
                  </a:lnTo>
                  <a:lnTo>
                    <a:pt x="2346" y="3202"/>
                  </a:lnTo>
                  <a:lnTo>
                    <a:pt x="2371" y="3219"/>
                  </a:lnTo>
                  <a:lnTo>
                    <a:pt x="2388" y="3233"/>
                  </a:lnTo>
                  <a:lnTo>
                    <a:pt x="2412" y="3241"/>
                  </a:lnTo>
                  <a:lnTo>
                    <a:pt x="2418" y="3246"/>
                  </a:lnTo>
                  <a:lnTo>
                    <a:pt x="2429" y="3249"/>
                  </a:lnTo>
                  <a:lnTo>
                    <a:pt x="2446" y="3267"/>
                  </a:lnTo>
                  <a:lnTo>
                    <a:pt x="2455" y="3271"/>
                  </a:lnTo>
                  <a:lnTo>
                    <a:pt x="2464" y="3287"/>
                  </a:lnTo>
                  <a:lnTo>
                    <a:pt x="2473" y="3293"/>
                  </a:lnTo>
                  <a:lnTo>
                    <a:pt x="2473" y="3302"/>
                  </a:lnTo>
                  <a:lnTo>
                    <a:pt x="2480" y="3310"/>
                  </a:lnTo>
                  <a:lnTo>
                    <a:pt x="2488" y="3329"/>
                  </a:lnTo>
                  <a:lnTo>
                    <a:pt x="2488" y="3334"/>
                  </a:lnTo>
                  <a:lnTo>
                    <a:pt x="2495" y="3331"/>
                  </a:lnTo>
                  <a:lnTo>
                    <a:pt x="2500" y="3337"/>
                  </a:lnTo>
                  <a:lnTo>
                    <a:pt x="2523" y="3352"/>
                  </a:lnTo>
                  <a:lnTo>
                    <a:pt x="2531" y="3354"/>
                  </a:lnTo>
                  <a:lnTo>
                    <a:pt x="2547" y="3366"/>
                  </a:lnTo>
                  <a:lnTo>
                    <a:pt x="2556" y="3369"/>
                  </a:lnTo>
                  <a:lnTo>
                    <a:pt x="2575" y="3385"/>
                  </a:lnTo>
                  <a:lnTo>
                    <a:pt x="2577" y="3393"/>
                  </a:lnTo>
                  <a:lnTo>
                    <a:pt x="2591" y="3407"/>
                  </a:lnTo>
                  <a:lnTo>
                    <a:pt x="2589" y="3412"/>
                  </a:lnTo>
                  <a:lnTo>
                    <a:pt x="2592" y="3416"/>
                  </a:lnTo>
                  <a:lnTo>
                    <a:pt x="2610" y="3416"/>
                  </a:lnTo>
                  <a:lnTo>
                    <a:pt x="2615" y="3418"/>
                  </a:lnTo>
                  <a:lnTo>
                    <a:pt x="2627" y="3415"/>
                  </a:lnTo>
                  <a:lnTo>
                    <a:pt x="2651" y="3416"/>
                  </a:lnTo>
                  <a:lnTo>
                    <a:pt x="2656" y="3421"/>
                  </a:lnTo>
                  <a:lnTo>
                    <a:pt x="2661" y="3421"/>
                  </a:lnTo>
                  <a:lnTo>
                    <a:pt x="2678" y="3427"/>
                  </a:lnTo>
                  <a:lnTo>
                    <a:pt x="2697" y="3430"/>
                  </a:lnTo>
                  <a:lnTo>
                    <a:pt x="2710" y="3426"/>
                  </a:lnTo>
                  <a:lnTo>
                    <a:pt x="2718" y="3426"/>
                  </a:lnTo>
                  <a:lnTo>
                    <a:pt x="2718" y="3430"/>
                  </a:lnTo>
                  <a:lnTo>
                    <a:pt x="2721" y="3428"/>
                  </a:lnTo>
                  <a:lnTo>
                    <a:pt x="2727" y="3428"/>
                  </a:lnTo>
                  <a:lnTo>
                    <a:pt x="2729" y="3444"/>
                  </a:lnTo>
                  <a:lnTo>
                    <a:pt x="2715" y="3471"/>
                  </a:lnTo>
                  <a:lnTo>
                    <a:pt x="2714" y="3481"/>
                  </a:lnTo>
                  <a:lnTo>
                    <a:pt x="2706" y="3491"/>
                  </a:lnTo>
                  <a:lnTo>
                    <a:pt x="2698" y="3506"/>
                  </a:lnTo>
                  <a:lnTo>
                    <a:pt x="2700" y="3518"/>
                  </a:lnTo>
                  <a:lnTo>
                    <a:pt x="2704" y="3522"/>
                  </a:lnTo>
                  <a:lnTo>
                    <a:pt x="2705" y="3545"/>
                  </a:lnTo>
                  <a:lnTo>
                    <a:pt x="2690" y="3568"/>
                  </a:lnTo>
                  <a:lnTo>
                    <a:pt x="2690" y="3577"/>
                  </a:lnTo>
                  <a:lnTo>
                    <a:pt x="2686" y="3592"/>
                  </a:lnTo>
                  <a:lnTo>
                    <a:pt x="2675" y="3601"/>
                  </a:lnTo>
                  <a:lnTo>
                    <a:pt x="2669" y="3623"/>
                  </a:lnTo>
                  <a:lnTo>
                    <a:pt x="2674" y="3632"/>
                  </a:lnTo>
                  <a:lnTo>
                    <a:pt x="2685" y="3641"/>
                  </a:lnTo>
                  <a:lnTo>
                    <a:pt x="2685" y="3654"/>
                  </a:lnTo>
                  <a:lnTo>
                    <a:pt x="2693" y="3659"/>
                  </a:lnTo>
                  <a:lnTo>
                    <a:pt x="2700" y="3668"/>
                  </a:lnTo>
                  <a:lnTo>
                    <a:pt x="2697" y="3677"/>
                  </a:lnTo>
                  <a:lnTo>
                    <a:pt x="2699" y="3682"/>
                  </a:lnTo>
                  <a:lnTo>
                    <a:pt x="2698" y="3690"/>
                  </a:lnTo>
                  <a:lnTo>
                    <a:pt x="2709" y="3694"/>
                  </a:lnTo>
                  <a:lnTo>
                    <a:pt x="2722" y="3701"/>
                  </a:lnTo>
                  <a:lnTo>
                    <a:pt x="2725" y="3701"/>
                  </a:lnTo>
                  <a:lnTo>
                    <a:pt x="2726" y="3708"/>
                  </a:lnTo>
                  <a:lnTo>
                    <a:pt x="2733" y="3717"/>
                  </a:lnTo>
                  <a:lnTo>
                    <a:pt x="2735" y="3735"/>
                  </a:lnTo>
                  <a:lnTo>
                    <a:pt x="2738" y="3742"/>
                  </a:lnTo>
                  <a:lnTo>
                    <a:pt x="2733" y="3758"/>
                  </a:lnTo>
                  <a:lnTo>
                    <a:pt x="2712" y="3776"/>
                  </a:lnTo>
                  <a:lnTo>
                    <a:pt x="2728" y="3768"/>
                  </a:lnTo>
                  <a:lnTo>
                    <a:pt x="2742" y="3758"/>
                  </a:lnTo>
                  <a:lnTo>
                    <a:pt x="2756" y="3764"/>
                  </a:lnTo>
                  <a:lnTo>
                    <a:pt x="2766" y="3773"/>
                  </a:lnTo>
                  <a:lnTo>
                    <a:pt x="2775" y="3774"/>
                  </a:lnTo>
                  <a:lnTo>
                    <a:pt x="2778" y="3764"/>
                  </a:lnTo>
                  <a:lnTo>
                    <a:pt x="2778" y="3755"/>
                  </a:lnTo>
                  <a:lnTo>
                    <a:pt x="2797" y="3732"/>
                  </a:lnTo>
                  <a:lnTo>
                    <a:pt x="2802" y="3731"/>
                  </a:lnTo>
                  <a:lnTo>
                    <a:pt x="2799" y="3741"/>
                  </a:lnTo>
                  <a:lnTo>
                    <a:pt x="2801" y="3747"/>
                  </a:lnTo>
                  <a:lnTo>
                    <a:pt x="2807" y="3748"/>
                  </a:lnTo>
                  <a:lnTo>
                    <a:pt x="2811" y="3768"/>
                  </a:lnTo>
                  <a:lnTo>
                    <a:pt x="2809" y="3783"/>
                  </a:lnTo>
                  <a:lnTo>
                    <a:pt x="2822" y="3793"/>
                  </a:lnTo>
                  <a:lnTo>
                    <a:pt x="2841" y="3795"/>
                  </a:lnTo>
                  <a:lnTo>
                    <a:pt x="2830" y="3790"/>
                  </a:lnTo>
                  <a:lnTo>
                    <a:pt x="2820" y="3778"/>
                  </a:lnTo>
                  <a:lnTo>
                    <a:pt x="2818" y="3765"/>
                  </a:lnTo>
                  <a:lnTo>
                    <a:pt x="2820" y="3748"/>
                  </a:lnTo>
                  <a:lnTo>
                    <a:pt x="2826" y="3740"/>
                  </a:lnTo>
                  <a:lnTo>
                    <a:pt x="2820" y="3733"/>
                  </a:lnTo>
                  <a:lnTo>
                    <a:pt x="2819" y="3723"/>
                  </a:lnTo>
                  <a:lnTo>
                    <a:pt x="2824" y="3725"/>
                  </a:lnTo>
                  <a:lnTo>
                    <a:pt x="2830" y="3723"/>
                  </a:lnTo>
                  <a:lnTo>
                    <a:pt x="2835" y="3707"/>
                  </a:lnTo>
                  <a:lnTo>
                    <a:pt x="2848" y="3694"/>
                  </a:lnTo>
                  <a:lnTo>
                    <a:pt x="2844" y="3690"/>
                  </a:lnTo>
                  <a:lnTo>
                    <a:pt x="2842" y="3674"/>
                  </a:lnTo>
                  <a:lnTo>
                    <a:pt x="2836" y="3670"/>
                  </a:lnTo>
                  <a:lnTo>
                    <a:pt x="2836" y="3658"/>
                  </a:lnTo>
                  <a:lnTo>
                    <a:pt x="2847" y="3646"/>
                  </a:lnTo>
                  <a:lnTo>
                    <a:pt x="2842" y="3640"/>
                  </a:lnTo>
                  <a:lnTo>
                    <a:pt x="2843" y="3633"/>
                  </a:lnTo>
                  <a:lnTo>
                    <a:pt x="2837" y="3631"/>
                  </a:lnTo>
                  <a:lnTo>
                    <a:pt x="2836" y="3624"/>
                  </a:lnTo>
                  <a:lnTo>
                    <a:pt x="2844" y="3597"/>
                  </a:lnTo>
                  <a:lnTo>
                    <a:pt x="2841" y="3586"/>
                  </a:lnTo>
                  <a:lnTo>
                    <a:pt x="2844" y="3568"/>
                  </a:lnTo>
                  <a:lnTo>
                    <a:pt x="2850" y="3562"/>
                  </a:lnTo>
                  <a:lnTo>
                    <a:pt x="2848" y="3551"/>
                  </a:lnTo>
                  <a:lnTo>
                    <a:pt x="2853" y="3548"/>
                  </a:lnTo>
                  <a:lnTo>
                    <a:pt x="2849" y="3539"/>
                  </a:lnTo>
                  <a:lnTo>
                    <a:pt x="2855" y="3534"/>
                  </a:lnTo>
                  <a:lnTo>
                    <a:pt x="2849" y="3532"/>
                  </a:lnTo>
                  <a:lnTo>
                    <a:pt x="2846" y="3525"/>
                  </a:lnTo>
                  <a:lnTo>
                    <a:pt x="2851" y="3522"/>
                  </a:lnTo>
                  <a:lnTo>
                    <a:pt x="2847" y="3514"/>
                  </a:lnTo>
                  <a:lnTo>
                    <a:pt x="2847" y="3504"/>
                  </a:lnTo>
                  <a:lnTo>
                    <a:pt x="2843" y="3495"/>
                  </a:lnTo>
                  <a:lnTo>
                    <a:pt x="2841" y="3484"/>
                  </a:lnTo>
                  <a:lnTo>
                    <a:pt x="2838" y="3478"/>
                  </a:lnTo>
                  <a:lnTo>
                    <a:pt x="2853" y="3471"/>
                  </a:lnTo>
                  <a:lnTo>
                    <a:pt x="2875" y="3467"/>
                  </a:lnTo>
                  <a:lnTo>
                    <a:pt x="2885" y="3459"/>
                  </a:lnTo>
                  <a:lnTo>
                    <a:pt x="2898" y="3459"/>
                  </a:lnTo>
                  <a:lnTo>
                    <a:pt x="2904" y="3454"/>
                  </a:lnTo>
                  <a:lnTo>
                    <a:pt x="2926" y="3444"/>
                  </a:lnTo>
                  <a:lnTo>
                    <a:pt x="2960" y="3431"/>
                  </a:lnTo>
                  <a:lnTo>
                    <a:pt x="2960" y="3427"/>
                  </a:lnTo>
                  <a:lnTo>
                    <a:pt x="2968" y="3420"/>
                  </a:lnTo>
                  <a:lnTo>
                    <a:pt x="2994" y="3409"/>
                  </a:lnTo>
                  <a:lnTo>
                    <a:pt x="2995" y="3399"/>
                  </a:lnTo>
                  <a:lnTo>
                    <a:pt x="3008" y="3393"/>
                  </a:lnTo>
                  <a:lnTo>
                    <a:pt x="3023" y="3370"/>
                  </a:lnTo>
                  <a:lnTo>
                    <a:pt x="3030" y="3370"/>
                  </a:lnTo>
                  <a:lnTo>
                    <a:pt x="3035" y="3375"/>
                  </a:lnTo>
                  <a:lnTo>
                    <a:pt x="3046" y="3375"/>
                  </a:lnTo>
                  <a:lnTo>
                    <a:pt x="3055" y="3366"/>
                  </a:lnTo>
                  <a:lnTo>
                    <a:pt x="3045" y="3353"/>
                  </a:lnTo>
                  <a:lnTo>
                    <a:pt x="3044" y="3339"/>
                  </a:lnTo>
                  <a:lnTo>
                    <a:pt x="3037" y="3345"/>
                  </a:lnTo>
                  <a:lnTo>
                    <a:pt x="3035" y="3356"/>
                  </a:lnTo>
                  <a:lnTo>
                    <a:pt x="3030" y="3357"/>
                  </a:lnTo>
                  <a:lnTo>
                    <a:pt x="3034" y="3343"/>
                  </a:lnTo>
                  <a:lnTo>
                    <a:pt x="3044" y="3316"/>
                  </a:lnTo>
                  <a:lnTo>
                    <a:pt x="3048" y="3312"/>
                  </a:lnTo>
                  <a:lnTo>
                    <a:pt x="3048" y="3293"/>
                  </a:lnTo>
                  <a:lnTo>
                    <a:pt x="3049" y="3279"/>
                  </a:lnTo>
                  <a:lnTo>
                    <a:pt x="3041" y="3262"/>
                  </a:lnTo>
                  <a:lnTo>
                    <a:pt x="3042" y="3229"/>
                  </a:lnTo>
                  <a:lnTo>
                    <a:pt x="3039" y="3199"/>
                  </a:lnTo>
                  <a:lnTo>
                    <a:pt x="3022" y="3173"/>
                  </a:lnTo>
                  <a:lnTo>
                    <a:pt x="3010" y="3165"/>
                  </a:lnTo>
                  <a:lnTo>
                    <a:pt x="3007" y="3154"/>
                  </a:lnTo>
                  <a:lnTo>
                    <a:pt x="2995" y="3150"/>
                  </a:lnTo>
                  <a:lnTo>
                    <a:pt x="2992" y="3142"/>
                  </a:lnTo>
                  <a:lnTo>
                    <a:pt x="2999" y="3120"/>
                  </a:lnTo>
                  <a:lnTo>
                    <a:pt x="3009" y="3115"/>
                  </a:lnTo>
                  <a:lnTo>
                    <a:pt x="3039" y="3085"/>
                  </a:lnTo>
                  <a:lnTo>
                    <a:pt x="3048" y="3084"/>
                  </a:lnTo>
                  <a:lnTo>
                    <a:pt x="3055" y="3075"/>
                  </a:lnTo>
                  <a:lnTo>
                    <a:pt x="3055" y="3068"/>
                  </a:lnTo>
                  <a:lnTo>
                    <a:pt x="3051" y="3065"/>
                  </a:lnTo>
                  <a:lnTo>
                    <a:pt x="3050" y="3061"/>
                  </a:lnTo>
                  <a:lnTo>
                    <a:pt x="3062" y="3046"/>
                  </a:lnTo>
                  <a:lnTo>
                    <a:pt x="3068" y="3046"/>
                  </a:lnTo>
                  <a:lnTo>
                    <a:pt x="3075" y="3059"/>
                  </a:lnTo>
                  <a:lnTo>
                    <a:pt x="3082" y="3063"/>
                  </a:lnTo>
                  <a:lnTo>
                    <a:pt x="3078" y="3057"/>
                  </a:lnTo>
                  <a:lnTo>
                    <a:pt x="3078" y="3044"/>
                  </a:lnTo>
                  <a:lnTo>
                    <a:pt x="3090" y="3039"/>
                  </a:lnTo>
                  <a:lnTo>
                    <a:pt x="3102" y="3018"/>
                  </a:lnTo>
                  <a:lnTo>
                    <a:pt x="3100" y="3010"/>
                  </a:lnTo>
                  <a:lnTo>
                    <a:pt x="3085" y="3010"/>
                  </a:lnTo>
                  <a:lnTo>
                    <a:pt x="3084" y="3006"/>
                  </a:lnTo>
                  <a:lnTo>
                    <a:pt x="3094" y="2993"/>
                  </a:lnTo>
                  <a:lnTo>
                    <a:pt x="3088" y="2988"/>
                  </a:lnTo>
                  <a:lnTo>
                    <a:pt x="3084" y="2980"/>
                  </a:lnTo>
                  <a:lnTo>
                    <a:pt x="3092" y="2971"/>
                  </a:lnTo>
                  <a:lnTo>
                    <a:pt x="3102" y="2968"/>
                  </a:lnTo>
                  <a:lnTo>
                    <a:pt x="3090" y="2966"/>
                  </a:lnTo>
                  <a:lnTo>
                    <a:pt x="3090" y="2960"/>
                  </a:lnTo>
                  <a:lnTo>
                    <a:pt x="3094" y="2944"/>
                  </a:lnTo>
                  <a:lnTo>
                    <a:pt x="3103" y="2939"/>
                  </a:lnTo>
                  <a:lnTo>
                    <a:pt x="3096" y="2938"/>
                  </a:lnTo>
                  <a:lnTo>
                    <a:pt x="3078" y="2939"/>
                  </a:lnTo>
                  <a:lnTo>
                    <a:pt x="3073" y="2937"/>
                  </a:lnTo>
                  <a:lnTo>
                    <a:pt x="3074" y="2929"/>
                  </a:lnTo>
                  <a:lnTo>
                    <a:pt x="3097" y="2910"/>
                  </a:lnTo>
                  <a:lnTo>
                    <a:pt x="3112" y="2889"/>
                  </a:lnTo>
                  <a:lnTo>
                    <a:pt x="3114" y="2876"/>
                  </a:lnTo>
                  <a:lnTo>
                    <a:pt x="3122" y="2877"/>
                  </a:lnTo>
                  <a:lnTo>
                    <a:pt x="3126" y="2871"/>
                  </a:lnTo>
                  <a:lnTo>
                    <a:pt x="3126" y="2858"/>
                  </a:lnTo>
                  <a:lnTo>
                    <a:pt x="3120" y="2856"/>
                  </a:lnTo>
                  <a:lnTo>
                    <a:pt x="3120" y="2851"/>
                  </a:lnTo>
                  <a:lnTo>
                    <a:pt x="3114" y="2850"/>
                  </a:lnTo>
                  <a:lnTo>
                    <a:pt x="3107" y="2839"/>
                  </a:lnTo>
                  <a:lnTo>
                    <a:pt x="3108" y="2818"/>
                  </a:lnTo>
                  <a:lnTo>
                    <a:pt x="3115" y="2802"/>
                  </a:lnTo>
                  <a:lnTo>
                    <a:pt x="3116" y="2788"/>
                  </a:lnTo>
                  <a:lnTo>
                    <a:pt x="3124" y="2783"/>
                  </a:lnTo>
                  <a:lnTo>
                    <a:pt x="3129" y="2786"/>
                  </a:lnTo>
                  <a:lnTo>
                    <a:pt x="3135" y="2786"/>
                  </a:lnTo>
                  <a:lnTo>
                    <a:pt x="3135" y="2779"/>
                  </a:lnTo>
                  <a:lnTo>
                    <a:pt x="3143" y="2771"/>
                  </a:lnTo>
                  <a:lnTo>
                    <a:pt x="3149" y="2771"/>
                  </a:lnTo>
                  <a:lnTo>
                    <a:pt x="3156" y="2768"/>
                  </a:lnTo>
                  <a:lnTo>
                    <a:pt x="3163" y="2772"/>
                  </a:lnTo>
                  <a:lnTo>
                    <a:pt x="3181" y="2773"/>
                  </a:lnTo>
                  <a:lnTo>
                    <a:pt x="3200" y="2784"/>
                  </a:lnTo>
                  <a:lnTo>
                    <a:pt x="3225" y="2797"/>
                  </a:lnTo>
                  <a:lnTo>
                    <a:pt x="3238" y="2797"/>
                  </a:lnTo>
                  <a:lnTo>
                    <a:pt x="3235" y="2808"/>
                  </a:lnTo>
                  <a:lnTo>
                    <a:pt x="3221" y="2813"/>
                  </a:lnTo>
                  <a:lnTo>
                    <a:pt x="3239" y="2812"/>
                  </a:lnTo>
                  <a:lnTo>
                    <a:pt x="3254" y="2801"/>
                  </a:lnTo>
                  <a:lnTo>
                    <a:pt x="3265" y="2802"/>
                  </a:lnTo>
                  <a:lnTo>
                    <a:pt x="3270" y="2808"/>
                  </a:lnTo>
                  <a:lnTo>
                    <a:pt x="3278" y="2808"/>
                  </a:lnTo>
                  <a:lnTo>
                    <a:pt x="3286" y="2820"/>
                  </a:lnTo>
                  <a:lnTo>
                    <a:pt x="3286" y="2808"/>
                  </a:lnTo>
                  <a:lnTo>
                    <a:pt x="3299" y="2813"/>
                  </a:lnTo>
                  <a:lnTo>
                    <a:pt x="3305" y="2807"/>
                  </a:lnTo>
                  <a:lnTo>
                    <a:pt x="3313" y="2806"/>
                  </a:lnTo>
                  <a:lnTo>
                    <a:pt x="3328" y="2797"/>
                  </a:lnTo>
                  <a:lnTo>
                    <a:pt x="3347" y="2812"/>
                  </a:lnTo>
                  <a:lnTo>
                    <a:pt x="3347" y="2823"/>
                  </a:lnTo>
                  <a:lnTo>
                    <a:pt x="3360" y="2834"/>
                  </a:lnTo>
                  <a:lnTo>
                    <a:pt x="3369" y="2834"/>
                  </a:lnTo>
                  <a:lnTo>
                    <a:pt x="3369" y="2851"/>
                  </a:lnTo>
                  <a:lnTo>
                    <a:pt x="3363" y="2860"/>
                  </a:lnTo>
                  <a:lnTo>
                    <a:pt x="3363" y="2868"/>
                  </a:lnTo>
                  <a:lnTo>
                    <a:pt x="3370" y="2863"/>
                  </a:lnTo>
                  <a:lnTo>
                    <a:pt x="3382" y="2875"/>
                  </a:lnTo>
                  <a:lnTo>
                    <a:pt x="3388" y="2887"/>
                  </a:lnTo>
                  <a:lnTo>
                    <a:pt x="3379" y="2889"/>
                  </a:lnTo>
                  <a:lnTo>
                    <a:pt x="3389" y="2896"/>
                  </a:lnTo>
                  <a:lnTo>
                    <a:pt x="3397" y="2889"/>
                  </a:lnTo>
                  <a:lnTo>
                    <a:pt x="3406" y="2903"/>
                  </a:lnTo>
                  <a:lnTo>
                    <a:pt x="3405" y="2909"/>
                  </a:lnTo>
                  <a:lnTo>
                    <a:pt x="3395" y="2902"/>
                  </a:lnTo>
                  <a:lnTo>
                    <a:pt x="3390" y="2912"/>
                  </a:lnTo>
                  <a:lnTo>
                    <a:pt x="3381" y="2912"/>
                  </a:lnTo>
                  <a:lnTo>
                    <a:pt x="3394" y="2926"/>
                  </a:lnTo>
                  <a:lnTo>
                    <a:pt x="3394" y="2936"/>
                  </a:lnTo>
                  <a:lnTo>
                    <a:pt x="3404" y="2927"/>
                  </a:lnTo>
                  <a:lnTo>
                    <a:pt x="3404" y="2936"/>
                  </a:lnTo>
                  <a:lnTo>
                    <a:pt x="3413" y="2931"/>
                  </a:lnTo>
                  <a:lnTo>
                    <a:pt x="3430" y="2946"/>
                  </a:lnTo>
                  <a:lnTo>
                    <a:pt x="3437" y="2943"/>
                  </a:lnTo>
                  <a:lnTo>
                    <a:pt x="3441" y="2949"/>
                  </a:lnTo>
                  <a:lnTo>
                    <a:pt x="3453" y="2943"/>
                  </a:lnTo>
                  <a:lnTo>
                    <a:pt x="3467" y="2948"/>
                  </a:lnTo>
                  <a:lnTo>
                    <a:pt x="3465" y="2968"/>
                  </a:lnTo>
                  <a:lnTo>
                    <a:pt x="3470" y="2977"/>
                  </a:lnTo>
                  <a:lnTo>
                    <a:pt x="3483" y="2967"/>
                  </a:lnTo>
                  <a:lnTo>
                    <a:pt x="3485" y="2951"/>
                  </a:lnTo>
                  <a:lnTo>
                    <a:pt x="3494" y="2950"/>
                  </a:lnTo>
                  <a:lnTo>
                    <a:pt x="3495" y="2969"/>
                  </a:lnTo>
                  <a:lnTo>
                    <a:pt x="3492" y="2987"/>
                  </a:lnTo>
                  <a:lnTo>
                    <a:pt x="3477" y="2991"/>
                  </a:lnTo>
                  <a:lnTo>
                    <a:pt x="3467" y="3007"/>
                  </a:lnTo>
                  <a:lnTo>
                    <a:pt x="3469" y="3034"/>
                  </a:lnTo>
                  <a:lnTo>
                    <a:pt x="3465" y="3043"/>
                  </a:lnTo>
                  <a:lnTo>
                    <a:pt x="3462" y="3029"/>
                  </a:lnTo>
                  <a:lnTo>
                    <a:pt x="3457" y="3035"/>
                  </a:lnTo>
                  <a:lnTo>
                    <a:pt x="3454" y="3052"/>
                  </a:lnTo>
                  <a:lnTo>
                    <a:pt x="3430" y="3049"/>
                  </a:lnTo>
                  <a:lnTo>
                    <a:pt x="3401" y="3040"/>
                  </a:lnTo>
                  <a:lnTo>
                    <a:pt x="3427" y="3054"/>
                  </a:lnTo>
                  <a:lnTo>
                    <a:pt x="3448" y="3058"/>
                  </a:lnTo>
                  <a:lnTo>
                    <a:pt x="3463" y="3070"/>
                  </a:lnTo>
                  <a:lnTo>
                    <a:pt x="3461" y="3089"/>
                  </a:lnTo>
                  <a:lnTo>
                    <a:pt x="3452" y="3103"/>
                  </a:lnTo>
                  <a:lnTo>
                    <a:pt x="3450" y="3110"/>
                  </a:lnTo>
                  <a:lnTo>
                    <a:pt x="3439" y="3125"/>
                  </a:lnTo>
                  <a:lnTo>
                    <a:pt x="3442" y="3127"/>
                  </a:lnTo>
                  <a:lnTo>
                    <a:pt x="3456" y="3148"/>
                  </a:lnTo>
                  <a:lnTo>
                    <a:pt x="3465" y="3151"/>
                  </a:lnTo>
                  <a:lnTo>
                    <a:pt x="3459" y="3153"/>
                  </a:lnTo>
                  <a:lnTo>
                    <a:pt x="3440" y="3144"/>
                  </a:lnTo>
                  <a:lnTo>
                    <a:pt x="3453" y="3163"/>
                  </a:lnTo>
                  <a:lnTo>
                    <a:pt x="3463" y="3170"/>
                  </a:lnTo>
                  <a:lnTo>
                    <a:pt x="3466" y="3170"/>
                  </a:lnTo>
                  <a:lnTo>
                    <a:pt x="3463" y="3158"/>
                  </a:lnTo>
                  <a:lnTo>
                    <a:pt x="3473" y="3158"/>
                  </a:lnTo>
                  <a:lnTo>
                    <a:pt x="3484" y="3168"/>
                  </a:lnTo>
                  <a:lnTo>
                    <a:pt x="3490" y="3179"/>
                  </a:lnTo>
                  <a:lnTo>
                    <a:pt x="3487" y="3191"/>
                  </a:lnTo>
                  <a:lnTo>
                    <a:pt x="3488" y="3203"/>
                  </a:lnTo>
                  <a:lnTo>
                    <a:pt x="3476" y="3222"/>
                  </a:lnTo>
                  <a:lnTo>
                    <a:pt x="3474" y="3234"/>
                  </a:lnTo>
                  <a:lnTo>
                    <a:pt x="3466" y="3244"/>
                  </a:lnTo>
                  <a:lnTo>
                    <a:pt x="3477" y="3238"/>
                  </a:lnTo>
                  <a:lnTo>
                    <a:pt x="3492" y="3209"/>
                  </a:lnTo>
                  <a:lnTo>
                    <a:pt x="3506" y="3195"/>
                  </a:lnTo>
                  <a:lnTo>
                    <a:pt x="3509" y="3196"/>
                  </a:lnTo>
                  <a:lnTo>
                    <a:pt x="3508" y="3207"/>
                  </a:lnTo>
                  <a:lnTo>
                    <a:pt x="3509" y="3229"/>
                  </a:lnTo>
                  <a:lnTo>
                    <a:pt x="3506" y="3233"/>
                  </a:lnTo>
                  <a:lnTo>
                    <a:pt x="3507" y="3243"/>
                  </a:lnTo>
                  <a:lnTo>
                    <a:pt x="3502" y="3253"/>
                  </a:lnTo>
                  <a:lnTo>
                    <a:pt x="3515" y="3239"/>
                  </a:lnTo>
                  <a:lnTo>
                    <a:pt x="3516" y="3227"/>
                  </a:lnTo>
                  <a:lnTo>
                    <a:pt x="3528" y="3217"/>
                  </a:lnTo>
                  <a:lnTo>
                    <a:pt x="3538" y="3216"/>
                  </a:lnTo>
                  <a:lnTo>
                    <a:pt x="3548" y="3207"/>
                  </a:lnTo>
                  <a:lnTo>
                    <a:pt x="3556" y="3208"/>
                  </a:lnTo>
                  <a:lnTo>
                    <a:pt x="3557" y="3214"/>
                  </a:lnTo>
                  <a:lnTo>
                    <a:pt x="3562" y="3208"/>
                  </a:lnTo>
                  <a:lnTo>
                    <a:pt x="3572" y="3205"/>
                  </a:lnTo>
                  <a:lnTo>
                    <a:pt x="3574" y="3195"/>
                  </a:lnTo>
                  <a:lnTo>
                    <a:pt x="3581" y="3185"/>
                  </a:lnTo>
                  <a:lnTo>
                    <a:pt x="3596" y="3174"/>
                  </a:lnTo>
                  <a:lnTo>
                    <a:pt x="3603" y="3182"/>
                  </a:lnTo>
                  <a:lnTo>
                    <a:pt x="3606" y="3198"/>
                  </a:lnTo>
                  <a:lnTo>
                    <a:pt x="3604" y="3210"/>
                  </a:lnTo>
                  <a:lnTo>
                    <a:pt x="3612" y="3193"/>
                  </a:lnTo>
                  <a:lnTo>
                    <a:pt x="3611" y="3177"/>
                  </a:lnTo>
                  <a:lnTo>
                    <a:pt x="3616" y="3176"/>
                  </a:lnTo>
                  <a:lnTo>
                    <a:pt x="3614" y="3170"/>
                  </a:lnTo>
                  <a:lnTo>
                    <a:pt x="3621" y="3160"/>
                  </a:lnTo>
                  <a:lnTo>
                    <a:pt x="3630" y="3158"/>
                  </a:lnTo>
                  <a:lnTo>
                    <a:pt x="3633" y="3144"/>
                  </a:lnTo>
                  <a:lnTo>
                    <a:pt x="3641" y="3138"/>
                  </a:lnTo>
                  <a:lnTo>
                    <a:pt x="3648" y="3128"/>
                  </a:lnTo>
                  <a:lnTo>
                    <a:pt x="3651" y="3121"/>
                  </a:lnTo>
                  <a:lnTo>
                    <a:pt x="3657" y="3121"/>
                  </a:lnTo>
                  <a:lnTo>
                    <a:pt x="3667" y="3130"/>
                  </a:lnTo>
                  <a:lnTo>
                    <a:pt x="3667" y="3123"/>
                  </a:lnTo>
                  <a:lnTo>
                    <a:pt x="3662" y="3115"/>
                  </a:lnTo>
                  <a:lnTo>
                    <a:pt x="3653" y="3115"/>
                  </a:lnTo>
                  <a:lnTo>
                    <a:pt x="3653" y="3108"/>
                  </a:lnTo>
                  <a:lnTo>
                    <a:pt x="3660" y="3091"/>
                  </a:lnTo>
                  <a:lnTo>
                    <a:pt x="3665" y="3088"/>
                  </a:lnTo>
                  <a:lnTo>
                    <a:pt x="3672" y="3095"/>
                  </a:lnTo>
                  <a:lnTo>
                    <a:pt x="3671" y="3085"/>
                  </a:lnTo>
                  <a:lnTo>
                    <a:pt x="3678" y="3080"/>
                  </a:lnTo>
                  <a:lnTo>
                    <a:pt x="3679" y="3071"/>
                  </a:lnTo>
                  <a:lnTo>
                    <a:pt x="3691" y="3058"/>
                  </a:lnTo>
                  <a:lnTo>
                    <a:pt x="3696" y="3049"/>
                  </a:lnTo>
                  <a:lnTo>
                    <a:pt x="3694" y="3042"/>
                  </a:lnTo>
                  <a:lnTo>
                    <a:pt x="3703" y="3029"/>
                  </a:lnTo>
                  <a:lnTo>
                    <a:pt x="3714" y="3025"/>
                  </a:lnTo>
                  <a:lnTo>
                    <a:pt x="3719" y="3030"/>
                  </a:lnTo>
                  <a:lnTo>
                    <a:pt x="3710" y="3037"/>
                  </a:lnTo>
                  <a:lnTo>
                    <a:pt x="3720" y="3033"/>
                  </a:lnTo>
                  <a:lnTo>
                    <a:pt x="3723" y="3038"/>
                  </a:lnTo>
                  <a:lnTo>
                    <a:pt x="3716" y="3043"/>
                  </a:lnTo>
                  <a:lnTo>
                    <a:pt x="3715" y="3050"/>
                  </a:lnTo>
                  <a:lnTo>
                    <a:pt x="3722" y="3055"/>
                  </a:lnTo>
                  <a:lnTo>
                    <a:pt x="3716" y="3064"/>
                  </a:lnTo>
                  <a:lnTo>
                    <a:pt x="3710" y="3065"/>
                  </a:lnTo>
                  <a:lnTo>
                    <a:pt x="3710" y="3067"/>
                  </a:lnTo>
                  <a:lnTo>
                    <a:pt x="3716" y="3069"/>
                  </a:lnTo>
                  <a:lnTo>
                    <a:pt x="3723" y="3070"/>
                  </a:lnTo>
                  <a:lnTo>
                    <a:pt x="3720" y="3079"/>
                  </a:lnTo>
                  <a:lnTo>
                    <a:pt x="3717" y="3084"/>
                  </a:lnTo>
                  <a:lnTo>
                    <a:pt x="3725" y="3083"/>
                  </a:lnTo>
                  <a:lnTo>
                    <a:pt x="3726" y="3093"/>
                  </a:lnTo>
                  <a:lnTo>
                    <a:pt x="3718" y="3098"/>
                  </a:lnTo>
                  <a:lnTo>
                    <a:pt x="3721" y="3109"/>
                  </a:lnTo>
                  <a:lnTo>
                    <a:pt x="3731" y="3118"/>
                  </a:lnTo>
                  <a:lnTo>
                    <a:pt x="3732" y="3132"/>
                  </a:lnTo>
                  <a:lnTo>
                    <a:pt x="3728" y="3136"/>
                  </a:lnTo>
                  <a:lnTo>
                    <a:pt x="3722" y="3131"/>
                  </a:lnTo>
                  <a:lnTo>
                    <a:pt x="3715" y="3134"/>
                  </a:lnTo>
                  <a:lnTo>
                    <a:pt x="3722" y="3141"/>
                  </a:lnTo>
                  <a:lnTo>
                    <a:pt x="3725" y="3148"/>
                  </a:lnTo>
                  <a:lnTo>
                    <a:pt x="3729" y="3148"/>
                  </a:lnTo>
                  <a:lnTo>
                    <a:pt x="3736" y="3141"/>
                  </a:lnTo>
                  <a:lnTo>
                    <a:pt x="3737" y="3148"/>
                  </a:lnTo>
                  <a:lnTo>
                    <a:pt x="3745" y="3153"/>
                  </a:lnTo>
                  <a:lnTo>
                    <a:pt x="3737" y="3166"/>
                  </a:lnTo>
                  <a:lnTo>
                    <a:pt x="3727" y="3169"/>
                  </a:lnTo>
                  <a:lnTo>
                    <a:pt x="3715" y="3167"/>
                  </a:lnTo>
                  <a:lnTo>
                    <a:pt x="3710" y="3174"/>
                  </a:lnTo>
                  <a:lnTo>
                    <a:pt x="3718" y="3179"/>
                  </a:lnTo>
                  <a:lnTo>
                    <a:pt x="3744" y="3172"/>
                  </a:lnTo>
                  <a:lnTo>
                    <a:pt x="3752" y="3174"/>
                  </a:lnTo>
                  <a:lnTo>
                    <a:pt x="3749" y="3184"/>
                  </a:lnTo>
                  <a:lnTo>
                    <a:pt x="3739" y="3195"/>
                  </a:lnTo>
                  <a:lnTo>
                    <a:pt x="3747" y="3198"/>
                  </a:lnTo>
                  <a:lnTo>
                    <a:pt x="3756" y="3193"/>
                  </a:lnTo>
                  <a:lnTo>
                    <a:pt x="3756" y="3205"/>
                  </a:lnTo>
                  <a:lnTo>
                    <a:pt x="3747" y="3218"/>
                  </a:lnTo>
                  <a:lnTo>
                    <a:pt x="3730" y="3218"/>
                  </a:lnTo>
                  <a:lnTo>
                    <a:pt x="3722" y="3212"/>
                  </a:lnTo>
                  <a:lnTo>
                    <a:pt x="3718" y="3220"/>
                  </a:lnTo>
                  <a:lnTo>
                    <a:pt x="3720" y="3227"/>
                  </a:lnTo>
                  <a:lnTo>
                    <a:pt x="3716" y="3236"/>
                  </a:lnTo>
                  <a:lnTo>
                    <a:pt x="3731" y="3229"/>
                  </a:lnTo>
                  <a:lnTo>
                    <a:pt x="3748" y="3230"/>
                  </a:lnTo>
                  <a:lnTo>
                    <a:pt x="3760" y="3225"/>
                  </a:lnTo>
                  <a:lnTo>
                    <a:pt x="3764" y="3228"/>
                  </a:lnTo>
                  <a:lnTo>
                    <a:pt x="3757" y="3235"/>
                  </a:lnTo>
                  <a:lnTo>
                    <a:pt x="3757" y="3240"/>
                  </a:lnTo>
                  <a:lnTo>
                    <a:pt x="3748" y="3246"/>
                  </a:lnTo>
                  <a:lnTo>
                    <a:pt x="3737" y="3246"/>
                  </a:lnTo>
                  <a:lnTo>
                    <a:pt x="3721" y="3266"/>
                  </a:lnTo>
                  <a:lnTo>
                    <a:pt x="3739" y="3258"/>
                  </a:lnTo>
                  <a:lnTo>
                    <a:pt x="3751" y="3258"/>
                  </a:lnTo>
                  <a:lnTo>
                    <a:pt x="3759" y="3255"/>
                  </a:lnTo>
                  <a:lnTo>
                    <a:pt x="3769" y="3257"/>
                  </a:lnTo>
                  <a:lnTo>
                    <a:pt x="3769" y="3267"/>
                  </a:lnTo>
                  <a:lnTo>
                    <a:pt x="3760" y="3268"/>
                  </a:lnTo>
                  <a:lnTo>
                    <a:pt x="3748" y="3276"/>
                  </a:lnTo>
                  <a:lnTo>
                    <a:pt x="3745" y="3286"/>
                  </a:lnTo>
                  <a:lnTo>
                    <a:pt x="3752" y="3280"/>
                  </a:lnTo>
                  <a:lnTo>
                    <a:pt x="3762" y="3283"/>
                  </a:lnTo>
                  <a:lnTo>
                    <a:pt x="3768" y="3276"/>
                  </a:lnTo>
                  <a:lnTo>
                    <a:pt x="3779" y="3286"/>
                  </a:lnTo>
                  <a:lnTo>
                    <a:pt x="3784" y="3304"/>
                  </a:lnTo>
                  <a:lnTo>
                    <a:pt x="3773" y="3313"/>
                  </a:lnTo>
                  <a:lnTo>
                    <a:pt x="3765" y="3310"/>
                  </a:lnTo>
                  <a:lnTo>
                    <a:pt x="3760" y="3315"/>
                  </a:lnTo>
                  <a:lnTo>
                    <a:pt x="3749" y="3315"/>
                  </a:lnTo>
                  <a:lnTo>
                    <a:pt x="3757" y="3322"/>
                  </a:lnTo>
                  <a:lnTo>
                    <a:pt x="3764" y="3321"/>
                  </a:lnTo>
                  <a:lnTo>
                    <a:pt x="3769" y="3324"/>
                  </a:lnTo>
                  <a:lnTo>
                    <a:pt x="3781" y="3324"/>
                  </a:lnTo>
                  <a:lnTo>
                    <a:pt x="3786" y="3329"/>
                  </a:lnTo>
                  <a:lnTo>
                    <a:pt x="3783" y="3338"/>
                  </a:lnTo>
                  <a:lnTo>
                    <a:pt x="3775" y="3343"/>
                  </a:lnTo>
                  <a:lnTo>
                    <a:pt x="3785" y="3347"/>
                  </a:lnTo>
                  <a:lnTo>
                    <a:pt x="3793" y="3345"/>
                  </a:lnTo>
                  <a:lnTo>
                    <a:pt x="3803" y="3354"/>
                  </a:lnTo>
                  <a:lnTo>
                    <a:pt x="3801" y="3364"/>
                  </a:lnTo>
                  <a:lnTo>
                    <a:pt x="3793" y="3368"/>
                  </a:lnTo>
                  <a:lnTo>
                    <a:pt x="3779" y="3379"/>
                  </a:lnTo>
                  <a:lnTo>
                    <a:pt x="3771" y="3376"/>
                  </a:lnTo>
                  <a:lnTo>
                    <a:pt x="3768" y="3381"/>
                  </a:lnTo>
                  <a:lnTo>
                    <a:pt x="3777" y="3385"/>
                  </a:lnTo>
                  <a:lnTo>
                    <a:pt x="3778" y="3392"/>
                  </a:lnTo>
                  <a:lnTo>
                    <a:pt x="3767" y="3393"/>
                  </a:lnTo>
                  <a:lnTo>
                    <a:pt x="3752" y="3385"/>
                  </a:lnTo>
                  <a:lnTo>
                    <a:pt x="3737" y="3385"/>
                  </a:lnTo>
                  <a:lnTo>
                    <a:pt x="3751" y="3393"/>
                  </a:lnTo>
                  <a:lnTo>
                    <a:pt x="3752" y="3404"/>
                  </a:lnTo>
                  <a:lnTo>
                    <a:pt x="3763" y="3414"/>
                  </a:lnTo>
                  <a:lnTo>
                    <a:pt x="3768" y="3421"/>
                  </a:lnTo>
                  <a:lnTo>
                    <a:pt x="3766" y="3426"/>
                  </a:lnTo>
                  <a:lnTo>
                    <a:pt x="3754" y="3427"/>
                  </a:lnTo>
                  <a:lnTo>
                    <a:pt x="3749" y="3434"/>
                  </a:lnTo>
                  <a:lnTo>
                    <a:pt x="3734" y="3433"/>
                  </a:lnTo>
                  <a:lnTo>
                    <a:pt x="3754" y="3438"/>
                  </a:lnTo>
                  <a:lnTo>
                    <a:pt x="3761" y="3437"/>
                  </a:lnTo>
                  <a:lnTo>
                    <a:pt x="3762" y="3433"/>
                  </a:lnTo>
                  <a:lnTo>
                    <a:pt x="3777" y="3429"/>
                  </a:lnTo>
                  <a:lnTo>
                    <a:pt x="3783" y="3431"/>
                  </a:lnTo>
                  <a:lnTo>
                    <a:pt x="3783" y="3438"/>
                  </a:lnTo>
                  <a:lnTo>
                    <a:pt x="3787" y="3443"/>
                  </a:lnTo>
                  <a:lnTo>
                    <a:pt x="3782" y="3448"/>
                  </a:lnTo>
                  <a:lnTo>
                    <a:pt x="3789" y="3449"/>
                  </a:lnTo>
                  <a:lnTo>
                    <a:pt x="3791" y="3452"/>
                  </a:lnTo>
                  <a:lnTo>
                    <a:pt x="3789" y="3460"/>
                  </a:lnTo>
                  <a:lnTo>
                    <a:pt x="3792" y="3464"/>
                  </a:lnTo>
                  <a:lnTo>
                    <a:pt x="3803" y="3458"/>
                  </a:lnTo>
                  <a:lnTo>
                    <a:pt x="3806" y="3460"/>
                  </a:lnTo>
                  <a:lnTo>
                    <a:pt x="3813" y="3462"/>
                  </a:lnTo>
                  <a:lnTo>
                    <a:pt x="3813" y="3476"/>
                  </a:lnTo>
                  <a:lnTo>
                    <a:pt x="3809" y="3482"/>
                  </a:lnTo>
                  <a:lnTo>
                    <a:pt x="3809" y="3487"/>
                  </a:lnTo>
                  <a:lnTo>
                    <a:pt x="3814" y="3486"/>
                  </a:lnTo>
                  <a:lnTo>
                    <a:pt x="3825" y="3472"/>
                  </a:lnTo>
                  <a:lnTo>
                    <a:pt x="3827" y="3473"/>
                  </a:lnTo>
                  <a:lnTo>
                    <a:pt x="3825" y="3482"/>
                  </a:lnTo>
                  <a:lnTo>
                    <a:pt x="3832" y="3490"/>
                  </a:lnTo>
                  <a:lnTo>
                    <a:pt x="3819" y="3498"/>
                  </a:lnTo>
                  <a:lnTo>
                    <a:pt x="3802" y="3520"/>
                  </a:lnTo>
                  <a:lnTo>
                    <a:pt x="3792" y="3528"/>
                  </a:lnTo>
                  <a:lnTo>
                    <a:pt x="3781" y="3524"/>
                  </a:lnTo>
                  <a:lnTo>
                    <a:pt x="3791" y="3531"/>
                  </a:lnTo>
                  <a:lnTo>
                    <a:pt x="3801" y="3528"/>
                  </a:lnTo>
                  <a:lnTo>
                    <a:pt x="3821" y="3508"/>
                  </a:lnTo>
                  <a:lnTo>
                    <a:pt x="3829" y="3508"/>
                  </a:lnTo>
                  <a:lnTo>
                    <a:pt x="3830" y="3514"/>
                  </a:lnTo>
                  <a:lnTo>
                    <a:pt x="3821" y="3521"/>
                  </a:lnTo>
                  <a:lnTo>
                    <a:pt x="3815" y="3531"/>
                  </a:lnTo>
                  <a:lnTo>
                    <a:pt x="3821" y="3533"/>
                  </a:lnTo>
                  <a:lnTo>
                    <a:pt x="3832" y="3520"/>
                  </a:lnTo>
                  <a:lnTo>
                    <a:pt x="3842" y="3509"/>
                  </a:lnTo>
                  <a:lnTo>
                    <a:pt x="3854" y="3507"/>
                  </a:lnTo>
                  <a:lnTo>
                    <a:pt x="3854" y="3512"/>
                  </a:lnTo>
                  <a:lnTo>
                    <a:pt x="3845" y="3517"/>
                  </a:lnTo>
                  <a:lnTo>
                    <a:pt x="3841" y="3522"/>
                  </a:lnTo>
                  <a:lnTo>
                    <a:pt x="3844" y="3524"/>
                  </a:lnTo>
                  <a:lnTo>
                    <a:pt x="3859" y="3518"/>
                  </a:lnTo>
                  <a:lnTo>
                    <a:pt x="3864" y="3522"/>
                  </a:lnTo>
                  <a:lnTo>
                    <a:pt x="3848" y="3534"/>
                  </a:lnTo>
                  <a:lnTo>
                    <a:pt x="3841" y="3542"/>
                  </a:lnTo>
                  <a:lnTo>
                    <a:pt x="3846" y="3543"/>
                  </a:lnTo>
                  <a:lnTo>
                    <a:pt x="3855" y="3536"/>
                  </a:lnTo>
                  <a:lnTo>
                    <a:pt x="3876" y="3518"/>
                  </a:lnTo>
                  <a:lnTo>
                    <a:pt x="3880" y="3520"/>
                  </a:lnTo>
                  <a:lnTo>
                    <a:pt x="3874" y="3525"/>
                  </a:lnTo>
                  <a:lnTo>
                    <a:pt x="3873" y="3530"/>
                  </a:lnTo>
                  <a:lnTo>
                    <a:pt x="3888" y="3520"/>
                  </a:lnTo>
                  <a:lnTo>
                    <a:pt x="3886" y="3525"/>
                  </a:lnTo>
                  <a:lnTo>
                    <a:pt x="3886" y="3543"/>
                  </a:lnTo>
                  <a:lnTo>
                    <a:pt x="3880" y="3545"/>
                  </a:lnTo>
                  <a:lnTo>
                    <a:pt x="3881" y="3552"/>
                  </a:lnTo>
                  <a:lnTo>
                    <a:pt x="3893" y="3550"/>
                  </a:lnTo>
                  <a:lnTo>
                    <a:pt x="3906" y="3558"/>
                  </a:lnTo>
                  <a:lnTo>
                    <a:pt x="3914" y="3548"/>
                  </a:lnTo>
                  <a:lnTo>
                    <a:pt x="3930" y="3544"/>
                  </a:lnTo>
                  <a:lnTo>
                    <a:pt x="3937" y="3547"/>
                  </a:lnTo>
                  <a:lnTo>
                    <a:pt x="3932" y="3557"/>
                  </a:lnTo>
                  <a:lnTo>
                    <a:pt x="3925" y="3557"/>
                  </a:lnTo>
                  <a:lnTo>
                    <a:pt x="3921" y="3561"/>
                  </a:lnTo>
                  <a:lnTo>
                    <a:pt x="3947" y="3569"/>
                  </a:lnTo>
                  <a:lnTo>
                    <a:pt x="3958" y="3578"/>
                  </a:lnTo>
                  <a:lnTo>
                    <a:pt x="3940" y="3581"/>
                  </a:lnTo>
                  <a:lnTo>
                    <a:pt x="3940" y="3585"/>
                  </a:lnTo>
                  <a:lnTo>
                    <a:pt x="3919" y="3589"/>
                  </a:lnTo>
                  <a:lnTo>
                    <a:pt x="3914" y="3585"/>
                  </a:lnTo>
                  <a:lnTo>
                    <a:pt x="3897" y="3591"/>
                  </a:lnTo>
                  <a:lnTo>
                    <a:pt x="3888" y="3601"/>
                  </a:lnTo>
                  <a:lnTo>
                    <a:pt x="3867" y="3602"/>
                  </a:lnTo>
                  <a:lnTo>
                    <a:pt x="3838" y="3607"/>
                  </a:lnTo>
                  <a:lnTo>
                    <a:pt x="3837" y="3615"/>
                  </a:lnTo>
                  <a:lnTo>
                    <a:pt x="3858" y="3610"/>
                  </a:lnTo>
                  <a:lnTo>
                    <a:pt x="3879" y="3604"/>
                  </a:lnTo>
                  <a:lnTo>
                    <a:pt x="3886" y="3606"/>
                  </a:lnTo>
                  <a:lnTo>
                    <a:pt x="3888" y="3610"/>
                  </a:lnTo>
                  <a:lnTo>
                    <a:pt x="3866" y="3614"/>
                  </a:lnTo>
                  <a:lnTo>
                    <a:pt x="3846" y="3618"/>
                  </a:lnTo>
                  <a:lnTo>
                    <a:pt x="3828" y="3627"/>
                  </a:lnTo>
                  <a:lnTo>
                    <a:pt x="3821" y="3634"/>
                  </a:lnTo>
                  <a:lnTo>
                    <a:pt x="3808" y="3634"/>
                  </a:lnTo>
                  <a:lnTo>
                    <a:pt x="3806" y="3644"/>
                  </a:lnTo>
                  <a:lnTo>
                    <a:pt x="3802" y="3650"/>
                  </a:lnTo>
                  <a:lnTo>
                    <a:pt x="3782" y="3637"/>
                  </a:lnTo>
                  <a:lnTo>
                    <a:pt x="3771" y="3617"/>
                  </a:lnTo>
                  <a:lnTo>
                    <a:pt x="3772" y="3626"/>
                  </a:lnTo>
                  <a:lnTo>
                    <a:pt x="3768" y="3632"/>
                  </a:lnTo>
                  <a:lnTo>
                    <a:pt x="3777" y="3635"/>
                  </a:lnTo>
                  <a:lnTo>
                    <a:pt x="3779" y="3640"/>
                  </a:lnTo>
                  <a:lnTo>
                    <a:pt x="3801" y="3658"/>
                  </a:lnTo>
                  <a:lnTo>
                    <a:pt x="3797" y="3665"/>
                  </a:lnTo>
                  <a:lnTo>
                    <a:pt x="3791" y="3663"/>
                  </a:lnTo>
                  <a:lnTo>
                    <a:pt x="3784" y="3670"/>
                  </a:lnTo>
                  <a:lnTo>
                    <a:pt x="3788" y="3678"/>
                  </a:lnTo>
                  <a:lnTo>
                    <a:pt x="3794" y="3679"/>
                  </a:lnTo>
                  <a:lnTo>
                    <a:pt x="3798" y="3674"/>
                  </a:lnTo>
                  <a:lnTo>
                    <a:pt x="3805" y="3675"/>
                  </a:lnTo>
                  <a:lnTo>
                    <a:pt x="3814" y="3656"/>
                  </a:lnTo>
                  <a:lnTo>
                    <a:pt x="3831" y="3656"/>
                  </a:lnTo>
                  <a:lnTo>
                    <a:pt x="3842" y="3646"/>
                  </a:lnTo>
                  <a:lnTo>
                    <a:pt x="3851" y="3646"/>
                  </a:lnTo>
                  <a:lnTo>
                    <a:pt x="3855" y="3635"/>
                  </a:lnTo>
                  <a:lnTo>
                    <a:pt x="3866" y="3623"/>
                  </a:lnTo>
                  <a:lnTo>
                    <a:pt x="3878" y="3622"/>
                  </a:lnTo>
                  <a:lnTo>
                    <a:pt x="3896" y="3614"/>
                  </a:lnTo>
                  <a:lnTo>
                    <a:pt x="3910" y="3616"/>
                  </a:lnTo>
                  <a:lnTo>
                    <a:pt x="3922" y="3615"/>
                  </a:lnTo>
                  <a:lnTo>
                    <a:pt x="3917" y="3612"/>
                  </a:lnTo>
                  <a:lnTo>
                    <a:pt x="3904" y="3612"/>
                  </a:lnTo>
                  <a:lnTo>
                    <a:pt x="3901" y="3608"/>
                  </a:lnTo>
                  <a:lnTo>
                    <a:pt x="3909" y="3605"/>
                  </a:lnTo>
                  <a:lnTo>
                    <a:pt x="3932" y="3602"/>
                  </a:lnTo>
                  <a:lnTo>
                    <a:pt x="3951" y="3607"/>
                  </a:lnTo>
                  <a:lnTo>
                    <a:pt x="3959" y="3625"/>
                  </a:lnTo>
                  <a:lnTo>
                    <a:pt x="3957" y="3635"/>
                  </a:lnTo>
                  <a:lnTo>
                    <a:pt x="3945" y="3646"/>
                  </a:lnTo>
                  <a:lnTo>
                    <a:pt x="3939" y="3646"/>
                  </a:lnTo>
                  <a:lnTo>
                    <a:pt x="3931" y="3655"/>
                  </a:lnTo>
                  <a:lnTo>
                    <a:pt x="3945" y="3656"/>
                  </a:lnTo>
                  <a:lnTo>
                    <a:pt x="3949" y="3665"/>
                  </a:lnTo>
                  <a:lnTo>
                    <a:pt x="3954" y="3660"/>
                  </a:lnTo>
                  <a:lnTo>
                    <a:pt x="3958" y="3650"/>
                  </a:lnTo>
                  <a:lnTo>
                    <a:pt x="3974" y="3642"/>
                  </a:lnTo>
                  <a:lnTo>
                    <a:pt x="3986" y="3642"/>
                  </a:lnTo>
                  <a:lnTo>
                    <a:pt x="3988" y="3646"/>
                  </a:lnTo>
                  <a:lnTo>
                    <a:pt x="3984" y="3648"/>
                  </a:lnTo>
                  <a:lnTo>
                    <a:pt x="3982" y="3655"/>
                  </a:lnTo>
                  <a:lnTo>
                    <a:pt x="3997" y="3656"/>
                  </a:lnTo>
                  <a:lnTo>
                    <a:pt x="4011" y="3662"/>
                  </a:lnTo>
                  <a:lnTo>
                    <a:pt x="4014" y="3668"/>
                  </a:lnTo>
                  <a:lnTo>
                    <a:pt x="4004" y="3663"/>
                  </a:lnTo>
                  <a:lnTo>
                    <a:pt x="3999" y="3665"/>
                  </a:lnTo>
                  <a:lnTo>
                    <a:pt x="4001" y="3675"/>
                  </a:lnTo>
                  <a:lnTo>
                    <a:pt x="4017" y="3681"/>
                  </a:lnTo>
                  <a:lnTo>
                    <a:pt x="4019" y="3689"/>
                  </a:lnTo>
                  <a:lnTo>
                    <a:pt x="4011" y="3696"/>
                  </a:lnTo>
                  <a:lnTo>
                    <a:pt x="4002" y="3693"/>
                  </a:lnTo>
                  <a:lnTo>
                    <a:pt x="3993" y="3701"/>
                  </a:lnTo>
                  <a:lnTo>
                    <a:pt x="4009" y="3707"/>
                  </a:lnTo>
                  <a:lnTo>
                    <a:pt x="4005" y="3717"/>
                  </a:lnTo>
                  <a:lnTo>
                    <a:pt x="3998" y="3719"/>
                  </a:lnTo>
                  <a:lnTo>
                    <a:pt x="3994" y="3729"/>
                  </a:lnTo>
                  <a:lnTo>
                    <a:pt x="3986" y="3734"/>
                  </a:lnTo>
                  <a:lnTo>
                    <a:pt x="3972" y="3725"/>
                  </a:lnTo>
                  <a:lnTo>
                    <a:pt x="3978" y="3734"/>
                  </a:lnTo>
                  <a:lnTo>
                    <a:pt x="3993" y="3741"/>
                  </a:lnTo>
                  <a:lnTo>
                    <a:pt x="4002" y="3740"/>
                  </a:lnTo>
                  <a:lnTo>
                    <a:pt x="4010" y="3749"/>
                  </a:lnTo>
                  <a:lnTo>
                    <a:pt x="4002" y="3751"/>
                  </a:lnTo>
                  <a:lnTo>
                    <a:pt x="3992" y="3750"/>
                  </a:lnTo>
                  <a:lnTo>
                    <a:pt x="3987" y="3750"/>
                  </a:lnTo>
                  <a:lnTo>
                    <a:pt x="3994" y="3756"/>
                  </a:lnTo>
                  <a:lnTo>
                    <a:pt x="4003" y="3754"/>
                  </a:lnTo>
                  <a:lnTo>
                    <a:pt x="4010" y="3757"/>
                  </a:lnTo>
                  <a:lnTo>
                    <a:pt x="4005" y="3768"/>
                  </a:lnTo>
                  <a:lnTo>
                    <a:pt x="4003" y="3778"/>
                  </a:lnTo>
                  <a:lnTo>
                    <a:pt x="3995" y="3778"/>
                  </a:lnTo>
                  <a:lnTo>
                    <a:pt x="3991" y="3787"/>
                  </a:lnTo>
                  <a:lnTo>
                    <a:pt x="3976" y="3798"/>
                  </a:lnTo>
                  <a:lnTo>
                    <a:pt x="3963" y="3799"/>
                  </a:lnTo>
                  <a:lnTo>
                    <a:pt x="3953" y="3808"/>
                  </a:lnTo>
                  <a:lnTo>
                    <a:pt x="3948" y="3808"/>
                  </a:lnTo>
                  <a:lnTo>
                    <a:pt x="3939" y="3817"/>
                  </a:lnTo>
                  <a:lnTo>
                    <a:pt x="3933" y="3817"/>
                  </a:lnTo>
                  <a:lnTo>
                    <a:pt x="3931" y="3823"/>
                  </a:lnTo>
                  <a:lnTo>
                    <a:pt x="3921" y="3825"/>
                  </a:lnTo>
                  <a:lnTo>
                    <a:pt x="3915" y="3819"/>
                  </a:lnTo>
                  <a:lnTo>
                    <a:pt x="3907" y="3824"/>
                  </a:lnTo>
                  <a:lnTo>
                    <a:pt x="3898" y="3822"/>
                  </a:lnTo>
                  <a:lnTo>
                    <a:pt x="3896" y="3818"/>
                  </a:lnTo>
                  <a:lnTo>
                    <a:pt x="3884" y="3826"/>
                  </a:lnTo>
                  <a:lnTo>
                    <a:pt x="3872" y="3825"/>
                  </a:lnTo>
                  <a:lnTo>
                    <a:pt x="3867" y="3817"/>
                  </a:lnTo>
                  <a:lnTo>
                    <a:pt x="3863" y="3820"/>
                  </a:lnTo>
                  <a:lnTo>
                    <a:pt x="3864" y="3827"/>
                  </a:lnTo>
                  <a:lnTo>
                    <a:pt x="3854" y="3829"/>
                  </a:lnTo>
                  <a:lnTo>
                    <a:pt x="3843" y="3828"/>
                  </a:lnTo>
                  <a:lnTo>
                    <a:pt x="3839" y="3833"/>
                  </a:lnTo>
                  <a:lnTo>
                    <a:pt x="3844" y="3834"/>
                  </a:lnTo>
                  <a:lnTo>
                    <a:pt x="3842" y="3841"/>
                  </a:lnTo>
                  <a:lnTo>
                    <a:pt x="3834" y="3849"/>
                  </a:lnTo>
                  <a:lnTo>
                    <a:pt x="3827" y="3847"/>
                  </a:lnTo>
                  <a:lnTo>
                    <a:pt x="3827" y="3857"/>
                  </a:lnTo>
                  <a:lnTo>
                    <a:pt x="3819" y="3873"/>
                  </a:lnTo>
                  <a:lnTo>
                    <a:pt x="3811" y="3871"/>
                  </a:lnTo>
                  <a:lnTo>
                    <a:pt x="3807" y="3876"/>
                  </a:lnTo>
                  <a:lnTo>
                    <a:pt x="3798" y="3881"/>
                  </a:lnTo>
                  <a:lnTo>
                    <a:pt x="3791" y="3892"/>
                  </a:lnTo>
                  <a:lnTo>
                    <a:pt x="3786" y="3890"/>
                  </a:lnTo>
                  <a:lnTo>
                    <a:pt x="3780" y="3894"/>
                  </a:lnTo>
                  <a:lnTo>
                    <a:pt x="3768" y="3894"/>
                  </a:lnTo>
                  <a:lnTo>
                    <a:pt x="3766" y="3901"/>
                  </a:lnTo>
                  <a:lnTo>
                    <a:pt x="3756" y="3905"/>
                  </a:lnTo>
                  <a:lnTo>
                    <a:pt x="3749" y="3901"/>
                  </a:lnTo>
                  <a:lnTo>
                    <a:pt x="3731" y="3901"/>
                  </a:lnTo>
                  <a:lnTo>
                    <a:pt x="3727" y="3897"/>
                  </a:lnTo>
                  <a:lnTo>
                    <a:pt x="3714" y="3901"/>
                  </a:lnTo>
                  <a:lnTo>
                    <a:pt x="3708" y="3901"/>
                  </a:lnTo>
                  <a:lnTo>
                    <a:pt x="3683" y="3909"/>
                  </a:lnTo>
                  <a:lnTo>
                    <a:pt x="3673" y="3906"/>
                  </a:lnTo>
                  <a:lnTo>
                    <a:pt x="3675" y="3901"/>
                  </a:lnTo>
                  <a:lnTo>
                    <a:pt x="3667" y="3899"/>
                  </a:lnTo>
                  <a:lnTo>
                    <a:pt x="3657" y="3903"/>
                  </a:lnTo>
                  <a:lnTo>
                    <a:pt x="3649" y="3903"/>
                  </a:lnTo>
                  <a:lnTo>
                    <a:pt x="3633" y="3896"/>
                  </a:lnTo>
                  <a:lnTo>
                    <a:pt x="3628" y="3897"/>
                  </a:lnTo>
                  <a:lnTo>
                    <a:pt x="3615" y="3896"/>
                  </a:lnTo>
                  <a:lnTo>
                    <a:pt x="3606" y="3889"/>
                  </a:lnTo>
                  <a:lnTo>
                    <a:pt x="3600" y="3889"/>
                  </a:lnTo>
                  <a:lnTo>
                    <a:pt x="3593" y="3895"/>
                  </a:lnTo>
                  <a:lnTo>
                    <a:pt x="3576" y="3893"/>
                  </a:lnTo>
                  <a:lnTo>
                    <a:pt x="3563" y="3885"/>
                  </a:lnTo>
                  <a:lnTo>
                    <a:pt x="3554" y="3891"/>
                  </a:lnTo>
                  <a:lnTo>
                    <a:pt x="3545" y="3891"/>
                  </a:lnTo>
                  <a:lnTo>
                    <a:pt x="3536" y="3884"/>
                  </a:lnTo>
                  <a:lnTo>
                    <a:pt x="3524" y="3891"/>
                  </a:lnTo>
                  <a:lnTo>
                    <a:pt x="3517" y="3889"/>
                  </a:lnTo>
                  <a:lnTo>
                    <a:pt x="3510" y="3889"/>
                  </a:lnTo>
                  <a:lnTo>
                    <a:pt x="3493" y="3883"/>
                  </a:lnTo>
                  <a:lnTo>
                    <a:pt x="3471" y="3886"/>
                  </a:lnTo>
                  <a:lnTo>
                    <a:pt x="3457" y="3882"/>
                  </a:lnTo>
                  <a:lnTo>
                    <a:pt x="3447" y="3872"/>
                  </a:lnTo>
                  <a:lnTo>
                    <a:pt x="3438" y="3877"/>
                  </a:lnTo>
                  <a:lnTo>
                    <a:pt x="3433" y="3883"/>
                  </a:lnTo>
                  <a:lnTo>
                    <a:pt x="3438" y="3888"/>
                  </a:lnTo>
                  <a:lnTo>
                    <a:pt x="3433" y="3893"/>
                  </a:lnTo>
                  <a:lnTo>
                    <a:pt x="3423" y="3895"/>
                  </a:lnTo>
                  <a:lnTo>
                    <a:pt x="3403" y="3913"/>
                  </a:lnTo>
                  <a:lnTo>
                    <a:pt x="3390" y="3919"/>
                  </a:lnTo>
                  <a:lnTo>
                    <a:pt x="3390" y="3928"/>
                  </a:lnTo>
                  <a:lnTo>
                    <a:pt x="3385" y="3934"/>
                  </a:lnTo>
                  <a:lnTo>
                    <a:pt x="3383" y="3947"/>
                  </a:lnTo>
                  <a:lnTo>
                    <a:pt x="3377" y="3956"/>
                  </a:lnTo>
                  <a:lnTo>
                    <a:pt x="3360" y="3956"/>
                  </a:lnTo>
                  <a:lnTo>
                    <a:pt x="3351" y="3961"/>
                  </a:lnTo>
                  <a:lnTo>
                    <a:pt x="3332" y="3962"/>
                  </a:lnTo>
                  <a:lnTo>
                    <a:pt x="3323" y="3974"/>
                  </a:lnTo>
                  <a:lnTo>
                    <a:pt x="3317" y="3976"/>
                  </a:lnTo>
                  <a:lnTo>
                    <a:pt x="3312" y="3972"/>
                  </a:lnTo>
                  <a:lnTo>
                    <a:pt x="3303" y="3977"/>
                  </a:lnTo>
                  <a:lnTo>
                    <a:pt x="3299" y="3988"/>
                  </a:lnTo>
                  <a:lnTo>
                    <a:pt x="3288" y="3991"/>
                  </a:lnTo>
                  <a:lnTo>
                    <a:pt x="3276" y="3999"/>
                  </a:lnTo>
                  <a:lnTo>
                    <a:pt x="3274" y="4005"/>
                  </a:lnTo>
                  <a:lnTo>
                    <a:pt x="3268" y="4007"/>
                  </a:lnTo>
                  <a:lnTo>
                    <a:pt x="3254" y="4027"/>
                  </a:lnTo>
                  <a:lnTo>
                    <a:pt x="3232" y="4038"/>
                  </a:lnTo>
                  <a:lnTo>
                    <a:pt x="3227" y="4057"/>
                  </a:lnTo>
                  <a:lnTo>
                    <a:pt x="3212" y="4065"/>
                  </a:lnTo>
                  <a:lnTo>
                    <a:pt x="3200" y="4078"/>
                  </a:lnTo>
                  <a:lnTo>
                    <a:pt x="3189" y="4080"/>
                  </a:lnTo>
                  <a:lnTo>
                    <a:pt x="3185" y="4094"/>
                  </a:lnTo>
                  <a:lnTo>
                    <a:pt x="3177" y="4106"/>
                  </a:lnTo>
                  <a:lnTo>
                    <a:pt x="3151" y="4121"/>
                  </a:lnTo>
                  <a:lnTo>
                    <a:pt x="3150" y="4130"/>
                  </a:lnTo>
                  <a:lnTo>
                    <a:pt x="3121" y="4142"/>
                  </a:lnTo>
                  <a:lnTo>
                    <a:pt x="3104" y="4146"/>
                  </a:lnTo>
                  <a:lnTo>
                    <a:pt x="3117" y="4147"/>
                  </a:lnTo>
                  <a:lnTo>
                    <a:pt x="3146" y="4134"/>
                  </a:lnTo>
                  <a:lnTo>
                    <a:pt x="3171" y="4122"/>
                  </a:lnTo>
                  <a:lnTo>
                    <a:pt x="3189" y="4111"/>
                  </a:lnTo>
                  <a:lnTo>
                    <a:pt x="3204" y="4092"/>
                  </a:lnTo>
                  <a:lnTo>
                    <a:pt x="3217" y="4079"/>
                  </a:lnTo>
                  <a:lnTo>
                    <a:pt x="3226" y="4075"/>
                  </a:lnTo>
                  <a:lnTo>
                    <a:pt x="3253" y="4049"/>
                  </a:lnTo>
                  <a:lnTo>
                    <a:pt x="3291" y="4023"/>
                  </a:lnTo>
                  <a:lnTo>
                    <a:pt x="3315" y="4007"/>
                  </a:lnTo>
                  <a:lnTo>
                    <a:pt x="3331" y="4005"/>
                  </a:lnTo>
                  <a:lnTo>
                    <a:pt x="3346" y="3997"/>
                  </a:lnTo>
                  <a:lnTo>
                    <a:pt x="3374" y="3992"/>
                  </a:lnTo>
                  <a:lnTo>
                    <a:pt x="3409" y="3980"/>
                  </a:lnTo>
                  <a:lnTo>
                    <a:pt x="3420" y="3979"/>
                  </a:lnTo>
                  <a:lnTo>
                    <a:pt x="3431" y="3973"/>
                  </a:lnTo>
                  <a:lnTo>
                    <a:pt x="3469" y="3974"/>
                  </a:lnTo>
                  <a:lnTo>
                    <a:pt x="3489" y="3982"/>
                  </a:lnTo>
                  <a:lnTo>
                    <a:pt x="3511" y="3995"/>
                  </a:lnTo>
                  <a:lnTo>
                    <a:pt x="3511" y="4000"/>
                  </a:lnTo>
                  <a:lnTo>
                    <a:pt x="3494" y="3997"/>
                  </a:lnTo>
                  <a:lnTo>
                    <a:pt x="3495" y="3999"/>
                  </a:lnTo>
                  <a:lnTo>
                    <a:pt x="3493" y="4003"/>
                  </a:lnTo>
                  <a:lnTo>
                    <a:pt x="3502" y="4002"/>
                  </a:lnTo>
                  <a:lnTo>
                    <a:pt x="3514" y="4007"/>
                  </a:lnTo>
                  <a:lnTo>
                    <a:pt x="3519" y="4013"/>
                  </a:lnTo>
                  <a:lnTo>
                    <a:pt x="3512" y="4016"/>
                  </a:lnTo>
                  <a:lnTo>
                    <a:pt x="3517" y="4020"/>
                  </a:lnTo>
                  <a:lnTo>
                    <a:pt x="3509" y="4039"/>
                  </a:lnTo>
                  <a:lnTo>
                    <a:pt x="3497" y="4042"/>
                  </a:lnTo>
                  <a:lnTo>
                    <a:pt x="3485" y="4051"/>
                  </a:lnTo>
                  <a:lnTo>
                    <a:pt x="3477" y="4052"/>
                  </a:lnTo>
                  <a:lnTo>
                    <a:pt x="3462" y="4063"/>
                  </a:lnTo>
                  <a:lnTo>
                    <a:pt x="3450" y="4063"/>
                  </a:lnTo>
                  <a:lnTo>
                    <a:pt x="3441" y="4055"/>
                  </a:lnTo>
                  <a:lnTo>
                    <a:pt x="3429" y="4051"/>
                  </a:lnTo>
                  <a:lnTo>
                    <a:pt x="3421" y="4056"/>
                  </a:lnTo>
                  <a:lnTo>
                    <a:pt x="3409" y="4059"/>
                  </a:lnTo>
                  <a:lnTo>
                    <a:pt x="3397" y="4056"/>
                  </a:lnTo>
                  <a:lnTo>
                    <a:pt x="3382" y="4063"/>
                  </a:lnTo>
                  <a:lnTo>
                    <a:pt x="3398" y="4061"/>
                  </a:lnTo>
                  <a:lnTo>
                    <a:pt x="3413" y="4063"/>
                  </a:lnTo>
                  <a:lnTo>
                    <a:pt x="3434" y="4068"/>
                  </a:lnTo>
                  <a:lnTo>
                    <a:pt x="3438" y="4079"/>
                  </a:lnTo>
                  <a:lnTo>
                    <a:pt x="3442" y="4086"/>
                  </a:lnTo>
                  <a:lnTo>
                    <a:pt x="3454" y="4080"/>
                  </a:lnTo>
                  <a:lnTo>
                    <a:pt x="3465" y="4073"/>
                  </a:lnTo>
                  <a:lnTo>
                    <a:pt x="3475" y="4073"/>
                  </a:lnTo>
                  <a:lnTo>
                    <a:pt x="3479" y="4078"/>
                  </a:lnTo>
                  <a:lnTo>
                    <a:pt x="3487" y="4077"/>
                  </a:lnTo>
                  <a:lnTo>
                    <a:pt x="3489" y="4084"/>
                  </a:lnTo>
                  <a:lnTo>
                    <a:pt x="3479" y="4093"/>
                  </a:lnTo>
                  <a:lnTo>
                    <a:pt x="3465" y="4121"/>
                  </a:lnTo>
                  <a:lnTo>
                    <a:pt x="3458" y="4122"/>
                  </a:lnTo>
                  <a:lnTo>
                    <a:pt x="3451" y="4129"/>
                  </a:lnTo>
                  <a:lnTo>
                    <a:pt x="3471" y="4130"/>
                  </a:lnTo>
                  <a:lnTo>
                    <a:pt x="3471" y="4135"/>
                  </a:lnTo>
                  <a:lnTo>
                    <a:pt x="3465" y="4144"/>
                  </a:lnTo>
                  <a:lnTo>
                    <a:pt x="3473" y="4152"/>
                  </a:lnTo>
                  <a:lnTo>
                    <a:pt x="3471" y="4162"/>
                  </a:lnTo>
                  <a:lnTo>
                    <a:pt x="3472" y="4177"/>
                  </a:lnTo>
                  <a:lnTo>
                    <a:pt x="3477" y="4181"/>
                  </a:lnTo>
                  <a:lnTo>
                    <a:pt x="3483" y="4195"/>
                  </a:lnTo>
                  <a:lnTo>
                    <a:pt x="3495" y="4195"/>
                  </a:lnTo>
                  <a:lnTo>
                    <a:pt x="3499" y="4200"/>
                  </a:lnTo>
                  <a:lnTo>
                    <a:pt x="3515" y="4201"/>
                  </a:lnTo>
                  <a:lnTo>
                    <a:pt x="3513" y="4209"/>
                  </a:lnTo>
                  <a:lnTo>
                    <a:pt x="3500" y="4213"/>
                  </a:lnTo>
                  <a:lnTo>
                    <a:pt x="3515" y="4223"/>
                  </a:lnTo>
                  <a:lnTo>
                    <a:pt x="3533" y="4223"/>
                  </a:lnTo>
                  <a:lnTo>
                    <a:pt x="3543" y="4228"/>
                  </a:lnTo>
                  <a:lnTo>
                    <a:pt x="3548" y="4225"/>
                  </a:lnTo>
                  <a:lnTo>
                    <a:pt x="3563" y="4230"/>
                  </a:lnTo>
                  <a:lnTo>
                    <a:pt x="3566" y="4236"/>
                  </a:lnTo>
                  <a:lnTo>
                    <a:pt x="3584" y="4239"/>
                  </a:lnTo>
                  <a:lnTo>
                    <a:pt x="3588" y="4234"/>
                  </a:lnTo>
                  <a:lnTo>
                    <a:pt x="3604" y="4223"/>
                  </a:lnTo>
                  <a:lnTo>
                    <a:pt x="3606" y="4232"/>
                  </a:lnTo>
                  <a:lnTo>
                    <a:pt x="3603" y="4237"/>
                  </a:lnTo>
                  <a:lnTo>
                    <a:pt x="3616" y="4238"/>
                  </a:lnTo>
                  <a:lnTo>
                    <a:pt x="3635" y="4248"/>
                  </a:lnTo>
                  <a:lnTo>
                    <a:pt x="3635" y="4254"/>
                  </a:lnTo>
                  <a:lnTo>
                    <a:pt x="3628" y="4256"/>
                  </a:lnTo>
                  <a:lnTo>
                    <a:pt x="3623" y="4257"/>
                  </a:lnTo>
                  <a:lnTo>
                    <a:pt x="3633" y="4263"/>
                  </a:lnTo>
                  <a:lnTo>
                    <a:pt x="3644" y="4262"/>
                  </a:lnTo>
                  <a:lnTo>
                    <a:pt x="3649" y="4268"/>
                  </a:lnTo>
                  <a:lnTo>
                    <a:pt x="3641" y="4272"/>
                  </a:lnTo>
                  <a:lnTo>
                    <a:pt x="3634" y="4269"/>
                  </a:lnTo>
                  <a:lnTo>
                    <a:pt x="3623" y="4270"/>
                  </a:lnTo>
                  <a:lnTo>
                    <a:pt x="3608" y="4275"/>
                  </a:lnTo>
                  <a:lnTo>
                    <a:pt x="3582" y="4289"/>
                  </a:lnTo>
                  <a:lnTo>
                    <a:pt x="3572" y="4289"/>
                  </a:lnTo>
                  <a:lnTo>
                    <a:pt x="3553" y="4294"/>
                  </a:lnTo>
                  <a:lnTo>
                    <a:pt x="3536" y="4298"/>
                  </a:lnTo>
                  <a:lnTo>
                    <a:pt x="3519" y="4308"/>
                  </a:lnTo>
                  <a:lnTo>
                    <a:pt x="3510" y="4308"/>
                  </a:lnTo>
                  <a:lnTo>
                    <a:pt x="3511" y="4313"/>
                  </a:lnTo>
                  <a:lnTo>
                    <a:pt x="3497" y="4311"/>
                  </a:lnTo>
                  <a:lnTo>
                    <a:pt x="3492" y="4300"/>
                  </a:lnTo>
                  <a:lnTo>
                    <a:pt x="3487" y="4299"/>
                  </a:lnTo>
                  <a:lnTo>
                    <a:pt x="3483" y="4306"/>
                  </a:lnTo>
                  <a:lnTo>
                    <a:pt x="3476" y="4305"/>
                  </a:lnTo>
                  <a:lnTo>
                    <a:pt x="3468" y="4318"/>
                  </a:lnTo>
                  <a:lnTo>
                    <a:pt x="3472" y="4323"/>
                  </a:lnTo>
                  <a:lnTo>
                    <a:pt x="3455" y="4337"/>
                  </a:lnTo>
                  <a:lnTo>
                    <a:pt x="3440" y="4356"/>
                  </a:lnTo>
                  <a:lnTo>
                    <a:pt x="3430" y="4358"/>
                  </a:lnTo>
                  <a:lnTo>
                    <a:pt x="3417" y="4368"/>
                  </a:lnTo>
                  <a:lnTo>
                    <a:pt x="3411" y="4367"/>
                  </a:lnTo>
                  <a:lnTo>
                    <a:pt x="3406" y="4370"/>
                  </a:lnTo>
                  <a:lnTo>
                    <a:pt x="3405" y="4380"/>
                  </a:lnTo>
                  <a:lnTo>
                    <a:pt x="3400" y="4384"/>
                  </a:lnTo>
                  <a:lnTo>
                    <a:pt x="3395" y="4379"/>
                  </a:lnTo>
                  <a:lnTo>
                    <a:pt x="3389" y="4383"/>
                  </a:lnTo>
                  <a:lnTo>
                    <a:pt x="3380" y="4377"/>
                  </a:lnTo>
                  <a:lnTo>
                    <a:pt x="3379" y="4364"/>
                  </a:lnTo>
                  <a:lnTo>
                    <a:pt x="3373" y="4361"/>
                  </a:lnTo>
                  <a:lnTo>
                    <a:pt x="3368" y="4364"/>
                  </a:lnTo>
                  <a:lnTo>
                    <a:pt x="3366" y="4353"/>
                  </a:lnTo>
                  <a:lnTo>
                    <a:pt x="3363" y="4343"/>
                  </a:lnTo>
                  <a:lnTo>
                    <a:pt x="3363" y="4330"/>
                  </a:lnTo>
                  <a:lnTo>
                    <a:pt x="3371" y="4313"/>
                  </a:lnTo>
                  <a:lnTo>
                    <a:pt x="3385" y="4302"/>
                  </a:lnTo>
                  <a:lnTo>
                    <a:pt x="3387" y="4293"/>
                  </a:lnTo>
                  <a:lnTo>
                    <a:pt x="3408" y="4282"/>
                  </a:lnTo>
                  <a:lnTo>
                    <a:pt x="3431" y="4276"/>
                  </a:lnTo>
                  <a:lnTo>
                    <a:pt x="3450" y="4263"/>
                  </a:lnTo>
                  <a:lnTo>
                    <a:pt x="3467" y="4258"/>
                  </a:lnTo>
                  <a:lnTo>
                    <a:pt x="3474" y="4261"/>
                  </a:lnTo>
                  <a:lnTo>
                    <a:pt x="3476" y="4271"/>
                  </a:lnTo>
                  <a:lnTo>
                    <a:pt x="3483" y="4276"/>
                  </a:lnTo>
                  <a:lnTo>
                    <a:pt x="3482" y="4271"/>
                  </a:lnTo>
                  <a:lnTo>
                    <a:pt x="3483" y="4265"/>
                  </a:lnTo>
                  <a:lnTo>
                    <a:pt x="3494" y="4263"/>
                  </a:lnTo>
                  <a:lnTo>
                    <a:pt x="3509" y="4261"/>
                  </a:lnTo>
                  <a:lnTo>
                    <a:pt x="3521" y="4255"/>
                  </a:lnTo>
                  <a:lnTo>
                    <a:pt x="3505" y="4256"/>
                  </a:lnTo>
                  <a:lnTo>
                    <a:pt x="3481" y="4254"/>
                  </a:lnTo>
                  <a:lnTo>
                    <a:pt x="3473" y="4249"/>
                  </a:lnTo>
                  <a:lnTo>
                    <a:pt x="3463" y="4249"/>
                  </a:lnTo>
                  <a:lnTo>
                    <a:pt x="3456" y="4258"/>
                  </a:lnTo>
                  <a:lnTo>
                    <a:pt x="3443" y="4254"/>
                  </a:lnTo>
                  <a:lnTo>
                    <a:pt x="3454" y="4240"/>
                  </a:lnTo>
                  <a:lnTo>
                    <a:pt x="3465" y="4238"/>
                  </a:lnTo>
                  <a:lnTo>
                    <a:pt x="3477" y="4226"/>
                  </a:lnTo>
                  <a:lnTo>
                    <a:pt x="3477" y="4220"/>
                  </a:lnTo>
                  <a:lnTo>
                    <a:pt x="3470" y="4224"/>
                  </a:lnTo>
                  <a:lnTo>
                    <a:pt x="3469" y="4218"/>
                  </a:lnTo>
                  <a:lnTo>
                    <a:pt x="3457" y="4235"/>
                  </a:lnTo>
                  <a:lnTo>
                    <a:pt x="3448" y="4237"/>
                  </a:lnTo>
                  <a:lnTo>
                    <a:pt x="3436" y="4249"/>
                  </a:lnTo>
                  <a:lnTo>
                    <a:pt x="3422" y="4250"/>
                  </a:lnTo>
                  <a:lnTo>
                    <a:pt x="3418" y="4257"/>
                  </a:lnTo>
                  <a:lnTo>
                    <a:pt x="3393" y="4263"/>
                  </a:lnTo>
                  <a:lnTo>
                    <a:pt x="3389" y="4260"/>
                  </a:lnTo>
                  <a:lnTo>
                    <a:pt x="3391" y="4255"/>
                  </a:lnTo>
                  <a:lnTo>
                    <a:pt x="3388" y="4254"/>
                  </a:lnTo>
                  <a:lnTo>
                    <a:pt x="3394" y="4243"/>
                  </a:lnTo>
                  <a:lnTo>
                    <a:pt x="3385" y="4254"/>
                  </a:lnTo>
                  <a:lnTo>
                    <a:pt x="3379" y="4264"/>
                  </a:lnTo>
                  <a:lnTo>
                    <a:pt x="3366" y="4267"/>
                  </a:lnTo>
                  <a:lnTo>
                    <a:pt x="3358" y="4263"/>
                  </a:lnTo>
                  <a:lnTo>
                    <a:pt x="3352" y="4270"/>
                  </a:lnTo>
                  <a:lnTo>
                    <a:pt x="3346" y="4269"/>
                  </a:lnTo>
                  <a:lnTo>
                    <a:pt x="3343" y="4261"/>
                  </a:lnTo>
                  <a:lnTo>
                    <a:pt x="3331" y="4262"/>
                  </a:lnTo>
                  <a:lnTo>
                    <a:pt x="3315" y="4259"/>
                  </a:lnTo>
                  <a:lnTo>
                    <a:pt x="3314" y="4259"/>
                  </a:lnTo>
                  <a:lnTo>
                    <a:pt x="3312" y="4255"/>
                  </a:lnTo>
                  <a:lnTo>
                    <a:pt x="3315" y="4250"/>
                  </a:lnTo>
                  <a:lnTo>
                    <a:pt x="3313" y="4245"/>
                  </a:lnTo>
                  <a:lnTo>
                    <a:pt x="3315" y="4240"/>
                  </a:lnTo>
                  <a:lnTo>
                    <a:pt x="3315" y="4230"/>
                  </a:lnTo>
                  <a:lnTo>
                    <a:pt x="3310" y="4224"/>
                  </a:lnTo>
                  <a:lnTo>
                    <a:pt x="3307" y="4218"/>
                  </a:lnTo>
                  <a:lnTo>
                    <a:pt x="3302" y="4217"/>
                  </a:lnTo>
                  <a:lnTo>
                    <a:pt x="3305" y="4209"/>
                  </a:lnTo>
                  <a:lnTo>
                    <a:pt x="3317" y="4139"/>
                  </a:lnTo>
                  <a:lnTo>
                    <a:pt x="3316" y="4121"/>
                  </a:lnTo>
                  <a:lnTo>
                    <a:pt x="3294" y="4100"/>
                  </a:lnTo>
                  <a:lnTo>
                    <a:pt x="3289" y="4105"/>
                  </a:lnTo>
                  <a:lnTo>
                    <a:pt x="3274" y="4101"/>
                  </a:lnTo>
                  <a:lnTo>
                    <a:pt x="3263" y="4104"/>
                  </a:lnTo>
                  <a:lnTo>
                    <a:pt x="3255" y="4096"/>
                  </a:lnTo>
                  <a:lnTo>
                    <a:pt x="3248" y="4092"/>
                  </a:lnTo>
                  <a:lnTo>
                    <a:pt x="3245" y="4093"/>
                  </a:lnTo>
                  <a:lnTo>
                    <a:pt x="3235" y="4102"/>
                  </a:lnTo>
                  <a:lnTo>
                    <a:pt x="3231" y="4111"/>
                  </a:lnTo>
                  <a:lnTo>
                    <a:pt x="3211" y="4133"/>
                  </a:lnTo>
                  <a:lnTo>
                    <a:pt x="3202" y="4145"/>
                  </a:lnTo>
                  <a:lnTo>
                    <a:pt x="3202" y="4155"/>
                  </a:lnTo>
                  <a:lnTo>
                    <a:pt x="3188" y="4162"/>
                  </a:lnTo>
                  <a:lnTo>
                    <a:pt x="3187" y="4175"/>
                  </a:lnTo>
                  <a:lnTo>
                    <a:pt x="3182" y="4187"/>
                  </a:lnTo>
                  <a:lnTo>
                    <a:pt x="3168" y="4204"/>
                  </a:lnTo>
                  <a:lnTo>
                    <a:pt x="3161" y="4207"/>
                  </a:lnTo>
                  <a:lnTo>
                    <a:pt x="3143" y="4226"/>
                  </a:lnTo>
                  <a:lnTo>
                    <a:pt x="3140" y="4234"/>
                  </a:lnTo>
                  <a:lnTo>
                    <a:pt x="3133" y="4239"/>
                  </a:lnTo>
                  <a:lnTo>
                    <a:pt x="3124" y="4236"/>
                  </a:lnTo>
                  <a:lnTo>
                    <a:pt x="3117" y="4237"/>
                  </a:lnTo>
                  <a:lnTo>
                    <a:pt x="3112" y="4240"/>
                  </a:lnTo>
                  <a:lnTo>
                    <a:pt x="3107" y="4241"/>
                  </a:lnTo>
                  <a:lnTo>
                    <a:pt x="3095" y="4253"/>
                  </a:lnTo>
                  <a:lnTo>
                    <a:pt x="2933" y="4250"/>
                  </a:lnTo>
                  <a:lnTo>
                    <a:pt x="2914" y="4253"/>
                  </a:lnTo>
                  <a:lnTo>
                    <a:pt x="2904" y="4263"/>
                  </a:lnTo>
                  <a:lnTo>
                    <a:pt x="2891" y="4268"/>
                  </a:lnTo>
                  <a:lnTo>
                    <a:pt x="2880" y="4277"/>
                  </a:lnTo>
                  <a:lnTo>
                    <a:pt x="2855" y="4301"/>
                  </a:lnTo>
                  <a:lnTo>
                    <a:pt x="2840" y="4303"/>
                  </a:lnTo>
                  <a:lnTo>
                    <a:pt x="2829" y="4311"/>
                  </a:lnTo>
                  <a:lnTo>
                    <a:pt x="2783" y="4346"/>
                  </a:lnTo>
                  <a:lnTo>
                    <a:pt x="2679" y="4376"/>
                  </a:lnTo>
                  <a:lnTo>
                    <a:pt x="2674" y="4403"/>
                  </a:lnTo>
                  <a:lnTo>
                    <a:pt x="2650" y="4411"/>
                  </a:lnTo>
                  <a:lnTo>
                    <a:pt x="2460" y="4462"/>
                  </a:lnTo>
                  <a:lnTo>
                    <a:pt x="2450" y="4445"/>
                  </a:lnTo>
                  <a:lnTo>
                    <a:pt x="2461" y="4432"/>
                  </a:lnTo>
                  <a:lnTo>
                    <a:pt x="2482" y="4422"/>
                  </a:lnTo>
                  <a:lnTo>
                    <a:pt x="2491" y="4410"/>
                  </a:lnTo>
                  <a:lnTo>
                    <a:pt x="2497" y="4398"/>
                  </a:lnTo>
                  <a:lnTo>
                    <a:pt x="2503" y="4385"/>
                  </a:lnTo>
                  <a:lnTo>
                    <a:pt x="2507" y="4310"/>
                  </a:lnTo>
                  <a:lnTo>
                    <a:pt x="2471" y="4141"/>
                  </a:lnTo>
                  <a:lnTo>
                    <a:pt x="2438" y="4114"/>
                  </a:lnTo>
                  <a:lnTo>
                    <a:pt x="2423" y="4096"/>
                  </a:lnTo>
                  <a:lnTo>
                    <a:pt x="2202" y="3992"/>
                  </a:lnTo>
                  <a:lnTo>
                    <a:pt x="2193" y="3986"/>
                  </a:lnTo>
                  <a:lnTo>
                    <a:pt x="2180" y="3983"/>
                  </a:lnTo>
                  <a:lnTo>
                    <a:pt x="2174" y="3978"/>
                  </a:lnTo>
                  <a:lnTo>
                    <a:pt x="2148" y="3976"/>
                  </a:lnTo>
                  <a:lnTo>
                    <a:pt x="2144" y="3967"/>
                  </a:lnTo>
                  <a:lnTo>
                    <a:pt x="2138" y="3962"/>
                  </a:lnTo>
                  <a:lnTo>
                    <a:pt x="2129" y="3968"/>
                  </a:lnTo>
                  <a:lnTo>
                    <a:pt x="2111" y="3968"/>
                  </a:lnTo>
                  <a:lnTo>
                    <a:pt x="2103" y="3964"/>
                  </a:lnTo>
                  <a:lnTo>
                    <a:pt x="2095" y="3956"/>
                  </a:lnTo>
                  <a:lnTo>
                    <a:pt x="2084" y="3953"/>
                  </a:lnTo>
                  <a:lnTo>
                    <a:pt x="2065" y="3947"/>
                  </a:lnTo>
                  <a:lnTo>
                    <a:pt x="2060" y="3934"/>
                  </a:lnTo>
                  <a:lnTo>
                    <a:pt x="2053" y="3934"/>
                  </a:lnTo>
                  <a:lnTo>
                    <a:pt x="2040" y="3924"/>
                  </a:lnTo>
                  <a:lnTo>
                    <a:pt x="2029" y="3925"/>
                  </a:lnTo>
                  <a:lnTo>
                    <a:pt x="2021" y="3922"/>
                  </a:lnTo>
                  <a:lnTo>
                    <a:pt x="2010" y="3925"/>
                  </a:lnTo>
                  <a:lnTo>
                    <a:pt x="2006" y="3926"/>
                  </a:lnTo>
                  <a:lnTo>
                    <a:pt x="2001" y="3919"/>
                  </a:lnTo>
                  <a:lnTo>
                    <a:pt x="1989" y="3916"/>
                  </a:lnTo>
                  <a:lnTo>
                    <a:pt x="1987" y="3913"/>
                  </a:lnTo>
                  <a:lnTo>
                    <a:pt x="1976" y="3910"/>
                  </a:lnTo>
                  <a:lnTo>
                    <a:pt x="1974" y="3908"/>
                  </a:lnTo>
                  <a:lnTo>
                    <a:pt x="1967" y="3900"/>
                  </a:lnTo>
                  <a:lnTo>
                    <a:pt x="1965" y="3896"/>
                  </a:lnTo>
                  <a:lnTo>
                    <a:pt x="1953" y="3886"/>
                  </a:lnTo>
                  <a:lnTo>
                    <a:pt x="1940" y="3886"/>
                  </a:lnTo>
                  <a:lnTo>
                    <a:pt x="1930" y="3885"/>
                  </a:lnTo>
                  <a:lnTo>
                    <a:pt x="492" y="374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86" name="Freeform 171"/>
            <p:cNvSpPr>
              <a:spLocks noEditPoints="1"/>
            </p:cNvSpPr>
            <p:nvPr/>
          </p:nvSpPr>
          <p:spPr bwMode="auto">
            <a:xfrm>
              <a:off x="34497" y="471404"/>
              <a:ext cx="1175186" cy="856676"/>
            </a:xfrm>
            <a:custGeom>
              <a:avLst/>
              <a:gdLst>
                <a:gd name="T0" fmla="*/ 2609 w 2979"/>
                <a:gd name="T1" fmla="*/ 1830 h 2274"/>
                <a:gd name="T2" fmla="*/ 2931 w 2979"/>
                <a:gd name="T3" fmla="*/ 384 h 2274"/>
                <a:gd name="T4" fmla="*/ 2741 w 2979"/>
                <a:gd name="T5" fmla="*/ 290 h 2274"/>
                <a:gd name="T6" fmla="*/ 2612 w 2979"/>
                <a:gd name="T7" fmla="*/ 138 h 2274"/>
                <a:gd name="T8" fmla="*/ 2472 w 2979"/>
                <a:gd name="T9" fmla="*/ 88 h 2274"/>
                <a:gd name="T10" fmla="*/ 2337 w 2979"/>
                <a:gd name="T11" fmla="*/ 29 h 2274"/>
                <a:gd name="T12" fmla="*/ 2095 w 2979"/>
                <a:gd name="T13" fmla="*/ 118 h 2274"/>
                <a:gd name="T14" fmla="*/ 1820 w 2979"/>
                <a:gd name="T15" fmla="*/ 500 h 2274"/>
                <a:gd name="T16" fmla="*/ 1781 w 2979"/>
                <a:gd name="T17" fmla="*/ 612 h 2274"/>
                <a:gd name="T18" fmla="*/ 1690 w 2979"/>
                <a:gd name="T19" fmla="*/ 545 h 2274"/>
                <a:gd name="T20" fmla="*/ 1497 w 2979"/>
                <a:gd name="T21" fmla="*/ 694 h 2274"/>
                <a:gd name="T22" fmla="*/ 1587 w 2979"/>
                <a:gd name="T23" fmla="*/ 824 h 2274"/>
                <a:gd name="T24" fmla="*/ 1623 w 2979"/>
                <a:gd name="T25" fmla="*/ 968 h 2274"/>
                <a:gd name="T26" fmla="*/ 1304 w 2979"/>
                <a:gd name="T27" fmla="*/ 1079 h 2274"/>
                <a:gd name="T28" fmla="*/ 1306 w 2979"/>
                <a:gd name="T29" fmla="*/ 1224 h 2274"/>
                <a:gd name="T30" fmla="*/ 1258 w 2979"/>
                <a:gd name="T31" fmla="*/ 1395 h 2274"/>
                <a:gd name="T32" fmla="*/ 1298 w 2979"/>
                <a:gd name="T33" fmla="*/ 1506 h 2274"/>
                <a:gd name="T34" fmla="*/ 1401 w 2979"/>
                <a:gd name="T35" fmla="*/ 1567 h 2274"/>
                <a:gd name="T36" fmla="*/ 1378 w 2979"/>
                <a:gd name="T37" fmla="*/ 1718 h 2274"/>
                <a:gd name="T38" fmla="*/ 1123 w 2979"/>
                <a:gd name="T39" fmla="*/ 1862 h 2274"/>
                <a:gd name="T40" fmla="*/ 1058 w 2979"/>
                <a:gd name="T41" fmla="*/ 1938 h 2274"/>
                <a:gd name="T42" fmla="*/ 1218 w 2979"/>
                <a:gd name="T43" fmla="*/ 1893 h 2274"/>
                <a:gd name="T44" fmla="*/ 1381 w 2979"/>
                <a:gd name="T45" fmla="*/ 1813 h 2274"/>
                <a:gd name="T46" fmla="*/ 1587 w 2979"/>
                <a:gd name="T47" fmla="*/ 1690 h 2274"/>
                <a:gd name="T48" fmla="*/ 1727 w 2979"/>
                <a:gd name="T49" fmla="*/ 1538 h 2274"/>
                <a:gd name="T50" fmla="*/ 1991 w 2979"/>
                <a:gd name="T51" fmla="*/ 1376 h 2274"/>
                <a:gd name="T52" fmla="*/ 1792 w 2979"/>
                <a:gd name="T53" fmla="*/ 1581 h 2274"/>
                <a:gd name="T54" fmla="*/ 1927 w 2979"/>
                <a:gd name="T55" fmla="*/ 1555 h 2274"/>
                <a:gd name="T56" fmla="*/ 2054 w 2979"/>
                <a:gd name="T57" fmla="*/ 1479 h 2274"/>
                <a:gd name="T58" fmla="*/ 2113 w 2979"/>
                <a:gd name="T59" fmla="*/ 1530 h 2274"/>
                <a:gd name="T60" fmla="*/ 2301 w 2979"/>
                <a:gd name="T61" fmla="*/ 1637 h 2274"/>
                <a:gd name="T62" fmla="*/ 2432 w 2979"/>
                <a:gd name="T63" fmla="*/ 1737 h 2274"/>
                <a:gd name="T64" fmla="*/ 2491 w 2979"/>
                <a:gd name="T65" fmla="*/ 1794 h 2274"/>
                <a:gd name="T66" fmla="*/ 2568 w 2979"/>
                <a:gd name="T67" fmla="*/ 1818 h 2274"/>
                <a:gd name="T68" fmla="*/ 2581 w 2979"/>
                <a:gd name="T69" fmla="*/ 2018 h 2274"/>
                <a:gd name="T70" fmla="*/ 2637 w 2979"/>
                <a:gd name="T71" fmla="*/ 2156 h 2274"/>
                <a:gd name="T72" fmla="*/ 2523 w 2979"/>
                <a:gd name="T73" fmla="*/ 2229 h 2274"/>
                <a:gd name="T74" fmla="*/ 2495 w 2979"/>
                <a:gd name="T75" fmla="*/ 2233 h 2274"/>
                <a:gd name="T76" fmla="*/ 2522 w 2979"/>
                <a:gd name="T77" fmla="*/ 2131 h 2274"/>
                <a:gd name="T78" fmla="*/ 2535 w 2979"/>
                <a:gd name="T79" fmla="*/ 2263 h 2274"/>
                <a:gd name="T80" fmla="*/ 2585 w 2979"/>
                <a:gd name="T81" fmla="*/ 2147 h 2274"/>
                <a:gd name="T82" fmla="*/ 2570 w 2979"/>
                <a:gd name="T83" fmla="*/ 2072 h 2274"/>
                <a:gd name="T84" fmla="*/ 2510 w 2979"/>
                <a:gd name="T85" fmla="*/ 2085 h 2274"/>
                <a:gd name="T86" fmla="*/ 2487 w 2979"/>
                <a:gd name="T87" fmla="*/ 1998 h 2274"/>
                <a:gd name="T88" fmla="*/ 2551 w 2979"/>
                <a:gd name="T89" fmla="*/ 1990 h 2274"/>
                <a:gd name="T90" fmla="*/ 2461 w 2979"/>
                <a:gd name="T91" fmla="*/ 1963 h 2274"/>
                <a:gd name="T92" fmla="*/ 1378 w 2979"/>
                <a:gd name="T93" fmla="*/ 1031 h 2274"/>
                <a:gd name="T94" fmla="*/ 2163 w 2979"/>
                <a:gd name="T95" fmla="*/ 1605 h 2274"/>
                <a:gd name="T96" fmla="*/ 1998 w 2979"/>
                <a:gd name="T97" fmla="*/ 1591 h 2274"/>
                <a:gd name="T98" fmla="*/ 1128 w 2979"/>
                <a:gd name="T99" fmla="*/ 853 h 2274"/>
                <a:gd name="T100" fmla="*/ 1146 w 2979"/>
                <a:gd name="T101" fmla="*/ 1304 h 2274"/>
                <a:gd name="T102" fmla="*/ 1674 w 2979"/>
                <a:gd name="T103" fmla="*/ 1670 h 2274"/>
                <a:gd name="T104" fmla="*/ 1591 w 2979"/>
                <a:gd name="T105" fmla="*/ 1743 h 2274"/>
                <a:gd name="T106" fmla="*/ 1620 w 2979"/>
                <a:gd name="T107" fmla="*/ 1769 h 2274"/>
                <a:gd name="T108" fmla="*/ 1509 w 2979"/>
                <a:gd name="T109" fmla="*/ 1859 h 2274"/>
                <a:gd name="T110" fmla="*/ 1162 w 2979"/>
                <a:gd name="T111" fmla="*/ 1957 h 2274"/>
                <a:gd name="T112" fmla="*/ 36 w 2979"/>
                <a:gd name="T113" fmla="*/ 2148 h 2274"/>
                <a:gd name="T114" fmla="*/ 276 w 2979"/>
                <a:gd name="T115" fmla="*/ 2148 h 2274"/>
                <a:gd name="T116" fmla="*/ 522 w 2979"/>
                <a:gd name="T117" fmla="*/ 2125 h 2274"/>
                <a:gd name="T118" fmla="*/ 746 w 2979"/>
                <a:gd name="T119" fmla="*/ 2049 h 2274"/>
                <a:gd name="T120" fmla="*/ 855 w 2979"/>
                <a:gd name="T121" fmla="*/ 2027 h 2274"/>
                <a:gd name="T122" fmla="*/ 902 w 2979"/>
                <a:gd name="T123" fmla="*/ 1959 h 2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979" h="2274">
                  <a:moveTo>
                    <a:pt x="2684" y="2174"/>
                  </a:moveTo>
                  <a:lnTo>
                    <a:pt x="2684" y="2171"/>
                  </a:lnTo>
                  <a:lnTo>
                    <a:pt x="2684" y="2162"/>
                  </a:lnTo>
                  <a:lnTo>
                    <a:pt x="2688" y="2160"/>
                  </a:lnTo>
                  <a:lnTo>
                    <a:pt x="2688" y="2155"/>
                  </a:lnTo>
                  <a:lnTo>
                    <a:pt x="2690" y="2151"/>
                  </a:lnTo>
                  <a:lnTo>
                    <a:pt x="2688" y="2145"/>
                  </a:lnTo>
                  <a:lnTo>
                    <a:pt x="2682" y="2142"/>
                  </a:lnTo>
                  <a:lnTo>
                    <a:pt x="2681" y="2131"/>
                  </a:lnTo>
                  <a:lnTo>
                    <a:pt x="2676" y="2120"/>
                  </a:lnTo>
                  <a:lnTo>
                    <a:pt x="2664" y="2112"/>
                  </a:lnTo>
                  <a:lnTo>
                    <a:pt x="2657" y="2106"/>
                  </a:lnTo>
                  <a:lnTo>
                    <a:pt x="2654" y="2099"/>
                  </a:lnTo>
                  <a:lnTo>
                    <a:pt x="2644" y="2085"/>
                  </a:lnTo>
                  <a:lnTo>
                    <a:pt x="2636" y="2082"/>
                  </a:lnTo>
                  <a:lnTo>
                    <a:pt x="2627" y="2082"/>
                  </a:lnTo>
                  <a:lnTo>
                    <a:pt x="2627" y="2078"/>
                  </a:lnTo>
                  <a:lnTo>
                    <a:pt x="2630" y="2072"/>
                  </a:lnTo>
                  <a:lnTo>
                    <a:pt x="2629" y="2064"/>
                  </a:lnTo>
                  <a:lnTo>
                    <a:pt x="2624" y="2060"/>
                  </a:lnTo>
                  <a:lnTo>
                    <a:pt x="2622" y="2053"/>
                  </a:lnTo>
                  <a:lnTo>
                    <a:pt x="2628" y="2048"/>
                  </a:lnTo>
                  <a:lnTo>
                    <a:pt x="2632" y="2046"/>
                  </a:lnTo>
                  <a:lnTo>
                    <a:pt x="2630" y="2042"/>
                  </a:lnTo>
                  <a:lnTo>
                    <a:pt x="2624" y="2037"/>
                  </a:lnTo>
                  <a:lnTo>
                    <a:pt x="2618" y="2037"/>
                  </a:lnTo>
                  <a:lnTo>
                    <a:pt x="2618" y="2031"/>
                  </a:lnTo>
                  <a:lnTo>
                    <a:pt x="2627" y="2025"/>
                  </a:lnTo>
                  <a:lnTo>
                    <a:pt x="2625" y="1984"/>
                  </a:lnTo>
                  <a:lnTo>
                    <a:pt x="2625" y="1945"/>
                  </a:lnTo>
                  <a:lnTo>
                    <a:pt x="2629" y="1913"/>
                  </a:lnTo>
                  <a:lnTo>
                    <a:pt x="2626" y="1903"/>
                  </a:lnTo>
                  <a:lnTo>
                    <a:pt x="2625" y="1894"/>
                  </a:lnTo>
                  <a:lnTo>
                    <a:pt x="2630" y="1883"/>
                  </a:lnTo>
                  <a:lnTo>
                    <a:pt x="2629" y="1873"/>
                  </a:lnTo>
                  <a:lnTo>
                    <a:pt x="2623" y="1864"/>
                  </a:lnTo>
                  <a:lnTo>
                    <a:pt x="2621" y="1844"/>
                  </a:lnTo>
                  <a:lnTo>
                    <a:pt x="2609" y="1830"/>
                  </a:lnTo>
                  <a:lnTo>
                    <a:pt x="2605" y="1810"/>
                  </a:lnTo>
                  <a:lnTo>
                    <a:pt x="2608" y="1801"/>
                  </a:lnTo>
                  <a:lnTo>
                    <a:pt x="2596" y="1769"/>
                  </a:lnTo>
                  <a:lnTo>
                    <a:pt x="2599" y="1761"/>
                  </a:lnTo>
                  <a:lnTo>
                    <a:pt x="2607" y="1746"/>
                  </a:lnTo>
                  <a:lnTo>
                    <a:pt x="2604" y="1738"/>
                  </a:lnTo>
                  <a:lnTo>
                    <a:pt x="2604" y="1728"/>
                  </a:lnTo>
                  <a:lnTo>
                    <a:pt x="2592" y="1718"/>
                  </a:lnTo>
                  <a:lnTo>
                    <a:pt x="2576" y="1720"/>
                  </a:lnTo>
                  <a:lnTo>
                    <a:pt x="2556" y="1725"/>
                  </a:lnTo>
                  <a:lnTo>
                    <a:pt x="2552" y="1728"/>
                  </a:lnTo>
                  <a:lnTo>
                    <a:pt x="2532" y="1734"/>
                  </a:lnTo>
                  <a:lnTo>
                    <a:pt x="2520" y="1747"/>
                  </a:lnTo>
                  <a:lnTo>
                    <a:pt x="2504" y="1770"/>
                  </a:lnTo>
                  <a:lnTo>
                    <a:pt x="2491" y="1777"/>
                  </a:lnTo>
                  <a:lnTo>
                    <a:pt x="2473" y="1779"/>
                  </a:lnTo>
                  <a:lnTo>
                    <a:pt x="2451" y="1783"/>
                  </a:lnTo>
                  <a:lnTo>
                    <a:pt x="2448" y="1784"/>
                  </a:lnTo>
                  <a:lnTo>
                    <a:pt x="2448" y="1775"/>
                  </a:lnTo>
                  <a:lnTo>
                    <a:pt x="2458" y="1760"/>
                  </a:lnTo>
                  <a:lnTo>
                    <a:pt x="2452" y="1746"/>
                  </a:lnTo>
                  <a:lnTo>
                    <a:pt x="2436" y="1682"/>
                  </a:lnTo>
                  <a:lnTo>
                    <a:pt x="2426" y="1654"/>
                  </a:lnTo>
                  <a:lnTo>
                    <a:pt x="2422" y="1640"/>
                  </a:lnTo>
                  <a:lnTo>
                    <a:pt x="2434" y="1616"/>
                  </a:lnTo>
                  <a:lnTo>
                    <a:pt x="2406" y="1612"/>
                  </a:lnTo>
                  <a:lnTo>
                    <a:pt x="2385" y="1624"/>
                  </a:lnTo>
                  <a:lnTo>
                    <a:pt x="2373" y="1618"/>
                  </a:lnTo>
                  <a:lnTo>
                    <a:pt x="2337" y="1617"/>
                  </a:lnTo>
                  <a:lnTo>
                    <a:pt x="2979" y="447"/>
                  </a:lnTo>
                  <a:lnTo>
                    <a:pt x="2977" y="442"/>
                  </a:lnTo>
                  <a:lnTo>
                    <a:pt x="2965" y="438"/>
                  </a:lnTo>
                  <a:lnTo>
                    <a:pt x="2957" y="440"/>
                  </a:lnTo>
                  <a:lnTo>
                    <a:pt x="2951" y="433"/>
                  </a:lnTo>
                  <a:lnTo>
                    <a:pt x="2947" y="412"/>
                  </a:lnTo>
                  <a:lnTo>
                    <a:pt x="2941" y="400"/>
                  </a:lnTo>
                  <a:lnTo>
                    <a:pt x="2933" y="396"/>
                  </a:lnTo>
                  <a:lnTo>
                    <a:pt x="2931" y="384"/>
                  </a:lnTo>
                  <a:lnTo>
                    <a:pt x="2924" y="369"/>
                  </a:lnTo>
                  <a:lnTo>
                    <a:pt x="2919" y="365"/>
                  </a:lnTo>
                  <a:lnTo>
                    <a:pt x="2899" y="364"/>
                  </a:lnTo>
                  <a:lnTo>
                    <a:pt x="2896" y="367"/>
                  </a:lnTo>
                  <a:lnTo>
                    <a:pt x="2880" y="365"/>
                  </a:lnTo>
                  <a:lnTo>
                    <a:pt x="2866" y="368"/>
                  </a:lnTo>
                  <a:lnTo>
                    <a:pt x="2860" y="363"/>
                  </a:lnTo>
                  <a:lnTo>
                    <a:pt x="2856" y="365"/>
                  </a:lnTo>
                  <a:lnTo>
                    <a:pt x="2851" y="362"/>
                  </a:lnTo>
                  <a:lnTo>
                    <a:pt x="2847" y="365"/>
                  </a:lnTo>
                  <a:lnTo>
                    <a:pt x="2841" y="364"/>
                  </a:lnTo>
                  <a:lnTo>
                    <a:pt x="2840" y="361"/>
                  </a:lnTo>
                  <a:lnTo>
                    <a:pt x="2845" y="360"/>
                  </a:lnTo>
                  <a:lnTo>
                    <a:pt x="2846" y="355"/>
                  </a:lnTo>
                  <a:lnTo>
                    <a:pt x="2836" y="349"/>
                  </a:lnTo>
                  <a:lnTo>
                    <a:pt x="2830" y="352"/>
                  </a:lnTo>
                  <a:lnTo>
                    <a:pt x="2823" y="349"/>
                  </a:lnTo>
                  <a:lnTo>
                    <a:pt x="2824" y="346"/>
                  </a:lnTo>
                  <a:lnTo>
                    <a:pt x="2829" y="342"/>
                  </a:lnTo>
                  <a:lnTo>
                    <a:pt x="2825" y="338"/>
                  </a:lnTo>
                  <a:lnTo>
                    <a:pt x="2819" y="339"/>
                  </a:lnTo>
                  <a:lnTo>
                    <a:pt x="2811" y="337"/>
                  </a:lnTo>
                  <a:lnTo>
                    <a:pt x="2811" y="331"/>
                  </a:lnTo>
                  <a:lnTo>
                    <a:pt x="2803" y="323"/>
                  </a:lnTo>
                  <a:lnTo>
                    <a:pt x="2787" y="311"/>
                  </a:lnTo>
                  <a:lnTo>
                    <a:pt x="2783" y="313"/>
                  </a:lnTo>
                  <a:lnTo>
                    <a:pt x="2779" y="309"/>
                  </a:lnTo>
                  <a:lnTo>
                    <a:pt x="2774" y="309"/>
                  </a:lnTo>
                  <a:lnTo>
                    <a:pt x="2769" y="314"/>
                  </a:lnTo>
                  <a:lnTo>
                    <a:pt x="2770" y="310"/>
                  </a:lnTo>
                  <a:lnTo>
                    <a:pt x="2769" y="306"/>
                  </a:lnTo>
                  <a:lnTo>
                    <a:pt x="2761" y="301"/>
                  </a:lnTo>
                  <a:lnTo>
                    <a:pt x="2754" y="311"/>
                  </a:lnTo>
                  <a:lnTo>
                    <a:pt x="2749" y="307"/>
                  </a:lnTo>
                  <a:lnTo>
                    <a:pt x="2749" y="301"/>
                  </a:lnTo>
                  <a:lnTo>
                    <a:pt x="2753" y="298"/>
                  </a:lnTo>
                  <a:lnTo>
                    <a:pt x="2750" y="293"/>
                  </a:lnTo>
                  <a:lnTo>
                    <a:pt x="2741" y="290"/>
                  </a:lnTo>
                  <a:lnTo>
                    <a:pt x="2733" y="291"/>
                  </a:lnTo>
                  <a:lnTo>
                    <a:pt x="2736" y="287"/>
                  </a:lnTo>
                  <a:lnTo>
                    <a:pt x="2735" y="283"/>
                  </a:lnTo>
                  <a:lnTo>
                    <a:pt x="2726" y="277"/>
                  </a:lnTo>
                  <a:lnTo>
                    <a:pt x="2718" y="267"/>
                  </a:lnTo>
                  <a:lnTo>
                    <a:pt x="2720" y="264"/>
                  </a:lnTo>
                  <a:lnTo>
                    <a:pt x="2717" y="260"/>
                  </a:lnTo>
                  <a:lnTo>
                    <a:pt x="2710" y="258"/>
                  </a:lnTo>
                  <a:lnTo>
                    <a:pt x="2705" y="262"/>
                  </a:lnTo>
                  <a:lnTo>
                    <a:pt x="2683" y="282"/>
                  </a:lnTo>
                  <a:lnTo>
                    <a:pt x="2660" y="294"/>
                  </a:lnTo>
                  <a:lnTo>
                    <a:pt x="2680" y="280"/>
                  </a:lnTo>
                  <a:lnTo>
                    <a:pt x="2693" y="261"/>
                  </a:lnTo>
                  <a:lnTo>
                    <a:pt x="2705" y="248"/>
                  </a:lnTo>
                  <a:lnTo>
                    <a:pt x="2708" y="235"/>
                  </a:lnTo>
                  <a:lnTo>
                    <a:pt x="2701" y="230"/>
                  </a:lnTo>
                  <a:lnTo>
                    <a:pt x="2686" y="220"/>
                  </a:lnTo>
                  <a:lnTo>
                    <a:pt x="2672" y="220"/>
                  </a:lnTo>
                  <a:lnTo>
                    <a:pt x="2658" y="225"/>
                  </a:lnTo>
                  <a:lnTo>
                    <a:pt x="2650" y="225"/>
                  </a:lnTo>
                  <a:lnTo>
                    <a:pt x="2645" y="228"/>
                  </a:lnTo>
                  <a:lnTo>
                    <a:pt x="2630" y="231"/>
                  </a:lnTo>
                  <a:lnTo>
                    <a:pt x="2615" y="247"/>
                  </a:lnTo>
                  <a:lnTo>
                    <a:pt x="2602" y="257"/>
                  </a:lnTo>
                  <a:lnTo>
                    <a:pt x="2613" y="245"/>
                  </a:lnTo>
                  <a:lnTo>
                    <a:pt x="2611" y="230"/>
                  </a:lnTo>
                  <a:lnTo>
                    <a:pt x="2613" y="218"/>
                  </a:lnTo>
                  <a:lnTo>
                    <a:pt x="2613" y="208"/>
                  </a:lnTo>
                  <a:lnTo>
                    <a:pt x="2595" y="198"/>
                  </a:lnTo>
                  <a:lnTo>
                    <a:pt x="2595" y="193"/>
                  </a:lnTo>
                  <a:lnTo>
                    <a:pt x="2605" y="189"/>
                  </a:lnTo>
                  <a:lnTo>
                    <a:pt x="2614" y="189"/>
                  </a:lnTo>
                  <a:lnTo>
                    <a:pt x="2613" y="184"/>
                  </a:lnTo>
                  <a:lnTo>
                    <a:pt x="2586" y="169"/>
                  </a:lnTo>
                  <a:lnTo>
                    <a:pt x="2584" y="163"/>
                  </a:lnTo>
                  <a:lnTo>
                    <a:pt x="2589" y="154"/>
                  </a:lnTo>
                  <a:lnTo>
                    <a:pt x="2604" y="147"/>
                  </a:lnTo>
                  <a:lnTo>
                    <a:pt x="2612" y="138"/>
                  </a:lnTo>
                  <a:lnTo>
                    <a:pt x="2606" y="132"/>
                  </a:lnTo>
                  <a:lnTo>
                    <a:pt x="2600" y="120"/>
                  </a:lnTo>
                  <a:lnTo>
                    <a:pt x="2595" y="120"/>
                  </a:lnTo>
                  <a:lnTo>
                    <a:pt x="2590" y="123"/>
                  </a:lnTo>
                  <a:lnTo>
                    <a:pt x="2585" y="115"/>
                  </a:lnTo>
                  <a:lnTo>
                    <a:pt x="2577" y="111"/>
                  </a:lnTo>
                  <a:lnTo>
                    <a:pt x="2566" y="112"/>
                  </a:lnTo>
                  <a:lnTo>
                    <a:pt x="2554" y="107"/>
                  </a:lnTo>
                  <a:lnTo>
                    <a:pt x="2548" y="105"/>
                  </a:lnTo>
                  <a:lnTo>
                    <a:pt x="2539" y="107"/>
                  </a:lnTo>
                  <a:lnTo>
                    <a:pt x="2527" y="107"/>
                  </a:lnTo>
                  <a:lnTo>
                    <a:pt x="2521" y="117"/>
                  </a:lnTo>
                  <a:lnTo>
                    <a:pt x="2521" y="122"/>
                  </a:lnTo>
                  <a:lnTo>
                    <a:pt x="2515" y="112"/>
                  </a:lnTo>
                  <a:lnTo>
                    <a:pt x="2519" y="103"/>
                  </a:lnTo>
                  <a:lnTo>
                    <a:pt x="2524" y="100"/>
                  </a:lnTo>
                  <a:lnTo>
                    <a:pt x="2523" y="91"/>
                  </a:lnTo>
                  <a:lnTo>
                    <a:pt x="2527" y="83"/>
                  </a:lnTo>
                  <a:lnTo>
                    <a:pt x="2532" y="80"/>
                  </a:lnTo>
                  <a:lnTo>
                    <a:pt x="2533" y="70"/>
                  </a:lnTo>
                  <a:lnTo>
                    <a:pt x="2536" y="60"/>
                  </a:lnTo>
                  <a:lnTo>
                    <a:pt x="2533" y="54"/>
                  </a:lnTo>
                  <a:lnTo>
                    <a:pt x="2530" y="54"/>
                  </a:lnTo>
                  <a:lnTo>
                    <a:pt x="2517" y="66"/>
                  </a:lnTo>
                  <a:lnTo>
                    <a:pt x="2514" y="76"/>
                  </a:lnTo>
                  <a:lnTo>
                    <a:pt x="2511" y="76"/>
                  </a:lnTo>
                  <a:lnTo>
                    <a:pt x="2503" y="70"/>
                  </a:lnTo>
                  <a:lnTo>
                    <a:pt x="2492" y="75"/>
                  </a:lnTo>
                  <a:lnTo>
                    <a:pt x="2490" y="80"/>
                  </a:lnTo>
                  <a:lnTo>
                    <a:pt x="2492" y="91"/>
                  </a:lnTo>
                  <a:lnTo>
                    <a:pt x="2485" y="99"/>
                  </a:lnTo>
                  <a:lnTo>
                    <a:pt x="2480" y="100"/>
                  </a:lnTo>
                  <a:lnTo>
                    <a:pt x="2477" y="95"/>
                  </a:lnTo>
                  <a:lnTo>
                    <a:pt x="2471" y="109"/>
                  </a:lnTo>
                  <a:lnTo>
                    <a:pt x="2471" y="121"/>
                  </a:lnTo>
                  <a:lnTo>
                    <a:pt x="2466" y="109"/>
                  </a:lnTo>
                  <a:lnTo>
                    <a:pt x="2466" y="98"/>
                  </a:lnTo>
                  <a:lnTo>
                    <a:pt x="2472" y="88"/>
                  </a:lnTo>
                  <a:lnTo>
                    <a:pt x="2467" y="87"/>
                  </a:lnTo>
                  <a:lnTo>
                    <a:pt x="2460" y="94"/>
                  </a:lnTo>
                  <a:lnTo>
                    <a:pt x="2457" y="102"/>
                  </a:lnTo>
                  <a:lnTo>
                    <a:pt x="2448" y="104"/>
                  </a:lnTo>
                  <a:lnTo>
                    <a:pt x="2454" y="87"/>
                  </a:lnTo>
                  <a:lnTo>
                    <a:pt x="2448" y="77"/>
                  </a:lnTo>
                  <a:lnTo>
                    <a:pt x="2438" y="78"/>
                  </a:lnTo>
                  <a:lnTo>
                    <a:pt x="2440" y="71"/>
                  </a:lnTo>
                  <a:lnTo>
                    <a:pt x="2453" y="61"/>
                  </a:lnTo>
                  <a:lnTo>
                    <a:pt x="2464" y="58"/>
                  </a:lnTo>
                  <a:lnTo>
                    <a:pt x="2476" y="68"/>
                  </a:lnTo>
                  <a:lnTo>
                    <a:pt x="2491" y="61"/>
                  </a:lnTo>
                  <a:lnTo>
                    <a:pt x="2501" y="58"/>
                  </a:lnTo>
                  <a:lnTo>
                    <a:pt x="2512" y="47"/>
                  </a:lnTo>
                  <a:lnTo>
                    <a:pt x="2513" y="42"/>
                  </a:lnTo>
                  <a:lnTo>
                    <a:pt x="2516" y="37"/>
                  </a:lnTo>
                  <a:lnTo>
                    <a:pt x="2514" y="32"/>
                  </a:lnTo>
                  <a:lnTo>
                    <a:pt x="2501" y="27"/>
                  </a:lnTo>
                  <a:lnTo>
                    <a:pt x="2496" y="27"/>
                  </a:lnTo>
                  <a:lnTo>
                    <a:pt x="2496" y="18"/>
                  </a:lnTo>
                  <a:lnTo>
                    <a:pt x="2491" y="14"/>
                  </a:lnTo>
                  <a:lnTo>
                    <a:pt x="2488" y="11"/>
                  </a:lnTo>
                  <a:lnTo>
                    <a:pt x="2490" y="8"/>
                  </a:lnTo>
                  <a:lnTo>
                    <a:pt x="2496" y="6"/>
                  </a:lnTo>
                  <a:lnTo>
                    <a:pt x="2498" y="1"/>
                  </a:lnTo>
                  <a:lnTo>
                    <a:pt x="2492" y="0"/>
                  </a:lnTo>
                  <a:lnTo>
                    <a:pt x="2472" y="10"/>
                  </a:lnTo>
                  <a:lnTo>
                    <a:pt x="2467" y="15"/>
                  </a:lnTo>
                  <a:lnTo>
                    <a:pt x="2452" y="16"/>
                  </a:lnTo>
                  <a:lnTo>
                    <a:pt x="2441" y="23"/>
                  </a:lnTo>
                  <a:lnTo>
                    <a:pt x="2417" y="42"/>
                  </a:lnTo>
                  <a:lnTo>
                    <a:pt x="2403" y="47"/>
                  </a:lnTo>
                  <a:lnTo>
                    <a:pt x="2377" y="47"/>
                  </a:lnTo>
                  <a:lnTo>
                    <a:pt x="2363" y="38"/>
                  </a:lnTo>
                  <a:lnTo>
                    <a:pt x="2357" y="34"/>
                  </a:lnTo>
                  <a:lnTo>
                    <a:pt x="2356" y="40"/>
                  </a:lnTo>
                  <a:lnTo>
                    <a:pt x="2348" y="39"/>
                  </a:lnTo>
                  <a:lnTo>
                    <a:pt x="2337" y="29"/>
                  </a:lnTo>
                  <a:lnTo>
                    <a:pt x="2327" y="33"/>
                  </a:lnTo>
                  <a:lnTo>
                    <a:pt x="2324" y="42"/>
                  </a:lnTo>
                  <a:lnTo>
                    <a:pt x="2319" y="43"/>
                  </a:lnTo>
                  <a:lnTo>
                    <a:pt x="2316" y="35"/>
                  </a:lnTo>
                  <a:lnTo>
                    <a:pt x="2318" y="29"/>
                  </a:lnTo>
                  <a:lnTo>
                    <a:pt x="2328" y="25"/>
                  </a:lnTo>
                  <a:lnTo>
                    <a:pt x="2323" y="20"/>
                  </a:lnTo>
                  <a:lnTo>
                    <a:pt x="2309" y="24"/>
                  </a:lnTo>
                  <a:lnTo>
                    <a:pt x="2289" y="35"/>
                  </a:lnTo>
                  <a:lnTo>
                    <a:pt x="2273" y="43"/>
                  </a:lnTo>
                  <a:lnTo>
                    <a:pt x="2268" y="54"/>
                  </a:lnTo>
                  <a:lnTo>
                    <a:pt x="2270" y="64"/>
                  </a:lnTo>
                  <a:lnTo>
                    <a:pt x="2283" y="67"/>
                  </a:lnTo>
                  <a:lnTo>
                    <a:pt x="2276" y="73"/>
                  </a:lnTo>
                  <a:lnTo>
                    <a:pt x="2262" y="73"/>
                  </a:lnTo>
                  <a:lnTo>
                    <a:pt x="2248" y="85"/>
                  </a:lnTo>
                  <a:lnTo>
                    <a:pt x="2237" y="110"/>
                  </a:lnTo>
                  <a:lnTo>
                    <a:pt x="2231" y="128"/>
                  </a:lnTo>
                  <a:lnTo>
                    <a:pt x="2226" y="129"/>
                  </a:lnTo>
                  <a:lnTo>
                    <a:pt x="2223" y="125"/>
                  </a:lnTo>
                  <a:lnTo>
                    <a:pt x="2227" y="106"/>
                  </a:lnTo>
                  <a:lnTo>
                    <a:pt x="2243" y="82"/>
                  </a:lnTo>
                  <a:lnTo>
                    <a:pt x="2244" y="74"/>
                  </a:lnTo>
                  <a:lnTo>
                    <a:pt x="2238" y="74"/>
                  </a:lnTo>
                  <a:lnTo>
                    <a:pt x="2210" y="86"/>
                  </a:lnTo>
                  <a:lnTo>
                    <a:pt x="2199" y="86"/>
                  </a:lnTo>
                  <a:lnTo>
                    <a:pt x="2192" y="82"/>
                  </a:lnTo>
                  <a:lnTo>
                    <a:pt x="2183" y="71"/>
                  </a:lnTo>
                  <a:lnTo>
                    <a:pt x="2170" y="68"/>
                  </a:lnTo>
                  <a:lnTo>
                    <a:pt x="2163" y="68"/>
                  </a:lnTo>
                  <a:lnTo>
                    <a:pt x="2165" y="72"/>
                  </a:lnTo>
                  <a:lnTo>
                    <a:pt x="2181" y="80"/>
                  </a:lnTo>
                  <a:lnTo>
                    <a:pt x="2187" y="87"/>
                  </a:lnTo>
                  <a:lnTo>
                    <a:pt x="2181" y="90"/>
                  </a:lnTo>
                  <a:lnTo>
                    <a:pt x="2165" y="86"/>
                  </a:lnTo>
                  <a:lnTo>
                    <a:pt x="2147" y="83"/>
                  </a:lnTo>
                  <a:lnTo>
                    <a:pt x="2124" y="94"/>
                  </a:lnTo>
                  <a:lnTo>
                    <a:pt x="2095" y="118"/>
                  </a:lnTo>
                  <a:lnTo>
                    <a:pt x="2063" y="133"/>
                  </a:lnTo>
                  <a:lnTo>
                    <a:pt x="2041" y="150"/>
                  </a:lnTo>
                  <a:lnTo>
                    <a:pt x="2018" y="171"/>
                  </a:lnTo>
                  <a:lnTo>
                    <a:pt x="1990" y="196"/>
                  </a:lnTo>
                  <a:lnTo>
                    <a:pt x="1972" y="203"/>
                  </a:lnTo>
                  <a:lnTo>
                    <a:pt x="1962" y="205"/>
                  </a:lnTo>
                  <a:lnTo>
                    <a:pt x="1947" y="214"/>
                  </a:lnTo>
                  <a:lnTo>
                    <a:pt x="1934" y="215"/>
                  </a:lnTo>
                  <a:lnTo>
                    <a:pt x="1916" y="226"/>
                  </a:lnTo>
                  <a:lnTo>
                    <a:pt x="1899" y="227"/>
                  </a:lnTo>
                  <a:lnTo>
                    <a:pt x="1891" y="220"/>
                  </a:lnTo>
                  <a:lnTo>
                    <a:pt x="1875" y="219"/>
                  </a:lnTo>
                  <a:lnTo>
                    <a:pt x="1859" y="210"/>
                  </a:lnTo>
                  <a:lnTo>
                    <a:pt x="1848" y="204"/>
                  </a:lnTo>
                  <a:lnTo>
                    <a:pt x="1831" y="195"/>
                  </a:lnTo>
                  <a:lnTo>
                    <a:pt x="1825" y="197"/>
                  </a:lnTo>
                  <a:lnTo>
                    <a:pt x="1812" y="210"/>
                  </a:lnTo>
                  <a:lnTo>
                    <a:pt x="1792" y="231"/>
                  </a:lnTo>
                  <a:lnTo>
                    <a:pt x="1787" y="244"/>
                  </a:lnTo>
                  <a:lnTo>
                    <a:pt x="1776" y="254"/>
                  </a:lnTo>
                  <a:lnTo>
                    <a:pt x="1771" y="268"/>
                  </a:lnTo>
                  <a:lnTo>
                    <a:pt x="1762" y="266"/>
                  </a:lnTo>
                  <a:lnTo>
                    <a:pt x="1755" y="261"/>
                  </a:lnTo>
                  <a:lnTo>
                    <a:pt x="1749" y="266"/>
                  </a:lnTo>
                  <a:lnTo>
                    <a:pt x="1759" y="289"/>
                  </a:lnTo>
                  <a:lnTo>
                    <a:pt x="1772" y="338"/>
                  </a:lnTo>
                  <a:lnTo>
                    <a:pt x="1786" y="375"/>
                  </a:lnTo>
                  <a:lnTo>
                    <a:pt x="1791" y="409"/>
                  </a:lnTo>
                  <a:lnTo>
                    <a:pt x="1788" y="439"/>
                  </a:lnTo>
                  <a:lnTo>
                    <a:pt x="1776" y="462"/>
                  </a:lnTo>
                  <a:lnTo>
                    <a:pt x="1766" y="476"/>
                  </a:lnTo>
                  <a:lnTo>
                    <a:pt x="1766" y="482"/>
                  </a:lnTo>
                  <a:lnTo>
                    <a:pt x="1787" y="507"/>
                  </a:lnTo>
                  <a:lnTo>
                    <a:pt x="1798" y="513"/>
                  </a:lnTo>
                  <a:lnTo>
                    <a:pt x="1798" y="501"/>
                  </a:lnTo>
                  <a:lnTo>
                    <a:pt x="1803" y="506"/>
                  </a:lnTo>
                  <a:lnTo>
                    <a:pt x="1812" y="500"/>
                  </a:lnTo>
                  <a:lnTo>
                    <a:pt x="1820" y="500"/>
                  </a:lnTo>
                  <a:lnTo>
                    <a:pt x="1812" y="507"/>
                  </a:lnTo>
                  <a:lnTo>
                    <a:pt x="1811" y="514"/>
                  </a:lnTo>
                  <a:lnTo>
                    <a:pt x="1839" y="536"/>
                  </a:lnTo>
                  <a:lnTo>
                    <a:pt x="1832" y="540"/>
                  </a:lnTo>
                  <a:lnTo>
                    <a:pt x="1820" y="539"/>
                  </a:lnTo>
                  <a:lnTo>
                    <a:pt x="1817" y="547"/>
                  </a:lnTo>
                  <a:lnTo>
                    <a:pt x="1816" y="575"/>
                  </a:lnTo>
                  <a:lnTo>
                    <a:pt x="1817" y="588"/>
                  </a:lnTo>
                  <a:lnTo>
                    <a:pt x="1822" y="592"/>
                  </a:lnTo>
                  <a:lnTo>
                    <a:pt x="1830" y="586"/>
                  </a:lnTo>
                  <a:lnTo>
                    <a:pt x="1843" y="582"/>
                  </a:lnTo>
                  <a:lnTo>
                    <a:pt x="1852" y="586"/>
                  </a:lnTo>
                  <a:lnTo>
                    <a:pt x="1856" y="593"/>
                  </a:lnTo>
                  <a:lnTo>
                    <a:pt x="1870" y="589"/>
                  </a:lnTo>
                  <a:lnTo>
                    <a:pt x="1887" y="594"/>
                  </a:lnTo>
                  <a:lnTo>
                    <a:pt x="1902" y="602"/>
                  </a:lnTo>
                  <a:lnTo>
                    <a:pt x="1888" y="609"/>
                  </a:lnTo>
                  <a:lnTo>
                    <a:pt x="1891" y="622"/>
                  </a:lnTo>
                  <a:lnTo>
                    <a:pt x="1887" y="633"/>
                  </a:lnTo>
                  <a:lnTo>
                    <a:pt x="1869" y="635"/>
                  </a:lnTo>
                  <a:lnTo>
                    <a:pt x="1871" y="627"/>
                  </a:lnTo>
                  <a:lnTo>
                    <a:pt x="1859" y="621"/>
                  </a:lnTo>
                  <a:lnTo>
                    <a:pt x="1853" y="625"/>
                  </a:lnTo>
                  <a:lnTo>
                    <a:pt x="1838" y="623"/>
                  </a:lnTo>
                  <a:lnTo>
                    <a:pt x="1832" y="617"/>
                  </a:lnTo>
                  <a:lnTo>
                    <a:pt x="1827" y="602"/>
                  </a:lnTo>
                  <a:lnTo>
                    <a:pt x="1817" y="598"/>
                  </a:lnTo>
                  <a:lnTo>
                    <a:pt x="1812" y="599"/>
                  </a:lnTo>
                  <a:lnTo>
                    <a:pt x="1799" y="589"/>
                  </a:lnTo>
                  <a:lnTo>
                    <a:pt x="1801" y="572"/>
                  </a:lnTo>
                  <a:lnTo>
                    <a:pt x="1813" y="539"/>
                  </a:lnTo>
                  <a:lnTo>
                    <a:pt x="1811" y="529"/>
                  </a:lnTo>
                  <a:lnTo>
                    <a:pt x="1807" y="528"/>
                  </a:lnTo>
                  <a:lnTo>
                    <a:pt x="1797" y="539"/>
                  </a:lnTo>
                  <a:lnTo>
                    <a:pt x="1796" y="571"/>
                  </a:lnTo>
                  <a:lnTo>
                    <a:pt x="1791" y="592"/>
                  </a:lnTo>
                  <a:lnTo>
                    <a:pt x="1781" y="603"/>
                  </a:lnTo>
                  <a:lnTo>
                    <a:pt x="1781" y="612"/>
                  </a:lnTo>
                  <a:lnTo>
                    <a:pt x="1788" y="601"/>
                  </a:lnTo>
                  <a:lnTo>
                    <a:pt x="1795" y="601"/>
                  </a:lnTo>
                  <a:lnTo>
                    <a:pt x="1801" y="606"/>
                  </a:lnTo>
                  <a:lnTo>
                    <a:pt x="1814" y="606"/>
                  </a:lnTo>
                  <a:lnTo>
                    <a:pt x="1820" y="619"/>
                  </a:lnTo>
                  <a:lnTo>
                    <a:pt x="1819" y="638"/>
                  </a:lnTo>
                  <a:lnTo>
                    <a:pt x="1808" y="651"/>
                  </a:lnTo>
                  <a:lnTo>
                    <a:pt x="1792" y="657"/>
                  </a:lnTo>
                  <a:lnTo>
                    <a:pt x="1806" y="638"/>
                  </a:lnTo>
                  <a:lnTo>
                    <a:pt x="1805" y="632"/>
                  </a:lnTo>
                  <a:lnTo>
                    <a:pt x="1798" y="628"/>
                  </a:lnTo>
                  <a:lnTo>
                    <a:pt x="1794" y="624"/>
                  </a:lnTo>
                  <a:lnTo>
                    <a:pt x="1788" y="630"/>
                  </a:lnTo>
                  <a:lnTo>
                    <a:pt x="1771" y="643"/>
                  </a:lnTo>
                  <a:lnTo>
                    <a:pt x="1770" y="653"/>
                  </a:lnTo>
                  <a:lnTo>
                    <a:pt x="1760" y="656"/>
                  </a:lnTo>
                  <a:lnTo>
                    <a:pt x="1750" y="661"/>
                  </a:lnTo>
                  <a:lnTo>
                    <a:pt x="1747" y="651"/>
                  </a:lnTo>
                  <a:lnTo>
                    <a:pt x="1742" y="648"/>
                  </a:lnTo>
                  <a:lnTo>
                    <a:pt x="1728" y="649"/>
                  </a:lnTo>
                  <a:lnTo>
                    <a:pt x="1721" y="646"/>
                  </a:lnTo>
                  <a:lnTo>
                    <a:pt x="1720" y="634"/>
                  </a:lnTo>
                  <a:lnTo>
                    <a:pt x="1712" y="632"/>
                  </a:lnTo>
                  <a:lnTo>
                    <a:pt x="1706" y="635"/>
                  </a:lnTo>
                  <a:lnTo>
                    <a:pt x="1697" y="634"/>
                  </a:lnTo>
                  <a:lnTo>
                    <a:pt x="1695" y="625"/>
                  </a:lnTo>
                  <a:lnTo>
                    <a:pt x="1688" y="620"/>
                  </a:lnTo>
                  <a:lnTo>
                    <a:pt x="1680" y="625"/>
                  </a:lnTo>
                  <a:lnTo>
                    <a:pt x="1675" y="624"/>
                  </a:lnTo>
                  <a:lnTo>
                    <a:pt x="1675" y="612"/>
                  </a:lnTo>
                  <a:lnTo>
                    <a:pt x="1670" y="603"/>
                  </a:lnTo>
                  <a:lnTo>
                    <a:pt x="1671" y="597"/>
                  </a:lnTo>
                  <a:lnTo>
                    <a:pt x="1681" y="593"/>
                  </a:lnTo>
                  <a:lnTo>
                    <a:pt x="1692" y="576"/>
                  </a:lnTo>
                  <a:lnTo>
                    <a:pt x="1699" y="575"/>
                  </a:lnTo>
                  <a:lnTo>
                    <a:pt x="1705" y="567"/>
                  </a:lnTo>
                  <a:lnTo>
                    <a:pt x="1705" y="560"/>
                  </a:lnTo>
                  <a:lnTo>
                    <a:pt x="1690" y="545"/>
                  </a:lnTo>
                  <a:lnTo>
                    <a:pt x="1681" y="541"/>
                  </a:lnTo>
                  <a:lnTo>
                    <a:pt x="1671" y="541"/>
                  </a:lnTo>
                  <a:lnTo>
                    <a:pt x="1653" y="550"/>
                  </a:lnTo>
                  <a:lnTo>
                    <a:pt x="1643" y="551"/>
                  </a:lnTo>
                  <a:lnTo>
                    <a:pt x="1634" y="544"/>
                  </a:lnTo>
                  <a:lnTo>
                    <a:pt x="1624" y="545"/>
                  </a:lnTo>
                  <a:lnTo>
                    <a:pt x="1591" y="558"/>
                  </a:lnTo>
                  <a:lnTo>
                    <a:pt x="1589" y="564"/>
                  </a:lnTo>
                  <a:lnTo>
                    <a:pt x="1594" y="570"/>
                  </a:lnTo>
                  <a:lnTo>
                    <a:pt x="1606" y="581"/>
                  </a:lnTo>
                  <a:lnTo>
                    <a:pt x="1604" y="584"/>
                  </a:lnTo>
                  <a:lnTo>
                    <a:pt x="1595" y="583"/>
                  </a:lnTo>
                  <a:lnTo>
                    <a:pt x="1586" y="583"/>
                  </a:lnTo>
                  <a:lnTo>
                    <a:pt x="1582" y="577"/>
                  </a:lnTo>
                  <a:lnTo>
                    <a:pt x="1571" y="574"/>
                  </a:lnTo>
                  <a:lnTo>
                    <a:pt x="1552" y="570"/>
                  </a:lnTo>
                  <a:lnTo>
                    <a:pt x="1531" y="574"/>
                  </a:lnTo>
                  <a:lnTo>
                    <a:pt x="1523" y="580"/>
                  </a:lnTo>
                  <a:lnTo>
                    <a:pt x="1523" y="585"/>
                  </a:lnTo>
                  <a:lnTo>
                    <a:pt x="1511" y="586"/>
                  </a:lnTo>
                  <a:lnTo>
                    <a:pt x="1509" y="582"/>
                  </a:lnTo>
                  <a:lnTo>
                    <a:pt x="1501" y="582"/>
                  </a:lnTo>
                  <a:lnTo>
                    <a:pt x="1485" y="591"/>
                  </a:lnTo>
                  <a:lnTo>
                    <a:pt x="1485" y="597"/>
                  </a:lnTo>
                  <a:lnTo>
                    <a:pt x="1477" y="600"/>
                  </a:lnTo>
                  <a:lnTo>
                    <a:pt x="1460" y="608"/>
                  </a:lnTo>
                  <a:lnTo>
                    <a:pt x="1448" y="615"/>
                  </a:lnTo>
                  <a:lnTo>
                    <a:pt x="1442" y="617"/>
                  </a:lnTo>
                  <a:lnTo>
                    <a:pt x="1444" y="613"/>
                  </a:lnTo>
                  <a:lnTo>
                    <a:pt x="1447" y="606"/>
                  </a:lnTo>
                  <a:lnTo>
                    <a:pt x="1438" y="610"/>
                  </a:lnTo>
                  <a:lnTo>
                    <a:pt x="1429" y="623"/>
                  </a:lnTo>
                  <a:lnTo>
                    <a:pt x="1429" y="627"/>
                  </a:lnTo>
                  <a:lnTo>
                    <a:pt x="1444" y="646"/>
                  </a:lnTo>
                  <a:lnTo>
                    <a:pt x="1458" y="668"/>
                  </a:lnTo>
                  <a:lnTo>
                    <a:pt x="1474" y="672"/>
                  </a:lnTo>
                  <a:lnTo>
                    <a:pt x="1485" y="688"/>
                  </a:lnTo>
                  <a:lnTo>
                    <a:pt x="1497" y="694"/>
                  </a:lnTo>
                  <a:lnTo>
                    <a:pt x="1502" y="708"/>
                  </a:lnTo>
                  <a:lnTo>
                    <a:pt x="1513" y="710"/>
                  </a:lnTo>
                  <a:lnTo>
                    <a:pt x="1526" y="717"/>
                  </a:lnTo>
                  <a:lnTo>
                    <a:pt x="1522" y="720"/>
                  </a:lnTo>
                  <a:lnTo>
                    <a:pt x="1503" y="721"/>
                  </a:lnTo>
                  <a:lnTo>
                    <a:pt x="1501" y="710"/>
                  </a:lnTo>
                  <a:lnTo>
                    <a:pt x="1489" y="701"/>
                  </a:lnTo>
                  <a:lnTo>
                    <a:pt x="1481" y="695"/>
                  </a:lnTo>
                  <a:lnTo>
                    <a:pt x="1476" y="696"/>
                  </a:lnTo>
                  <a:lnTo>
                    <a:pt x="1464" y="708"/>
                  </a:lnTo>
                  <a:lnTo>
                    <a:pt x="1457" y="708"/>
                  </a:lnTo>
                  <a:lnTo>
                    <a:pt x="1449" y="698"/>
                  </a:lnTo>
                  <a:lnTo>
                    <a:pt x="1459" y="687"/>
                  </a:lnTo>
                  <a:lnTo>
                    <a:pt x="1459" y="683"/>
                  </a:lnTo>
                  <a:lnTo>
                    <a:pt x="1450" y="684"/>
                  </a:lnTo>
                  <a:lnTo>
                    <a:pt x="1442" y="695"/>
                  </a:lnTo>
                  <a:lnTo>
                    <a:pt x="1444" y="718"/>
                  </a:lnTo>
                  <a:lnTo>
                    <a:pt x="1447" y="722"/>
                  </a:lnTo>
                  <a:lnTo>
                    <a:pt x="1448" y="730"/>
                  </a:lnTo>
                  <a:lnTo>
                    <a:pt x="1436" y="741"/>
                  </a:lnTo>
                  <a:lnTo>
                    <a:pt x="1427" y="755"/>
                  </a:lnTo>
                  <a:lnTo>
                    <a:pt x="1424" y="771"/>
                  </a:lnTo>
                  <a:lnTo>
                    <a:pt x="1426" y="785"/>
                  </a:lnTo>
                  <a:lnTo>
                    <a:pt x="1445" y="807"/>
                  </a:lnTo>
                  <a:lnTo>
                    <a:pt x="1463" y="814"/>
                  </a:lnTo>
                  <a:lnTo>
                    <a:pt x="1475" y="827"/>
                  </a:lnTo>
                  <a:lnTo>
                    <a:pt x="1482" y="828"/>
                  </a:lnTo>
                  <a:lnTo>
                    <a:pt x="1497" y="817"/>
                  </a:lnTo>
                  <a:lnTo>
                    <a:pt x="1512" y="812"/>
                  </a:lnTo>
                  <a:lnTo>
                    <a:pt x="1525" y="819"/>
                  </a:lnTo>
                  <a:lnTo>
                    <a:pt x="1550" y="823"/>
                  </a:lnTo>
                  <a:lnTo>
                    <a:pt x="1559" y="829"/>
                  </a:lnTo>
                  <a:lnTo>
                    <a:pt x="1562" y="842"/>
                  </a:lnTo>
                  <a:lnTo>
                    <a:pt x="1568" y="845"/>
                  </a:lnTo>
                  <a:lnTo>
                    <a:pt x="1573" y="840"/>
                  </a:lnTo>
                  <a:lnTo>
                    <a:pt x="1572" y="825"/>
                  </a:lnTo>
                  <a:lnTo>
                    <a:pt x="1576" y="820"/>
                  </a:lnTo>
                  <a:lnTo>
                    <a:pt x="1587" y="824"/>
                  </a:lnTo>
                  <a:lnTo>
                    <a:pt x="1587" y="830"/>
                  </a:lnTo>
                  <a:lnTo>
                    <a:pt x="1576" y="844"/>
                  </a:lnTo>
                  <a:lnTo>
                    <a:pt x="1576" y="854"/>
                  </a:lnTo>
                  <a:lnTo>
                    <a:pt x="1582" y="854"/>
                  </a:lnTo>
                  <a:lnTo>
                    <a:pt x="1596" y="842"/>
                  </a:lnTo>
                  <a:lnTo>
                    <a:pt x="1600" y="836"/>
                  </a:lnTo>
                  <a:lnTo>
                    <a:pt x="1618" y="832"/>
                  </a:lnTo>
                  <a:lnTo>
                    <a:pt x="1641" y="818"/>
                  </a:lnTo>
                  <a:lnTo>
                    <a:pt x="1657" y="816"/>
                  </a:lnTo>
                  <a:lnTo>
                    <a:pt x="1664" y="805"/>
                  </a:lnTo>
                  <a:lnTo>
                    <a:pt x="1668" y="805"/>
                  </a:lnTo>
                  <a:lnTo>
                    <a:pt x="1671" y="812"/>
                  </a:lnTo>
                  <a:lnTo>
                    <a:pt x="1676" y="814"/>
                  </a:lnTo>
                  <a:lnTo>
                    <a:pt x="1695" y="802"/>
                  </a:lnTo>
                  <a:lnTo>
                    <a:pt x="1709" y="801"/>
                  </a:lnTo>
                  <a:lnTo>
                    <a:pt x="1715" y="797"/>
                  </a:lnTo>
                  <a:lnTo>
                    <a:pt x="1710" y="805"/>
                  </a:lnTo>
                  <a:lnTo>
                    <a:pt x="1698" y="814"/>
                  </a:lnTo>
                  <a:lnTo>
                    <a:pt x="1698" y="819"/>
                  </a:lnTo>
                  <a:lnTo>
                    <a:pt x="1704" y="822"/>
                  </a:lnTo>
                  <a:lnTo>
                    <a:pt x="1694" y="840"/>
                  </a:lnTo>
                  <a:lnTo>
                    <a:pt x="1678" y="842"/>
                  </a:lnTo>
                  <a:lnTo>
                    <a:pt x="1673" y="837"/>
                  </a:lnTo>
                  <a:lnTo>
                    <a:pt x="1666" y="837"/>
                  </a:lnTo>
                  <a:lnTo>
                    <a:pt x="1651" y="848"/>
                  </a:lnTo>
                  <a:lnTo>
                    <a:pt x="1653" y="851"/>
                  </a:lnTo>
                  <a:lnTo>
                    <a:pt x="1665" y="852"/>
                  </a:lnTo>
                  <a:lnTo>
                    <a:pt x="1671" y="860"/>
                  </a:lnTo>
                  <a:lnTo>
                    <a:pt x="1670" y="875"/>
                  </a:lnTo>
                  <a:lnTo>
                    <a:pt x="1653" y="895"/>
                  </a:lnTo>
                  <a:lnTo>
                    <a:pt x="1650" y="908"/>
                  </a:lnTo>
                  <a:lnTo>
                    <a:pt x="1644" y="916"/>
                  </a:lnTo>
                  <a:lnTo>
                    <a:pt x="1642" y="923"/>
                  </a:lnTo>
                  <a:lnTo>
                    <a:pt x="1645" y="928"/>
                  </a:lnTo>
                  <a:lnTo>
                    <a:pt x="1646" y="936"/>
                  </a:lnTo>
                  <a:lnTo>
                    <a:pt x="1643" y="947"/>
                  </a:lnTo>
                  <a:lnTo>
                    <a:pt x="1632" y="961"/>
                  </a:lnTo>
                  <a:lnTo>
                    <a:pt x="1623" y="968"/>
                  </a:lnTo>
                  <a:lnTo>
                    <a:pt x="1612" y="967"/>
                  </a:lnTo>
                  <a:lnTo>
                    <a:pt x="1605" y="970"/>
                  </a:lnTo>
                  <a:lnTo>
                    <a:pt x="1594" y="981"/>
                  </a:lnTo>
                  <a:lnTo>
                    <a:pt x="1586" y="984"/>
                  </a:lnTo>
                  <a:lnTo>
                    <a:pt x="1574" y="982"/>
                  </a:lnTo>
                  <a:lnTo>
                    <a:pt x="1558" y="972"/>
                  </a:lnTo>
                  <a:lnTo>
                    <a:pt x="1553" y="975"/>
                  </a:lnTo>
                  <a:lnTo>
                    <a:pt x="1548" y="969"/>
                  </a:lnTo>
                  <a:lnTo>
                    <a:pt x="1540" y="959"/>
                  </a:lnTo>
                  <a:lnTo>
                    <a:pt x="1536" y="961"/>
                  </a:lnTo>
                  <a:lnTo>
                    <a:pt x="1526" y="975"/>
                  </a:lnTo>
                  <a:lnTo>
                    <a:pt x="1513" y="983"/>
                  </a:lnTo>
                  <a:lnTo>
                    <a:pt x="1505" y="994"/>
                  </a:lnTo>
                  <a:lnTo>
                    <a:pt x="1482" y="1002"/>
                  </a:lnTo>
                  <a:lnTo>
                    <a:pt x="1476" y="1008"/>
                  </a:lnTo>
                  <a:lnTo>
                    <a:pt x="1466" y="1008"/>
                  </a:lnTo>
                  <a:lnTo>
                    <a:pt x="1456" y="1005"/>
                  </a:lnTo>
                  <a:lnTo>
                    <a:pt x="1439" y="1005"/>
                  </a:lnTo>
                  <a:lnTo>
                    <a:pt x="1425" y="1015"/>
                  </a:lnTo>
                  <a:lnTo>
                    <a:pt x="1412" y="1017"/>
                  </a:lnTo>
                  <a:lnTo>
                    <a:pt x="1405" y="1022"/>
                  </a:lnTo>
                  <a:lnTo>
                    <a:pt x="1405" y="1036"/>
                  </a:lnTo>
                  <a:lnTo>
                    <a:pt x="1397" y="1055"/>
                  </a:lnTo>
                  <a:lnTo>
                    <a:pt x="1389" y="1063"/>
                  </a:lnTo>
                  <a:lnTo>
                    <a:pt x="1388" y="1056"/>
                  </a:lnTo>
                  <a:lnTo>
                    <a:pt x="1375" y="1042"/>
                  </a:lnTo>
                  <a:lnTo>
                    <a:pt x="1359" y="1041"/>
                  </a:lnTo>
                  <a:lnTo>
                    <a:pt x="1352" y="1045"/>
                  </a:lnTo>
                  <a:lnTo>
                    <a:pt x="1354" y="1053"/>
                  </a:lnTo>
                  <a:lnTo>
                    <a:pt x="1361" y="1059"/>
                  </a:lnTo>
                  <a:lnTo>
                    <a:pt x="1356" y="1068"/>
                  </a:lnTo>
                  <a:lnTo>
                    <a:pt x="1351" y="1068"/>
                  </a:lnTo>
                  <a:lnTo>
                    <a:pt x="1347" y="1058"/>
                  </a:lnTo>
                  <a:lnTo>
                    <a:pt x="1337" y="1047"/>
                  </a:lnTo>
                  <a:lnTo>
                    <a:pt x="1333" y="1047"/>
                  </a:lnTo>
                  <a:lnTo>
                    <a:pt x="1317" y="1063"/>
                  </a:lnTo>
                  <a:lnTo>
                    <a:pt x="1310" y="1076"/>
                  </a:lnTo>
                  <a:lnTo>
                    <a:pt x="1304" y="1079"/>
                  </a:lnTo>
                  <a:lnTo>
                    <a:pt x="1297" y="1080"/>
                  </a:lnTo>
                  <a:lnTo>
                    <a:pt x="1273" y="1102"/>
                  </a:lnTo>
                  <a:lnTo>
                    <a:pt x="1269" y="1119"/>
                  </a:lnTo>
                  <a:lnTo>
                    <a:pt x="1264" y="1122"/>
                  </a:lnTo>
                  <a:lnTo>
                    <a:pt x="1252" y="1125"/>
                  </a:lnTo>
                  <a:lnTo>
                    <a:pt x="1241" y="1121"/>
                  </a:lnTo>
                  <a:lnTo>
                    <a:pt x="1239" y="1124"/>
                  </a:lnTo>
                  <a:lnTo>
                    <a:pt x="1250" y="1137"/>
                  </a:lnTo>
                  <a:lnTo>
                    <a:pt x="1247" y="1145"/>
                  </a:lnTo>
                  <a:lnTo>
                    <a:pt x="1241" y="1145"/>
                  </a:lnTo>
                  <a:lnTo>
                    <a:pt x="1235" y="1136"/>
                  </a:lnTo>
                  <a:lnTo>
                    <a:pt x="1230" y="1136"/>
                  </a:lnTo>
                  <a:lnTo>
                    <a:pt x="1225" y="1147"/>
                  </a:lnTo>
                  <a:lnTo>
                    <a:pt x="1212" y="1162"/>
                  </a:lnTo>
                  <a:lnTo>
                    <a:pt x="1212" y="1169"/>
                  </a:lnTo>
                  <a:lnTo>
                    <a:pt x="1221" y="1183"/>
                  </a:lnTo>
                  <a:lnTo>
                    <a:pt x="1223" y="1197"/>
                  </a:lnTo>
                  <a:lnTo>
                    <a:pt x="1221" y="1206"/>
                  </a:lnTo>
                  <a:lnTo>
                    <a:pt x="1216" y="1216"/>
                  </a:lnTo>
                  <a:lnTo>
                    <a:pt x="1218" y="1225"/>
                  </a:lnTo>
                  <a:lnTo>
                    <a:pt x="1225" y="1224"/>
                  </a:lnTo>
                  <a:lnTo>
                    <a:pt x="1231" y="1215"/>
                  </a:lnTo>
                  <a:lnTo>
                    <a:pt x="1234" y="1221"/>
                  </a:lnTo>
                  <a:lnTo>
                    <a:pt x="1236" y="1236"/>
                  </a:lnTo>
                  <a:lnTo>
                    <a:pt x="1230" y="1240"/>
                  </a:lnTo>
                  <a:lnTo>
                    <a:pt x="1226" y="1245"/>
                  </a:lnTo>
                  <a:lnTo>
                    <a:pt x="1229" y="1249"/>
                  </a:lnTo>
                  <a:lnTo>
                    <a:pt x="1237" y="1248"/>
                  </a:lnTo>
                  <a:lnTo>
                    <a:pt x="1242" y="1243"/>
                  </a:lnTo>
                  <a:lnTo>
                    <a:pt x="1248" y="1243"/>
                  </a:lnTo>
                  <a:lnTo>
                    <a:pt x="1252" y="1247"/>
                  </a:lnTo>
                  <a:lnTo>
                    <a:pt x="1253" y="1253"/>
                  </a:lnTo>
                  <a:lnTo>
                    <a:pt x="1265" y="1255"/>
                  </a:lnTo>
                  <a:lnTo>
                    <a:pt x="1274" y="1261"/>
                  </a:lnTo>
                  <a:lnTo>
                    <a:pt x="1285" y="1260"/>
                  </a:lnTo>
                  <a:lnTo>
                    <a:pt x="1294" y="1252"/>
                  </a:lnTo>
                  <a:lnTo>
                    <a:pt x="1299" y="1232"/>
                  </a:lnTo>
                  <a:lnTo>
                    <a:pt x="1306" y="1224"/>
                  </a:lnTo>
                  <a:lnTo>
                    <a:pt x="1326" y="1224"/>
                  </a:lnTo>
                  <a:lnTo>
                    <a:pt x="1334" y="1218"/>
                  </a:lnTo>
                  <a:lnTo>
                    <a:pt x="1324" y="1229"/>
                  </a:lnTo>
                  <a:lnTo>
                    <a:pt x="1316" y="1231"/>
                  </a:lnTo>
                  <a:lnTo>
                    <a:pt x="1298" y="1248"/>
                  </a:lnTo>
                  <a:lnTo>
                    <a:pt x="1296" y="1258"/>
                  </a:lnTo>
                  <a:lnTo>
                    <a:pt x="1289" y="1266"/>
                  </a:lnTo>
                  <a:lnTo>
                    <a:pt x="1299" y="1277"/>
                  </a:lnTo>
                  <a:lnTo>
                    <a:pt x="1300" y="1285"/>
                  </a:lnTo>
                  <a:lnTo>
                    <a:pt x="1286" y="1289"/>
                  </a:lnTo>
                  <a:lnTo>
                    <a:pt x="1281" y="1284"/>
                  </a:lnTo>
                  <a:lnTo>
                    <a:pt x="1281" y="1277"/>
                  </a:lnTo>
                  <a:lnTo>
                    <a:pt x="1276" y="1272"/>
                  </a:lnTo>
                  <a:lnTo>
                    <a:pt x="1266" y="1272"/>
                  </a:lnTo>
                  <a:lnTo>
                    <a:pt x="1260" y="1263"/>
                  </a:lnTo>
                  <a:lnTo>
                    <a:pt x="1245" y="1261"/>
                  </a:lnTo>
                  <a:lnTo>
                    <a:pt x="1240" y="1253"/>
                  </a:lnTo>
                  <a:lnTo>
                    <a:pt x="1231" y="1260"/>
                  </a:lnTo>
                  <a:lnTo>
                    <a:pt x="1222" y="1262"/>
                  </a:lnTo>
                  <a:lnTo>
                    <a:pt x="1219" y="1271"/>
                  </a:lnTo>
                  <a:lnTo>
                    <a:pt x="1211" y="1277"/>
                  </a:lnTo>
                  <a:lnTo>
                    <a:pt x="1199" y="1274"/>
                  </a:lnTo>
                  <a:lnTo>
                    <a:pt x="1197" y="1281"/>
                  </a:lnTo>
                  <a:lnTo>
                    <a:pt x="1203" y="1290"/>
                  </a:lnTo>
                  <a:lnTo>
                    <a:pt x="1208" y="1291"/>
                  </a:lnTo>
                  <a:lnTo>
                    <a:pt x="1202" y="1300"/>
                  </a:lnTo>
                  <a:lnTo>
                    <a:pt x="1200" y="1314"/>
                  </a:lnTo>
                  <a:lnTo>
                    <a:pt x="1203" y="1324"/>
                  </a:lnTo>
                  <a:lnTo>
                    <a:pt x="1210" y="1325"/>
                  </a:lnTo>
                  <a:lnTo>
                    <a:pt x="1211" y="1343"/>
                  </a:lnTo>
                  <a:lnTo>
                    <a:pt x="1213" y="1350"/>
                  </a:lnTo>
                  <a:lnTo>
                    <a:pt x="1213" y="1358"/>
                  </a:lnTo>
                  <a:lnTo>
                    <a:pt x="1223" y="1367"/>
                  </a:lnTo>
                  <a:lnTo>
                    <a:pt x="1223" y="1371"/>
                  </a:lnTo>
                  <a:lnTo>
                    <a:pt x="1211" y="1373"/>
                  </a:lnTo>
                  <a:lnTo>
                    <a:pt x="1208" y="1379"/>
                  </a:lnTo>
                  <a:lnTo>
                    <a:pt x="1244" y="1395"/>
                  </a:lnTo>
                  <a:lnTo>
                    <a:pt x="1258" y="1395"/>
                  </a:lnTo>
                  <a:lnTo>
                    <a:pt x="1275" y="1388"/>
                  </a:lnTo>
                  <a:lnTo>
                    <a:pt x="1284" y="1385"/>
                  </a:lnTo>
                  <a:lnTo>
                    <a:pt x="1290" y="1389"/>
                  </a:lnTo>
                  <a:lnTo>
                    <a:pt x="1296" y="1388"/>
                  </a:lnTo>
                  <a:lnTo>
                    <a:pt x="1311" y="1368"/>
                  </a:lnTo>
                  <a:lnTo>
                    <a:pt x="1312" y="1359"/>
                  </a:lnTo>
                  <a:lnTo>
                    <a:pt x="1306" y="1351"/>
                  </a:lnTo>
                  <a:lnTo>
                    <a:pt x="1306" y="1346"/>
                  </a:lnTo>
                  <a:lnTo>
                    <a:pt x="1320" y="1338"/>
                  </a:lnTo>
                  <a:lnTo>
                    <a:pt x="1336" y="1326"/>
                  </a:lnTo>
                  <a:lnTo>
                    <a:pt x="1361" y="1310"/>
                  </a:lnTo>
                  <a:lnTo>
                    <a:pt x="1371" y="1312"/>
                  </a:lnTo>
                  <a:lnTo>
                    <a:pt x="1360" y="1313"/>
                  </a:lnTo>
                  <a:lnTo>
                    <a:pt x="1337" y="1336"/>
                  </a:lnTo>
                  <a:lnTo>
                    <a:pt x="1323" y="1345"/>
                  </a:lnTo>
                  <a:lnTo>
                    <a:pt x="1322" y="1351"/>
                  </a:lnTo>
                  <a:lnTo>
                    <a:pt x="1331" y="1359"/>
                  </a:lnTo>
                  <a:lnTo>
                    <a:pt x="1331" y="1365"/>
                  </a:lnTo>
                  <a:lnTo>
                    <a:pt x="1322" y="1381"/>
                  </a:lnTo>
                  <a:lnTo>
                    <a:pt x="1310" y="1389"/>
                  </a:lnTo>
                  <a:lnTo>
                    <a:pt x="1308" y="1400"/>
                  </a:lnTo>
                  <a:lnTo>
                    <a:pt x="1311" y="1414"/>
                  </a:lnTo>
                  <a:lnTo>
                    <a:pt x="1308" y="1425"/>
                  </a:lnTo>
                  <a:lnTo>
                    <a:pt x="1309" y="1430"/>
                  </a:lnTo>
                  <a:lnTo>
                    <a:pt x="1308" y="1440"/>
                  </a:lnTo>
                  <a:lnTo>
                    <a:pt x="1310" y="1452"/>
                  </a:lnTo>
                  <a:lnTo>
                    <a:pt x="1294" y="1457"/>
                  </a:lnTo>
                  <a:lnTo>
                    <a:pt x="1288" y="1462"/>
                  </a:lnTo>
                  <a:lnTo>
                    <a:pt x="1285" y="1471"/>
                  </a:lnTo>
                  <a:lnTo>
                    <a:pt x="1280" y="1469"/>
                  </a:lnTo>
                  <a:lnTo>
                    <a:pt x="1275" y="1472"/>
                  </a:lnTo>
                  <a:lnTo>
                    <a:pt x="1279" y="1483"/>
                  </a:lnTo>
                  <a:lnTo>
                    <a:pt x="1280" y="1494"/>
                  </a:lnTo>
                  <a:lnTo>
                    <a:pt x="1285" y="1496"/>
                  </a:lnTo>
                  <a:lnTo>
                    <a:pt x="1295" y="1493"/>
                  </a:lnTo>
                  <a:lnTo>
                    <a:pt x="1302" y="1493"/>
                  </a:lnTo>
                  <a:lnTo>
                    <a:pt x="1304" y="1499"/>
                  </a:lnTo>
                  <a:lnTo>
                    <a:pt x="1298" y="1506"/>
                  </a:lnTo>
                  <a:lnTo>
                    <a:pt x="1286" y="1505"/>
                  </a:lnTo>
                  <a:lnTo>
                    <a:pt x="1281" y="1510"/>
                  </a:lnTo>
                  <a:lnTo>
                    <a:pt x="1284" y="1517"/>
                  </a:lnTo>
                  <a:lnTo>
                    <a:pt x="1282" y="1521"/>
                  </a:lnTo>
                  <a:lnTo>
                    <a:pt x="1285" y="1529"/>
                  </a:lnTo>
                  <a:lnTo>
                    <a:pt x="1279" y="1534"/>
                  </a:lnTo>
                  <a:lnTo>
                    <a:pt x="1270" y="1536"/>
                  </a:lnTo>
                  <a:lnTo>
                    <a:pt x="1260" y="1542"/>
                  </a:lnTo>
                  <a:lnTo>
                    <a:pt x="1253" y="1540"/>
                  </a:lnTo>
                  <a:lnTo>
                    <a:pt x="1248" y="1543"/>
                  </a:lnTo>
                  <a:lnTo>
                    <a:pt x="1255" y="1548"/>
                  </a:lnTo>
                  <a:lnTo>
                    <a:pt x="1266" y="1549"/>
                  </a:lnTo>
                  <a:lnTo>
                    <a:pt x="1272" y="1555"/>
                  </a:lnTo>
                  <a:lnTo>
                    <a:pt x="1284" y="1543"/>
                  </a:lnTo>
                  <a:lnTo>
                    <a:pt x="1307" y="1528"/>
                  </a:lnTo>
                  <a:lnTo>
                    <a:pt x="1312" y="1529"/>
                  </a:lnTo>
                  <a:lnTo>
                    <a:pt x="1320" y="1531"/>
                  </a:lnTo>
                  <a:lnTo>
                    <a:pt x="1328" y="1522"/>
                  </a:lnTo>
                  <a:lnTo>
                    <a:pt x="1346" y="1516"/>
                  </a:lnTo>
                  <a:lnTo>
                    <a:pt x="1344" y="1523"/>
                  </a:lnTo>
                  <a:lnTo>
                    <a:pt x="1336" y="1528"/>
                  </a:lnTo>
                  <a:lnTo>
                    <a:pt x="1336" y="1532"/>
                  </a:lnTo>
                  <a:lnTo>
                    <a:pt x="1344" y="1536"/>
                  </a:lnTo>
                  <a:lnTo>
                    <a:pt x="1346" y="1546"/>
                  </a:lnTo>
                  <a:lnTo>
                    <a:pt x="1345" y="1552"/>
                  </a:lnTo>
                  <a:lnTo>
                    <a:pt x="1352" y="1556"/>
                  </a:lnTo>
                  <a:lnTo>
                    <a:pt x="1362" y="1550"/>
                  </a:lnTo>
                  <a:lnTo>
                    <a:pt x="1367" y="1541"/>
                  </a:lnTo>
                  <a:lnTo>
                    <a:pt x="1371" y="1546"/>
                  </a:lnTo>
                  <a:lnTo>
                    <a:pt x="1367" y="1552"/>
                  </a:lnTo>
                  <a:lnTo>
                    <a:pt x="1374" y="1565"/>
                  </a:lnTo>
                  <a:lnTo>
                    <a:pt x="1378" y="1582"/>
                  </a:lnTo>
                  <a:lnTo>
                    <a:pt x="1375" y="1592"/>
                  </a:lnTo>
                  <a:lnTo>
                    <a:pt x="1381" y="1606"/>
                  </a:lnTo>
                  <a:lnTo>
                    <a:pt x="1387" y="1607"/>
                  </a:lnTo>
                  <a:lnTo>
                    <a:pt x="1392" y="1594"/>
                  </a:lnTo>
                  <a:lnTo>
                    <a:pt x="1391" y="1583"/>
                  </a:lnTo>
                  <a:lnTo>
                    <a:pt x="1401" y="1567"/>
                  </a:lnTo>
                  <a:lnTo>
                    <a:pt x="1403" y="1558"/>
                  </a:lnTo>
                  <a:lnTo>
                    <a:pt x="1415" y="1548"/>
                  </a:lnTo>
                  <a:lnTo>
                    <a:pt x="1418" y="1547"/>
                  </a:lnTo>
                  <a:lnTo>
                    <a:pt x="1429" y="1539"/>
                  </a:lnTo>
                  <a:lnTo>
                    <a:pt x="1445" y="1539"/>
                  </a:lnTo>
                  <a:lnTo>
                    <a:pt x="1431" y="1545"/>
                  </a:lnTo>
                  <a:lnTo>
                    <a:pt x="1416" y="1562"/>
                  </a:lnTo>
                  <a:lnTo>
                    <a:pt x="1415" y="1568"/>
                  </a:lnTo>
                  <a:lnTo>
                    <a:pt x="1429" y="1584"/>
                  </a:lnTo>
                  <a:lnTo>
                    <a:pt x="1436" y="1585"/>
                  </a:lnTo>
                  <a:lnTo>
                    <a:pt x="1452" y="1577"/>
                  </a:lnTo>
                  <a:lnTo>
                    <a:pt x="1474" y="1574"/>
                  </a:lnTo>
                  <a:lnTo>
                    <a:pt x="1484" y="1566"/>
                  </a:lnTo>
                  <a:lnTo>
                    <a:pt x="1491" y="1566"/>
                  </a:lnTo>
                  <a:lnTo>
                    <a:pt x="1510" y="1556"/>
                  </a:lnTo>
                  <a:lnTo>
                    <a:pt x="1516" y="1556"/>
                  </a:lnTo>
                  <a:lnTo>
                    <a:pt x="1510" y="1559"/>
                  </a:lnTo>
                  <a:lnTo>
                    <a:pt x="1497" y="1573"/>
                  </a:lnTo>
                  <a:lnTo>
                    <a:pt x="1498" y="1580"/>
                  </a:lnTo>
                  <a:lnTo>
                    <a:pt x="1490" y="1587"/>
                  </a:lnTo>
                  <a:lnTo>
                    <a:pt x="1459" y="1603"/>
                  </a:lnTo>
                  <a:lnTo>
                    <a:pt x="1446" y="1615"/>
                  </a:lnTo>
                  <a:lnTo>
                    <a:pt x="1437" y="1632"/>
                  </a:lnTo>
                  <a:lnTo>
                    <a:pt x="1435" y="1643"/>
                  </a:lnTo>
                  <a:lnTo>
                    <a:pt x="1439" y="1652"/>
                  </a:lnTo>
                  <a:lnTo>
                    <a:pt x="1450" y="1659"/>
                  </a:lnTo>
                  <a:lnTo>
                    <a:pt x="1431" y="1655"/>
                  </a:lnTo>
                  <a:lnTo>
                    <a:pt x="1424" y="1658"/>
                  </a:lnTo>
                  <a:lnTo>
                    <a:pt x="1414" y="1671"/>
                  </a:lnTo>
                  <a:lnTo>
                    <a:pt x="1411" y="1684"/>
                  </a:lnTo>
                  <a:lnTo>
                    <a:pt x="1397" y="1700"/>
                  </a:lnTo>
                  <a:lnTo>
                    <a:pt x="1390" y="1711"/>
                  </a:lnTo>
                  <a:lnTo>
                    <a:pt x="1393" y="1717"/>
                  </a:lnTo>
                  <a:lnTo>
                    <a:pt x="1397" y="1721"/>
                  </a:lnTo>
                  <a:lnTo>
                    <a:pt x="1395" y="1729"/>
                  </a:lnTo>
                  <a:lnTo>
                    <a:pt x="1388" y="1727"/>
                  </a:lnTo>
                  <a:lnTo>
                    <a:pt x="1385" y="1719"/>
                  </a:lnTo>
                  <a:lnTo>
                    <a:pt x="1378" y="1718"/>
                  </a:lnTo>
                  <a:lnTo>
                    <a:pt x="1370" y="1729"/>
                  </a:lnTo>
                  <a:lnTo>
                    <a:pt x="1354" y="1737"/>
                  </a:lnTo>
                  <a:lnTo>
                    <a:pt x="1359" y="1744"/>
                  </a:lnTo>
                  <a:lnTo>
                    <a:pt x="1355" y="1752"/>
                  </a:lnTo>
                  <a:lnTo>
                    <a:pt x="1347" y="1750"/>
                  </a:lnTo>
                  <a:lnTo>
                    <a:pt x="1344" y="1745"/>
                  </a:lnTo>
                  <a:lnTo>
                    <a:pt x="1338" y="1749"/>
                  </a:lnTo>
                  <a:lnTo>
                    <a:pt x="1314" y="1768"/>
                  </a:lnTo>
                  <a:lnTo>
                    <a:pt x="1307" y="1779"/>
                  </a:lnTo>
                  <a:lnTo>
                    <a:pt x="1309" y="1786"/>
                  </a:lnTo>
                  <a:lnTo>
                    <a:pt x="1305" y="1791"/>
                  </a:lnTo>
                  <a:lnTo>
                    <a:pt x="1297" y="1787"/>
                  </a:lnTo>
                  <a:lnTo>
                    <a:pt x="1297" y="1776"/>
                  </a:lnTo>
                  <a:lnTo>
                    <a:pt x="1281" y="1783"/>
                  </a:lnTo>
                  <a:lnTo>
                    <a:pt x="1268" y="1792"/>
                  </a:lnTo>
                  <a:lnTo>
                    <a:pt x="1258" y="1796"/>
                  </a:lnTo>
                  <a:lnTo>
                    <a:pt x="1257" y="1804"/>
                  </a:lnTo>
                  <a:lnTo>
                    <a:pt x="1248" y="1808"/>
                  </a:lnTo>
                  <a:lnTo>
                    <a:pt x="1232" y="1808"/>
                  </a:lnTo>
                  <a:lnTo>
                    <a:pt x="1217" y="1822"/>
                  </a:lnTo>
                  <a:lnTo>
                    <a:pt x="1191" y="1831"/>
                  </a:lnTo>
                  <a:lnTo>
                    <a:pt x="1174" y="1845"/>
                  </a:lnTo>
                  <a:lnTo>
                    <a:pt x="1167" y="1861"/>
                  </a:lnTo>
                  <a:lnTo>
                    <a:pt x="1166" y="1866"/>
                  </a:lnTo>
                  <a:lnTo>
                    <a:pt x="1170" y="1875"/>
                  </a:lnTo>
                  <a:lnTo>
                    <a:pt x="1170" y="1883"/>
                  </a:lnTo>
                  <a:lnTo>
                    <a:pt x="1166" y="1885"/>
                  </a:lnTo>
                  <a:lnTo>
                    <a:pt x="1160" y="1876"/>
                  </a:lnTo>
                  <a:lnTo>
                    <a:pt x="1154" y="1876"/>
                  </a:lnTo>
                  <a:lnTo>
                    <a:pt x="1152" y="1881"/>
                  </a:lnTo>
                  <a:lnTo>
                    <a:pt x="1154" y="1889"/>
                  </a:lnTo>
                  <a:lnTo>
                    <a:pt x="1149" y="1893"/>
                  </a:lnTo>
                  <a:lnTo>
                    <a:pt x="1143" y="1885"/>
                  </a:lnTo>
                  <a:lnTo>
                    <a:pt x="1143" y="1875"/>
                  </a:lnTo>
                  <a:lnTo>
                    <a:pt x="1147" y="1868"/>
                  </a:lnTo>
                  <a:lnTo>
                    <a:pt x="1139" y="1864"/>
                  </a:lnTo>
                  <a:lnTo>
                    <a:pt x="1128" y="1865"/>
                  </a:lnTo>
                  <a:lnTo>
                    <a:pt x="1123" y="1862"/>
                  </a:lnTo>
                  <a:lnTo>
                    <a:pt x="1112" y="1865"/>
                  </a:lnTo>
                  <a:lnTo>
                    <a:pt x="1096" y="1867"/>
                  </a:lnTo>
                  <a:lnTo>
                    <a:pt x="1086" y="1871"/>
                  </a:lnTo>
                  <a:lnTo>
                    <a:pt x="1079" y="1881"/>
                  </a:lnTo>
                  <a:lnTo>
                    <a:pt x="1064" y="1886"/>
                  </a:lnTo>
                  <a:lnTo>
                    <a:pt x="1052" y="1895"/>
                  </a:lnTo>
                  <a:lnTo>
                    <a:pt x="1038" y="1909"/>
                  </a:lnTo>
                  <a:lnTo>
                    <a:pt x="1041" y="1913"/>
                  </a:lnTo>
                  <a:lnTo>
                    <a:pt x="1037" y="1919"/>
                  </a:lnTo>
                  <a:lnTo>
                    <a:pt x="1032" y="1917"/>
                  </a:lnTo>
                  <a:lnTo>
                    <a:pt x="1018" y="1922"/>
                  </a:lnTo>
                  <a:lnTo>
                    <a:pt x="1011" y="1928"/>
                  </a:lnTo>
                  <a:lnTo>
                    <a:pt x="1010" y="1935"/>
                  </a:lnTo>
                  <a:lnTo>
                    <a:pt x="1005" y="1936"/>
                  </a:lnTo>
                  <a:lnTo>
                    <a:pt x="995" y="1933"/>
                  </a:lnTo>
                  <a:lnTo>
                    <a:pt x="985" y="1936"/>
                  </a:lnTo>
                  <a:lnTo>
                    <a:pt x="981" y="1943"/>
                  </a:lnTo>
                  <a:lnTo>
                    <a:pt x="979" y="1955"/>
                  </a:lnTo>
                  <a:lnTo>
                    <a:pt x="981" y="1961"/>
                  </a:lnTo>
                  <a:lnTo>
                    <a:pt x="989" y="1958"/>
                  </a:lnTo>
                  <a:lnTo>
                    <a:pt x="992" y="1951"/>
                  </a:lnTo>
                  <a:lnTo>
                    <a:pt x="991" y="1945"/>
                  </a:lnTo>
                  <a:lnTo>
                    <a:pt x="998" y="1941"/>
                  </a:lnTo>
                  <a:lnTo>
                    <a:pt x="1001" y="1945"/>
                  </a:lnTo>
                  <a:lnTo>
                    <a:pt x="1000" y="1952"/>
                  </a:lnTo>
                  <a:lnTo>
                    <a:pt x="1001" y="1956"/>
                  </a:lnTo>
                  <a:lnTo>
                    <a:pt x="1011" y="1955"/>
                  </a:lnTo>
                  <a:lnTo>
                    <a:pt x="1020" y="1938"/>
                  </a:lnTo>
                  <a:lnTo>
                    <a:pt x="1025" y="1935"/>
                  </a:lnTo>
                  <a:lnTo>
                    <a:pt x="1029" y="1943"/>
                  </a:lnTo>
                  <a:lnTo>
                    <a:pt x="1027" y="1949"/>
                  </a:lnTo>
                  <a:lnTo>
                    <a:pt x="1029" y="1953"/>
                  </a:lnTo>
                  <a:lnTo>
                    <a:pt x="1038" y="1953"/>
                  </a:lnTo>
                  <a:lnTo>
                    <a:pt x="1044" y="1943"/>
                  </a:lnTo>
                  <a:lnTo>
                    <a:pt x="1045" y="1950"/>
                  </a:lnTo>
                  <a:lnTo>
                    <a:pt x="1049" y="1951"/>
                  </a:lnTo>
                  <a:lnTo>
                    <a:pt x="1051" y="1943"/>
                  </a:lnTo>
                  <a:lnTo>
                    <a:pt x="1058" y="1938"/>
                  </a:lnTo>
                  <a:lnTo>
                    <a:pt x="1068" y="1939"/>
                  </a:lnTo>
                  <a:lnTo>
                    <a:pt x="1079" y="1933"/>
                  </a:lnTo>
                  <a:lnTo>
                    <a:pt x="1085" y="1920"/>
                  </a:lnTo>
                  <a:lnTo>
                    <a:pt x="1083" y="1911"/>
                  </a:lnTo>
                  <a:lnTo>
                    <a:pt x="1092" y="1906"/>
                  </a:lnTo>
                  <a:lnTo>
                    <a:pt x="1101" y="1895"/>
                  </a:lnTo>
                  <a:lnTo>
                    <a:pt x="1107" y="1895"/>
                  </a:lnTo>
                  <a:lnTo>
                    <a:pt x="1118" y="1904"/>
                  </a:lnTo>
                  <a:lnTo>
                    <a:pt x="1115" y="1909"/>
                  </a:lnTo>
                  <a:lnTo>
                    <a:pt x="1106" y="1910"/>
                  </a:lnTo>
                  <a:lnTo>
                    <a:pt x="1100" y="1919"/>
                  </a:lnTo>
                  <a:lnTo>
                    <a:pt x="1100" y="1929"/>
                  </a:lnTo>
                  <a:lnTo>
                    <a:pt x="1104" y="1931"/>
                  </a:lnTo>
                  <a:lnTo>
                    <a:pt x="1120" y="1921"/>
                  </a:lnTo>
                  <a:lnTo>
                    <a:pt x="1122" y="1913"/>
                  </a:lnTo>
                  <a:lnTo>
                    <a:pt x="1128" y="1910"/>
                  </a:lnTo>
                  <a:lnTo>
                    <a:pt x="1131" y="1915"/>
                  </a:lnTo>
                  <a:lnTo>
                    <a:pt x="1134" y="1909"/>
                  </a:lnTo>
                  <a:lnTo>
                    <a:pt x="1139" y="1909"/>
                  </a:lnTo>
                  <a:lnTo>
                    <a:pt x="1142" y="1916"/>
                  </a:lnTo>
                  <a:lnTo>
                    <a:pt x="1138" y="1923"/>
                  </a:lnTo>
                  <a:lnTo>
                    <a:pt x="1142" y="1924"/>
                  </a:lnTo>
                  <a:lnTo>
                    <a:pt x="1150" y="1913"/>
                  </a:lnTo>
                  <a:lnTo>
                    <a:pt x="1158" y="1914"/>
                  </a:lnTo>
                  <a:lnTo>
                    <a:pt x="1166" y="1907"/>
                  </a:lnTo>
                  <a:lnTo>
                    <a:pt x="1176" y="1907"/>
                  </a:lnTo>
                  <a:lnTo>
                    <a:pt x="1186" y="1892"/>
                  </a:lnTo>
                  <a:lnTo>
                    <a:pt x="1196" y="1887"/>
                  </a:lnTo>
                  <a:lnTo>
                    <a:pt x="1203" y="1889"/>
                  </a:lnTo>
                  <a:lnTo>
                    <a:pt x="1203" y="1896"/>
                  </a:lnTo>
                  <a:lnTo>
                    <a:pt x="1196" y="1906"/>
                  </a:lnTo>
                  <a:lnTo>
                    <a:pt x="1189" y="1918"/>
                  </a:lnTo>
                  <a:lnTo>
                    <a:pt x="1189" y="1922"/>
                  </a:lnTo>
                  <a:lnTo>
                    <a:pt x="1195" y="1923"/>
                  </a:lnTo>
                  <a:lnTo>
                    <a:pt x="1210" y="1907"/>
                  </a:lnTo>
                  <a:lnTo>
                    <a:pt x="1211" y="1890"/>
                  </a:lnTo>
                  <a:lnTo>
                    <a:pt x="1212" y="1886"/>
                  </a:lnTo>
                  <a:lnTo>
                    <a:pt x="1218" y="1893"/>
                  </a:lnTo>
                  <a:lnTo>
                    <a:pt x="1225" y="1889"/>
                  </a:lnTo>
                  <a:lnTo>
                    <a:pt x="1233" y="1891"/>
                  </a:lnTo>
                  <a:lnTo>
                    <a:pt x="1244" y="1891"/>
                  </a:lnTo>
                  <a:lnTo>
                    <a:pt x="1254" y="1879"/>
                  </a:lnTo>
                  <a:lnTo>
                    <a:pt x="1257" y="1878"/>
                  </a:lnTo>
                  <a:lnTo>
                    <a:pt x="1260" y="1881"/>
                  </a:lnTo>
                  <a:lnTo>
                    <a:pt x="1266" y="1868"/>
                  </a:lnTo>
                  <a:lnTo>
                    <a:pt x="1272" y="1863"/>
                  </a:lnTo>
                  <a:lnTo>
                    <a:pt x="1274" y="1866"/>
                  </a:lnTo>
                  <a:lnTo>
                    <a:pt x="1272" y="1874"/>
                  </a:lnTo>
                  <a:lnTo>
                    <a:pt x="1273" y="1883"/>
                  </a:lnTo>
                  <a:lnTo>
                    <a:pt x="1279" y="1881"/>
                  </a:lnTo>
                  <a:lnTo>
                    <a:pt x="1287" y="1871"/>
                  </a:lnTo>
                  <a:lnTo>
                    <a:pt x="1283" y="1869"/>
                  </a:lnTo>
                  <a:lnTo>
                    <a:pt x="1291" y="1863"/>
                  </a:lnTo>
                  <a:lnTo>
                    <a:pt x="1291" y="1858"/>
                  </a:lnTo>
                  <a:lnTo>
                    <a:pt x="1274" y="1858"/>
                  </a:lnTo>
                  <a:lnTo>
                    <a:pt x="1270" y="1854"/>
                  </a:lnTo>
                  <a:lnTo>
                    <a:pt x="1284" y="1851"/>
                  </a:lnTo>
                  <a:lnTo>
                    <a:pt x="1301" y="1842"/>
                  </a:lnTo>
                  <a:lnTo>
                    <a:pt x="1323" y="1841"/>
                  </a:lnTo>
                  <a:lnTo>
                    <a:pt x="1328" y="1836"/>
                  </a:lnTo>
                  <a:lnTo>
                    <a:pt x="1327" y="1829"/>
                  </a:lnTo>
                  <a:lnTo>
                    <a:pt x="1322" y="1828"/>
                  </a:lnTo>
                  <a:lnTo>
                    <a:pt x="1327" y="1824"/>
                  </a:lnTo>
                  <a:lnTo>
                    <a:pt x="1336" y="1823"/>
                  </a:lnTo>
                  <a:lnTo>
                    <a:pt x="1343" y="1818"/>
                  </a:lnTo>
                  <a:lnTo>
                    <a:pt x="1348" y="1818"/>
                  </a:lnTo>
                  <a:lnTo>
                    <a:pt x="1351" y="1828"/>
                  </a:lnTo>
                  <a:lnTo>
                    <a:pt x="1356" y="1828"/>
                  </a:lnTo>
                  <a:lnTo>
                    <a:pt x="1360" y="1820"/>
                  </a:lnTo>
                  <a:lnTo>
                    <a:pt x="1358" y="1817"/>
                  </a:lnTo>
                  <a:lnTo>
                    <a:pt x="1366" y="1810"/>
                  </a:lnTo>
                  <a:lnTo>
                    <a:pt x="1367" y="1801"/>
                  </a:lnTo>
                  <a:lnTo>
                    <a:pt x="1371" y="1797"/>
                  </a:lnTo>
                  <a:lnTo>
                    <a:pt x="1375" y="1802"/>
                  </a:lnTo>
                  <a:lnTo>
                    <a:pt x="1375" y="1809"/>
                  </a:lnTo>
                  <a:lnTo>
                    <a:pt x="1381" y="1813"/>
                  </a:lnTo>
                  <a:lnTo>
                    <a:pt x="1394" y="1804"/>
                  </a:lnTo>
                  <a:lnTo>
                    <a:pt x="1399" y="1796"/>
                  </a:lnTo>
                  <a:lnTo>
                    <a:pt x="1407" y="1796"/>
                  </a:lnTo>
                  <a:lnTo>
                    <a:pt x="1413" y="1787"/>
                  </a:lnTo>
                  <a:lnTo>
                    <a:pt x="1416" y="1785"/>
                  </a:lnTo>
                  <a:lnTo>
                    <a:pt x="1422" y="1790"/>
                  </a:lnTo>
                  <a:lnTo>
                    <a:pt x="1431" y="1788"/>
                  </a:lnTo>
                  <a:lnTo>
                    <a:pt x="1442" y="1774"/>
                  </a:lnTo>
                  <a:lnTo>
                    <a:pt x="1443" y="1766"/>
                  </a:lnTo>
                  <a:lnTo>
                    <a:pt x="1440" y="1765"/>
                  </a:lnTo>
                  <a:lnTo>
                    <a:pt x="1432" y="1766"/>
                  </a:lnTo>
                  <a:lnTo>
                    <a:pt x="1430" y="1764"/>
                  </a:lnTo>
                  <a:lnTo>
                    <a:pt x="1445" y="1753"/>
                  </a:lnTo>
                  <a:lnTo>
                    <a:pt x="1455" y="1749"/>
                  </a:lnTo>
                  <a:lnTo>
                    <a:pt x="1463" y="1740"/>
                  </a:lnTo>
                  <a:lnTo>
                    <a:pt x="1467" y="1741"/>
                  </a:lnTo>
                  <a:lnTo>
                    <a:pt x="1471" y="1745"/>
                  </a:lnTo>
                  <a:lnTo>
                    <a:pt x="1482" y="1733"/>
                  </a:lnTo>
                  <a:lnTo>
                    <a:pt x="1492" y="1729"/>
                  </a:lnTo>
                  <a:lnTo>
                    <a:pt x="1495" y="1720"/>
                  </a:lnTo>
                  <a:lnTo>
                    <a:pt x="1502" y="1718"/>
                  </a:lnTo>
                  <a:lnTo>
                    <a:pt x="1505" y="1713"/>
                  </a:lnTo>
                  <a:lnTo>
                    <a:pt x="1513" y="1711"/>
                  </a:lnTo>
                  <a:lnTo>
                    <a:pt x="1517" y="1718"/>
                  </a:lnTo>
                  <a:lnTo>
                    <a:pt x="1521" y="1721"/>
                  </a:lnTo>
                  <a:lnTo>
                    <a:pt x="1524" y="1713"/>
                  </a:lnTo>
                  <a:lnTo>
                    <a:pt x="1533" y="1713"/>
                  </a:lnTo>
                  <a:lnTo>
                    <a:pt x="1538" y="1709"/>
                  </a:lnTo>
                  <a:lnTo>
                    <a:pt x="1537" y="1702"/>
                  </a:lnTo>
                  <a:lnTo>
                    <a:pt x="1547" y="1700"/>
                  </a:lnTo>
                  <a:lnTo>
                    <a:pt x="1550" y="1696"/>
                  </a:lnTo>
                  <a:lnTo>
                    <a:pt x="1553" y="1698"/>
                  </a:lnTo>
                  <a:lnTo>
                    <a:pt x="1569" y="1700"/>
                  </a:lnTo>
                  <a:lnTo>
                    <a:pt x="1572" y="1690"/>
                  </a:lnTo>
                  <a:lnTo>
                    <a:pt x="1577" y="1690"/>
                  </a:lnTo>
                  <a:lnTo>
                    <a:pt x="1578" y="1696"/>
                  </a:lnTo>
                  <a:lnTo>
                    <a:pt x="1582" y="1695"/>
                  </a:lnTo>
                  <a:lnTo>
                    <a:pt x="1587" y="1690"/>
                  </a:lnTo>
                  <a:lnTo>
                    <a:pt x="1592" y="1695"/>
                  </a:lnTo>
                  <a:lnTo>
                    <a:pt x="1596" y="1692"/>
                  </a:lnTo>
                  <a:lnTo>
                    <a:pt x="1601" y="1676"/>
                  </a:lnTo>
                  <a:lnTo>
                    <a:pt x="1596" y="1676"/>
                  </a:lnTo>
                  <a:lnTo>
                    <a:pt x="1591" y="1679"/>
                  </a:lnTo>
                  <a:lnTo>
                    <a:pt x="1594" y="1671"/>
                  </a:lnTo>
                  <a:lnTo>
                    <a:pt x="1605" y="1662"/>
                  </a:lnTo>
                  <a:lnTo>
                    <a:pt x="1611" y="1662"/>
                  </a:lnTo>
                  <a:lnTo>
                    <a:pt x="1615" y="1665"/>
                  </a:lnTo>
                  <a:lnTo>
                    <a:pt x="1617" y="1662"/>
                  </a:lnTo>
                  <a:lnTo>
                    <a:pt x="1613" y="1656"/>
                  </a:lnTo>
                  <a:lnTo>
                    <a:pt x="1606" y="1652"/>
                  </a:lnTo>
                  <a:lnTo>
                    <a:pt x="1612" y="1650"/>
                  </a:lnTo>
                  <a:lnTo>
                    <a:pt x="1622" y="1653"/>
                  </a:lnTo>
                  <a:lnTo>
                    <a:pt x="1633" y="1642"/>
                  </a:lnTo>
                  <a:lnTo>
                    <a:pt x="1647" y="1642"/>
                  </a:lnTo>
                  <a:lnTo>
                    <a:pt x="1658" y="1632"/>
                  </a:lnTo>
                  <a:lnTo>
                    <a:pt x="1666" y="1631"/>
                  </a:lnTo>
                  <a:lnTo>
                    <a:pt x="1679" y="1618"/>
                  </a:lnTo>
                  <a:lnTo>
                    <a:pt x="1679" y="1602"/>
                  </a:lnTo>
                  <a:lnTo>
                    <a:pt x="1675" y="1598"/>
                  </a:lnTo>
                  <a:lnTo>
                    <a:pt x="1671" y="1598"/>
                  </a:lnTo>
                  <a:lnTo>
                    <a:pt x="1667" y="1586"/>
                  </a:lnTo>
                  <a:lnTo>
                    <a:pt x="1662" y="1583"/>
                  </a:lnTo>
                  <a:lnTo>
                    <a:pt x="1647" y="1583"/>
                  </a:lnTo>
                  <a:lnTo>
                    <a:pt x="1649" y="1573"/>
                  </a:lnTo>
                  <a:lnTo>
                    <a:pt x="1649" y="1562"/>
                  </a:lnTo>
                  <a:lnTo>
                    <a:pt x="1663" y="1556"/>
                  </a:lnTo>
                  <a:lnTo>
                    <a:pt x="1666" y="1551"/>
                  </a:lnTo>
                  <a:lnTo>
                    <a:pt x="1674" y="1549"/>
                  </a:lnTo>
                  <a:lnTo>
                    <a:pt x="1677" y="1542"/>
                  </a:lnTo>
                  <a:lnTo>
                    <a:pt x="1674" y="1541"/>
                  </a:lnTo>
                  <a:lnTo>
                    <a:pt x="1680" y="1537"/>
                  </a:lnTo>
                  <a:lnTo>
                    <a:pt x="1691" y="1539"/>
                  </a:lnTo>
                  <a:lnTo>
                    <a:pt x="1705" y="1529"/>
                  </a:lnTo>
                  <a:lnTo>
                    <a:pt x="1715" y="1538"/>
                  </a:lnTo>
                  <a:lnTo>
                    <a:pt x="1728" y="1530"/>
                  </a:lnTo>
                  <a:lnTo>
                    <a:pt x="1727" y="1538"/>
                  </a:lnTo>
                  <a:lnTo>
                    <a:pt x="1730" y="1544"/>
                  </a:lnTo>
                  <a:lnTo>
                    <a:pt x="1736" y="1543"/>
                  </a:lnTo>
                  <a:lnTo>
                    <a:pt x="1748" y="1531"/>
                  </a:lnTo>
                  <a:lnTo>
                    <a:pt x="1745" y="1526"/>
                  </a:lnTo>
                  <a:lnTo>
                    <a:pt x="1739" y="1524"/>
                  </a:lnTo>
                  <a:lnTo>
                    <a:pt x="1737" y="1518"/>
                  </a:lnTo>
                  <a:lnTo>
                    <a:pt x="1743" y="1516"/>
                  </a:lnTo>
                  <a:lnTo>
                    <a:pt x="1753" y="1520"/>
                  </a:lnTo>
                  <a:lnTo>
                    <a:pt x="1772" y="1514"/>
                  </a:lnTo>
                  <a:lnTo>
                    <a:pt x="1776" y="1500"/>
                  </a:lnTo>
                  <a:lnTo>
                    <a:pt x="1772" y="1487"/>
                  </a:lnTo>
                  <a:lnTo>
                    <a:pt x="1756" y="1476"/>
                  </a:lnTo>
                  <a:lnTo>
                    <a:pt x="1750" y="1477"/>
                  </a:lnTo>
                  <a:lnTo>
                    <a:pt x="1744" y="1482"/>
                  </a:lnTo>
                  <a:lnTo>
                    <a:pt x="1744" y="1479"/>
                  </a:lnTo>
                  <a:lnTo>
                    <a:pt x="1751" y="1473"/>
                  </a:lnTo>
                  <a:lnTo>
                    <a:pt x="1765" y="1472"/>
                  </a:lnTo>
                  <a:lnTo>
                    <a:pt x="1773" y="1479"/>
                  </a:lnTo>
                  <a:lnTo>
                    <a:pt x="1788" y="1478"/>
                  </a:lnTo>
                  <a:lnTo>
                    <a:pt x="1799" y="1468"/>
                  </a:lnTo>
                  <a:lnTo>
                    <a:pt x="1798" y="1462"/>
                  </a:lnTo>
                  <a:lnTo>
                    <a:pt x="1823" y="1449"/>
                  </a:lnTo>
                  <a:lnTo>
                    <a:pt x="1837" y="1437"/>
                  </a:lnTo>
                  <a:lnTo>
                    <a:pt x="1849" y="1437"/>
                  </a:lnTo>
                  <a:lnTo>
                    <a:pt x="1853" y="1431"/>
                  </a:lnTo>
                  <a:lnTo>
                    <a:pt x="1853" y="1425"/>
                  </a:lnTo>
                  <a:lnTo>
                    <a:pt x="1877" y="1407"/>
                  </a:lnTo>
                  <a:lnTo>
                    <a:pt x="1896" y="1405"/>
                  </a:lnTo>
                  <a:lnTo>
                    <a:pt x="1919" y="1385"/>
                  </a:lnTo>
                  <a:lnTo>
                    <a:pt x="1936" y="1383"/>
                  </a:lnTo>
                  <a:lnTo>
                    <a:pt x="1955" y="1360"/>
                  </a:lnTo>
                  <a:lnTo>
                    <a:pt x="1948" y="1374"/>
                  </a:lnTo>
                  <a:lnTo>
                    <a:pt x="1949" y="1387"/>
                  </a:lnTo>
                  <a:lnTo>
                    <a:pt x="1955" y="1390"/>
                  </a:lnTo>
                  <a:lnTo>
                    <a:pt x="1963" y="1391"/>
                  </a:lnTo>
                  <a:lnTo>
                    <a:pt x="1966" y="1395"/>
                  </a:lnTo>
                  <a:lnTo>
                    <a:pt x="1980" y="1380"/>
                  </a:lnTo>
                  <a:lnTo>
                    <a:pt x="1991" y="1376"/>
                  </a:lnTo>
                  <a:lnTo>
                    <a:pt x="2014" y="1370"/>
                  </a:lnTo>
                  <a:lnTo>
                    <a:pt x="2021" y="1362"/>
                  </a:lnTo>
                  <a:lnTo>
                    <a:pt x="2017" y="1373"/>
                  </a:lnTo>
                  <a:lnTo>
                    <a:pt x="1999" y="1383"/>
                  </a:lnTo>
                  <a:lnTo>
                    <a:pt x="1986" y="1385"/>
                  </a:lnTo>
                  <a:lnTo>
                    <a:pt x="1962" y="1409"/>
                  </a:lnTo>
                  <a:lnTo>
                    <a:pt x="1960" y="1419"/>
                  </a:lnTo>
                  <a:lnTo>
                    <a:pt x="1972" y="1437"/>
                  </a:lnTo>
                  <a:lnTo>
                    <a:pt x="1975" y="1449"/>
                  </a:lnTo>
                  <a:lnTo>
                    <a:pt x="1964" y="1440"/>
                  </a:lnTo>
                  <a:lnTo>
                    <a:pt x="1955" y="1439"/>
                  </a:lnTo>
                  <a:lnTo>
                    <a:pt x="1950" y="1442"/>
                  </a:lnTo>
                  <a:lnTo>
                    <a:pt x="1942" y="1442"/>
                  </a:lnTo>
                  <a:lnTo>
                    <a:pt x="1930" y="1434"/>
                  </a:lnTo>
                  <a:lnTo>
                    <a:pt x="1928" y="1420"/>
                  </a:lnTo>
                  <a:lnTo>
                    <a:pt x="1910" y="1428"/>
                  </a:lnTo>
                  <a:lnTo>
                    <a:pt x="1901" y="1429"/>
                  </a:lnTo>
                  <a:lnTo>
                    <a:pt x="1885" y="1440"/>
                  </a:lnTo>
                  <a:lnTo>
                    <a:pt x="1871" y="1440"/>
                  </a:lnTo>
                  <a:lnTo>
                    <a:pt x="1859" y="1450"/>
                  </a:lnTo>
                  <a:lnTo>
                    <a:pt x="1859" y="1461"/>
                  </a:lnTo>
                  <a:lnTo>
                    <a:pt x="1861" y="1467"/>
                  </a:lnTo>
                  <a:lnTo>
                    <a:pt x="1852" y="1484"/>
                  </a:lnTo>
                  <a:lnTo>
                    <a:pt x="1839" y="1492"/>
                  </a:lnTo>
                  <a:lnTo>
                    <a:pt x="1834" y="1507"/>
                  </a:lnTo>
                  <a:lnTo>
                    <a:pt x="1802" y="1534"/>
                  </a:lnTo>
                  <a:lnTo>
                    <a:pt x="1794" y="1545"/>
                  </a:lnTo>
                  <a:lnTo>
                    <a:pt x="1795" y="1553"/>
                  </a:lnTo>
                  <a:lnTo>
                    <a:pt x="1805" y="1569"/>
                  </a:lnTo>
                  <a:lnTo>
                    <a:pt x="1811" y="1560"/>
                  </a:lnTo>
                  <a:lnTo>
                    <a:pt x="1817" y="1560"/>
                  </a:lnTo>
                  <a:lnTo>
                    <a:pt x="1827" y="1553"/>
                  </a:lnTo>
                  <a:lnTo>
                    <a:pt x="1835" y="1555"/>
                  </a:lnTo>
                  <a:lnTo>
                    <a:pt x="1835" y="1561"/>
                  </a:lnTo>
                  <a:lnTo>
                    <a:pt x="1816" y="1576"/>
                  </a:lnTo>
                  <a:lnTo>
                    <a:pt x="1807" y="1576"/>
                  </a:lnTo>
                  <a:lnTo>
                    <a:pt x="1802" y="1586"/>
                  </a:lnTo>
                  <a:lnTo>
                    <a:pt x="1792" y="1581"/>
                  </a:lnTo>
                  <a:lnTo>
                    <a:pt x="1784" y="1582"/>
                  </a:lnTo>
                  <a:lnTo>
                    <a:pt x="1775" y="1585"/>
                  </a:lnTo>
                  <a:lnTo>
                    <a:pt x="1775" y="1595"/>
                  </a:lnTo>
                  <a:lnTo>
                    <a:pt x="1768" y="1593"/>
                  </a:lnTo>
                  <a:lnTo>
                    <a:pt x="1759" y="1595"/>
                  </a:lnTo>
                  <a:lnTo>
                    <a:pt x="1760" y="1608"/>
                  </a:lnTo>
                  <a:lnTo>
                    <a:pt x="1775" y="1625"/>
                  </a:lnTo>
                  <a:lnTo>
                    <a:pt x="1780" y="1622"/>
                  </a:lnTo>
                  <a:lnTo>
                    <a:pt x="1785" y="1615"/>
                  </a:lnTo>
                  <a:lnTo>
                    <a:pt x="1791" y="1621"/>
                  </a:lnTo>
                  <a:lnTo>
                    <a:pt x="1795" y="1609"/>
                  </a:lnTo>
                  <a:lnTo>
                    <a:pt x="1803" y="1609"/>
                  </a:lnTo>
                  <a:lnTo>
                    <a:pt x="1802" y="1618"/>
                  </a:lnTo>
                  <a:lnTo>
                    <a:pt x="1809" y="1614"/>
                  </a:lnTo>
                  <a:lnTo>
                    <a:pt x="1811" y="1608"/>
                  </a:lnTo>
                  <a:lnTo>
                    <a:pt x="1819" y="1604"/>
                  </a:lnTo>
                  <a:lnTo>
                    <a:pt x="1830" y="1596"/>
                  </a:lnTo>
                  <a:lnTo>
                    <a:pt x="1831" y="1584"/>
                  </a:lnTo>
                  <a:lnTo>
                    <a:pt x="1839" y="1577"/>
                  </a:lnTo>
                  <a:lnTo>
                    <a:pt x="1840" y="1582"/>
                  </a:lnTo>
                  <a:lnTo>
                    <a:pt x="1836" y="1588"/>
                  </a:lnTo>
                  <a:lnTo>
                    <a:pt x="1841" y="1594"/>
                  </a:lnTo>
                  <a:lnTo>
                    <a:pt x="1853" y="1594"/>
                  </a:lnTo>
                  <a:lnTo>
                    <a:pt x="1870" y="1580"/>
                  </a:lnTo>
                  <a:lnTo>
                    <a:pt x="1882" y="1580"/>
                  </a:lnTo>
                  <a:lnTo>
                    <a:pt x="1885" y="1586"/>
                  </a:lnTo>
                  <a:lnTo>
                    <a:pt x="1892" y="1581"/>
                  </a:lnTo>
                  <a:lnTo>
                    <a:pt x="1896" y="1562"/>
                  </a:lnTo>
                  <a:lnTo>
                    <a:pt x="1909" y="1553"/>
                  </a:lnTo>
                  <a:lnTo>
                    <a:pt x="1914" y="1555"/>
                  </a:lnTo>
                  <a:lnTo>
                    <a:pt x="1901" y="1569"/>
                  </a:lnTo>
                  <a:lnTo>
                    <a:pt x="1902" y="1577"/>
                  </a:lnTo>
                  <a:lnTo>
                    <a:pt x="1908" y="1573"/>
                  </a:lnTo>
                  <a:lnTo>
                    <a:pt x="1920" y="1557"/>
                  </a:lnTo>
                  <a:lnTo>
                    <a:pt x="1927" y="1539"/>
                  </a:lnTo>
                  <a:lnTo>
                    <a:pt x="1935" y="1534"/>
                  </a:lnTo>
                  <a:lnTo>
                    <a:pt x="1934" y="1542"/>
                  </a:lnTo>
                  <a:lnTo>
                    <a:pt x="1927" y="1555"/>
                  </a:lnTo>
                  <a:lnTo>
                    <a:pt x="1928" y="1560"/>
                  </a:lnTo>
                  <a:lnTo>
                    <a:pt x="1942" y="1547"/>
                  </a:lnTo>
                  <a:lnTo>
                    <a:pt x="1945" y="1553"/>
                  </a:lnTo>
                  <a:lnTo>
                    <a:pt x="1945" y="1560"/>
                  </a:lnTo>
                  <a:lnTo>
                    <a:pt x="1957" y="1562"/>
                  </a:lnTo>
                  <a:lnTo>
                    <a:pt x="1961" y="1566"/>
                  </a:lnTo>
                  <a:lnTo>
                    <a:pt x="1970" y="1559"/>
                  </a:lnTo>
                  <a:lnTo>
                    <a:pt x="1975" y="1546"/>
                  </a:lnTo>
                  <a:lnTo>
                    <a:pt x="1990" y="1545"/>
                  </a:lnTo>
                  <a:lnTo>
                    <a:pt x="1999" y="1538"/>
                  </a:lnTo>
                  <a:lnTo>
                    <a:pt x="1992" y="1535"/>
                  </a:lnTo>
                  <a:lnTo>
                    <a:pt x="1996" y="1523"/>
                  </a:lnTo>
                  <a:lnTo>
                    <a:pt x="2016" y="1516"/>
                  </a:lnTo>
                  <a:lnTo>
                    <a:pt x="2020" y="1508"/>
                  </a:lnTo>
                  <a:lnTo>
                    <a:pt x="2020" y="1498"/>
                  </a:lnTo>
                  <a:lnTo>
                    <a:pt x="2010" y="1499"/>
                  </a:lnTo>
                  <a:lnTo>
                    <a:pt x="2003" y="1494"/>
                  </a:lnTo>
                  <a:lnTo>
                    <a:pt x="1991" y="1493"/>
                  </a:lnTo>
                  <a:lnTo>
                    <a:pt x="1995" y="1486"/>
                  </a:lnTo>
                  <a:lnTo>
                    <a:pt x="2005" y="1486"/>
                  </a:lnTo>
                  <a:lnTo>
                    <a:pt x="2013" y="1489"/>
                  </a:lnTo>
                  <a:lnTo>
                    <a:pt x="2018" y="1482"/>
                  </a:lnTo>
                  <a:lnTo>
                    <a:pt x="2018" y="1473"/>
                  </a:lnTo>
                  <a:lnTo>
                    <a:pt x="2008" y="1477"/>
                  </a:lnTo>
                  <a:lnTo>
                    <a:pt x="1997" y="1468"/>
                  </a:lnTo>
                  <a:lnTo>
                    <a:pt x="1997" y="1459"/>
                  </a:lnTo>
                  <a:lnTo>
                    <a:pt x="2011" y="1458"/>
                  </a:lnTo>
                  <a:lnTo>
                    <a:pt x="2017" y="1455"/>
                  </a:lnTo>
                  <a:lnTo>
                    <a:pt x="2022" y="1458"/>
                  </a:lnTo>
                  <a:lnTo>
                    <a:pt x="2024" y="1453"/>
                  </a:lnTo>
                  <a:lnTo>
                    <a:pt x="2020" y="1440"/>
                  </a:lnTo>
                  <a:lnTo>
                    <a:pt x="2038" y="1432"/>
                  </a:lnTo>
                  <a:lnTo>
                    <a:pt x="2048" y="1440"/>
                  </a:lnTo>
                  <a:lnTo>
                    <a:pt x="2056" y="1438"/>
                  </a:lnTo>
                  <a:lnTo>
                    <a:pt x="2069" y="1438"/>
                  </a:lnTo>
                  <a:lnTo>
                    <a:pt x="2049" y="1452"/>
                  </a:lnTo>
                  <a:lnTo>
                    <a:pt x="2050" y="1461"/>
                  </a:lnTo>
                  <a:lnTo>
                    <a:pt x="2054" y="1479"/>
                  </a:lnTo>
                  <a:lnTo>
                    <a:pt x="2058" y="1478"/>
                  </a:lnTo>
                  <a:lnTo>
                    <a:pt x="2065" y="1457"/>
                  </a:lnTo>
                  <a:lnTo>
                    <a:pt x="2074" y="1451"/>
                  </a:lnTo>
                  <a:lnTo>
                    <a:pt x="2079" y="1451"/>
                  </a:lnTo>
                  <a:lnTo>
                    <a:pt x="2075" y="1458"/>
                  </a:lnTo>
                  <a:lnTo>
                    <a:pt x="2070" y="1466"/>
                  </a:lnTo>
                  <a:lnTo>
                    <a:pt x="2072" y="1474"/>
                  </a:lnTo>
                  <a:lnTo>
                    <a:pt x="2085" y="1464"/>
                  </a:lnTo>
                  <a:lnTo>
                    <a:pt x="2088" y="1458"/>
                  </a:lnTo>
                  <a:lnTo>
                    <a:pt x="2096" y="1464"/>
                  </a:lnTo>
                  <a:lnTo>
                    <a:pt x="2107" y="1456"/>
                  </a:lnTo>
                  <a:lnTo>
                    <a:pt x="2111" y="1456"/>
                  </a:lnTo>
                  <a:lnTo>
                    <a:pt x="2122" y="1448"/>
                  </a:lnTo>
                  <a:lnTo>
                    <a:pt x="2134" y="1446"/>
                  </a:lnTo>
                  <a:lnTo>
                    <a:pt x="2143" y="1449"/>
                  </a:lnTo>
                  <a:lnTo>
                    <a:pt x="2141" y="1453"/>
                  </a:lnTo>
                  <a:lnTo>
                    <a:pt x="2130" y="1453"/>
                  </a:lnTo>
                  <a:lnTo>
                    <a:pt x="2118" y="1465"/>
                  </a:lnTo>
                  <a:lnTo>
                    <a:pt x="2111" y="1465"/>
                  </a:lnTo>
                  <a:lnTo>
                    <a:pt x="2105" y="1473"/>
                  </a:lnTo>
                  <a:lnTo>
                    <a:pt x="2109" y="1479"/>
                  </a:lnTo>
                  <a:lnTo>
                    <a:pt x="2130" y="1483"/>
                  </a:lnTo>
                  <a:lnTo>
                    <a:pt x="2137" y="1490"/>
                  </a:lnTo>
                  <a:lnTo>
                    <a:pt x="2136" y="1496"/>
                  </a:lnTo>
                  <a:lnTo>
                    <a:pt x="2124" y="1486"/>
                  </a:lnTo>
                  <a:lnTo>
                    <a:pt x="2109" y="1484"/>
                  </a:lnTo>
                  <a:lnTo>
                    <a:pt x="2100" y="1489"/>
                  </a:lnTo>
                  <a:lnTo>
                    <a:pt x="2099" y="1498"/>
                  </a:lnTo>
                  <a:lnTo>
                    <a:pt x="2107" y="1501"/>
                  </a:lnTo>
                  <a:lnTo>
                    <a:pt x="2116" y="1496"/>
                  </a:lnTo>
                  <a:lnTo>
                    <a:pt x="2125" y="1502"/>
                  </a:lnTo>
                  <a:lnTo>
                    <a:pt x="2120" y="1505"/>
                  </a:lnTo>
                  <a:lnTo>
                    <a:pt x="2108" y="1505"/>
                  </a:lnTo>
                  <a:lnTo>
                    <a:pt x="2109" y="1513"/>
                  </a:lnTo>
                  <a:lnTo>
                    <a:pt x="2125" y="1517"/>
                  </a:lnTo>
                  <a:lnTo>
                    <a:pt x="2130" y="1524"/>
                  </a:lnTo>
                  <a:lnTo>
                    <a:pt x="2121" y="1527"/>
                  </a:lnTo>
                  <a:lnTo>
                    <a:pt x="2113" y="1530"/>
                  </a:lnTo>
                  <a:lnTo>
                    <a:pt x="2114" y="1536"/>
                  </a:lnTo>
                  <a:lnTo>
                    <a:pt x="2125" y="1536"/>
                  </a:lnTo>
                  <a:lnTo>
                    <a:pt x="2136" y="1531"/>
                  </a:lnTo>
                  <a:lnTo>
                    <a:pt x="2145" y="1540"/>
                  </a:lnTo>
                  <a:lnTo>
                    <a:pt x="2155" y="1544"/>
                  </a:lnTo>
                  <a:lnTo>
                    <a:pt x="2171" y="1538"/>
                  </a:lnTo>
                  <a:lnTo>
                    <a:pt x="2175" y="1545"/>
                  </a:lnTo>
                  <a:lnTo>
                    <a:pt x="2175" y="1550"/>
                  </a:lnTo>
                  <a:lnTo>
                    <a:pt x="2168" y="1555"/>
                  </a:lnTo>
                  <a:lnTo>
                    <a:pt x="2170" y="1561"/>
                  </a:lnTo>
                  <a:lnTo>
                    <a:pt x="2175" y="1563"/>
                  </a:lnTo>
                  <a:lnTo>
                    <a:pt x="2177" y="1570"/>
                  </a:lnTo>
                  <a:lnTo>
                    <a:pt x="2185" y="1573"/>
                  </a:lnTo>
                  <a:lnTo>
                    <a:pt x="2192" y="1562"/>
                  </a:lnTo>
                  <a:lnTo>
                    <a:pt x="2189" y="1557"/>
                  </a:lnTo>
                  <a:lnTo>
                    <a:pt x="2192" y="1552"/>
                  </a:lnTo>
                  <a:lnTo>
                    <a:pt x="2206" y="1553"/>
                  </a:lnTo>
                  <a:lnTo>
                    <a:pt x="2198" y="1563"/>
                  </a:lnTo>
                  <a:lnTo>
                    <a:pt x="2198" y="1570"/>
                  </a:lnTo>
                  <a:lnTo>
                    <a:pt x="2185" y="1584"/>
                  </a:lnTo>
                  <a:lnTo>
                    <a:pt x="2195" y="1594"/>
                  </a:lnTo>
                  <a:lnTo>
                    <a:pt x="2191" y="1597"/>
                  </a:lnTo>
                  <a:lnTo>
                    <a:pt x="2185" y="1594"/>
                  </a:lnTo>
                  <a:lnTo>
                    <a:pt x="2178" y="1597"/>
                  </a:lnTo>
                  <a:lnTo>
                    <a:pt x="2181" y="1603"/>
                  </a:lnTo>
                  <a:lnTo>
                    <a:pt x="2208" y="1609"/>
                  </a:lnTo>
                  <a:lnTo>
                    <a:pt x="2216" y="1605"/>
                  </a:lnTo>
                  <a:lnTo>
                    <a:pt x="2224" y="1607"/>
                  </a:lnTo>
                  <a:lnTo>
                    <a:pt x="2235" y="1606"/>
                  </a:lnTo>
                  <a:lnTo>
                    <a:pt x="2249" y="1607"/>
                  </a:lnTo>
                  <a:lnTo>
                    <a:pt x="2261" y="1605"/>
                  </a:lnTo>
                  <a:lnTo>
                    <a:pt x="2267" y="1607"/>
                  </a:lnTo>
                  <a:lnTo>
                    <a:pt x="2266" y="1615"/>
                  </a:lnTo>
                  <a:lnTo>
                    <a:pt x="2274" y="1616"/>
                  </a:lnTo>
                  <a:lnTo>
                    <a:pt x="2281" y="1624"/>
                  </a:lnTo>
                  <a:lnTo>
                    <a:pt x="2288" y="1630"/>
                  </a:lnTo>
                  <a:lnTo>
                    <a:pt x="2291" y="1637"/>
                  </a:lnTo>
                  <a:lnTo>
                    <a:pt x="2301" y="1637"/>
                  </a:lnTo>
                  <a:lnTo>
                    <a:pt x="2316" y="1629"/>
                  </a:lnTo>
                  <a:lnTo>
                    <a:pt x="2319" y="1626"/>
                  </a:lnTo>
                  <a:lnTo>
                    <a:pt x="2325" y="1628"/>
                  </a:lnTo>
                  <a:lnTo>
                    <a:pt x="2324" y="1637"/>
                  </a:lnTo>
                  <a:lnTo>
                    <a:pt x="2316" y="1643"/>
                  </a:lnTo>
                  <a:lnTo>
                    <a:pt x="2305" y="1646"/>
                  </a:lnTo>
                  <a:lnTo>
                    <a:pt x="2307" y="1651"/>
                  </a:lnTo>
                  <a:lnTo>
                    <a:pt x="2323" y="1655"/>
                  </a:lnTo>
                  <a:lnTo>
                    <a:pt x="2326" y="1665"/>
                  </a:lnTo>
                  <a:lnTo>
                    <a:pt x="2333" y="1672"/>
                  </a:lnTo>
                  <a:lnTo>
                    <a:pt x="2349" y="1677"/>
                  </a:lnTo>
                  <a:lnTo>
                    <a:pt x="2370" y="1672"/>
                  </a:lnTo>
                  <a:lnTo>
                    <a:pt x="2378" y="1669"/>
                  </a:lnTo>
                  <a:lnTo>
                    <a:pt x="2381" y="1674"/>
                  </a:lnTo>
                  <a:lnTo>
                    <a:pt x="2388" y="1666"/>
                  </a:lnTo>
                  <a:lnTo>
                    <a:pt x="2402" y="1656"/>
                  </a:lnTo>
                  <a:lnTo>
                    <a:pt x="2408" y="1656"/>
                  </a:lnTo>
                  <a:lnTo>
                    <a:pt x="2403" y="1663"/>
                  </a:lnTo>
                  <a:lnTo>
                    <a:pt x="2393" y="1671"/>
                  </a:lnTo>
                  <a:lnTo>
                    <a:pt x="2391" y="1690"/>
                  </a:lnTo>
                  <a:lnTo>
                    <a:pt x="2386" y="1701"/>
                  </a:lnTo>
                  <a:lnTo>
                    <a:pt x="2379" y="1703"/>
                  </a:lnTo>
                  <a:lnTo>
                    <a:pt x="2367" y="1696"/>
                  </a:lnTo>
                  <a:lnTo>
                    <a:pt x="2363" y="1698"/>
                  </a:lnTo>
                  <a:lnTo>
                    <a:pt x="2371" y="1711"/>
                  </a:lnTo>
                  <a:lnTo>
                    <a:pt x="2374" y="1721"/>
                  </a:lnTo>
                  <a:lnTo>
                    <a:pt x="2380" y="1727"/>
                  </a:lnTo>
                  <a:lnTo>
                    <a:pt x="2390" y="1724"/>
                  </a:lnTo>
                  <a:lnTo>
                    <a:pt x="2396" y="1728"/>
                  </a:lnTo>
                  <a:lnTo>
                    <a:pt x="2393" y="1735"/>
                  </a:lnTo>
                  <a:lnTo>
                    <a:pt x="2386" y="1735"/>
                  </a:lnTo>
                  <a:lnTo>
                    <a:pt x="2386" y="1739"/>
                  </a:lnTo>
                  <a:lnTo>
                    <a:pt x="2402" y="1754"/>
                  </a:lnTo>
                  <a:lnTo>
                    <a:pt x="2408" y="1751"/>
                  </a:lnTo>
                  <a:lnTo>
                    <a:pt x="2420" y="1753"/>
                  </a:lnTo>
                  <a:lnTo>
                    <a:pt x="2425" y="1742"/>
                  </a:lnTo>
                  <a:lnTo>
                    <a:pt x="2438" y="1719"/>
                  </a:lnTo>
                  <a:lnTo>
                    <a:pt x="2432" y="1737"/>
                  </a:lnTo>
                  <a:lnTo>
                    <a:pt x="2432" y="1749"/>
                  </a:lnTo>
                  <a:lnTo>
                    <a:pt x="2429" y="1756"/>
                  </a:lnTo>
                  <a:lnTo>
                    <a:pt x="2423" y="1760"/>
                  </a:lnTo>
                  <a:lnTo>
                    <a:pt x="2416" y="1769"/>
                  </a:lnTo>
                  <a:lnTo>
                    <a:pt x="2417" y="1775"/>
                  </a:lnTo>
                  <a:lnTo>
                    <a:pt x="2425" y="1781"/>
                  </a:lnTo>
                  <a:lnTo>
                    <a:pt x="2421" y="1787"/>
                  </a:lnTo>
                  <a:lnTo>
                    <a:pt x="2421" y="1812"/>
                  </a:lnTo>
                  <a:lnTo>
                    <a:pt x="2427" y="1818"/>
                  </a:lnTo>
                  <a:lnTo>
                    <a:pt x="2434" y="1818"/>
                  </a:lnTo>
                  <a:lnTo>
                    <a:pt x="2431" y="1828"/>
                  </a:lnTo>
                  <a:lnTo>
                    <a:pt x="2435" y="1837"/>
                  </a:lnTo>
                  <a:lnTo>
                    <a:pt x="2451" y="1856"/>
                  </a:lnTo>
                  <a:lnTo>
                    <a:pt x="2457" y="1859"/>
                  </a:lnTo>
                  <a:lnTo>
                    <a:pt x="2458" y="1865"/>
                  </a:lnTo>
                  <a:lnTo>
                    <a:pt x="2464" y="1860"/>
                  </a:lnTo>
                  <a:lnTo>
                    <a:pt x="2470" y="1867"/>
                  </a:lnTo>
                  <a:lnTo>
                    <a:pt x="2478" y="1865"/>
                  </a:lnTo>
                  <a:lnTo>
                    <a:pt x="2475" y="1860"/>
                  </a:lnTo>
                  <a:lnTo>
                    <a:pt x="2478" y="1855"/>
                  </a:lnTo>
                  <a:lnTo>
                    <a:pt x="2482" y="1860"/>
                  </a:lnTo>
                  <a:lnTo>
                    <a:pt x="2489" y="1862"/>
                  </a:lnTo>
                  <a:lnTo>
                    <a:pt x="2492" y="1853"/>
                  </a:lnTo>
                  <a:lnTo>
                    <a:pt x="2486" y="1838"/>
                  </a:lnTo>
                  <a:lnTo>
                    <a:pt x="2480" y="1838"/>
                  </a:lnTo>
                  <a:lnTo>
                    <a:pt x="2476" y="1840"/>
                  </a:lnTo>
                  <a:lnTo>
                    <a:pt x="2473" y="1837"/>
                  </a:lnTo>
                  <a:lnTo>
                    <a:pt x="2480" y="1827"/>
                  </a:lnTo>
                  <a:lnTo>
                    <a:pt x="2479" y="1820"/>
                  </a:lnTo>
                  <a:lnTo>
                    <a:pt x="2476" y="1812"/>
                  </a:lnTo>
                  <a:lnTo>
                    <a:pt x="2469" y="1809"/>
                  </a:lnTo>
                  <a:lnTo>
                    <a:pt x="2468" y="1803"/>
                  </a:lnTo>
                  <a:lnTo>
                    <a:pt x="2472" y="1798"/>
                  </a:lnTo>
                  <a:lnTo>
                    <a:pt x="2474" y="1786"/>
                  </a:lnTo>
                  <a:lnTo>
                    <a:pt x="2480" y="1786"/>
                  </a:lnTo>
                  <a:lnTo>
                    <a:pt x="2481" y="1798"/>
                  </a:lnTo>
                  <a:lnTo>
                    <a:pt x="2485" y="1804"/>
                  </a:lnTo>
                  <a:lnTo>
                    <a:pt x="2491" y="1794"/>
                  </a:lnTo>
                  <a:lnTo>
                    <a:pt x="2494" y="1800"/>
                  </a:lnTo>
                  <a:lnTo>
                    <a:pt x="2498" y="1808"/>
                  </a:lnTo>
                  <a:lnTo>
                    <a:pt x="2494" y="1819"/>
                  </a:lnTo>
                  <a:lnTo>
                    <a:pt x="2496" y="1827"/>
                  </a:lnTo>
                  <a:lnTo>
                    <a:pt x="2502" y="1829"/>
                  </a:lnTo>
                  <a:lnTo>
                    <a:pt x="2512" y="1820"/>
                  </a:lnTo>
                  <a:lnTo>
                    <a:pt x="2517" y="1819"/>
                  </a:lnTo>
                  <a:lnTo>
                    <a:pt x="2514" y="1828"/>
                  </a:lnTo>
                  <a:lnTo>
                    <a:pt x="2506" y="1835"/>
                  </a:lnTo>
                  <a:lnTo>
                    <a:pt x="2506" y="1843"/>
                  </a:lnTo>
                  <a:lnTo>
                    <a:pt x="2509" y="1853"/>
                  </a:lnTo>
                  <a:lnTo>
                    <a:pt x="2505" y="1865"/>
                  </a:lnTo>
                  <a:lnTo>
                    <a:pt x="2508" y="1870"/>
                  </a:lnTo>
                  <a:lnTo>
                    <a:pt x="2520" y="1873"/>
                  </a:lnTo>
                  <a:lnTo>
                    <a:pt x="2521" y="1869"/>
                  </a:lnTo>
                  <a:lnTo>
                    <a:pt x="2527" y="1860"/>
                  </a:lnTo>
                  <a:lnTo>
                    <a:pt x="2528" y="1868"/>
                  </a:lnTo>
                  <a:lnTo>
                    <a:pt x="2525" y="1872"/>
                  </a:lnTo>
                  <a:lnTo>
                    <a:pt x="2528" y="1886"/>
                  </a:lnTo>
                  <a:lnTo>
                    <a:pt x="2536" y="1891"/>
                  </a:lnTo>
                  <a:lnTo>
                    <a:pt x="2545" y="1873"/>
                  </a:lnTo>
                  <a:lnTo>
                    <a:pt x="2546" y="1859"/>
                  </a:lnTo>
                  <a:lnTo>
                    <a:pt x="2550" y="1851"/>
                  </a:lnTo>
                  <a:lnTo>
                    <a:pt x="2552" y="1824"/>
                  </a:lnTo>
                  <a:lnTo>
                    <a:pt x="2560" y="1800"/>
                  </a:lnTo>
                  <a:lnTo>
                    <a:pt x="2560" y="1777"/>
                  </a:lnTo>
                  <a:lnTo>
                    <a:pt x="2558" y="1761"/>
                  </a:lnTo>
                  <a:lnTo>
                    <a:pt x="2554" y="1753"/>
                  </a:lnTo>
                  <a:lnTo>
                    <a:pt x="2554" y="1751"/>
                  </a:lnTo>
                  <a:lnTo>
                    <a:pt x="2558" y="1753"/>
                  </a:lnTo>
                  <a:lnTo>
                    <a:pt x="2564" y="1767"/>
                  </a:lnTo>
                  <a:lnTo>
                    <a:pt x="2570" y="1769"/>
                  </a:lnTo>
                  <a:lnTo>
                    <a:pt x="2575" y="1756"/>
                  </a:lnTo>
                  <a:lnTo>
                    <a:pt x="2587" y="1747"/>
                  </a:lnTo>
                  <a:lnTo>
                    <a:pt x="2579" y="1763"/>
                  </a:lnTo>
                  <a:lnTo>
                    <a:pt x="2575" y="1782"/>
                  </a:lnTo>
                  <a:lnTo>
                    <a:pt x="2578" y="1797"/>
                  </a:lnTo>
                  <a:lnTo>
                    <a:pt x="2568" y="1818"/>
                  </a:lnTo>
                  <a:lnTo>
                    <a:pt x="2566" y="1831"/>
                  </a:lnTo>
                  <a:lnTo>
                    <a:pt x="2570" y="1838"/>
                  </a:lnTo>
                  <a:lnTo>
                    <a:pt x="2563" y="1844"/>
                  </a:lnTo>
                  <a:lnTo>
                    <a:pt x="2562" y="1860"/>
                  </a:lnTo>
                  <a:lnTo>
                    <a:pt x="2564" y="1869"/>
                  </a:lnTo>
                  <a:lnTo>
                    <a:pt x="2566" y="1881"/>
                  </a:lnTo>
                  <a:lnTo>
                    <a:pt x="2576" y="1890"/>
                  </a:lnTo>
                  <a:lnTo>
                    <a:pt x="2577" y="1903"/>
                  </a:lnTo>
                  <a:lnTo>
                    <a:pt x="2583" y="1903"/>
                  </a:lnTo>
                  <a:lnTo>
                    <a:pt x="2583" y="1915"/>
                  </a:lnTo>
                  <a:lnTo>
                    <a:pt x="2591" y="1921"/>
                  </a:lnTo>
                  <a:lnTo>
                    <a:pt x="2597" y="1917"/>
                  </a:lnTo>
                  <a:lnTo>
                    <a:pt x="2603" y="1921"/>
                  </a:lnTo>
                  <a:lnTo>
                    <a:pt x="2613" y="1917"/>
                  </a:lnTo>
                  <a:lnTo>
                    <a:pt x="2626" y="1916"/>
                  </a:lnTo>
                  <a:lnTo>
                    <a:pt x="2626" y="1919"/>
                  </a:lnTo>
                  <a:lnTo>
                    <a:pt x="2611" y="1929"/>
                  </a:lnTo>
                  <a:lnTo>
                    <a:pt x="2605" y="1931"/>
                  </a:lnTo>
                  <a:lnTo>
                    <a:pt x="2605" y="1936"/>
                  </a:lnTo>
                  <a:lnTo>
                    <a:pt x="2613" y="1941"/>
                  </a:lnTo>
                  <a:lnTo>
                    <a:pt x="2608" y="1945"/>
                  </a:lnTo>
                  <a:lnTo>
                    <a:pt x="2599" y="1946"/>
                  </a:lnTo>
                  <a:lnTo>
                    <a:pt x="2600" y="1952"/>
                  </a:lnTo>
                  <a:lnTo>
                    <a:pt x="2608" y="1965"/>
                  </a:lnTo>
                  <a:lnTo>
                    <a:pt x="2608" y="1976"/>
                  </a:lnTo>
                  <a:lnTo>
                    <a:pt x="2603" y="1978"/>
                  </a:lnTo>
                  <a:lnTo>
                    <a:pt x="2595" y="1971"/>
                  </a:lnTo>
                  <a:lnTo>
                    <a:pt x="2591" y="1963"/>
                  </a:lnTo>
                  <a:lnTo>
                    <a:pt x="2588" y="1966"/>
                  </a:lnTo>
                  <a:lnTo>
                    <a:pt x="2591" y="1973"/>
                  </a:lnTo>
                  <a:lnTo>
                    <a:pt x="2585" y="1982"/>
                  </a:lnTo>
                  <a:lnTo>
                    <a:pt x="2586" y="1994"/>
                  </a:lnTo>
                  <a:lnTo>
                    <a:pt x="2589" y="1998"/>
                  </a:lnTo>
                  <a:lnTo>
                    <a:pt x="2585" y="2003"/>
                  </a:lnTo>
                  <a:lnTo>
                    <a:pt x="2578" y="2004"/>
                  </a:lnTo>
                  <a:lnTo>
                    <a:pt x="2573" y="2013"/>
                  </a:lnTo>
                  <a:lnTo>
                    <a:pt x="2574" y="2017"/>
                  </a:lnTo>
                  <a:lnTo>
                    <a:pt x="2581" y="2018"/>
                  </a:lnTo>
                  <a:lnTo>
                    <a:pt x="2587" y="2017"/>
                  </a:lnTo>
                  <a:lnTo>
                    <a:pt x="2590" y="2026"/>
                  </a:lnTo>
                  <a:lnTo>
                    <a:pt x="2597" y="2033"/>
                  </a:lnTo>
                  <a:lnTo>
                    <a:pt x="2604" y="2032"/>
                  </a:lnTo>
                  <a:lnTo>
                    <a:pt x="2609" y="2037"/>
                  </a:lnTo>
                  <a:lnTo>
                    <a:pt x="2610" y="2040"/>
                  </a:lnTo>
                  <a:lnTo>
                    <a:pt x="2601" y="2039"/>
                  </a:lnTo>
                  <a:lnTo>
                    <a:pt x="2597" y="2043"/>
                  </a:lnTo>
                  <a:lnTo>
                    <a:pt x="2599" y="2049"/>
                  </a:lnTo>
                  <a:lnTo>
                    <a:pt x="2607" y="2054"/>
                  </a:lnTo>
                  <a:lnTo>
                    <a:pt x="2611" y="2063"/>
                  </a:lnTo>
                  <a:lnTo>
                    <a:pt x="2620" y="2071"/>
                  </a:lnTo>
                  <a:lnTo>
                    <a:pt x="2625" y="2071"/>
                  </a:lnTo>
                  <a:lnTo>
                    <a:pt x="2619" y="2074"/>
                  </a:lnTo>
                  <a:lnTo>
                    <a:pt x="2612" y="2075"/>
                  </a:lnTo>
                  <a:lnTo>
                    <a:pt x="2605" y="2084"/>
                  </a:lnTo>
                  <a:lnTo>
                    <a:pt x="2607" y="2096"/>
                  </a:lnTo>
                  <a:lnTo>
                    <a:pt x="2616" y="2112"/>
                  </a:lnTo>
                  <a:lnTo>
                    <a:pt x="2625" y="2118"/>
                  </a:lnTo>
                  <a:lnTo>
                    <a:pt x="2637" y="2117"/>
                  </a:lnTo>
                  <a:lnTo>
                    <a:pt x="2643" y="2120"/>
                  </a:lnTo>
                  <a:lnTo>
                    <a:pt x="2631" y="2126"/>
                  </a:lnTo>
                  <a:lnTo>
                    <a:pt x="2619" y="2124"/>
                  </a:lnTo>
                  <a:lnTo>
                    <a:pt x="2612" y="2126"/>
                  </a:lnTo>
                  <a:lnTo>
                    <a:pt x="2605" y="2140"/>
                  </a:lnTo>
                  <a:lnTo>
                    <a:pt x="2588" y="2158"/>
                  </a:lnTo>
                  <a:lnTo>
                    <a:pt x="2576" y="2168"/>
                  </a:lnTo>
                  <a:lnTo>
                    <a:pt x="2576" y="2179"/>
                  </a:lnTo>
                  <a:lnTo>
                    <a:pt x="2580" y="2189"/>
                  </a:lnTo>
                  <a:lnTo>
                    <a:pt x="2592" y="2179"/>
                  </a:lnTo>
                  <a:lnTo>
                    <a:pt x="2599" y="2164"/>
                  </a:lnTo>
                  <a:lnTo>
                    <a:pt x="2599" y="2159"/>
                  </a:lnTo>
                  <a:lnTo>
                    <a:pt x="2608" y="2157"/>
                  </a:lnTo>
                  <a:lnTo>
                    <a:pt x="2621" y="2144"/>
                  </a:lnTo>
                  <a:lnTo>
                    <a:pt x="2623" y="2148"/>
                  </a:lnTo>
                  <a:lnTo>
                    <a:pt x="2632" y="2148"/>
                  </a:lnTo>
                  <a:lnTo>
                    <a:pt x="2645" y="2146"/>
                  </a:lnTo>
                  <a:lnTo>
                    <a:pt x="2637" y="2156"/>
                  </a:lnTo>
                  <a:lnTo>
                    <a:pt x="2639" y="2160"/>
                  </a:lnTo>
                  <a:lnTo>
                    <a:pt x="2651" y="2160"/>
                  </a:lnTo>
                  <a:lnTo>
                    <a:pt x="2651" y="2164"/>
                  </a:lnTo>
                  <a:lnTo>
                    <a:pt x="2640" y="2175"/>
                  </a:lnTo>
                  <a:lnTo>
                    <a:pt x="2640" y="2184"/>
                  </a:lnTo>
                  <a:lnTo>
                    <a:pt x="2642" y="2191"/>
                  </a:lnTo>
                  <a:lnTo>
                    <a:pt x="2635" y="2204"/>
                  </a:lnTo>
                  <a:lnTo>
                    <a:pt x="2631" y="2212"/>
                  </a:lnTo>
                  <a:lnTo>
                    <a:pt x="2634" y="2218"/>
                  </a:lnTo>
                  <a:lnTo>
                    <a:pt x="2636" y="2223"/>
                  </a:lnTo>
                  <a:lnTo>
                    <a:pt x="2629" y="2222"/>
                  </a:lnTo>
                  <a:lnTo>
                    <a:pt x="2618" y="2223"/>
                  </a:lnTo>
                  <a:lnTo>
                    <a:pt x="2611" y="2231"/>
                  </a:lnTo>
                  <a:lnTo>
                    <a:pt x="2611" y="2236"/>
                  </a:lnTo>
                  <a:lnTo>
                    <a:pt x="2620" y="2237"/>
                  </a:lnTo>
                  <a:lnTo>
                    <a:pt x="2625" y="2234"/>
                  </a:lnTo>
                  <a:lnTo>
                    <a:pt x="2635" y="2235"/>
                  </a:lnTo>
                  <a:lnTo>
                    <a:pt x="2636" y="2238"/>
                  </a:lnTo>
                  <a:lnTo>
                    <a:pt x="2627" y="2246"/>
                  </a:lnTo>
                  <a:lnTo>
                    <a:pt x="2620" y="2245"/>
                  </a:lnTo>
                  <a:lnTo>
                    <a:pt x="2614" y="2245"/>
                  </a:lnTo>
                  <a:lnTo>
                    <a:pt x="2609" y="2250"/>
                  </a:lnTo>
                  <a:lnTo>
                    <a:pt x="2606" y="2262"/>
                  </a:lnTo>
                  <a:lnTo>
                    <a:pt x="2611" y="2274"/>
                  </a:lnTo>
                  <a:lnTo>
                    <a:pt x="2618" y="2270"/>
                  </a:lnTo>
                  <a:lnTo>
                    <a:pt x="2620" y="2262"/>
                  </a:lnTo>
                  <a:lnTo>
                    <a:pt x="2627" y="2263"/>
                  </a:lnTo>
                  <a:lnTo>
                    <a:pt x="2637" y="2259"/>
                  </a:lnTo>
                  <a:lnTo>
                    <a:pt x="2651" y="2243"/>
                  </a:lnTo>
                  <a:lnTo>
                    <a:pt x="2663" y="2226"/>
                  </a:lnTo>
                  <a:lnTo>
                    <a:pt x="2667" y="2203"/>
                  </a:lnTo>
                  <a:lnTo>
                    <a:pt x="2679" y="2177"/>
                  </a:lnTo>
                  <a:lnTo>
                    <a:pt x="2684" y="2174"/>
                  </a:lnTo>
                  <a:lnTo>
                    <a:pt x="2684" y="2174"/>
                  </a:lnTo>
                  <a:close/>
                  <a:moveTo>
                    <a:pt x="2520" y="2235"/>
                  </a:moveTo>
                  <a:lnTo>
                    <a:pt x="2516" y="2230"/>
                  </a:lnTo>
                  <a:lnTo>
                    <a:pt x="2519" y="2222"/>
                  </a:lnTo>
                  <a:lnTo>
                    <a:pt x="2523" y="2229"/>
                  </a:lnTo>
                  <a:lnTo>
                    <a:pt x="2520" y="2235"/>
                  </a:lnTo>
                  <a:close/>
                  <a:moveTo>
                    <a:pt x="2581" y="2254"/>
                  </a:moveTo>
                  <a:lnTo>
                    <a:pt x="2590" y="2248"/>
                  </a:lnTo>
                  <a:lnTo>
                    <a:pt x="2598" y="2253"/>
                  </a:lnTo>
                  <a:lnTo>
                    <a:pt x="2590" y="2262"/>
                  </a:lnTo>
                  <a:lnTo>
                    <a:pt x="2581" y="2254"/>
                  </a:lnTo>
                  <a:close/>
                  <a:moveTo>
                    <a:pt x="2585" y="2225"/>
                  </a:moveTo>
                  <a:lnTo>
                    <a:pt x="2594" y="2221"/>
                  </a:lnTo>
                  <a:lnTo>
                    <a:pt x="2599" y="2233"/>
                  </a:lnTo>
                  <a:lnTo>
                    <a:pt x="2589" y="2243"/>
                  </a:lnTo>
                  <a:lnTo>
                    <a:pt x="2581" y="2238"/>
                  </a:lnTo>
                  <a:lnTo>
                    <a:pt x="2587" y="2232"/>
                  </a:lnTo>
                  <a:lnTo>
                    <a:pt x="2585" y="2225"/>
                  </a:lnTo>
                  <a:close/>
                  <a:moveTo>
                    <a:pt x="2582" y="2200"/>
                  </a:moveTo>
                  <a:lnTo>
                    <a:pt x="2591" y="2212"/>
                  </a:lnTo>
                  <a:lnTo>
                    <a:pt x="2581" y="2221"/>
                  </a:lnTo>
                  <a:lnTo>
                    <a:pt x="2582" y="2211"/>
                  </a:lnTo>
                  <a:lnTo>
                    <a:pt x="2577" y="2205"/>
                  </a:lnTo>
                  <a:lnTo>
                    <a:pt x="2582" y="2200"/>
                  </a:lnTo>
                  <a:close/>
                  <a:moveTo>
                    <a:pt x="2593" y="2198"/>
                  </a:moveTo>
                  <a:lnTo>
                    <a:pt x="2602" y="2189"/>
                  </a:lnTo>
                  <a:lnTo>
                    <a:pt x="2601" y="2184"/>
                  </a:lnTo>
                  <a:lnTo>
                    <a:pt x="2607" y="2169"/>
                  </a:lnTo>
                  <a:lnTo>
                    <a:pt x="2618" y="2164"/>
                  </a:lnTo>
                  <a:lnTo>
                    <a:pt x="2618" y="2158"/>
                  </a:lnTo>
                  <a:lnTo>
                    <a:pt x="2631" y="2158"/>
                  </a:lnTo>
                  <a:lnTo>
                    <a:pt x="2635" y="2169"/>
                  </a:lnTo>
                  <a:lnTo>
                    <a:pt x="2631" y="2182"/>
                  </a:lnTo>
                  <a:lnTo>
                    <a:pt x="2635" y="2191"/>
                  </a:lnTo>
                  <a:lnTo>
                    <a:pt x="2620" y="2212"/>
                  </a:lnTo>
                  <a:lnTo>
                    <a:pt x="2603" y="2225"/>
                  </a:lnTo>
                  <a:lnTo>
                    <a:pt x="2598" y="2220"/>
                  </a:lnTo>
                  <a:lnTo>
                    <a:pt x="2605" y="2207"/>
                  </a:lnTo>
                  <a:lnTo>
                    <a:pt x="2617" y="2199"/>
                  </a:lnTo>
                  <a:lnTo>
                    <a:pt x="2617" y="2195"/>
                  </a:lnTo>
                  <a:lnTo>
                    <a:pt x="2596" y="2205"/>
                  </a:lnTo>
                  <a:lnTo>
                    <a:pt x="2593" y="2198"/>
                  </a:lnTo>
                  <a:close/>
                  <a:moveTo>
                    <a:pt x="2495" y="2233"/>
                  </a:moveTo>
                  <a:lnTo>
                    <a:pt x="2499" y="2231"/>
                  </a:lnTo>
                  <a:lnTo>
                    <a:pt x="2507" y="2236"/>
                  </a:lnTo>
                  <a:lnTo>
                    <a:pt x="2505" y="2242"/>
                  </a:lnTo>
                  <a:lnTo>
                    <a:pt x="2513" y="2255"/>
                  </a:lnTo>
                  <a:lnTo>
                    <a:pt x="2504" y="2269"/>
                  </a:lnTo>
                  <a:lnTo>
                    <a:pt x="2500" y="2264"/>
                  </a:lnTo>
                  <a:lnTo>
                    <a:pt x="2500" y="2254"/>
                  </a:lnTo>
                  <a:lnTo>
                    <a:pt x="2492" y="2240"/>
                  </a:lnTo>
                  <a:lnTo>
                    <a:pt x="2495" y="2233"/>
                  </a:lnTo>
                  <a:close/>
                  <a:moveTo>
                    <a:pt x="2496" y="2218"/>
                  </a:moveTo>
                  <a:lnTo>
                    <a:pt x="2501" y="2215"/>
                  </a:lnTo>
                  <a:lnTo>
                    <a:pt x="2506" y="2216"/>
                  </a:lnTo>
                  <a:lnTo>
                    <a:pt x="2509" y="2224"/>
                  </a:lnTo>
                  <a:lnTo>
                    <a:pt x="2501" y="2228"/>
                  </a:lnTo>
                  <a:lnTo>
                    <a:pt x="2496" y="2218"/>
                  </a:lnTo>
                  <a:close/>
                  <a:moveTo>
                    <a:pt x="2492" y="2206"/>
                  </a:moveTo>
                  <a:lnTo>
                    <a:pt x="2499" y="2197"/>
                  </a:lnTo>
                  <a:lnTo>
                    <a:pt x="2499" y="2210"/>
                  </a:lnTo>
                  <a:lnTo>
                    <a:pt x="2492" y="2206"/>
                  </a:lnTo>
                  <a:close/>
                  <a:moveTo>
                    <a:pt x="2484" y="2189"/>
                  </a:moveTo>
                  <a:lnTo>
                    <a:pt x="2492" y="2192"/>
                  </a:lnTo>
                  <a:lnTo>
                    <a:pt x="2483" y="2203"/>
                  </a:lnTo>
                  <a:lnTo>
                    <a:pt x="2484" y="2189"/>
                  </a:lnTo>
                  <a:close/>
                  <a:moveTo>
                    <a:pt x="2479" y="2138"/>
                  </a:moveTo>
                  <a:lnTo>
                    <a:pt x="2476" y="2129"/>
                  </a:lnTo>
                  <a:lnTo>
                    <a:pt x="2484" y="2133"/>
                  </a:lnTo>
                  <a:lnTo>
                    <a:pt x="2479" y="2138"/>
                  </a:lnTo>
                  <a:close/>
                  <a:moveTo>
                    <a:pt x="2507" y="2152"/>
                  </a:moveTo>
                  <a:lnTo>
                    <a:pt x="2513" y="2147"/>
                  </a:lnTo>
                  <a:lnTo>
                    <a:pt x="2517" y="2154"/>
                  </a:lnTo>
                  <a:lnTo>
                    <a:pt x="2512" y="2158"/>
                  </a:lnTo>
                  <a:lnTo>
                    <a:pt x="2507" y="2152"/>
                  </a:lnTo>
                  <a:close/>
                  <a:moveTo>
                    <a:pt x="2509" y="2134"/>
                  </a:moveTo>
                  <a:lnTo>
                    <a:pt x="2518" y="2122"/>
                  </a:lnTo>
                  <a:lnTo>
                    <a:pt x="2527" y="2118"/>
                  </a:lnTo>
                  <a:lnTo>
                    <a:pt x="2534" y="2124"/>
                  </a:lnTo>
                  <a:lnTo>
                    <a:pt x="2528" y="2131"/>
                  </a:lnTo>
                  <a:lnTo>
                    <a:pt x="2522" y="2131"/>
                  </a:lnTo>
                  <a:lnTo>
                    <a:pt x="2515" y="2137"/>
                  </a:lnTo>
                  <a:lnTo>
                    <a:pt x="2509" y="2134"/>
                  </a:lnTo>
                  <a:close/>
                  <a:moveTo>
                    <a:pt x="2534" y="2143"/>
                  </a:moveTo>
                  <a:lnTo>
                    <a:pt x="2539" y="2127"/>
                  </a:lnTo>
                  <a:lnTo>
                    <a:pt x="2537" y="2117"/>
                  </a:lnTo>
                  <a:lnTo>
                    <a:pt x="2529" y="2107"/>
                  </a:lnTo>
                  <a:lnTo>
                    <a:pt x="2536" y="2102"/>
                  </a:lnTo>
                  <a:lnTo>
                    <a:pt x="2545" y="2104"/>
                  </a:lnTo>
                  <a:lnTo>
                    <a:pt x="2552" y="2116"/>
                  </a:lnTo>
                  <a:lnTo>
                    <a:pt x="2545" y="2126"/>
                  </a:lnTo>
                  <a:lnTo>
                    <a:pt x="2542" y="2132"/>
                  </a:lnTo>
                  <a:lnTo>
                    <a:pt x="2549" y="2139"/>
                  </a:lnTo>
                  <a:lnTo>
                    <a:pt x="2552" y="2138"/>
                  </a:lnTo>
                  <a:lnTo>
                    <a:pt x="2564" y="2145"/>
                  </a:lnTo>
                  <a:lnTo>
                    <a:pt x="2564" y="2161"/>
                  </a:lnTo>
                  <a:lnTo>
                    <a:pt x="2557" y="2162"/>
                  </a:lnTo>
                  <a:lnTo>
                    <a:pt x="2566" y="2172"/>
                  </a:lnTo>
                  <a:lnTo>
                    <a:pt x="2566" y="2180"/>
                  </a:lnTo>
                  <a:lnTo>
                    <a:pt x="2558" y="2181"/>
                  </a:lnTo>
                  <a:lnTo>
                    <a:pt x="2555" y="2178"/>
                  </a:lnTo>
                  <a:lnTo>
                    <a:pt x="2550" y="2188"/>
                  </a:lnTo>
                  <a:lnTo>
                    <a:pt x="2563" y="2197"/>
                  </a:lnTo>
                  <a:lnTo>
                    <a:pt x="2568" y="2207"/>
                  </a:lnTo>
                  <a:lnTo>
                    <a:pt x="2557" y="2213"/>
                  </a:lnTo>
                  <a:lnTo>
                    <a:pt x="2556" y="2217"/>
                  </a:lnTo>
                  <a:lnTo>
                    <a:pt x="2564" y="2216"/>
                  </a:lnTo>
                  <a:lnTo>
                    <a:pt x="2568" y="2218"/>
                  </a:lnTo>
                  <a:lnTo>
                    <a:pt x="2568" y="2226"/>
                  </a:lnTo>
                  <a:lnTo>
                    <a:pt x="2558" y="2233"/>
                  </a:lnTo>
                  <a:lnTo>
                    <a:pt x="2552" y="2235"/>
                  </a:lnTo>
                  <a:lnTo>
                    <a:pt x="2547" y="2243"/>
                  </a:lnTo>
                  <a:lnTo>
                    <a:pt x="2552" y="2244"/>
                  </a:lnTo>
                  <a:lnTo>
                    <a:pt x="2556" y="2249"/>
                  </a:lnTo>
                  <a:lnTo>
                    <a:pt x="2551" y="2254"/>
                  </a:lnTo>
                  <a:lnTo>
                    <a:pt x="2556" y="2262"/>
                  </a:lnTo>
                  <a:lnTo>
                    <a:pt x="2550" y="2267"/>
                  </a:lnTo>
                  <a:lnTo>
                    <a:pt x="2540" y="2268"/>
                  </a:lnTo>
                  <a:lnTo>
                    <a:pt x="2535" y="2263"/>
                  </a:lnTo>
                  <a:lnTo>
                    <a:pt x="2538" y="2254"/>
                  </a:lnTo>
                  <a:lnTo>
                    <a:pt x="2528" y="2246"/>
                  </a:lnTo>
                  <a:lnTo>
                    <a:pt x="2530" y="2237"/>
                  </a:lnTo>
                  <a:lnTo>
                    <a:pt x="2537" y="2231"/>
                  </a:lnTo>
                  <a:lnTo>
                    <a:pt x="2531" y="2224"/>
                  </a:lnTo>
                  <a:lnTo>
                    <a:pt x="2533" y="2218"/>
                  </a:lnTo>
                  <a:lnTo>
                    <a:pt x="2541" y="2213"/>
                  </a:lnTo>
                  <a:lnTo>
                    <a:pt x="2536" y="2208"/>
                  </a:lnTo>
                  <a:lnTo>
                    <a:pt x="2529" y="2210"/>
                  </a:lnTo>
                  <a:lnTo>
                    <a:pt x="2526" y="2215"/>
                  </a:lnTo>
                  <a:lnTo>
                    <a:pt x="2522" y="2210"/>
                  </a:lnTo>
                  <a:lnTo>
                    <a:pt x="2514" y="2210"/>
                  </a:lnTo>
                  <a:lnTo>
                    <a:pt x="2510" y="2205"/>
                  </a:lnTo>
                  <a:lnTo>
                    <a:pt x="2514" y="2199"/>
                  </a:lnTo>
                  <a:lnTo>
                    <a:pt x="2520" y="2199"/>
                  </a:lnTo>
                  <a:lnTo>
                    <a:pt x="2523" y="2191"/>
                  </a:lnTo>
                  <a:lnTo>
                    <a:pt x="2523" y="2186"/>
                  </a:lnTo>
                  <a:lnTo>
                    <a:pt x="2534" y="2178"/>
                  </a:lnTo>
                  <a:lnTo>
                    <a:pt x="2534" y="2173"/>
                  </a:lnTo>
                  <a:lnTo>
                    <a:pt x="2528" y="2171"/>
                  </a:lnTo>
                  <a:lnTo>
                    <a:pt x="2522" y="2173"/>
                  </a:lnTo>
                  <a:lnTo>
                    <a:pt x="2519" y="2169"/>
                  </a:lnTo>
                  <a:lnTo>
                    <a:pt x="2522" y="2164"/>
                  </a:lnTo>
                  <a:lnTo>
                    <a:pt x="2532" y="2161"/>
                  </a:lnTo>
                  <a:lnTo>
                    <a:pt x="2535" y="2151"/>
                  </a:lnTo>
                  <a:lnTo>
                    <a:pt x="2534" y="2143"/>
                  </a:lnTo>
                  <a:close/>
                  <a:moveTo>
                    <a:pt x="2601" y="2132"/>
                  </a:moveTo>
                  <a:lnTo>
                    <a:pt x="2595" y="2124"/>
                  </a:lnTo>
                  <a:lnTo>
                    <a:pt x="2599" y="2118"/>
                  </a:lnTo>
                  <a:lnTo>
                    <a:pt x="2604" y="2109"/>
                  </a:lnTo>
                  <a:lnTo>
                    <a:pt x="2607" y="2112"/>
                  </a:lnTo>
                  <a:lnTo>
                    <a:pt x="2607" y="2124"/>
                  </a:lnTo>
                  <a:lnTo>
                    <a:pt x="2601" y="2132"/>
                  </a:lnTo>
                  <a:close/>
                  <a:moveTo>
                    <a:pt x="2579" y="2146"/>
                  </a:moveTo>
                  <a:lnTo>
                    <a:pt x="2587" y="2129"/>
                  </a:lnTo>
                  <a:lnTo>
                    <a:pt x="2593" y="2130"/>
                  </a:lnTo>
                  <a:lnTo>
                    <a:pt x="2593" y="2142"/>
                  </a:lnTo>
                  <a:lnTo>
                    <a:pt x="2585" y="2147"/>
                  </a:lnTo>
                  <a:lnTo>
                    <a:pt x="2579" y="2146"/>
                  </a:lnTo>
                  <a:close/>
                  <a:moveTo>
                    <a:pt x="2571" y="2133"/>
                  </a:moveTo>
                  <a:lnTo>
                    <a:pt x="2573" y="2124"/>
                  </a:lnTo>
                  <a:lnTo>
                    <a:pt x="2591" y="2112"/>
                  </a:lnTo>
                  <a:lnTo>
                    <a:pt x="2591" y="2120"/>
                  </a:lnTo>
                  <a:lnTo>
                    <a:pt x="2585" y="2126"/>
                  </a:lnTo>
                  <a:lnTo>
                    <a:pt x="2579" y="2135"/>
                  </a:lnTo>
                  <a:lnTo>
                    <a:pt x="2571" y="2133"/>
                  </a:lnTo>
                  <a:close/>
                  <a:moveTo>
                    <a:pt x="2560" y="2106"/>
                  </a:moveTo>
                  <a:lnTo>
                    <a:pt x="2569" y="2096"/>
                  </a:lnTo>
                  <a:lnTo>
                    <a:pt x="2587" y="2098"/>
                  </a:lnTo>
                  <a:lnTo>
                    <a:pt x="2585" y="2105"/>
                  </a:lnTo>
                  <a:lnTo>
                    <a:pt x="2575" y="2118"/>
                  </a:lnTo>
                  <a:lnTo>
                    <a:pt x="2566" y="2114"/>
                  </a:lnTo>
                  <a:lnTo>
                    <a:pt x="2560" y="2106"/>
                  </a:lnTo>
                  <a:close/>
                  <a:moveTo>
                    <a:pt x="2575" y="2079"/>
                  </a:moveTo>
                  <a:lnTo>
                    <a:pt x="2585" y="2063"/>
                  </a:lnTo>
                  <a:lnTo>
                    <a:pt x="2593" y="2059"/>
                  </a:lnTo>
                  <a:lnTo>
                    <a:pt x="2599" y="2077"/>
                  </a:lnTo>
                  <a:lnTo>
                    <a:pt x="2592" y="2087"/>
                  </a:lnTo>
                  <a:lnTo>
                    <a:pt x="2579" y="2090"/>
                  </a:lnTo>
                  <a:lnTo>
                    <a:pt x="2575" y="2085"/>
                  </a:lnTo>
                  <a:lnTo>
                    <a:pt x="2575" y="2079"/>
                  </a:lnTo>
                  <a:close/>
                  <a:moveTo>
                    <a:pt x="2539" y="2093"/>
                  </a:moveTo>
                  <a:lnTo>
                    <a:pt x="2539" y="2080"/>
                  </a:lnTo>
                  <a:lnTo>
                    <a:pt x="2546" y="2055"/>
                  </a:lnTo>
                  <a:lnTo>
                    <a:pt x="2551" y="2047"/>
                  </a:lnTo>
                  <a:lnTo>
                    <a:pt x="2541" y="2043"/>
                  </a:lnTo>
                  <a:lnTo>
                    <a:pt x="2544" y="2034"/>
                  </a:lnTo>
                  <a:lnTo>
                    <a:pt x="2539" y="2027"/>
                  </a:lnTo>
                  <a:lnTo>
                    <a:pt x="2540" y="2020"/>
                  </a:lnTo>
                  <a:lnTo>
                    <a:pt x="2554" y="2020"/>
                  </a:lnTo>
                  <a:lnTo>
                    <a:pt x="2566" y="2032"/>
                  </a:lnTo>
                  <a:lnTo>
                    <a:pt x="2576" y="2032"/>
                  </a:lnTo>
                  <a:lnTo>
                    <a:pt x="2583" y="2042"/>
                  </a:lnTo>
                  <a:lnTo>
                    <a:pt x="2583" y="2056"/>
                  </a:lnTo>
                  <a:lnTo>
                    <a:pt x="2575" y="2070"/>
                  </a:lnTo>
                  <a:lnTo>
                    <a:pt x="2570" y="2072"/>
                  </a:lnTo>
                  <a:lnTo>
                    <a:pt x="2568" y="2057"/>
                  </a:lnTo>
                  <a:lnTo>
                    <a:pt x="2562" y="2060"/>
                  </a:lnTo>
                  <a:lnTo>
                    <a:pt x="2562" y="2072"/>
                  </a:lnTo>
                  <a:lnTo>
                    <a:pt x="2558" y="2077"/>
                  </a:lnTo>
                  <a:lnTo>
                    <a:pt x="2564" y="2086"/>
                  </a:lnTo>
                  <a:lnTo>
                    <a:pt x="2557" y="2090"/>
                  </a:lnTo>
                  <a:lnTo>
                    <a:pt x="2552" y="2087"/>
                  </a:lnTo>
                  <a:lnTo>
                    <a:pt x="2546" y="2095"/>
                  </a:lnTo>
                  <a:lnTo>
                    <a:pt x="2539" y="2093"/>
                  </a:lnTo>
                  <a:close/>
                  <a:moveTo>
                    <a:pt x="2511" y="2077"/>
                  </a:moveTo>
                  <a:lnTo>
                    <a:pt x="2502" y="2071"/>
                  </a:lnTo>
                  <a:lnTo>
                    <a:pt x="2510" y="2060"/>
                  </a:lnTo>
                  <a:lnTo>
                    <a:pt x="2504" y="2055"/>
                  </a:lnTo>
                  <a:lnTo>
                    <a:pt x="2506" y="2044"/>
                  </a:lnTo>
                  <a:lnTo>
                    <a:pt x="2510" y="2037"/>
                  </a:lnTo>
                  <a:lnTo>
                    <a:pt x="2520" y="2041"/>
                  </a:lnTo>
                  <a:lnTo>
                    <a:pt x="2519" y="2030"/>
                  </a:lnTo>
                  <a:lnTo>
                    <a:pt x="2524" y="2030"/>
                  </a:lnTo>
                  <a:lnTo>
                    <a:pt x="2534" y="2043"/>
                  </a:lnTo>
                  <a:lnTo>
                    <a:pt x="2530" y="2052"/>
                  </a:lnTo>
                  <a:lnTo>
                    <a:pt x="2531" y="2059"/>
                  </a:lnTo>
                  <a:lnTo>
                    <a:pt x="2536" y="2052"/>
                  </a:lnTo>
                  <a:lnTo>
                    <a:pt x="2540" y="2058"/>
                  </a:lnTo>
                  <a:lnTo>
                    <a:pt x="2532" y="2080"/>
                  </a:lnTo>
                  <a:lnTo>
                    <a:pt x="2515" y="2097"/>
                  </a:lnTo>
                  <a:lnTo>
                    <a:pt x="2515" y="2106"/>
                  </a:lnTo>
                  <a:lnTo>
                    <a:pt x="2510" y="2114"/>
                  </a:lnTo>
                  <a:lnTo>
                    <a:pt x="2499" y="2118"/>
                  </a:lnTo>
                  <a:lnTo>
                    <a:pt x="2503" y="2108"/>
                  </a:lnTo>
                  <a:lnTo>
                    <a:pt x="2499" y="2102"/>
                  </a:lnTo>
                  <a:lnTo>
                    <a:pt x="2493" y="2121"/>
                  </a:lnTo>
                  <a:lnTo>
                    <a:pt x="2489" y="2116"/>
                  </a:lnTo>
                  <a:lnTo>
                    <a:pt x="2490" y="2108"/>
                  </a:lnTo>
                  <a:lnTo>
                    <a:pt x="2495" y="2099"/>
                  </a:lnTo>
                  <a:lnTo>
                    <a:pt x="2494" y="2093"/>
                  </a:lnTo>
                  <a:lnTo>
                    <a:pt x="2499" y="2085"/>
                  </a:lnTo>
                  <a:lnTo>
                    <a:pt x="2505" y="2090"/>
                  </a:lnTo>
                  <a:lnTo>
                    <a:pt x="2510" y="2085"/>
                  </a:lnTo>
                  <a:lnTo>
                    <a:pt x="2511" y="2077"/>
                  </a:lnTo>
                  <a:close/>
                  <a:moveTo>
                    <a:pt x="2504" y="1981"/>
                  </a:moveTo>
                  <a:lnTo>
                    <a:pt x="2512" y="1982"/>
                  </a:lnTo>
                  <a:lnTo>
                    <a:pt x="2509" y="1990"/>
                  </a:lnTo>
                  <a:lnTo>
                    <a:pt x="2504" y="1981"/>
                  </a:lnTo>
                  <a:close/>
                  <a:moveTo>
                    <a:pt x="2477" y="1984"/>
                  </a:moveTo>
                  <a:lnTo>
                    <a:pt x="2487" y="1980"/>
                  </a:lnTo>
                  <a:lnTo>
                    <a:pt x="2492" y="1975"/>
                  </a:lnTo>
                  <a:lnTo>
                    <a:pt x="2498" y="1977"/>
                  </a:lnTo>
                  <a:lnTo>
                    <a:pt x="2502" y="1992"/>
                  </a:lnTo>
                  <a:lnTo>
                    <a:pt x="2503" y="2011"/>
                  </a:lnTo>
                  <a:lnTo>
                    <a:pt x="2500" y="2029"/>
                  </a:lnTo>
                  <a:lnTo>
                    <a:pt x="2495" y="2034"/>
                  </a:lnTo>
                  <a:lnTo>
                    <a:pt x="2492" y="2053"/>
                  </a:lnTo>
                  <a:lnTo>
                    <a:pt x="2486" y="2060"/>
                  </a:lnTo>
                  <a:lnTo>
                    <a:pt x="2482" y="2074"/>
                  </a:lnTo>
                  <a:lnTo>
                    <a:pt x="2480" y="2088"/>
                  </a:lnTo>
                  <a:lnTo>
                    <a:pt x="2477" y="2097"/>
                  </a:lnTo>
                  <a:lnTo>
                    <a:pt x="2472" y="2099"/>
                  </a:lnTo>
                  <a:lnTo>
                    <a:pt x="2471" y="2091"/>
                  </a:lnTo>
                  <a:lnTo>
                    <a:pt x="2473" y="2082"/>
                  </a:lnTo>
                  <a:lnTo>
                    <a:pt x="2468" y="2079"/>
                  </a:lnTo>
                  <a:lnTo>
                    <a:pt x="2464" y="2064"/>
                  </a:lnTo>
                  <a:lnTo>
                    <a:pt x="2469" y="2056"/>
                  </a:lnTo>
                  <a:lnTo>
                    <a:pt x="2476" y="2054"/>
                  </a:lnTo>
                  <a:lnTo>
                    <a:pt x="2482" y="2050"/>
                  </a:lnTo>
                  <a:lnTo>
                    <a:pt x="2480" y="2045"/>
                  </a:lnTo>
                  <a:lnTo>
                    <a:pt x="2474" y="2048"/>
                  </a:lnTo>
                  <a:lnTo>
                    <a:pt x="2469" y="2048"/>
                  </a:lnTo>
                  <a:lnTo>
                    <a:pt x="2468" y="2041"/>
                  </a:lnTo>
                  <a:lnTo>
                    <a:pt x="2473" y="2038"/>
                  </a:lnTo>
                  <a:lnTo>
                    <a:pt x="2476" y="2033"/>
                  </a:lnTo>
                  <a:lnTo>
                    <a:pt x="2464" y="2030"/>
                  </a:lnTo>
                  <a:lnTo>
                    <a:pt x="2464" y="2025"/>
                  </a:lnTo>
                  <a:lnTo>
                    <a:pt x="2474" y="2024"/>
                  </a:lnTo>
                  <a:lnTo>
                    <a:pt x="2479" y="2016"/>
                  </a:lnTo>
                  <a:lnTo>
                    <a:pt x="2480" y="2005"/>
                  </a:lnTo>
                  <a:lnTo>
                    <a:pt x="2487" y="1998"/>
                  </a:lnTo>
                  <a:lnTo>
                    <a:pt x="2478" y="1991"/>
                  </a:lnTo>
                  <a:lnTo>
                    <a:pt x="2477" y="1984"/>
                  </a:lnTo>
                  <a:close/>
                  <a:moveTo>
                    <a:pt x="2457" y="1986"/>
                  </a:moveTo>
                  <a:lnTo>
                    <a:pt x="2464" y="1981"/>
                  </a:lnTo>
                  <a:lnTo>
                    <a:pt x="2467" y="1989"/>
                  </a:lnTo>
                  <a:lnTo>
                    <a:pt x="2464" y="1996"/>
                  </a:lnTo>
                  <a:lnTo>
                    <a:pt x="2463" y="2008"/>
                  </a:lnTo>
                  <a:lnTo>
                    <a:pt x="2454" y="2011"/>
                  </a:lnTo>
                  <a:lnTo>
                    <a:pt x="2452" y="2005"/>
                  </a:lnTo>
                  <a:lnTo>
                    <a:pt x="2458" y="1999"/>
                  </a:lnTo>
                  <a:lnTo>
                    <a:pt x="2456" y="1995"/>
                  </a:lnTo>
                  <a:lnTo>
                    <a:pt x="2457" y="1986"/>
                  </a:lnTo>
                  <a:close/>
                  <a:moveTo>
                    <a:pt x="2509" y="2012"/>
                  </a:moveTo>
                  <a:lnTo>
                    <a:pt x="2515" y="2001"/>
                  </a:lnTo>
                  <a:lnTo>
                    <a:pt x="2516" y="1988"/>
                  </a:lnTo>
                  <a:lnTo>
                    <a:pt x="2523" y="1982"/>
                  </a:lnTo>
                  <a:lnTo>
                    <a:pt x="2536" y="1982"/>
                  </a:lnTo>
                  <a:lnTo>
                    <a:pt x="2532" y="1975"/>
                  </a:lnTo>
                  <a:lnTo>
                    <a:pt x="2537" y="1968"/>
                  </a:lnTo>
                  <a:lnTo>
                    <a:pt x="2528" y="1964"/>
                  </a:lnTo>
                  <a:lnTo>
                    <a:pt x="2530" y="1945"/>
                  </a:lnTo>
                  <a:lnTo>
                    <a:pt x="2541" y="1931"/>
                  </a:lnTo>
                  <a:lnTo>
                    <a:pt x="2543" y="1896"/>
                  </a:lnTo>
                  <a:lnTo>
                    <a:pt x="2551" y="1881"/>
                  </a:lnTo>
                  <a:lnTo>
                    <a:pt x="2554" y="1887"/>
                  </a:lnTo>
                  <a:lnTo>
                    <a:pt x="2554" y="1897"/>
                  </a:lnTo>
                  <a:lnTo>
                    <a:pt x="2568" y="1907"/>
                  </a:lnTo>
                  <a:lnTo>
                    <a:pt x="2575" y="1915"/>
                  </a:lnTo>
                  <a:lnTo>
                    <a:pt x="2578" y="1956"/>
                  </a:lnTo>
                  <a:lnTo>
                    <a:pt x="2572" y="1972"/>
                  </a:lnTo>
                  <a:lnTo>
                    <a:pt x="2567" y="1968"/>
                  </a:lnTo>
                  <a:lnTo>
                    <a:pt x="2569" y="1943"/>
                  </a:lnTo>
                  <a:lnTo>
                    <a:pt x="2565" y="1921"/>
                  </a:lnTo>
                  <a:lnTo>
                    <a:pt x="2562" y="1931"/>
                  </a:lnTo>
                  <a:lnTo>
                    <a:pt x="2561" y="1969"/>
                  </a:lnTo>
                  <a:lnTo>
                    <a:pt x="2558" y="1976"/>
                  </a:lnTo>
                  <a:lnTo>
                    <a:pt x="2557" y="1985"/>
                  </a:lnTo>
                  <a:lnTo>
                    <a:pt x="2551" y="1990"/>
                  </a:lnTo>
                  <a:lnTo>
                    <a:pt x="2543" y="1986"/>
                  </a:lnTo>
                  <a:lnTo>
                    <a:pt x="2540" y="2003"/>
                  </a:lnTo>
                  <a:lnTo>
                    <a:pt x="2524" y="2012"/>
                  </a:lnTo>
                  <a:lnTo>
                    <a:pt x="2515" y="2020"/>
                  </a:lnTo>
                  <a:lnTo>
                    <a:pt x="2509" y="2012"/>
                  </a:lnTo>
                  <a:close/>
                  <a:moveTo>
                    <a:pt x="2482" y="1886"/>
                  </a:moveTo>
                  <a:lnTo>
                    <a:pt x="2497" y="1883"/>
                  </a:lnTo>
                  <a:lnTo>
                    <a:pt x="2508" y="1889"/>
                  </a:lnTo>
                  <a:lnTo>
                    <a:pt x="2508" y="1897"/>
                  </a:lnTo>
                  <a:lnTo>
                    <a:pt x="2503" y="1905"/>
                  </a:lnTo>
                  <a:lnTo>
                    <a:pt x="2506" y="1911"/>
                  </a:lnTo>
                  <a:lnTo>
                    <a:pt x="2510" y="1905"/>
                  </a:lnTo>
                  <a:lnTo>
                    <a:pt x="2519" y="1902"/>
                  </a:lnTo>
                  <a:lnTo>
                    <a:pt x="2531" y="1911"/>
                  </a:lnTo>
                  <a:lnTo>
                    <a:pt x="2531" y="1920"/>
                  </a:lnTo>
                  <a:lnTo>
                    <a:pt x="2521" y="1922"/>
                  </a:lnTo>
                  <a:lnTo>
                    <a:pt x="2524" y="1929"/>
                  </a:lnTo>
                  <a:lnTo>
                    <a:pt x="2518" y="1935"/>
                  </a:lnTo>
                  <a:lnTo>
                    <a:pt x="2510" y="1933"/>
                  </a:lnTo>
                  <a:lnTo>
                    <a:pt x="2502" y="1921"/>
                  </a:lnTo>
                  <a:lnTo>
                    <a:pt x="2490" y="1909"/>
                  </a:lnTo>
                  <a:lnTo>
                    <a:pt x="2489" y="1912"/>
                  </a:lnTo>
                  <a:lnTo>
                    <a:pt x="2502" y="1933"/>
                  </a:lnTo>
                  <a:lnTo>
                    <a:pt x="2502" y="1942"/>
                  </a:lnTo>
                  <a:lnTo>
                    <a:pt x="2514" y="1944"/>
                  </a:lnTo>
                  <a:lnTo>
                    <a:pt x="2520" y="1952"/>
                  </a:lnTo>
                  <a:lnTo>
                    <a:pt x="2514" y="1958"/>
                  </a:lnTo>
                  <a:lnTo>
                    <a:pt x="2514" y="1974"/>
                  </a:lnTo>
                  <a:lnTo>
                    <a:pt x="2507" y="1975"/>
                  </a:lnTo>
                  <a:lnTo>
                    <a:pt x="2496" y="1963"/>
                  </a:lnTo>
                  <a:lnTo>
                    <a:pt x="2496" y="1952"/>
                  </a:lnTo>
                  <a:lnTo>
                    <a:pt x="2483" y="1929"/>
                  </a:lnTo>
                  <a:lnTo>
                    <a:pt x="2480" y="1939"/>
                  </a:lnTo>
                  <a:lnTo>
                    <a:pt x="2487" y="1955"/>
                  </a:lnTo>
                  <a:lnTo>
                    <a:pt x="2487" y="1967"/>
                  </a:lnTo>
                  <a:lnTo>
                    <a:pt x="2481" y="1975"/>
                  </a:lnTo>
                  <a:lnTo>
                    <a:pt x="2471" y="1974"/>
                  </a:lnTo>
                  <a:lnTo>
                    <a:pt x="2461" y="1963"/>
                  </a:lnTo>
                  <a:lnTo>
                    <a:pt x="2468" y="1954"/>
                  </a:lnTo>
                  <a:lnTo>
                    <a:pt x="2461" y="1949"/>
                  </a:lnTo>
                  <a:lnTo>
                    <a:pt x="2464" y="1939"/>
                  </a:lnTo>
                  <a:lnTo>
                    <a:pt x="2456" y="1924"/>
                  </a:lnTo>
                  <a:lnTo>
                    <a:pt x="2462" y="1913"/>
                  </a:lnTo>
                  <a:lnTo>
                    <a:pt x="2468" y="1919"/>
                  </a:lnTo>
                  <a:lnTo>
                    <a:pt x="2473" y="1913"/>
                  </a:lnTo>
                  <a:lnTo>
                    <a:pt x="2466" y="1908"/>
                  </a:lnTo>
                  <a:lnTo>
                    <a:pt x="2465" y="1895"/>
                  </a:lnTo>
                  <a:lnTo>
                    <a:pt x="2470" y="1883"/>
                  </a:lnTo>
                  <a:lnTo>
                    <a:pt x="2475" y="1894"/>
                  </a:lnTo>
                  <a:lnTo>
                    <a:pt x="2480" y="1892"/>
                  </a:lnTo>
                  <a:lnTo>
                    <a:pt x="2482" y="1886"/>
                  </a:lnTo>
                  <a:close/>
                  <a:moveTo>
                    <a:pt x="2484" y="1874"/>
                  </a:moveTo>
                  <a:lnTo>
                    <a:pt x="2494" y="1865"/>
                  </a:lnTo>
                  <a:lnTo>
                    <a:pt x="2498" y="1872"/>
                  </a:lnTo>
                  <a:lnTo>
                    <a:pt x="2490" y="1878"/>
                  </a:lnTo>
                  <a:lnTo>
                    <a:pt x="2484" y="1874"/>
                  </a:lnTo>
                  <a:close/>
                  <a:moveTo>
                    <a:pt x="828" y="1191"/>
                  </a:moveTo>
                  <a:lnTo>
                    <a:pt x="825" y="1186"/>
                  </a:lnTo>
                  <a:lnTo>
                    <a:pt x="830" y="1181"/>
                  </a:lnTo>
                  <a:lnTo>
                    <a:pt x="834" y="1189"/>
                  </a:lnTo>
                  <a:lnTo>
                    <a:pt x="828" y="1191"/>
                  </a:lnTo>
                  <a:close/>
                  <a:moveTo>
                    <a:pt x="826" y="1198"/>
                  </a:moveTo>
                  <a:lnTo>
                    <a:pt x="832" y="1202"/>
                  </a:lnTo>
                  <a:lnTo>
                    <a:pt x="833" y="1212"/>
                  </a:lnTo>
                  <a:lnTo>
                    <a:pt x="848" y="1227"/>
                  </a:lnTo>
                  <a:lnTo>
                    <a:pt x="846" y="1236"/>
                  </a:lnTo>
                  <a:lnTo>
                    <a:pt x="826" y="1221"/>
                  </a:lnTo>
                  <a:lnTo>
                    <a:pt x="824" y="1210"/>
                  </a:lnTo>
                  <a:lnTo>
                    <a:pt x="820" y="1202"/>
                  </a:lnTo>
                  <a:cubicBezTo>
                    <a:pt x="820" y="1202"/>
                    <a:pt x="826" y="1197"/>
                    <a:pt x="826" y="1198"/>
                  </a:cubicBezTo>
                  <a:close/>
                  <a:moveTo>
                    <a:pt x="1402" y="1011"/>
                  </a:moveTo>
                  <a:lnTo>
                    <a:pt x="1396" y="1024"/>
                  </a:lnTo>
                  <a:lnTo>
                    <a:pt x="1393" y="1048"/>
                  </a:lnTo>
                  <a:lnTo>
                    <a:pt x="1385" y="1043"/>
                  </a:lnTo>
                  <a:lnTo>
                    <a:pt x="1386" y="1036"/>
                  </a:lnTo>
                  <a:lnTo>
                    <a:pt x="1378" y="1031"/>
                  </a:lnTo>
                  <a:lnTo>
                    <a:pt x="1365" y="1035"/>
                  </a:lnTo>
                  <a:lnTo>
                    <a:pt x="1354" y="1027"/>
                  </a:lnTo>
                  <a:lnTo>
                    <a:pt x="1354" y="1021"/>
                  </a:lnTo>
                  <a:lnTo>
                    <a:pt x="1384" y="991"/>
                  </a:lnTo>
                  <a:lnTo>
                    <a:pt x="1397" y="984"/>
                  </a:lnTo>
                  <a:lnTo>
                    <a:pt x="1402" y="988"/>
                  </a:lnTo>
                  <a:lnTo>
                    <a:pt x="1402" y="1011"/>
                  </a:lnTo>
                  <a:close/>
                  <a:moveTo>
                    <a:pt x="1411" y="1010"/>
                  </a:moveTo>
                  <a:cubicBezTo>
                    <a:pt x="1410" y="1010"/>
                    <a:pt x="1417" y="1005"/>
                    <a:pt x="1417" y="1005"/>
                  </a:cubicBezTo>
                  <a:lnTo>
                    <a:pt x="1418" y="999"/>
                  </a:lnTo>
                  <a:lnTo>
                    <a:pt x="1411" y="992"/>
                  </a:lnTo>
                  <a:lnTo>
                    <a:pt x="1412" y="983"/>
                  </a:lnTo>
                  <a:lnTo>
                    <a:pt x="1403" y="974"/>
                  </a:lnTo>
                  <a:lnTo>
                    <a:pt x="1411" y="969"/>
                  </a:lnTo>
                  <a:lnTo>
                    <a:pt x="1432" y="968"/>
                  </a:lnTo>
                  <a:lnTo>
                    <a:pt x="1451" y="980"/>
                  </a:lnTo>
                  <a:lnTo>
                    <a:pt x="1452" y="987"/>
                  </a:lnTo>
                  <a:lnTo>
                    <a:pt x="1441" y="993"/>
                  </a:lnTo>
                  <a:lnTo>
                    <a:pt x="1418" y="1013"/>
                  </a:lnTo>
                  <a:lnTo>
                    <a:pt x="1411" y="1010"/>
                  </a:lnTo>
                  <a:close/>
                  <a:moveTo>
                    <a:pt x="1517" y="940"/>
                  </a:moveTo>
                  <a:lnTo>
                    <a:pt x="1522" y="937"/>
                  </a:lnTo>
                  <a:lnTo>
                    <a:pt x="1535" y="936"/>
                  </a:lnTo>
                  <a:lnTo>
                    <a:pt x="1541" y="944"/>
                  </a:lnTo>
                  <a:lnTo>
                    <a:pt x="1538" y="952"/>
                  </a:lnTo>
                  <a:lnTo>
                    <a:pt x="1531" y="954"/>
                  </a:lnTo>
                  <a:lnTo>
                    <a:pt x="1517" y="940"/>
                  </a:lnTo>
                  <a:close/>
                  <a:moveTo>
                    <a:pt x="2082" y="1474"/>
                  </a:moveTo>
                  <a:lnTo>
                    <a:pt x="2088" y="1469"/>
                  </a:lnTo>
                  <a:lnTo>
                    <a:pt x="2095" y="1472"/>
                  </a:lnTo>
                  <a:lnTo>
                    <a:pt x="2090" y="1477"/>
                  </a:lnTo>
                  <a:lnTo>
                    <a:pt x="2082" y="1474"/>
                  </a:lnTo>
                  <a:close/>
                  <a:moveTo>
                    <a:pt x="2029" y="1640"/>
                  </a:moveTo>
                  <a:lnTo>
                    <a:pt x="2038" y="1634"/>
                  </a:lnTo>
                  <a:lnTo>
                    <a:pt x="2045" y="1639"/>
                  </a:lnTo>
                  <a:lnTo>
                    <a:pt x="2029" y="1640"/>
                  </a:lnTo>
                  <a:close/>
                  <a:moveTo>
                    <a:pt x="2150" y="1611"/>
                  </a:moveTo>
                  <a:lnTo>
                    <a:pt x="2163" y="1605"/>
                  </a:lnTo>
                  <a:lnTo>
                    <a:pt x="2171" y="1605"/>
                  </a:lnTo>
                  <a:lnTo>
                    <a:pt x="2161" y="1617"/>
                  </a:lnTo>
                  <a:lnTo>
                    <a:pt x="2150" y="1620"/>
                  </a:lnTo>
                  <a:lnTo>
                    <a:pt x="2150" y="1611"/>
                  </a:lnTo>
                  <a:close/>
                  <a:moveTo>
                    <a:pt x="2061" y="1497"/>
                  </a:moveTo>
                  <a:lnTo>
                    <a:pt x="2063" y="1490"/>
                  </a:lnTo>
                  <a:lnTo>
                    <a:pt x="2071" y="1490"/>
                  </a:lnTo>
                  <a:lnTo>
                    <a:pt x="2072" y="1499"/>
                  </a:lnTo>
                  <a:lnTo>
                    <a:pt x="2061" y="1497"/>
                  </a:lnTo>
                  <a:close/>
                  <a:moveTo>
                    <a:pt x="2076" y="1541"/>
                  </a:moveTo>
                  <a:lnTo>
                    <a:pt x="2076" y="1524"/>
                  </a:lnTo>
                  <a:lnTo>
                    <a:pt x="2083" y="1519"/>
                  </a:lnTo>
                  <a:lnTo>
                    <a:pt x="2090" y="1522"/>
                  </a:lnTo>
                  <a:lnTo>
                    <a:pt x="2090" y="1532"/>
                  </a:lnTo>
                  <a:lnTo>
                    <a:pt x="2097" y="1532"/>
                  </a:lnTo>
                  <a:lnTo>
                    <a:pt x="2101" y="1539"/>
                  </a:lnTo>
                  <a:lnTo>
                    <a:pt x="2091" y="1544"/>
                  </a:lnTo>
                  <a:lnTo>
                    <a:pt x="2076" y="1541"/>
                  </a:lnTo>
                  <a:close/>
                  <a:moveTo>
                    <a:pt x="1987" y="1586"/>
                  </a:moveTo>
                  <a:lnTo>
                    <a:pt x="1995" y="1584"/>
                  </a:lnTo>
                  <a:lnTo>
                    <a:pt x="1999" y="1581"/>
                  </a:lnTo>
                  <a:lnTo>
                    <a:pt x="2001" y="1575"/>
                  </a:lnTo>
                  <a:lnTo>
                    <a:pt x="2021" y="1559"/>
                  </a:lnTo>
                  <a:lnTo>
                    <a:pt x="2031" y="1556"/>
                  </a:lnTo>
                  <a:lnTo>
                    <a:pt x="2042" y="1543"/>
                  </a:lnTo>
                  <a:lnTo>
                    <a:pt x="2047" y="1542"/>
                  </a:lnTo>
                  <a:lnTo>
                    <a:pt x="2058" y="1528"/>
                  </a:lnTo>
                  <a:lnTo>
                    <a:pt x="2060" y="1534"/>
                  </a:lnTo>
                  <a:lnTo>
                    <a:pt x="2057" y="1540"/>
                  </a:lnTo>
                  <a:lnTo>
                    <a:pt x="2062" y="1544"/>
                  </a:lnTo>
                  <a:lnTo>
                    <a:pt x="2056" y="1550"/>
                  </a:lnTo>
                  <a:lnTo>
                    <a:pt x="2044" y="1555"/>
                  </a:lnTo>
                  <a:lnTo>
                    <a:pt x="2027" y="1573"/>
                  </a:lnTo>
                  <a:lnTo>
                    <a:pt x="2017" y="1577"/>
                  </a:lnTo>
                  <a:lnTo>
                    <a:pt x="2019" y="1583"/>
                  </a:lnTo>
                  <a:lnTo>
                    <a:pt x="2017" y="1589"/>
                  </a:lnTo>
                  <a:lnTo>
                    <a:pt x="2004" y="1587"/>
                  </a:lnTo>
                  <a:lnTo>
                    <a:pt x="1998" y="1591"/>
                  </a:lnTo>
                  <a:lnTo>
                    <a:pt x="1987" y="1591"/>
                  </a:lnTo>
                  <a:lnTo>
                    <a:pt x="1987" y="1586"/>
                  </a:lnTo>
                  <a:close/>
                  <a:moveTo>
                    <a:pt x="1984" y="1565"/>
                  </a:moveTo>
                  <a:lnTo>
                    <a:pt x="1999" y="1553"/>
                  </a:lnTo>
                  <a:lnTo>
                    <a:pt x="2000" y="1562"/>
                  </a:lnTo>
                  <a:lnTo>
                    <a:pt x="1990" y="1568"/>
                  </a:lnTo>
                  <a:cubicBezTo>
                    <a:pt x="1990" y="1568"/>
                    <a:pt x="1985" y="1566"/>
                    <a:pt x="1984" y="1565"/>
                  </a:cubicBezTo>
                  <a:close/>
                  <a:moveTo>
                    <a:pt x="2012" y="1539"/>
                  </a:moveTo>
                  <a:lnTo>
                    <a:pt x="2028" y="1523"/>
                  </a:lnTo>
                  <a:lnTo>
                    <a:pt x="2029" y="1516"/>
                  </a:lnTo>
                  <a:lnTo>
                    <a:pt x="2036" y="1508"/>
                  </a:lnTo>
                  <a:lnTo>
                    <a:pt x="2042" y="1509"/>
                  </a:lnTo>
                  <a:lnTo>
                    <a:pt x="2045" y="1514"/>
                  </a:lnTo>
                  <a:lnTo>
                    <a:pt x="2038" y="1521"/>
                  </a:lnTo>
                  <a:lnTo>
                    <a:pt x="2033" y="1529"/>
                  </a:lnTo>
                  <a:lnTo>
                    <a:pt x="2022" y="1539"/>
                  </a:lnTo>
                  <a:lnTo>
                    <a:pt x="2020" y="1544"/>
                  </a:lnTo>
                  <a:lnTo>
                    <a:pt x="2015" y="1544"/>
                  </a:lnTo>
                  <a:lnTo>
                    <a:pt x="2012" y="1539"/>
                  </a:lnTo>
                  <a:close/>
                  <a:moveTo>
                    <a:pt x="2028" y="1467"/>
                  </a:moveTo>
                  <a:lnTo>
                    <a:pt x="2035" y="1459"/>
                  </a:lnTo>
                  <a:lnTo>
                    <a:pt x="2042" y="1463"/>
                  </a:lnTo>
                  <a:lnTo>
                    <a:pt x="2040" y="1469"/>
                  </a:lnTo>
                  <a:lnTo>
                    <a:pt x="2042" y="1475"/>
                  </a:lnTo>
                  <a:lnTo>
                    <a:pt x="2038" y="1480"/>
                  </a:lnTo>
                  <a:lnTo>
                    <a:pt x="2028" y="1467"/>
                  </a:lnTo>
                  <a:close/>
                  <a:moveTo>
                    <a:pt x="1362" y="697"/>
                  </a:moveTo>
                  <a:cubicBezTo>
                    <a:pt x="1361" y="697"/>
                    <a:pt x="1370" y="695"/>
                    <a:pt x="1370" y="695"/>
                  </a:cubicBezTo>
                  <a:lnTo>
                    <a:pt x="1378" y="697"/>
                  </a:lnTo>
                  <a:lnTo>
                    <a:pt x="1370" y="705"/>
                  </a:lnTo>
                  <a:lnTo>
                    <a:pt x="1362" y="697"/>
                  </a:lnTo>
                  <a:close/>
                  <a:moveTo>
                    <a:pt x="1147" y="929"/>
                  </a:moveTo>
                  <a:lnTo>
                    <a:pt x="1157" y="914"/>
                  </a:lnTo>
                  <a:lnTo>
                    <a:pt x="1154" y="901"/>
                  </a:lnTo>
                  <a:lnTo>
                    <a:pt x="1141" y="895"/>
                  </a:lnTo>
                  <a:lnTo>
                    <a:pt x="1144" y="881"/>
                  </a:lnTo>
                  <a:lnTo>
                    <a:pt x="1140" y="862"/>
                  </a:lnTo>
                  <a:lnTo>
                    <a:pt x="1128" y="853"/>
                  </a:lnTo>
                  <a:lnTo>
                    <a:pt x="1110" y="852"/>
                  </a:lnTo>
                  <a:lnTo>
                    <a:pt x="1106" y="862"/>
                  </a:lnTo>
                  <a:lnTo>
                    <a:pt x="1094" y="862"/>
                  </a:lnTo>
                  <a:lnTo>
                    <a:pt x="1083" y="849"/>
                  </a:lnTo>
                  <a:lnTo>
                    <a:pt x="1083" y="835"/>
                  </a:lnTo>
                  <a:lnTo>
                    <a:pt x="1109" y="812"/>
                  </a:lnTo>
                  <a:lnTo>
                    <a:pt x="1118" y="790"/>
                  </a:lnTo>
                  <a:lnTo>
                    <a:pt x="1124" y="790"/>
                  </a:lnTo>
                  <a:lnTo>
                    <a:pt x="1124" y="811"/>
                  </a:lnTo>
                  <a:lnTo>
                    <a:pt x="1120" y="818"/>
                  </a:lnTo>
                  <a:lnTo>
                    <a:pt x="1134" y="823"/>
                  </a:lnTo>
                  <a:lnTo>
                    <a:pt x="1134" y="831"/>
                  </a:lnTo>
                  <a:lnTo>
                    <a:pt x="1147" y="832"/>
                  </a:lnTo>
                  <a:lnTo>
                    <a:pt x="1152" y="827"/>
                  </a:lnTo>
                  <a:lnTo>
                    <a:pt x="1173" y="829"/>
                  </a:lnTo>
                  <a:lnTo>
                    <a:pt x="1184" y="839"/>
                  </a:lnTo>
                  <a:lnTo>
                    <a:pt x="1183" y="846"/>
                  </a:lnTo>
                  <a:lnTo>
                    <a:pt x="1176" y="852"/>
                  </a:lnTo>
                  <a:lnTo>
                    <a:pt x="1183" y="866"/>
                  </a:lnTo>
                  <a:lnTo>
                    <a:pt x="1193" y="874"/>
                  </a:lnTo>
                  <a:lnTo>
                    <a:pt x="1193" y="885"/>
                  </a:lnTo>
                  <a:lnTo>
                    <a:pt x="1213" y="904"/>
                  </a:lnTo>
                  <a:lnTo>
                    <a:pt x="1217" y="915"/>
                  </a:lnTo>
                  <a:lnTo>
                    <a:pt x="1207" y="921"/>
                  </a:lnTo>
                  <a:lnTo>
                    <a:pt x="1193" y="912"/>
                  </a:lnTo>
                  <a:lnTo>
                    <a:pt x="1187" y="914"/>
                  </a:lnTo>
                  <a:lnTo>
                    <a:pt x="1183" y="920"/>
                  </a:lnTo>
                  <a:lnTo>
                    <a:pt x="1171" y="920"/>
                  </a:lnTo>
                  <a:lnTo>
                    <a:pt x="1156" y="933"/>
                  </a:lnTo>
                  <a:lnTo>
                    <a:pt x="1147" y="929"/>
                  </a:lnTo>
                  <a:close/>
                  <a:moveTo>
                    <a:pt x="1073" y="1304"/>
                  </a:moveTo>
                  <a:lnTo>
                    <a:pt x="1086" y="1303"/>
                  </a:lnTo>
                  <a:lnTo>
                    <a:pt x="1099" y="1308"/>
                  </a:lnTo>
                  <a:lnTo>
                    <a:pt x="1110" y="1307"/>
                  </a:lnTo>
                  <a:lnTo>
                    <a:pt x="1118" y="1311"/>
                  </a:lnTo>
                  <a:lnTo>
                    <a:pt x="1132" y="1299"/>
                  </a:lnTo>
                  <a:lnTo>
                    <a:pt x="1147" y="1296"/>
                  </a:lnTo>
                  <a:lnTo>
                    <a:pt x="1146" y="1304"/>
                  </a:lnTo>
                  <a:lnTo>
                    <a:pt x="1158" y="1314"/>
                  </a:lnTo>
                  <a:lnTo>
                    <a:pt x="1160" y="1323"/>
                  </a:lnTo>
                  <a:lnTo>
                    <a:pt x="1149" y="1338"/>
                  </a:lnTo>
                  <a:lnTo>
                    <a:pt x="1145" y="1352"/>
                  </a:lnTo>
                  <a:lnTo>
                    <a:pt x="1130" y="1352"/>
                  </a:lnTo>
                  <a:lnTo>
                    <a:pt x="1120" y="1348"/>
                  </a:lnTo>
                  <a:lnTo>
                    <a:pt x="1110" y="1354"/>
                  </a:lnTo>
                  <a:lnTo>
                    <a:pt x="1100" y="1347"/>
                  </a:lnTo>
                  <a:lnTo>
                    <a:pt x="1090" y="1345"/>
                  </a:lnTo>
                  <a:lnTo>
                    <a:pt x="1078" y="1325"/>
                  </a:lnTo>
                  <a:lnTo>
                    <a:pt x="1073" y="1304"/>
                  </a:lnTo>
                  <a:close/>
                  <a:moveTo>
                    <a:pt x="1807" y="1474"/>
                  </a:moveTo>
                  <a:lnTo>
                    <a:pt x="1823" y="1457"/>
                  </a:lnTo>
                  <a:lnTo>
                    <a:pt x="1831" y="1457"/>
                  </a:lnTo>
                  <a:lnTo>
                    <a:pt x="1832" y="1466"/>
                  </a:lnTo>
                  <a:lnTo>
                    <a:pt x="1817" y="1475"/>
                  </a:lnTo>
                  <a:lnTo>
                    <a:pt x="1807" y="1474"/>
                  </a:lnTo>
                  <a:close/>
                  <a:moveTo>
                    <a:pt x="1691" y="1553"/>
                  </a:moveTo>
                  <a:lnTo>
                    <a:pt x="1700" y="1551"/>
                  </a:lnTo>
                  <a:lnTo>
                    <a:pt x="1708" y="1554"/>
                  </a:lnTo>
                  <a:lnTo>
                    <a:pt x="1700" y="1558"/>
                  </a:lnTo>
                  <a:lnTo>
                    <a:pt x="1691" y="1553"/>
                  </a:lnTo>
                  <a:close/>
                  <a:moveTo>
                    <a:pt x="1692" y="1647"/>
                  </a:moveTo>
                  <a:lnTo>
                    <a:pt x="1697" y="1646"/>
                  </a:lnTo>
                  <a:lnTo>
                    <a:pt x="1705" y="1647"/>
                  </a:lnTo>
                  <a:lnTo>
                    <a:pt x="1704" y="1655"/>
                  </a:lnTo>
                  <a:lnTo>
                    <a:pt x="1695" y="1661"/>
                  </a:lnTo>
                  <a:lnTo>
                    <a:pt x="1689" y="1656"/>
                  </a:lnTo>
                  <a:lnTo>
                    <a:pt x="1692" y="1647"/>
                  </a:lnTo>
                  <a:close/>
                  <a:moveTo>
                    <a:pt x="1647" y="1700"/>
                  </a:moveTo>
                  <a:lnTo>
                    <a:pt x="1645" y="1696"/>
                  </a:lnTo>
                  <a:lnTo>
                    <a:pt x="1649" y="1691"/>
                  </a:lnTo>
                  <a:lnTo>
                    <a:pt x="1656" y="1694"/>
                  </a:lnTo>
                  <a:lnTo>
                    <a:pt x="1661" y="1690"/>
                  </a:lnTo>
                  <a:lnTo>
                    <a:pt x="1668" y="1693"/>
                  </a:lnTo>
                  <a:lnTo>
                    <a:pt x="1674" y="1683"/>
                  </a:lnTo>
                  <a:lnTo>
                    <a:pt x="1669" y="1678"/>
                  </a:lnTo>
                  <a:lnTo>
                    <a:pt x="1674" y="1670"/>
                  </a:lnTo>
                  <a:lnTo>
                    <a:pt x="1685" y="1667"/>
                  </a:lnTo>
                  <a:lnTo>
                    <a:pt x="1691" y="1670"/>
                  </a:lnTo>
                  <a:lnTo>
                    <a:pt x="1689" y="1680"/>
                  </a:lnTo>
                  <a:lnTo>
                    <a:pt x="1694" y="1681"/>
                  </a:lnTo>
                  <a:lnTo>
                    <a:pt x="1696" y="1676"/>
                  </a:lnTo>
                  <a:lnTo>
                    <a:pt x="1703" y="1674"/>
                  </a:lnTo>
                  <a:lnTo>
                    <a:pt x="1707" y="1682"/>
                  </a:lnTo>
                  <a:lnTo>
                    <a:pt x="1702" y="1687"/>
                  </a:lnTo>
                  <a:lnTo>
                    <a:pt x="1698" y="1695"/>
                  </a:lnTo>
                  <a:lnTo>
                    <a:pt x="1705" y="1697"/>
                  </a:lnTo>
                  <a:lnTo>
                    <a:pt x="1708" y="1704"/>
                  </a:lnTo>
                  <a:lnTo>
                    <a:pt x="1700" y="1706"/>
                  </a:lnTo>
                  <a:lnTo>
                    <a:pt x="1694" y="1702"/>
                  </a:lnTo>
                  <a:lnTo>
                    <a:pt x="1686" y="1711"/>
                  </a:lnTo>
                  <a:lnTo>
                    <a:pt x="1680" y="1711"/>
                  </a:lnTo>
                  <a:lnTo>
                    <a:pt x="1677" y="1703"/>
                  </a:lnTo>
                  <a:lnTo>
                    <a:pt x="1667" y="1712"/>
                  </a:lnTo>
                  <a:lnTo>
                    <a:pt x="1659" y="1713"/>
                  </a:lnTo>
                  <a:lnTo>
                    <a:pt x="1647" y="1700"/>
                  </a:lnTo>
                  <a:close/>
                  <a:moveTo>
                    <a:pt x="1531" y="1816"/>
                  </a:moveTo>
                  <a:lnTo>
                    <a:pt x="1530" y="1822"/>
                  </a:lnTo>
                  <a:lnTo>
                    <a:pt x="1523" y="1824"/>
                  </a:lnTo>
                  <a:lnTo>
                    <a:pt x="1515" y="1820"/>
                  </a:lnTo>
                  <a:lnTo>
                    <a:pt x="1514" y="1809"/>
                  </a:lnTo>
                  <a:lnTo>
                    <a:pt x="1520" y="1802"/>
                  </a:lnTo>
                  <a:lnTo>
                    <a:pt x="1522" y="1791"/>
                  </a:lnTo>
                  <a:lnTo>
                    <a:pt x="1521" y="1777"/>
                  </a:lnTo>
                  <a:lnTo>
                    <a:pt x="1518" y="1772"/>
                  </a:lnTo>
                  <a:lnTo>
                    <a:pt x="1521" y="1765"/>
                  </a:lnTo>
                  <a:lnTo>
                    <a:pt x="1535" y="1754"/>
                  </a:lnTo>
                  <a:lnTo>
                    <a:pt x="1559" y="1742"/>
                  </a:lnTo>
                  <a:lnTo>
                    <a:pt x="1573" y="1740"/>
                  </a:lnTo>
                  <a:lnTo>
                    <a:pt x="1577" y="1743"/>
                  </a:lnTo>
                  <a:lnTo>
                    <a:pt x="1578" y="1764"/>
                  </a:lnTo>
                  <a:lnTo>
                    <a:pt x="1582" y="1767"/>
                  </a:lnTo>
                  <a:lnTo>
                    <a:pt x="1591" y="1755"/>
                  </a:lnTo>
                  <a:lnTo>
                    <a:pt x="1588" y="1745"/>
                  </a:lnTo>
                  <a:lnTo>
                    <a:pt x="1591" y="1743"/>
                  </a:lnTo>
                  <a:lnTo>
                    <a:pt x="1598" y="1748"/>
                  </a:lnTo>
                  <a:lnTo>
                    <a:pt x="1601" y="1739"/>
                  </a:lnTo>
                  <a:lnTo>
                    <a:pt x="1592" y="1732"/>
                  </a:lnTo>
                  <a:lnTo>
                    <a:pt x="1589" y="1727"/>
                  </a:lnTo>
                  <a:lnTo>
                    <a:pt x="1599" y="1716"/>
                  </a:lnTo>
                  <a:lnTo>
                    <a:pt x="1607" y="1715"/>
                  </a:lnTo>
                  <a:lnTo>
                    <a:pt x="1614" y="1721"/>
                  </a:lnTo>
                  <a:lnTo>
                    <a:pt x="1613" y="1732"/>
                  </a:lnTo>
                  <a:lnTo>
                    <a:pt x="1609" y="1737"/>
                  </a:lnTo>
                  <a:lnTo>
                    <a:pt x="1609" y="1745"/>
                  </a:lnTo>
                  <a:lnTo>
                    <a:pt x="1616" y="1743"/>
                  </a:lnTo>
                  <a:lnTo>
                    <a:pt x="1621" y="1734"/>
                  </a:lnTo>
                  <a:lnTo>
                    <a:pt x="1625" y="1732"/>
                  </a:lnTo>
                  <a:lnTo>
                    <a:pt x="1631" y="1735"/>
                  </a:lnTo>
                  <a:lnTo>
                    <a:pt x="1633" y="1725"/>
                  </a:lnTo>
                  <a:lnTo>
                    <a:pt x="1630" y="1718"/>
                  </a:lnTo>
                  <a:lnTo>
                    <a:pt x="1635" y="1714"/>
                  </a:lnTo>
                  <a:lnTo>
                    <a:pt x="1645" y="1721"/>
                  </a:lnTo>
                  <a:lnTo>
                    <a:pt x="1645" y="1730"/>
                  </a:lnTo>
                  <a:lnTo>
                    <a:pt x="1640" y="1733"/>
                  </a:lnTo>
                  <a:lnTo>
                    <a:pt x="1640" y="1737"/>
                  </a:lnTo>
                  <a:lnTo>
                    <a:pt x="1646" y="1739"/>
                  </a:lnTo>
                  <a:lnTo>
                    <a:pt x="1656" y="1727"/>
                  </a:lnTo>
                  <a:lnTo>
                    <a:pt x="1666" y="1725"/>
                  </a:lnTo>
                  <a:lnTo>
                    <a:pt x="1673" y="1728"/>
                  </a:lnTo>
                  <a:lnTo>
                    <a:pt x="1678" y="1739"/>
                  </a:lnTo>
                  <a:lnTo>
                    <a:pt x="1668" y="1742"/>
                  </a:lnTo>
                  <a:lnTo>
                    <a:pt x="1658" y="1742"/>
                  </a:lnTo>
                  <a:lnTo>
                    <a:pt x="1658" y="1749"/>
                  </a:lnTo>
                  <a:lnTo>
                    <a:pt x="1663" y="1752"/>
                  </a:lnTo>
                  <a:lnTo>
                    <a:pt x="1666" y="1759"/>
                  </a:lnTo>
                  <a:lnTo>
                    <a:pt x="1659" y="1771"/>
                  </a:lnTo>
                  <a:lnTo>
                    <a:pt x="1650" y="1769"/>
                  </a:lnTo>
                  <a:lnTo>
                    <a:pt x="1648" y="1764"/>
                  </a:lnTo>
                  <a:lnTo>
                    <a:pt x="1641" y="1767"/>
                  </a:lnTo>
                  <a:lnTo>
                    <a:pt x="1633" y="1763"/>
                  </a:lnTo>
                  <a:lnTo>
                    <a:pt x="1625" y="1764"/>
                  </a:lnTo>
                  <a:lnTo>
                    <a:pt x="1620" y="1769"/>
                  </a:lnTo>
                  <a:lnTo>
                    <a:pt x="1631" y="1772"/>
                  </a:lnTo>
                  <a:lnTo>
                    <a:pt x="1636" y="1783"/>
                  </a:lnTo>
                  <a:lnTo>
                    <a:pt x="1629" y="1793"/>
                  </a:lnTo>
                  <a:lnTo>
                    <a:pt x="1621" y="1792"/>
                  </a:lnTo>
                  <a:lnTo>
                    <a:pt x="1614" y="1781"/>
                  </a:lnTo>
                  <a:lnTo>
                    <a:pt x="1601" y="1780"/>
                  </a:lnTo>
                  <a:lnTo>
                    <a:pt x="1592" y="1784"/>
                  </a:lnTo>
                  <a:lnTo>
                    <a:pt x="1604" y="1789"/>
                  </a:lnTo>
                  <a:lnTo>
                    <a:pt x="1607" y="1796"/>
                  </a:lnTo>
                  <a:lnTo>
                    <a:pt x="1601" y="1800"/>
                  </a:lnTo>
                  <a:lnTo>
                    <a:pt x="1591" y="1798"/>
                  </a:lnTo>
                  <a:lnTo>
                    <a:pt x="1581" y="1801"/>
                  </a:lnTo>
                  <a:lnTo>
                    <a:pt x="1576" y="1799"/>
                  </a:lnTo>
                  <a:lnTo>
                    <a:pt x="1570" y="1811"/>
                  </a:lnTo>
                  <a:lnTo>
                    <a:pt x="1565" y="1812"/>
                  </a:lnTo>
                  <a:lnTo>
                    <a:pt x="1559" y="1816"/>
                  </a:lnTo>
                  <a:lnTo>
                    <a:pt x="1562" y="1822"/>
                  </a:lnTo>
                  <a:lnTo>
                    <a:pt x="1550" y="1829"/>
                  </a:lnTo>
                  <a:lnTo>
                    <a:pt x="1550" y="1837"/>
                  </a:lnTo>
                  <a:lnTo>
                    <a:pt x="1543" y="1840"/>
                  </a:lnTo>
                  <a:lnTo>
                    <a:pt x="1538" y="1847"/>
                  </a:lnTo>
                  <a:lnTo>
                    <a:pt x="1527" y="1845"/>
                  </a:lnTo>
                  <a:lnTo>
                    <a:pt x="1528" y="1840"/>
                  </a:lnTo>
                  <a:lnTo>
                    <a:pt x="1548" y="1825"/>
                  </a:lnTo>
                  <a:lnTo>
                    <a:pt x="1548" y="1819"/>
                  </a:lnTo>
                  <a:lnTo>
                    <a:pt x="1555" y="1809"/>
                  </a:lnTo>
                  <a:lnTo>
                    <a:pt x="1550" y="1808"/>
                  </a:lnTo>
                  <a:lnTo>
                    <a:pt x="1542" y="1815"/>
                  </a:lnTo>
                  <a:lnTo>
                    <a:pt x="1538" y="1811"/>
                  </a:lnTo>
                  <a:lnTo>
                    <a:pt x="1541" y="1806"/>
                  </a:lnTo>
                  <a:lnTo>
                    <a:pt x="1529" y="1805"/>
                  </a:lnTo>
                  <a:lnTo>
                    <a:pt x="1523" y="1811"/>
                  </a:lnTo>
                  <a:lnTo>
                    <a:pt x="1529" y="1812"/>
                  </a:lnTo>
                  <a:lnTo>
                    <a:pt x="1531" y="1816"/>
                  </a:lnTo>
                  <a:close/>
                  <a:moveTo>
                    <a:pt x="1509" y="1859"/>
                  </a:moveTo>
                  <a:lnTo>
                    <a:pt x="1517" y="1858"/>
                  </a:lnTo>
                  <a:lnTo>
                    <a:pt x="1513" y="1865"/>
                  </a:lnTo>
                  <a:lnTo>
                    <a:pt x="1509" y="1859"/>
                  </a:lnTo>
                  <a:close/>
                  <a:moveTo>
                    <a:pt x="1478" y="1871"/>
                  </a:moveTo>
                  <a:lnTo>
                    <a:pt x="1486" y="1857"/>
                  </a:lnTo>
                  <a:lnTo>
                    <a:pt x="1509" y="1849"/>
                  </a:lnTo>
                  <a:lnTo>
                    <a:pt x="1488" y="1870"/>
                  </a:lnTo>
                  <a:lnTo>
                    <a:pt x="1478" y="1871"/>
                  </a:lnTo>
                  <a:close/>
                  <a:moveTo>
                    <a:pt x="1403" y="1934"/>
                  </a:moveTo>
                  <a:lnTo>
                    <a:pt x="1399" y="1934"/>
                  </a:lnTo>
                  <a:lnTo>
                    <a:pt x="1400" y="1927"/>
                  </a:lnTo>
                  <a:lnTo>
                    <a:pt x="1412" y="1923"/>
                  </a:lnTo>
                  <a:lnTo>
                    <a:pt x="1409" y="1932"/>
                  </a:lnTo>
                  <a:lnTo>
                    <a:pt x="1403" y="1934"/>
                  </a:lnTo>
                  <a:close/>
                  <a:moveTo>
                    <a:pt x="1362" y="1835"/>
                  </a:moveTo>
                  <a:lnTo>
                    <a:pt x="1373" y="1834"/>
                  </a:lnTo>
                  <a:lnTo>
                    <a:pt x="1379" y="1840"/>
                  </a:lnTo>
                  <a:lnTo>
                    <a:pt x="1371" y="1844"/>
                  </a:lnTo>
                  <a:lnTo>
                    <a:pt x="1362" y="1835"/>
                  </a:lnTo>
                  <a:close/>
                  <a:moveTo>
                    <a:pt x="1147" y="1933"/>
                  </a:moveTo>
                  <a:cubicBezTo>
                    <a:pt x="1147" y="1933"/>
                    <a:pt x="1152" y="1930"/>
                    <a:pt x="1152" y="1930"/>
                  </a:cubicBezTo>
                  <a:lnTo>
                    <a:pt x="1154" y="1936"/>
                  </a:lnTo>
                  <a:lnTo>
                    <a:pt x="1147" y="1933"/>
                  </a:lnTo>
                  <a:close/>
                  <a:moveTo>
                    <a:pt x="1134" y="1936"/>
                  </a:moveTo>
                  <a:lnTo>
                    <a:pt x="1142" y="1940"/>
                  </a:lnTo>
                  <a:lnTo>
                    <a:pt x="1135" y="1946"/>
                  </a:lnTo>
                  <a:lnTo>
                    <a:pt x="1134" y="1936"/>
                  </a:lnTo>
                  <a:close/>
                  <a:moveTo>
                    <a:pt x="1184" y="1978"/>
                  </a:moveTo>
                  <a:lnTo>
                    <a:pt x="1184" y="1985"/>
                  </a:lnTo>
                  <a:lnTo>
                    <a:pt x="1180" y="1990"/>
                  </a:lnTo>
                  <a:lnTo>
                    <a:pt x="1178" y="1983"/>
                  </a:lnTo>
                  <a:lnTo>
                    <a:pt x="1184" y="1978"/>
                  </a:lnTo>
                  <a:close/>
                  <a:moveTo>
                    <a:pt x="1173" y="1973"/>
                  </a:moveTo>
                  <a:lnTo>
                    <a:pt x="1180" y="1961"/>
                  </a:lnTo>
                  <a:lnTo>
                    <a:pt x="1180" y="1970"/>
                  </a:lnTo>
                  <a:cubicBezTo>
                    <a:pt x="1180" y="1970"/>
                    <a:pt x="1173" y="1974"/>
                    <a:pt x="1173" y="1973"/>
                  </a:cubicBezTo>
                  <a:close/>
                  <a:moveTo>
                    <a:pt x="1129" y="1987"/>
                  </a:moveTo>
                  <a:lnTo>
                    <a:pt x="1135" y="1972"/>
                  </a:lnTo>
                  <a:lnTo>
                    <a:pt x="1147" y="1962"/>
                  </a:lnTo>
                  <a:lnTo>
                    <a:pt x="1147" y="1958"/>
                  </a:lnTo>
                  <a:lnTo>
                    <a:pt x="1162" y="1957"/>
                  </a:lnTo>
                  <a:lnTo>
                    <a:pt x="1154" y="1964"/>
                  </a:lnTo>
                  <a:lnTo>
                    <a:pt x="1151" y="1971"/>
                  </a:lnTo>
                  <a:lnTo>
                    <a:pt x="1136" y="1979"/>
                  </a:lnTo>
                  <a:lnTo>
                    <a:pt x="1129" y="1987"/>
                  </a:lnTo>
                  <a:close/>
                  <a:moveTo>
                    <a:pt x="1114" y="1954"/>
                  </a:moveTo>
                  <a:lnTo>
                    <a:pt x="1109" y="1947"/>
                  </a:lnTo>
                  <a:lnTo>
                    <a:pt x="1113" y="1936"/>
                  </a:lnTo>
                  <a:lnTo>
                    <a:pt x="1120" y="1932"/>
                  </a:lnTo>
                  <a:lnTo>
                    <a:pt x="1127" y="1938"/>
                  </a:lnTo>
                  <a:lnTo>
                    <a:pt x="1122" y="1947"/>
                  </a:lnTo>
                  <a:lnTo>
                    <a:pt x="1121" y="1953"/>
                  </a:lnTo>
                  <a:lnTo>
                    <a:pt x="1114" y="1954"/>
                  </a:lnTo>
                  <a:close/>
                  <a:moveTo>
                    <a:pt x="1059" y="1947"/>
                  </a:moveTo>
                  <a:lnTo>
                    <a:pt x="1065" y="1946"/>
                  </a:lnTo>
                  <a:lnTo>
                    <a:pt x="1072" y="1953"/>
                  </a:lnTo>
                  <a:lnTo>
                    <a:pt x="1063" y="1958"/>
                  </a:lnTo>
                  <a:lnTo>
                    <a:pt x="1059" y="1947"/>
                  </a:lnTo>
                  <a:close/>
                  <a:moveTo>
                    <a:pt x="1024" y="1974"/>
                  </a:moveTo>
                  <a:lnTo>
                    <a:pt x="1019" y="1965"/>
                  </a:lnTo>
                  <a:lnTo>
                    <a:pt x="1029" y="1958"/>
                  </a:lnTo>
                  <a:lnTo>
                    <a:pt x="1031" y="1966"/>
                  </a:lnTo>
                  <a:lnTo>
                    <a:pt x="1024" y="1974"/>
                  </a:lnTo>
                  <a:close/>
                  <a:moveTo>
                    <a:pt x="984" y="2000"/>
                  </a:moveTo>
                  <a:lnTo>
                    <a:pt x="994" y="2010"/>
                  </a:lnTo>
                  <a:lnTo>
                    <a:pt x="986" y="2015"/>
                  </a:lnTo>
                  <a:lnTo>
                    <a:pt x="977" y="2007"/>
                  </a:lnTo>
                  <a:lnTo>
                    <a:pt x="984" y="2000"/>
                  </a:lnTo>
                  <a:close/>
                  <a:moveTo>
                    <a:pt x="6" y="2190"/>
                  </a:moveTo>
                  <a:lnTo>
                    <a:pt x="0" y="2201"/>
                  </a:lnTo>
                  <a:lnTo>
                    <a:pt x="11" y="2198"/>
                  </a:lnTo>
                  <a:lnTo>
                    <a:pt x="6" y="2190"/>
                  </a:lnTo>
                  <a:close/>
                  <a:moveTo>
                    <a:pt x="14" y="2167"/>
                  </a:moveTo>
                  <a:lnTo>
                    <a:pt x="7" y="2172"/>
                  </a:lnTo>
                  <a:lnTo>
                    <a:pt x="14" y="2180"/>
                  </a:lnTo>
                  <a:lnTo>
                    <a:pt x="25" y="2171"/>
                  </a:lnTo>
                  <a:lnTo>
                    <a:pt x="14" y="2167"/>
                  </a:lnTo>
                  <a:close/>
                  <a:moveTo>
                    <a:pt x="28" y="2141"/>
                  </a:moveTo>
                  <a:lnTo>
                    <a:pt x="36" y="2148"/>
                  </a:lnTo>
                  <a:lnTo>
                    <a:pt x="37" y="2137"/>
                  </a:lnTo>
                  <a:lnTo>
                    <a:pt x="28" y="2141"/>
                  </a:lnTo>
                  <a:close/>
                  <a:moveTo>
                    <a:pt x="98" y="2149"/>
                  </a:moveTo>
                  <a:lnTo>
                    <a:pt x="85" y="2135"/>
                  </a:lnTo>
                  <a:lnTo>
                    <a:pt x="77" y="2134"/>
                  </a:lnTo>
                  <a:lnTo>
                    <a:pt x="69" y="2141"/>
                  </a:lnTo>
                  <a:lnTo>
                    <a:pt x="71" y="2147"/>
                  </a:lnTo>
                  <a:lnTo>
                    <a:pt x="83" y="2153"/>
                  </a:lnTo>
                  <a:lnTo>
                    <a:pt x="73" y="2155"/>
                  </a:lnTo>
                  <a:lnTo>
                    <a:pt x="76" y="2163"/>
                  </a:lnTo>
                  <a:lnTo>
                    <a:pt x="85" y="2162"/>
                  </a:lnTo>
                  <a:lnTo>
                    <a:pt x="92" y="2153"/>
                  </a:lnTo>
                  <a:lnTo>
                    <a:pt x="98" y="2149"/>
                  </a:lnTo>
                  <a:close/>
                  <a:moveTo>
                    <a:pt x="104" y="2171"/>
                  </a:moveTo>
                  <a:lnTo>
                    <a:pt x="111" y="2175"/>
                  </a:lnTo>
                  <a:lnTo>
                    <a:pt x="124" y="2166"/>
                  </a:lnTo>
                  <a:lnTo>
                    <a:pt x="125" y="2156"/>
                  </a:lnTo>
                  <a:lnTo>
                    <a:pt x="131" y="2147"/>
                  </a:lnTo>
                  <a:lnTo>
                    <a:pt x="128" y="2144"/>
                  </a:lnTo>
                  <a:lnTo>
                    <a:pt x="118" y="2154"/>
                  </a:lnTo>
                  <a:lnTo>
                    <a:pt x="113" y="2164"/>
                  </a:lnTo>
                  <a:lnTo>
                    <a:pt x="104" y="2171"/>
                  </a:lnTo>
                  <a:close/>
                  <a:moveTo>
                    <a:pt x="162" y="2163"/>
                  </a:moveTo>
                  <a:lnTo>
                    <a:pt x="158" y="2149"/>
                  </a:lnTo>
                  <a:lnTo>
                    <a:pt x="153" y="2147"/>
                  </a:lnTo>
                  <a:lnTo>
                    <a:pt x="149" y="2159"/>
                  </a:lnTo>
                  <a:lnTo>
                    <a:pt x="143" y="2161"/>
                  </a:lnTo>
                  <a:lnTo>
                    <a:pt x="137" y="2175"/>
                  </a:lnTo>
                  <a:lnTo>
                    <a:pt x="149" y="2175"/>
                  </a:lnTo>
                  <a:lnTo>
                    <a:pt x="162" y="2163"/>
                  </a:lnTo>
                  <a:close/>
                  <a:moveTo>
                    <a:pt x="295" y="2159"/>
                  </a:moveTo>
                  <a:lnTo>
                    <a:pt x="295" y="2149"/>
                  </a:lnTo>
                  <a:lnTo>
                    <a:pt x="303" y="2144"/>
                  </a:lnTo>
                  <a:lnTo>
                    <a:pt x="301" y="2132"/>
                  </a:lnTo>
                  <a:lnTo>
                    <a:pt x="293" y="2130"/>
                  </a:lnTo>
                  <a:lnTo>
                    <a:pt x="282" y="2137"/>
                  </a:lnTo>
                  <a:lnTo>
                    <a:pt x="282" y="2145"/>
                  </a:lnTo>
                  <a:lnTo>
                    <a:pt x="276" y="2148"/>
                  </a:lnTo>
                  <a:lnTo>
                    <a:pt x="271" y="2146"/>
                  </a:lnTo>
                  <a:lnTo>
                    <a:pt x="263" y="2154"/>
                  </a:lnTo>
                  <a:lnTo>
                    <a:pt x="255" y="2154"/>
                  </a:lnTo>
                  <a:lnTo>
                    <a:pt x="246" y="2152"/>
                  </a:lnTo>
                  <a:lnTo>
                    <a:pt x="243" y="2157"/>
                  </a:lnTo>
                  <a:lnTo>
                    <a:pt x="251" y="2163"/>
                  </a:lnTo>
                  <a:lnTo>
                    <a:pt x="257" y="2161"/>
                  </a:lnTo>
                  <a:lnTo>
                    <a:pt x="269" y="2162"/>
                  </a:lnTo>
                  <a:lnTo>
                    <a:pt x="282" y="2157"/>
                  </a:lnTo>
                  <a:lnTo>
                    <a:pt x="295" y="2159"/>
                  </a:lnTo>
                  <a:close/>
                  <a:moveTo>
                    <a:pt x="313" y="2163"/>
                  </a:moveTo>
                  <a:lnTo>
                    <a:pt x="340" y="2168"/>
                  </a:lnTo>
                  <a:lnTo>
                    <a:pt x="348" y="2166"/>
                  </a:lnTo>
                  <a:lnTo>
                    <a:pt x="356" y="2172"/>
                  </a:lnTo>
                  <a:lnTo>
                    <a:pt x="343" y="2176"/>
                  </a:lnTo>
                  <a:lnTo>
                    <a:pt x="318" y="2169"/>
                  </a:lnTo>
                  <a:lnTo>
                    <a:pt x="309" y="2172"/>
                  </a:lnTo>
                  <a:lnTo>
                    <a:pt x="303" y="2166"/>
                  </a:lnTo>
                  <a:cubicBezTo>
                    <a:pt x="303" y="2166"/>
                    <a:pt x="313" y="2163"/>
                    <a:pt x="313" y="2163"/>
                  </a:cubicBezTo>
                  <a:close/>
                  <a:moveTo>
                    <a:pt x="405" y="2149"/>
                  </a:moveTo>
                  <a:lnTo>
                    <a:pt x="395" y="2142"/>
                  </a:lnTo>
                  <a:lnTo>
                    <a:pt x="381" y="2144"/>
                  </a:lnTo>
                  <a:lnTo>
                    <a:pt x="378" y="2155"/>
                  </a:lnTo>
                  <a:lnTo>
                    <a:pt x="393" y="2155"/>
                  </a:lnTo>
                  <a:lnTo>
                    <a:pt x="405" y="2149"/>
                  </a:lnTo>
                  <a:close/>
                  <a:moveTo>
                    <a:pt x="466" y="2145"/>
                  </a:moveTo>
                  <a:lnTo>
                    <a:pt x="461" y="2131"/>
                  </a:lnTo>
                  <a:lnTo>
                    <a:pt x="457" y="2142"/>
                  </a:lnTo>
                  <a:lnTo>
                    <a:pt x="466" y="2145"/>
                  </a:lnTo>
                  <a:close/>
                  <a:moveTo>
                    <a:pt x="508" y="2127"/>
                  </a:moveTo>
                  <a:lnTo>
                    <a:pt x="497" y="2118"/>
                  </a:lnTo>
                  <a:lnTo>
                    <a:pt x="488" y="2126"/>
                  </a:lnTo>
                  <a:lnTo>
                    <a:pt x="487" y="2136"/>
                  </a:lnTo>
                  <a:lnTo>
                    <a:pt x="499" y="2126"/>
                  </a:lnTo>
                  <a:lnTo>
                    <a:pt x="508" y="2127"/>
                  </a:lnTo>
                  <a:close/>
                  <a:moveTo>
                    <a:pt x="535" y="2125"/>
                  </a:moveTo>
                  <a:lnTo>
                    <a:pt x="529" y="2120"/>
                  </a:lnTo>
                  <a:lnTo>
                    <a:pt x="522" y="2125"/>
                  </a:lnTo>
                  <a:lnTo>
                    <a:pt x="530" y="2128"/>
                  </a:lnTo>
                  <a:lnTo>
                    <a:pt x="535" y="2125"/>
                  </a:lnTo>
                  <a:close/>
                  <a:moveTo>
                    <a:pt x="539" y="2108"/>
                  </a:moveTo>
                  <a:lnTo>
                    <a:pt x="536" y="2102"/>
                  </a:lnTo>
                  <a:lnTo>
                    <a:pt x="529" y="2108"/>
                  </a:lnTo>
                  <a:lnTo>
                    <a:pt x="539" y="2108"/>
                  </a:lnTo>
                  <a:close/>
                  <a:moveTo>
                    <a:pt x="541" y="2115"/>
                  </a:moveTo>
                  <a:lnTo>
                    <a:pt x="549" y="2121"/>
                  </a:lnTo>
                  <a:lnTo>
                    <a:pt x="557" y="2116"/>
                  </a:lnTo>
                  <a:lnTo>
                    <a:pt x="553" y="2110"/>
                  </a:lnTo>
                  <a:lnTo>
                    <a:pt x="541" y="2115"/>
                  </a:lnTo>
                  <a:close/>
                  <a:moveTo>
                    <a:pt x="670" y="2055"/>
                  </a:moveTo>
                  <a:lnTo>
                    <a:pt x="673" y="2067"/>
                  </a:lnTo>
                  <a:lnTo>
                    <a:pt x="680" y="2069"/>
                  </a:lnTo>
                  <a:lnTo>
                    <a:pt x="669" y="2074"/>
                  </a:lnTo>
                  <a:lnTo>
                    <a:pt x="666" y="2084"/>
                  </a:lnTo>
                  <a:lnTo>
                    <a:pt x="649" y="2090"/>
                  </a:lnTo>
                  <a:lnTo>
                    <a:pt x="632" y="2110"/>
                  </a:lnTo>
                  <a:lnTo>
                    <a:pt x="617" y="2110"/>
                  </a:lnTo>
                  <a:lnTo>
                    <a:pt x="605" y="2124"/>
                  </a:lnTo>
                  <a:lnTo>
                    <a:pt x="584" y="2124"/>
                  </a:lnTo>
                  <a:lnTo>
                    <a:pt x="595" y="2114"/>
                  </a:lnTo>
                  <a:lnTo>
                    <a:pt x="601" y="2114"/>
                  </a:lnTo>
                  <a:lnTo>
                    <a:pt x="609" y="2102"/>
                  </a:lnTo>
                  <a:lnTo>
                    <a:pt x="616" y="2098"/>
                  </a:lnTo>
                  <a:lnTo>
                    <a:pt x="616" y="2092"/>
                  </a:lnTo>
                  <a:lnTo>
                    <a:pt x="629" y="2081"/>
                  </a:lnTo>
                  <a:lnTo>
                    <a:pt x="640" y="2079"/>
                  </a:lnTo>
                  <a:lnTo>
                    <a:pt x="644" y="2068"/>
                  </a:lnTo>
                  <a:lnTo>
                    <a:pt x="642" y="2062"/>
                  </a:lnTo>
                  <a:lnTo>
                    <a:pt x="659" y="2061"/>
                  </a:lnTo>
                  <a:cubicBezTo>
                    <a:pt x="659" y="2061"/>
                    <a:pt x="670" y="2056"/>
                    <a:pt x="670" y="2055"/>
                  </a:cubicBezTo>
                  <a:close/>
                  <a:moveTo>
                    <a:pt x="762" y="2018"/>
                  </a:moveTo>
                  <a:lnTo>
                    <a:pt x="753" y="2019"/>
                  </a:lnTo>
                  <a:lnTo>
                    <a:pt x="742" y="2029"/>
                  </a:lnTo>
                  <a:lnTo>
                    <a:pt x="742" y="2037"/>
                  </a:lnTo>
                  <a:lnTo>
                    <a:pt x="751" y="2046"/>
                  </a:lnTo>
                  <a:lnTo>
                    <a:pt x="746" y="2049"/>
                  </a:lnTo>
                  <a:lnTo>
                    <a:pt x="735" y="2044"/>
                  </a:lnTo>
                  <a:lnTo>
                    <a:pt x="725" y="2052"/>
                  </a:lnTo>
                  <a:lnTo>
                    <a:pt x="726" y="2059"/>
                  </a:lnTo>
                  <a:lnTo>
                    <a:pt x="721" y="2061"/>
                  </a:lnTo>
                  <a:lnTo>
                    <a:pt x="711" y="2073"/>
                  </a:lnTo>
                  <a:lnTo>
                    <a:pt x="705" y="2073"/>
                  </a:lnTo>
                  <a:lnTo>
                    <a:pt x="692" y="2082"/>
                  </a:lnTo>
                  <a:lnTo>
                    <a:pt x="682" y="2082"/>
                  </a:lnTo>
                  <a:lnTo>
                    <a:pt x="675" y="2083"/>
                  </a:lnTo>
                  <a:lnTo>
                    <a:pt x="682" y="2091"/>
                  </a:lnTo>
                  <a:lnTo>
                    <a:pt x="700" y="2090"/>
                  </a:lnTo>
                  <a:lnTo>
                    <a:pt x="715" y="2086"/>
                  </a:lnTo>
                  <a:lnTo>
                    <a:pt x="727" y="2072"/>
                  </a:lnTo>
                  <a:lnTo>
                    <a:pt x="728" y="2082"/>
                  </a:lnTo>
                  <a:lnTo>
                    <a:pt x="734" y="2084"/>
                  </a:lnTo>
                  <a:lnTo>
                    <a:pt x="738" y="2073"/>
                  </a:lnTo>
                  <a:lnTo>
                    <a:pt x="741" y="2065"/>
                  </a:lnTo>
                  <a:lnTo>
                    <a:pt x="747" y="2067"/>
                  </a:lnTo>
                  <a:lnTo>
                    <a:pt x="750" y="2073"/>
                  </a:lnTo>
                  <a:lnTo>
                    <a:pt x="756" y="2071"/>
                  </a:lnTo>
                  <a:lnTo>
                    <a:pt x="764" y="2061"/>
                  </a:lnTo>
                  <a:lnTo>
                    <a:pt x="779" y="2054"/>
                  </a:lnTo>
                  <a:lnTo>
                    <a:pt x="779" y="2049"/>
                  </a:lnTo>
                  <a:lnTo>
                    <a:pt x="770" y="2047"/>
                  </a:lnTo>
                  <a:lnTo>
                    <a:pt x="781" y="2039"/>
                  </a:lnTo>
                  <a:lnTo>
                    <a:pt x="778" y="2029"/>
                  </a:lnTo>
                  <a:lnTo>
                    <a:pt x="766" y="2025"/>
                  </a:lnTo>
                  <a:lnTo>
                    <a:pt x="762" y="2018"/>
                  </a:lnTo>
                  <a:close/>
                  <a:moveTo>
                    <a:pt x="797" y="2034"/>
                  </a:moveTo>
                  <a:lnTo>
                    <a:pt x="797" y="2028"/>
                  </a:lnTo>
                  <a:lnTo>
                    <a:pt x="789" y="2023"/>
                  </a:lnTo>
                  <a:lnTo>
                    <a:pt x="788" y="2029"/>
                  </a:lnTo>
                  <a:lnTo>
                    <a:pt x="797" y="2034"/>
                  </a:lnTo>
                  <a:close/>
                  <a:moveTo>
                    <a:pt x="853" y="2025"/>
                  </a:moveTo>
                  <a:lnTo>
                    <a:pt x="852" y="2020"/>
                  </a:lnTo>
                  <a:lnTo>
                    <a:pt x="862" y="2020"/>
                  </a:lnTo>
                  <a:lnTo>
                    <a:pt x="865" y="2026"/>
                  </a:lnTo>
                  <a:lnTo>
                    <a:pt x="855" y="2027"/>
                  </a:lnTo>
                  <a:lnTo>
                    <a:pt x="853" y="2025"/>
                  </a:lnTo>
                  <a:close/>
                  <a:moveTo>
                    <a:pt x="834" y="2028"/>
                  </a:moveTo>
                  <a:lnTo>
                    <a:pt x="840" y="2023"/>
                  </a:lnTo>
                  <a:lnTo>
                    <a:pt x="846" y="2028"/>
                  </a:lnTo>
                  <a:lnTo>
                    <a:pt x="834" y="2028"/>
                  </a:lnTo>
                  <a:close/>
                  <a:moveTo>
                    <a:pt x="828" y="2017"/>
                  </a:moveTo>
                  <a:lnTo>
                    <a:pt x="830" y="2009"/>
                  </a:lnTo>
                  <a:lnTo>
                    <a:pt x="830" y="2000"/>
                  </a:lnTo>
                  <a:lnTo>
                    <a:pt x="834" y="2002"/>
                  </a:lnTo>
                  <a:lnTo>
                    <a:pt x="837" y="2013"/>
                  </a:lnTo>
                  <a:lnTo>
                    <a:pt x="828" y="2017"/>
                  </a:lnTo>
                  <a:close/>
                  <a:moveTo>
                    <a:pt x="810" y="2007"/>
                  </a:moveTo>
                  <a:lnTo>
                    <a:pt x="799" y="2010"/>
                  </a:lnTo>
                  <a:lnTo>
                    <a:pt x="800" y="2019"/>
                  </a:lnTo>
                  <a:lnTo>
                    <a:pt x="809" y="2027"/>
                  </a:lnTo>
                  <a:lnTo>
                    <a:pt x="817" y="2022"/>
                  </a:lnTo>
                  <a:lnTo>
                    <a:pt x="820" y="2017"/>
                  </a:lnTo>
                  <a:lnTo>
                    <a:pt x="814" y="2014"/>
                  </a:lnTo>
                  <a:lnTo>
                    <a:pt x="810" y="2007"/>
                  </a:lnTo>
                  <a:close/>
                  <a:moveTo>
                    <a:pt x="1321" y="1557"/>
                  </a:moveTo>
                  <a:lnTo>
                    <a:pt x="1318" y="1553"/>
                  </a:lnTo>
                  <a:lnTo>
                    <a:pt x="1328" y="1549"/>
                  </a:lnTo>
                  <a:lnTo>
                    <a:pt x="1325" y="1555"/>
                  </a:lnTo>
                  <a:lnTo>
                    <a:pt x="1321" y="1557"/>
                  </a:lnTo>
                  <a:close/>
                  <a:moveTo>
                    <a:pt x="1299" y="1562"/>
                  </a:moveTo>
                  <a:lnTo>
                    <a:pt x="1293" y="1559"/>
                  </a:lnTo>
                  <a:lnTo>
                    <a:pt x="1294" y="1550"/>
                  </a:lnTo>
                  <a:lnTo>
                    <a:pt x="1308" y="1541"/>
                  </a:lnTo>
                  <a:lnTo>
                    <a:pt x="1317" y="1536"/>
                  </a:lnTo>
                  <a:lnTo>
                    <a:pt x="1318" y="1542"/>
                  </a:lnTo>
                  <a:lnTo>
                    <a:pt x="1306" y="1557"/>
                  </a:lnTo>
                  <a:lnTo>
                    <a:pt x="1299" y="1562"/>
                  </a:lnTo>
                  <a:close/>
                  <a:moveTo>
                    <a:pt x="875" y="1982"/>
                  </a:moveTo>
                  <a:lnTo>
                    <a:pt x="878" y="1972"/>
                  </a:lnTo>
                  <a:lnTo>
                    <a:pt x="883" y="1967"/>
                  </a:lnTo>
                  <a:lnTo>
                    <a:pt x="888" y="1968"/>
                  </a:lnTo>
                  <a:lnTo>
                    <a:pt x="897" y="1961"/>
                  </a:lnTo>
                  <a:lnTo>
                    <a:pt x="902" y="1959"/>
                  </a:lnTo>
                  <a:lnTo>
                    <a:pt x="911" y="1941"/>
                  </a:lnTo>
                  <a:lnTo>
                    <a:pt x="915" y="1941"/>
                  </a:lnTo>
                  <a:lnTo>
                    <a:pt x="925" y="1950"/>
                  </a:lnTo>
                  <a:lnTo>
                    <a:pt x="930" y="1945"/>
                  </a:lnTo>
                  <a:lnTo>
                    <a:pt x="940" y="1947"/>
                  </a:lnTo>
                  <a:lnTo>
                    <a:pt x="949" y="1943"/>
                  </a:lnTo>
                  <a:lnTo>
                    <a:pt x="952" y="1938"/>
                  </a:lnTo>
                  <a:lnTo>
                    <a:pt x="967" y="1939"/>
                  </a:lnTo>
                  <a:lnTo>
                    <a:pt x="974" y="1949"/>
                  </a:lnTo>
                  <a:lnTo>
                    <a:pt x="969" y="1959"/>
                  </a:lnTo>
                  <a:lnTo>
                    <a:pt x="984" y="1973"/>
                  </a:lnTo>
                  <a:lnTo>
                    <a:pt x="984" y="1978"/>
                  </a:lnTo>
                  <a:lnTo>
                    <a:pt x="969" y="1975"/>
                  </a:lnTo>
                  <a:lnTo>
                    <a:pt x="961" y="1982"/>
                  </a:lnTo>
                  <a:lnTo>
                    <a:pt x="944" y="1984"/>
                  </a:lnTo>
                  <a:lnTo>
                    <a:pt x="933" y="1981"/>
                  </a:lnTo>
                  <a:lnTo>
                    <a:pt x="913" y="1981"/>
                  </a:lnTo>
                  <a:lnTo>
                    <a:pt x="901" y="1994"/>
                  </a:lnTo>
                  <a:lnTo>
                    <a:pt x="896" y="1993"/>
                  </a:lnTo>
                  <a:lnTo>
                    <a:pt x="888" y="1997"/>
                  </a:lnTo>
                  <a:lnTo>
                    <a:pt x="878" y="1991"/>
                  </a:lnTo>
                  <a:lnTo>
                    <a:pt x="875" y="198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87" name="Freeform 172"/>
            <p:cNvSpPr>
              <a:spLocks/>
            </p:cNvSpPr>
            <p:nvPr/>
          </p:nvSpPr>
          <p:spPr bwMode="auto">
            <a:xfrm>
              <a:off x="1882906" y="2374658"/>
              <a:ext cx="5905" cy="4221"/>
            </a:xfrm>
            <a:custGeom>
              <a:avLst/>
              <a:gdLst>
                <a:gd name="T0" fmla="*/ 4 w 4"/>
                <a:gd name="T1" fmla="*/ 0 h 3"/>
                <a:gd name="T2" fmla="*/ 1 w 4"/>
                <a:gd name="T3" fmla="*/ 1 h 3"/>
                <a:gd name="T4" fmla="*/ 0 w 4"/>
                <a:gd name="T5" fmla="*/ 3 h 3"/>
                <a:gd name="T6" fmla="*/ 3 w 4"/>
                <a:gd name="T7" fmla="*/ 3 h 3"/>
                <a:gd name="T8" fmla="*/ 4 w 4"/>
                <a:gd name="T9" fmla="*/ 0 h 3"/>
              </a:gdLst>
              <a:ahLst/>
              <a:cxnLst>
                <a:cxn ang="0">
                  <a:pos x="T0" y="T1"/>
                </a:cxn>
                <a:cxn ang="0">
                  <a:pos x="T2" y="T3"/>
                </a:cxn>
                <a:cxn ang="0">
                  <a:pos x="T4" y="T5"/>
                </a:cxn>
                <a:cxn ang="0">
                  <a:pos x="T6" y="T7"/>
                </a:cxn>
                <a:cxn ang="0">
                  <a:pos x="T8" y="T9"/>
                </a:cxn>
              </a:cxnLst>
              <a:rect l="0" t="0" r="r" b="b"/>
              <a:pathLst>
                <a:path w="4" h="3">
                  <a:moveTo>
                    <a:pt x="4" y="0"/>
                  </a:moveTo>
                  <a:lnTo>
                    <a:pt x="1" y="1"/>
                  </a:lnTo>
                  <a:lnTo>
                    <a:pt x="0" y="3"/>
                  </a:lnTo>
                  <a:lnTo>
                    <a:pt x="3" y="3"/>
                  </a:lnTo>
                  <a:lnTo>
                    <a:pt x="4"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88" name="Freeform 173"/>
            <p:cNvSpPr>
              <a:spLocks/>
            </p:cNvSpPr>
            <p:nvPr/>
          </p:nvSpPr>
          <p:spPr bwMode="auto">
            <a:xfrm>
              <a:off x="1947866" y="2394353"/>
              <a:ext cx="48721" cy="18288"/>
            </a:xfrm>
            <a:custGeom>
              <a:avLst/>
              <a:gdLst>
                <a:gd name="T0" fmla="*/ 4 w 33"/>
                <a:gd name="T1" fmla="*/ 1 h 13"/>
                <a:gd name="T2" fmla="*/ 7 w 33"/>
                <a:gd name="T3" fmla="*/ 1 h 13"/>
                <a:gd name="T4" fmla="*/ 13 w 33"/>
                <a:gd name="T5" fmla="*/ 0 h 13"/>
                <a:gd name="T6" fmla="*/ 24 w 33"/>
                <a:gd name="T7" fmla="*/ 0 h 13"/>
                <a:gd name="T8" fmla="*/ 27 w 33"/>
                <a:gd name="T9" fmla="*/ 5 h 13"/>
                <a:gd name="T10" fmla="*/ 31 w 33"/>
                <a:gd name="T11" fmla="*/ 6 h 13"/>
                <a:gd name="T12" fmla="*/ 33 w 33"/>
                <a:gd name="T13" fmla="*/ 8 h 13"/>
                <a:gd name="T14" fmla="*/ 33 w 33"/>
                <a:gd name="T15" fmla="*/ 10 h 13"/>
                <a:gd name="T16" fmla="*/ 28 w 33"/>
                <a:gd name="T17" fmla="*/ 10 h 13"/>
                <a:gd name="T18" fmla="*/ 26 w 33"/>
                <a:gd name="T19" fmla="*/ 9 h 13"/>
                <a:gd name="T20" fmla="*/ 25 w 33"/>
                <a:gd name="T21" fmla="*/ 11 h 13"/>
                <a:gd name="T22" fmla="*/ 23 w 33"/>
                <a:gd name="T23" fmla="*/ 11 h 13"/>
                <a:gd name="T24" fmla="*/ 22 w 33"/>
                <a:gd name="T25" fmla="*/ 10 h 13"/>
                <a:gd name="T26" fmla="*/ 20 w 33"/>
                <a:gd name="T27" fmla="*/ 10 h 13"/>
                <a:gd name="T28" fmla="*/ 19 w 33"/>
                <a:gd name="T29" fmla="*/ 13 h 13"/>
                <a:gd name="T30" fmla="*/ 16 w 33"/>
                <a:gd name="T31" fmla="*/ 13 h 13"/>
                <a:gd name="T32" fmla="*/ 14 w 33"/>
                <a:gd name="T33" fmla="*/ 11 h 13"/>
                <a:gd name="T34" fmla="*/ 10 w 33"/>
                <a:gd name="T35" fmla="*/ 11 h 13"/>
                <a:gd name="T36" fmla="*/ 8 w 33"/>
                <a:gd name="T37" fmla="*/ 10 h 13"/>
                <a:gd name="T38" fmla="*/ 7 w 33"/>
                <a:gd name="T39" fmla="*/ 6 h 13"/>
                <a:gd name="T40" fmla="*/ 5 w 33"/>
                <a:gd name="T41" fmla="*/ 5 h 13"/>
                <a:gd name="T42" fmla="*/ 3 w 33"/>
                <a:gd name="T43" fmla="*/ 6 h 13"/>
                <a:gd name="T44" fmla="*/ 0 w 33"/>
                <a:gd name="T45" fmla="*/ 4 h 13"/>
                <a:gd name="T46" fmla="*/ 2 w 33"/>
                <a:gd name="T47" fmla="*/ 1 h 13"/>
                <a:gd name="T48" fmla="*/ 4 w 33"/>
                <a:gd name="T49" fmla="*/ 1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33" h="13">
                  <a:moveTo>
                    <a:pt x="4" y="1"/>
                  </a:moveTo>
                  <a:lnTo>
                    <a:pt x="7" y="1"/>
                  </a:lnTo>
                  <a:lnTo>
                    <a:pt x="13" y="0"/>
                  </a:lnTo>
                  <a:lnTo>
                    <a:pt x="24" y="0"/>
                  </a:lnTo>
                  <a:lnTo>
                    <a:pt x="27" y="5"/>
                  </a:lnTo>
                  <a:lnTo>
                    <a:pt x="31" y="6"/>
                  </a:lnTo>
                  <a:lnTo>
                    <a:pt x="33" y="8"/>
                  </a:lnTo>
                  <a:lnTo>
                    <a:pt x="33" y="10"/>
                  </a:lnTo>
                  <a:lnTo>
                    <a:pt x="28" y="10"/>
                  </a:lnTo>
                  <a:lnTo>
                    <a:pt x="26" y="9"/>
                  </a:lnTo>
                  <a:lnTo>
                    <a:pt x="25" y="11"/>
                  </a:lnTo>
                  <a:lnTo>
                    <a:pt x="23" y="11"/>
                  </a:lnTo>
                  <a:lnTo>
                    <a:pt x="22" y="10"/>
                  </a:lnTo>
                  <a:lnTo>
                    <a:pt x="20" y="10"/>
                  </a:lnTo>
                  <a:lnTo>
                    <a:pt x="19" y="13"/>
                  </a:lnTo>
                  <a:lnTo>
                    <a:pt x="16" y="13"/>
                  </a:lnTo>
                  <a:lnTo>
                    <a:pt x="14" y="11"/>
                  </a:lnTo>
                  <a:lnTo>
                    <a:pt x="10" y="11"/>
                  </a:lnTo>
                  <a:lnTo>
                    <a:pt x="8" y="10"/>
                  </a:lnTo>
                  <a:lnTo>
                    <a:pt x="7" y="6"/>
                  </a:lnTo>
                  <a:lnTo>
                    <a:pt x="5" y="5"/>
                  </a:lnTo>
                  <a:lnTo>
                    <a:pt x="3" y="6"/>
                  </a:lnTo>
                  <a:lnTo>
                    <a:pt x="0" y="4"/>
                  </a:lnTo>
                  <a:lnTo>
                    <a:pt x="2" y="1"/>
                  </a:lnTo>
                  <a:lnTo>
                    <a:pt x="4" y="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89" name="Freeform 174"/>
            <p:cNvSpPr>
              <a:spLocks noEditPoints="1"/>
            </p:cNvSpPr>
            <p:nvPr/>
          </p:nvSpPr>
          <p:spPr bwMode="auto">
            <a:xfrm>
              <a:off x="2033495" y="2356372"/>
              <a:ext cx="62007" cy="49235"/>
            </a:xfrm>
            <a:custGeom>
              <a:avLst/>
              <a:gdLst>
                <a:gd name="T0" fmla="*/ 131 w 155"/>
                <a:gd name="T1" fmla="*/ 117 h 130"/>
                <a:gd name="T2" fmla="*/ 145 w 155"/>
                <a:gd name="T3" fmla="*/ 97 h 130"/>
                <a:gd name="T4" fmla="*/ 140 w 155"/>
                <a:gd name="T5" fmla="*/ 76 h 130"/>
                <a:gd name="T6" fmla="*/ 150 w 155"/>
                <a:gd name="T7" fmla="*/ 67 h 130"/>
                <a:gd name="T8" fmla="*/ 150 w 155"/>
                <a:gd name="T9" fmla="*/ 46 h 130"/>
                <a:gd name="T10" fmla="*/ 154 w 155"/>
                <a:gd name="T11" fmla="*/ 30 h 130"/>
                <a:gd name="T12" fmla="*/ 143 w 155"/>
                <a:gd name="T13" fmla="*/ 28 h 130"/>
                <a:gd name="T14" fmla="*/ 124 w 155"/>
                <a:gd name="T15" fmla="*/ 21 h 130"/>
                <a:gd name="T16" fmla="*/ 94 w 155"/>
                <a:gd name="T17" fmla="*/ 22 h 130"/>
                <a:gd name="T18" fmla="*/ 64 w 155"/>
                <a:gd name="T19" fmla="*/ 19 h 130"/>
                <a:gd name="T20" fmla="*/ 72 w 155"/>
                <a:gd name="T21" fmla="*/ 31 h 130"/>
                <a:gd name="T22" fmla="*/ 98 w 155"/>
                <a:gd name="T23" fmla="*/ 47 h 130"/>
                <a:gd name="T24" fmla="*/ 98 w 155"/>
                <a:gd name="T25" fmla="*/ 69 h 130"/>
                <a:gd name="T26" fmla="*/ 114 w 155"/>
                <a:gd name="T27" fmla="*/ 82 h 130"/>
                <a:gd name="T28" fmla="*/ 123 w 155"/>
                <a:gd name="T29" fmla="*/ 99 h 130"/>
                <a:gd name="T30" fmla="*/ 96 w 155"/>
                <a:gd name="T31" fmla="*/ 102 h 130"/>
                <a:gd name="T32" fmla="*/ 73 w 155"/>
                <a:gd name="T33" fmla="*/ 100 h 130"/>
                <a:gd name="T34" fmla="*/ 48 w 155"/>
                <a:gd name="T35" fmla="*/ 101 h 130"/>
                <a:gd name="T36" fmla="*/ 42 w 155"/>
                <a:gd name="T37" fmla="*/ 93 h 130"/>
                <a:gd name="T38" fmla="*/ 16 w 155"/>
                <a:gd name="T39" fmla="*/ 89 h 130"/>
                <a:gd name="T40" fmla="*/ 0 w 155"/>
                <a:gd name="T41" fmla="*/ 102 h 130"/>
                <a:gd name="T42" fmla="*/ 17 w 155"/>
                <a:gd name="T43" fmla="*/ 112 h 130"/>
                <a:gd name="T44" fmla="*/ 37 w 155"/>
                <a:gd name="T45" fmla="*/ 130 h 130"/>
                <a:gd name="T46" fmla="*/ 44 w 155"/>
                <a:gd name="T47" fmla="*/ 116 h 130"/>
                <a:gd name="T48" fmla="*/ 78 w 155"/>
                <a:gd name="T49" fmla="*/ 121 h 130"/>
                <a:gd name="T50" fmla="*/ 114 w 155"/>
                <a:gd name="T51" fmla="*/ 118 h 130"/>
                <a:gd name="T52" fmla="*/ 132 w 155"/>
                <a:gd name="T53" fmla="*/ 123 h 130"/>
                <a:gd name="T54" fmla="*/ 99 w 155"/>
                <a:gd name="T55" fmla="*/ 0 h 130"/>
                <a:gd name="T56" fmla="*/ 97 w 155"/>
                <a:gd name="T57" fmla="*/ 12 h 130"/>
                <a:gd name="T58" fmla="*/ 68 w 155"/>
                <a:gd name="T59" fmla="*/ 74 h 130"/>
                <a:gd name="T60" fmla="*/ 88 w 155"/>
                <a:gd name="T61" fmla="*/ 78 h 130"/>
                <a:gd name="T62" fmla="*/ 75 w 155"/>
                <a:gd name="T63" fmla="*/ 8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55" h="130">
                  <a:moveTo>
                    <a:pt x="132" y="123"/>
                  </a:moveTo>
                  <a:lnTo>
                    <a:pt x="131" y="117"/>
                  </a:lnTo>
                  <a:lnTo>
                    <a:pt x="144" y="103"/>
                  </a:lnTo>
                  <a:lnTo>
                    <a:pt x="145" y="97"/>
                  </a:lnTo>
                  <a:lnTo>
                    <a:pt x="145" y="87"/>
                  </a:lnTo>
                  <a:lnTo>
                    <a:pt x="140" y="76"/>
                  </a:lnTo>
                  <a:lnTo>
                    <a:pt x="142" y="71"/>
                  </a:lnTo>
                  <a:lnTo>
                    <a:pt x="150" y="67"/>
                  </a:lnTo>
                  <a:lnTo>
                    <a:pt x="154" y="55"/>
                  </a:lnTo>
                  <a:lnTo>
                    <a:pt x="150" y="46"/>
                  </a:lnTo>
                  <a:lnTo>
                    <a:pt x="155" y="36"/>
                  </a:lnTo>
                  <a:lnTo>
                    <a:pt x="154" y="30"/>
                  </a:lnTo>
                  <a:lnTo>
                    <a:pt x="153" y="31"/>
                  </a:lnTo>
                  <a:lnTo>
                    <a:pt x="143" y="28"/>
                  </a:lnTo>
                  <a:lnTo>
                    <a:pt x="134" y="30"/>
                  </a:lnTo>
                  <a:lnTo>
                    <a:pt x="124" y="21"/>
                  </a:lnTo>
                  <a:lnTo>
                    <a:pt x="101" y="18"/>
                  </a:lnTo>
                  <a:lnTo>
                    <a:pt x="94" y="22"/>
                  </a:lnTo>
                  <a:lnTo>
                    <a:pt x="84" y="19"/>
                  </a:lnTo>
                  <a:lnTo>
                    <a:pt x="64" y="19"/>
                  </a:lnTo>
                  <a:lnTo>
                    <a:pt x="60" y="25"/>
                  </a:lnTo>
                  <a:cubicBezTo>
                    <a:pt x="61" y="25"/>
                    <a:pt x="72" y="31"/>
                    <a:pt x="72" y="31"/>
                  </a:cubicBezTo>
                  <a:lnTo>
                    <a:pt x="101" y="41"/>
                  </a:lnTo>
                  <a:lnTo>
                    <a:pt x="98" y="47"/>
                  </a:lnTo>
                  <a:lnTo>
                    <a:pt x="102" y="55"/>
                  </a:lnTo>
                  <a:lnTo>
                    <a:pt x="98" y="69"/>
                  </a:lnTo>
                  <a:lnTo>
                    <a:pt x="103" y="79"/>
                  </a:lnTo>
                  <a:lnTo>
                    <a:pt x="114" y="82"/>
                  </a:lnTo>
                  <a:lnTo>
                    <a:pt x="125" y="92"/>
                  </a:lnTo>
                  <a:lnTo>
                    <a:pt x="123" y="99"/>
                  </a:lnTo>
                  <a:lnTo>
                    <a:pt x="100" y="98"/>
                  </a:lnTo>
                  <a:lnTo>
                    <a:pt x="96" y="102"/>
                  </a:lnTo>
                  <a:lnTo>
                    <a:pt x="86" y="99"/>
                  </a:lnTo>
                  <a:lnTo>
                    <a:pt x="73" y="100"/>
                  </a:lnTo>
                  <a:lnTo>
                    <a:pt x="61" y="95"/>
                  </a:lnTo>
                  <a:lnTo>
                    <a:pt x="48" y="101"/>
                  </a:lnTo>
                  <a:lnTo>
                    <a:pt x="47" y="95"/>
                  </a:lnTo>
                  <a:lnTo>
                    <a:pt x="42" y="93"/>
                  </a:lnTo>
                  <a:lnTo>
                    <a:pt x="25" y="98"/>
                  </a:lnTo>
                  <a:lnTo>
                    <a:pt x="16" y="89"/>
                  </a:lnTo>
                  <a:lnTo>
                    <a:pt x="4" y="95"/>
                  </a:lnTo>
                  <a:lnTo>
                    <a:pt x="0" y="102"/>
                  </a:lnTo>
                  <a:lnTo>
                    <a:pt x="4" y="111"/>
                  </a:lnTo>
                  <a:lnTo>
                    <a:pt x="17" y="112"/>
                  </a:lnTo>
                  <a:lnTo>
                    <a:pt x="31" y="128"/>
                  </a:lnTo>
                  <a:lnTo>
                    <a:pt x="37" y="130"/>
                  </a:lnTo>
                  <a:lnTo>
                    <a:pt x="38" y="120"/>
                  </a:lnTo>
                  <a:lnTo>
                    <a:pt x="44" y="116"/>
                  </a:lnTo>
                  <a:lnTo>
                    <a:pt x="68" y="116"/>
                  </a:lnTo>
                  <a:lnTo>
                    <a:pt x="78" y="121"/>
                  </a:lnTo>
                  <a:lnTo>
                    <a:pt x="109" y="122"/>
                  </a:lnTo>
                  <a:lnTo>
                    <a:pt x="114" y="118"/>
                  </a:lnTo>
                  <a:lnTo>
                    <a:pt x="124" y="123"/>
                  </a:lnTo>
                  <a:lnTo>
                    <a:pt x="132" y="123"/>
                  </a:lnTo>
                  <a:close/>
                  <a:moveTo>
                    <a:pt x="89" y="6"/>
                  </a:moveTo>
                  <a:lnTo>
                    <a:pt x="99" y="0"/>
                  </a:lnTo>
                  <a:lnTo>
                    <a:pt x="118" y="11"/>
                  </a:lnTo>
                  <a:lnTo>
                    <a:pt x="97" y="12"/>
                  </a:lnTo>
                  <a:lnTo>
                    <a:pt x="89" y="6"/>
                  </a:lnTo>
                  <a:close/>
                  <a:moveTo>
                    <a:pt x="68" y="74"/>
                  </a:moveTo>
                  <a:lnTo>
                    <a:pt x="78" y="70"/>
                  </a:lnTo>
                  <a:lnTo>
                    <a:pt x="88" y="78"/>
                  </a:lnTo>
                  <a:lnTo>
                    <a:pt x="91" y="86"/>
                  </a:lnTo>
                  <a:lnTo>
                    <a:pt x="75" y="80"/>
                  </a:lnTo>
                  <a:lnTo>
                    <a:pt x="68" y="7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90" name="Freeform 175"/>
            <p:cNvSpPr>
              <a:spLocks noEditPoints="1"/>
            </p:cNvSpPr>
            <p:nvPr/>
          </p:nvSpPr>
          <p:spPr bwMode="auto">
            <a:xfrm>
              <a:off x="1809089" y="2287443"/>
              <a:ext cx="233266" cy="78775"/>
            </a:xfrm>
            <a:custGeom>
              <a:avLst/>
              <a:gdLst>
                <a:gd name="T0" fmla="*/ 125 w 590"/>
                <a:gd name="T1" fmla="*/ 81 h 211"/>
                <a:gd name="T2" fmla="*/ 118 w 590"/>
                <a:gd name="T3" fmla="*/ 107 h 211"/>
                <a:gd name="T4" fmla="*/ 109 w 590"/>
                <a:gd name="T5" fmla="*/ 99 h 211"/>
                <a:gd name="T6" fmla="*/ 114 w 590"/>
                <a:gd name="T7" fmla="*/ 93 h 211"/>
                <a:gd name="T8" fmla="*/ 40 w 590"/>
                <a:gd name="T9" fmla="*/ 68 h 211"/>
                <a:gd name="T10" fmla="*/ 8 w 590"/>
                <a:gd name="T11" fmla="*/ 79 h 211"/>
                <a:gd name="T12" fmla="*/ 10 w 590"/>
                <a:gd name="T13" fmla="*/ 89 h 211"/>
                <a:gd name="T14" fmla="*/ 26 w 590"/>
                <a:gd name="T15" fmla="*/ 87 h 211"/>
                <a:gd name="T16" fmla="*/ 60 w 590"/>
                <a:gd name="T17" fmla="*/ 62 h 211"/>
                <a:gd name="T18" fmla="*/ 87 w 590"/>
                <a:gd name="T19" fmla="*/ 65 h 211"/>
                <a:gd name="T20" fmla="*/ 124 w 590"/>
                <a:gd name="T21" fmla="*/ 41 h 211"/>
                <a:gd name="T22" fmla="*/ 157 w 590"/>
                <a:gd name="T23" fmla="*/ 36 h 211"/>
                <a:gd name="T24" fmla="*/ 181 w 590"/>
                <a:gd name="T25" fmla="*/ 50 h 211"/>
                <a:gd name="T26" fmla="*/ 169 w 590"/>
                <a:gd name="T27" fmla="*/ 61 h 211"/>
                <a:gd name="T28" fmla="*/ 219 w 590"/>
                <a:gd name="T29" fmla="*/ 64 h 211"/>
                <a:gd name="T30" fmla="*/ 250 w 590"/>
                <a:gd name="T31" fmla="*/ 73 h 211"/>
                <a:gd name="T32" fmla="*/ 263 w 590"/>
                <a:gd name="T33" fmla="*/ 78 h 211"/>
                <a:gd name="T34" fmla="*/ 301 w 590"/>
                <a:gd name="T35" fmla="*/ 90 h 211"/>
                <a:gd name="T36" fmla="*/ 329 w 590"/>
                <a:gd name="T37" fmla="*/ 101 h 211"/>
                <a:gd name="T38" fmla="*/ 360 w 590"/>
                <a:gd name="T39" fmla="*/ 131 h 211"/>
                <a:gd name="T40" fmla="*/ 391 w 590"/>
                <a:gd name="T41" fmla="*/ 149 h 211"/>
                <a:gd name="T42" fmla="*/ 426 w 590"/>
                <a:gd name="T43" fmla="*/ 162 h 211"/>
                <a:gd name="T44" fmla="*/ 420 w 590"/>
                <a:gd name="T45" fmla="*/ 180 h 211"/>
                <a:gd name="T46" fmla="*/ 420 w 590"/>
                <a:gd name="T47" fmla="*/ 210 h 211"/>
                <a:gd name="T48" fmla="*/ 470 w 590"/>
                <a:gd name="T49" fmla="*/ 201 h 211"/>
                <a:gd name="T50" fmla="*/ 532 w 590"/>
                <a:gd name="T51" fmla="*/ 205 h 211"/>
                <a:gd name="T52" fmla="*/ 551 w 590"/>
                <a:gd name="T53" fmla="*/ 193 h 211"/>
                <a:gd name="T54" fmla="*/ 590 w 590"/>
                <a:gd name="T55" fmla="*/ 181 h 211"/>
                <a:gd name="T56" fmla="*/ 568 w 590"/>
                <a:gd name="T57" fmla="*/ 159 h 211"/>
                <a:gd name="T58" fmla="*/ 507 w 590"/>
                <a:gd name="T59" fmla="*/ 147 h 211"/>
                <a:gd name="T60" fmla="*/ 511 w 590"/>
                <a:gd name="T61" fmla="*/ 125 h 211"/>
                <a:gd name="T62" fmla="*/ 471 w 590"/>
                <a:gd name="T63" fmla="*/ 113 h 211"/>
                <a:gd name="T64" fmla="*/ 442 w 590"/>
                <a:gd name="T65" fmla="*/ 99 h 211"/>
                <a:gd name="T66" fmla="*/ 431 w 590"/>
                <a:gd name="T67" fmla="*/ 96 h 211"/>
                <a:gd name="T68" fmla="*/ 415 w 590"/>
                <a:gd name="T69" fmla="*/ 93 h 211"/>
                <a:gd name="T70" fmla="*/ 367 w 590"/>
                <a:gd name="T71" fmla="*/ 68 h 211"/>
                <a:gd name="T72" fmla="*/ 311 w 590"/>
                <a:gd name="T73" fmla="*/ 50 h 211"/>
                <a:gd name="T74" fmla="*/ 284 w 590"/>
                <a:gd name="T75" fmla="*/ 27 h 211"/>
                <a:gd name="T76" fmla="*/ 225 w 590"/>
                <a:gd name="T77" fmla="*/ 20 h 211"/>
                <a:gd name="T78" fmla="*/ 172 w 590"/>
                <a:gd name="T79" fmla="*/ 0 h 211"/>
                <a:gd name="T80" fmla="*/ 108 w 590"/>
                <a:gd name="T81" fmla="*/ 11 h 211"/>
                <a:gd name="T82" fmla="*/ 53 w 590"/>
                <a:gd name="T83" fmla="*/ 31 h 211"/>
                <a:gd name="T84" fmla="*/ 33 w 590"/>
                <a:gd name="T85" fmla="*/ 59 h 2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90" h="211">
                  <a:moveTo>
                    <a:pt x="111" y="86"/>
                  </a:moveTo>
                  <a:lnTo>
                    <a:pt x="115" y="78"/>
                  </a:lnTo>
                  <a:lnTo>
                    <a:pt x="125" y="81"/>
                  </a:lnTo>
                  <a:lnTo>
                    <a:pt x="135" y="92"/>
                  </a:lnTo>
                  <a:lnTo>
                    <a:pt x="133" y="102"/>
                  </a:lnTo>
                  <a:lnTo>
                    <a:pt x="118" y="107"/>
                  </a:lnTo>
                  <a:lnTo>
                    <a:pt x="105" y="102"/>
                  </a:lnTo>
                  <a:lnTo>
                    <a:pt x="104" y="96"/>
                  </a:lnTo>
                  <a:lnTo>
                    <a:pt x="109" y="99"/>
                  </a:lnTo>
                  <a:lnTo>
                    <a:pt x="114" y="100"/>
                  </a:lnTo>
                  <a:lnTo>
                    <a:pt x="119" y="96"/>
                  </a:lnTo>
                  <a:lnTo>
                    <a:pt x="114" y="93"/>
                  </a:lnTo>
                  <a:lnTo>
                    <a:pt x="111" y="86"/>
                  </a:lnTo>
                  <a:close/>
                  <a:moveTo>
                    <a:pt x="33" y="59"/>
                  </a:moveTo>
                  <a:lnTo>
                    <a:pt x="40" y="68"/>
                  </a:lnTo>
                  <a:lnTo>
                    <a:pt x="37" y="73"/>
                  </a:lnTo>
                  <a:lnTo>
                    <a:pt x="28" y="68"/>
                  </a:lnTo>
                  <a:lnTo>
                    <a:pt x="8" y="79"/>
                  </a:lnTo>
                  <a:lnTo>
                    <a:pt x="0" y="77"/>
                  </a:lnTo>
                  <a:lnTo>
                    <a:pt x="0" y="84"/>
                  </a:lnTo>
                  <a:lnTo>
                    <a:pt x="10" y="89"/>
                  </a:lnTo>
                  <a:lnTo>
                    <a:pt x="21" y="76"/>
                  </a:lnTo>
                  <a:lnTo>
                    <a:pt x="25" y="79"/>
                  </a:lnTo>
                  <a:lnTo>
                    <a:pt x="26" y="87"/>
                  </a:lnTo>
                  <a:lnTo>
                    <a:pt x="39" y="79"/>
                  </a:lnTo>
                  <a:lnTo>
                    <a:pt x="49" y="79"/>
                  </a:lnTo>
                  <a:lnTo>
                    <a:pt x="60" y="62"/>
                  </a:lnTo>
                  <a:lnTo>
                    <a:pt x="74" y="64"/>
                  </a:lnTo>
                  <a:lnTo>
                    <a:pt x="80" y="60"/>
                  </a:lnTo>
                  <a:lnTo>
                    <a:pt x="87" y="65"/>
                  </a:lnTo>
                  <a:lnTo>
                    <a:pt x="98" y="63"/>
                  </a:lnTo>
                  <a:lnTo>
                    <a:pt x="115" y="43"/>
                  </a:lnTo>
                  <a:lnTo>
                    <a:pt x="124" y="41"/>
                  </a:lnTo>
                  <a:lnTo>
                    <a:pt x="131" y="34"/>
                  </a:lnTo>
                  <a:lnTo>
                    <a:pt x="146" y="36"/>
                  </a:lnTo>
                  <a:lnTo>
                    <a:pt x="157" y="36"/>
                  </a:lnTo>
                  <a:lnTo>
                    <a:pt x="181" y="38"/>
                  </a:lnTo>
                  <a:lnTo>
                    <a:pt x="188" y="44"/>
                  </a:lnTo>
                  <a:lnTo>
                    <a:pt x="181" y="50"/>
                  </a:lnTo>
                  <a:lnTo>
                    <a:pt x="169" y="48"/>
                  </a:lnTo>
                  <a:lnTo>
                    <a:pt x="161" y="54"/>
                  </a:lnTo>
                  <a:lnTo>
                    <a:pt x="169" y="61"/>
                  </a:lnTo>
                  <a:lnTo>
                    <a:pt x="202" y="66"/>
                  </a:lnTo>
                  <a:lnTo>
                    <a:pt x="209" y="64"/>
                  </a:lnTo>
                  <a:lnTo>
                    <a:pt x="219" y="64"/>
                  </a:lnTo>
                  <a:lnTo>
                    <a:pt x="227" y="72"/>
                  </a:lnTo>
                  <a:lnTo>
                    <a:pt x="243" y="74"/>
                  </a:lnTo>
                  <a:lnTo>
                    <a:pt x="250" y="73"/>
                  </a:lnTo>
                  <a:lnTo>
                    <a:pt x="254" y="67"/>
                  </a:lnTo>
                  <a:lnTo>
                    <a:pt x="262" y="72"/>
                  </a:lnTo>
                  <a:lnTo>
                    <a:pt x="263" y="78"/>
                  </a:lnTo>
                  <a:lnTo>
                    <a:pt x="281" y="91"/>
                  </a:lnTo>
                  <a:lnTo>
                    <a:pt x="295" y="94"/>
                  </a:lnTo>
                  <a:lnTo>
                    <a:pt x="301" y="90"/>
                  </a:lnTo>
                  <a:lnTo>
                    <a:pt x="310" y="98"/>
                  </a:lnTo>
                  <a:lnTo>
                    <a:pt x="321" y="97"/>
                  </a:lnTo>
                  <a:lnTo>
                    <a:pt x="329" y="101"/>
                  </a:lnTo>
                  <a:lnTo>
                    <a:pt x="344" y="95"/>
                  </a:lnTo>
                  <a:lnTo>
                    <a:pt x="351" y="98"/>
                  </a:lnTo>
                  <a:lnTo>
                    <a:pt x="360" y="131"/>
                  </a:lnTo>
                  <a:lnTo>
                    <a:pt x="378" y="153"/>
                  </a:lnTo>
                  <a:lnTo>
                    <a:pt x="387" y="153"/>
                  </a:lnTo>
                  <a:lnTo>
                    <a:pt x="391" y="149"/>
                  </a:lnTo>
                  <a:lnTo>
                    <a:pt x="404" y="157"/>
                  </a:lnTo>
                  <a:lnTo>
                    <a:pt x="423" y="157"/>
                  </a:lnTo>
                  <a:lnTo>
                    <a:pt x="426" y="162"/>
                  </a:lnTo>
                  <a:lnTo>
                    <a:pt x="435" y="166"/>
                  </a:lnTo>
                  <a:lnTo>
                    <a:pt x="434" y="176"/>
                  </a:lnTo>
                  <a:lnTo>
                    <a:pt x="420" y="180"/>
                  </a:lnTo>
                  <a:lnTo>
                    <a:pt x="401" y="196"/>
                  </a:lnTo>
                  <a:lnTo>
                    <a:pt x="401" y="206"/>
                  </a:lnTo>
                  <a:lnTo>
                    <a:pt x="420" y="210"/>
                  </a:lnTo>
                  <a:lnTo>
                    <a:pt x="433" y="203"/>
                  </a:lnTo>
                  <a:lnTo>
                    <a:pt x="443" y="207"/>
                  </a:lnTo>
                  <a:lnTo>
                    <a:pt x="470" y="201"/>
                  </a:lnTo>
                  <a:lnTo>
                    <a:pt x="485" y="203"/>
                  </a:lnTo>
                  <a:lnTo>
                    <a:pt x="504" y="211"/>
                  </a:lnTo>
                  <a:lnTo>
                    <a:pt x="532" y="205"/>
                  </a:lnTo>
                  <a:lnTo>
                    <a:pt x="536" y="198"/>
                  </a:lnTo>
                  <a:lnTo>
                    <a:pt x="543" y="200"/>
                  </a:lnTo>
                  <a:lnTo>
                    <a:pt x="551" y="193"/>
                  </a:lnTo>
                  <a:lnTo>
                    <a:pt x="570" y="196"/>
                  </a:lnTo>
                  <a:lnTo>
                    <a:pt x="584" y="192"/>
                  </a:lnTo>
                  <a:lnTo>
                    <a:pt x="590" y="181"/>
                  </a:lnTo>
                  <a:lnTo>
                    <a:pt x="585" y="176"/>
                  </a:lnTo>
                  <a:lnTo>
                    <a:pt x="575" y="174"/>
                  </a:lnTo>
                  <a:lnTo>
                    <a:pt x="568" y="159"/>
                  </a:lnTo>
                  <a:lnTo>
                    <a:pt x="544" y="149"/>
                  </a:lnTo>
                  <a:lnTo>
                    <a:pt x="515" y="149"/>
                  </a:lnTo>
                  <a:lnTo>
                    <a:pt x="507" y="147"/>
                  </a:lnTo>
                  <a:lnTo>
                    <a:pt x="513" y="141"/>
                  </a:lnTo>
                  <a:lnTo>
                    <a:pt x="517" y="127"/>
                  </a:lnTo>
                  <a:lnTo>
                    <a:pt x="511" y="125"/>
                  </a:lnTo>
                  <a:lnTo>
                    <a:pt x="501" y="129"/>
                  </a:lnTo>
                  <a:lnTo>
                    <a:pt x="491" y="128"/>
                  </a:lnTo>
                  <a:lnTo>
                    <a:pt x="471" y="113"/>
                  </a:lnTo>
                  <a:lnTo>
                    <a:pt x="465" y="118"/>
                  </a:lnTo>
                  <a:lnTo>
                    <a:pt x="457" y="110"/>
                  </a:lnTo>
                  <a:lnTo>
                    <a:pt x="442" y="99"/>
                  </a:lnTo>
                  <a:lnTo>
                    <a:pt x="433" y="108"/>
                  </a:lnTo>
                  <a:lnTo>
                    <a:pt x="429" y="103"/>
                  </a:lnTo>
                  <a:lnTo>
                    <a:pt x="431" y="96"/>
                  </a:lnTo>
                  <a:lnTo>
                    <a:pt x="425" y="93"/>
                  </a:lnTo>
                  <a:lnTo>
                    <a:pt x="422" y="100"/>
                  </a:lnTo>
                  <a:lnTo>
                    <a:pt x="415" y="93"/>
                  </a:lnTo>
                  <a:lnTo>
                    <a:pt x="394" y="88"/>
                  </a:lnTo>
                  <a:lnTo>
                    <a:pt x="380" y="75"/>
                  </a:lnTo>
                  <a:lnTo>
                    <a:pt x="367" y="68"/>
                  </a:lnTo>
                  <a:lnTo>
                    <a:pt x="353" y="57"/>
                  </a:lnTo>
                  <a:lnTo>
                    <a:pt x="322" y="56"/>
                  </a:lnTo>
                  <a:lnTo>
                    <a:pt x="311" y="50"/>
                  </a:lnTo>
                  <a:lnTo>
                    <a:pt x="307" y="38"/>
                  </a:lnTo>
                  <a:lnTo>
                    <a:pt x="294" y="24"/>
                  </a:lnTo>
                  <a:lnTo>
                    <a:pt x="284" y="27"/>
                  </a:lnTo>
                  <a:lnTo>
                    <a:pt x="279" y="20"/>
                  </a:lnTo>
                  <a:lnTo>
                    <a:pt x="238" y="14"/>
                  </a:lnTo>
                  <a:lnTo>
                    <a:pt x="225" y="20"/>
                  </a:lnTo>
                  <a:lnTo>
                    <a:pt x="207" y="16"/>
                  </a:lnTo>
                  <a:lnTo>
                    <a:pt x="197" y="4"/>
                  </a:lnTo>
                  <a:lnTo>
                    <a:pt x="172" y="0"/>
                  </a:lnTo>
                  <a:lnTo>
                    <a:pt x="149" y="1"/>
                  </a:lnTo>
                  <a:lnTo>
                    <a:pt x="138" y="10"/>
                  </a:lnTo>
                  <a:lnTo>
                    <a:pt x="108" y="11"/>
                  </a:lnTo>
                  <a:lnTo>
                    <a:pt x="85" y="17"/>
                  </a:lnTo>
                  <a:lnTo>
                    <a:pt x="76" y="24"/>
                  </a:lnTo>
                  <a:lnTo>
                    <a:pt x="53" y="31"/>
                  </a:lnTo>
                  <a:lnTo>
                    <a:pt x="45" y="41"/>
                  </a:lnTo>
                  <a:lnTo>
                    <a:pt x="35" y="46"/>
                  </a:lnTo>
                  <a:lnTo>
                    <a:pt x="33" y="5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91" name="Freeform 176"/>
            <p:cNvSpPr>
              <a:spLocks noEditPoints="1"/>
            </p:cNvSpPr>
            <p:nvPr/>
          </p:nvSpPr>
          <p:spPr bwMode="auto">
            <a:xfrm>
              <a:off x="1952295" y="2201637"/>
              <a:ext cx="124015" cy="140669"/>
            </a:xfrm>
            <a:custGeom>
              <a:avLst/>
              <a:gdLst>
                <a:gd name="T0" fmla="*/ 300 w 314"/>
                <a:gd name="T1" fmla="*/ 329 h 374"/>
                <a:gd name="T2" fmla="*/ 285 w 314"/>
                <a:gd name="T3" fmla="*/ 371 h 374"/>
                <a:gd name="T4" fmla="*/ 290 w 314"/>
                <a:gd name="T5" fmla="*/ 347 h 374"/>
                <a:gd name="T6" fmla="*/ 259 w 314"/>
                <a:gd name="T7" fmla="*/ 357 h 374"/>
                <a:gd name="T8" fmla="*/ 298 w 314"/>
                <a:gd name="T9" fmla="*/ 278 h 374"/>
                <a:gd name="T10" fmla="*/ 303 w 314"/>
                <a:gd name="T11" fmla="*/ 287 h 374"/>
                <a:gd name="T12" fmla="*/ 258 w 314"/>
                <a:gd name="T13" fmla="*/ 255 h 374"/>
                <a:gd name="T14" fmla="*/ 237 w 314"/>
                <a:gd name="T15" fmla="*/ 280 h 374"/>
                <a:gd name="T16" fmla="*/ 235 w 314"/>
                <a:gd name="T17" fmla="*/ 287 h 374"/>
                <a:gd name="T18" fmla="*/ 258 w 314"/>
                <a:gd name="T19" fmla="*/ 255 h 374"/>
                <a:gd name="T20" fmla="*/ 240 w 314"/>
                <a:gd name="T21" fmla="*/ 262 h 374"/>
                <a:gd name="T22" fmla="*/ 226 w 314"/>
                <a:gd name="T23" fmla="*/ 246 h 374"/>
                <a:gd name="T24" fmla="*/ 195 w 314"/>
                <a:gd name="T25" fmla="*/ 233 h 374"/>
                <a:gd name="T26" fmla="*/ 191 w 314"/>
                <a:gd name="T27" fmla="*/ 242 h 374"/>
                <a:gd name="T28" fmla="*/ 181 w 314"/>
                <a:gd name="T29" fmla="*/ 209 h 374"/>
                <a:gd name="T30" fmla="*/ 141 w 314"/>
                <a:gd name="T31" fmla="*/ 206 h 374"/>
                <a:gd name="T32" fmla="*/ 229 w 314"/>
                <a:gd name="T33" fmla="*/ 174 h 374"/>
                <a:gd name="T34" fmla="*/ 233 w 314"/>
                <a:gd name="T35" fmla="*/ 181 h 374"/>
                <a:gd name="T36" fmla="*/ 167 w 314"/>
                <a:gd name="T37" fmla="*/ 150 h 374"/>
                <a:gd name="T38" fmla="*/ 173 w 314"/>
                <a:gd name="T39" fmla="*/ 180 h 374"/>
                <a:gd name="T40" fmla="*/ 191 w 314"/>
                <a:gd name="T41" fmla="*/ 179 h 374"/>
                <a:gd name="T42" fmla="*/ 169 w 314"/>
                <a:gd name="T43" fmla="*/ 144 h 374"/>
                <a:gd name="T44" fmla="*/ 149 w 314"/>
                <a:gd name="T45" fmla="*/ 119 h 374"/>
                <a:gd name="T46" fmla="*/ 134 w 314"/>
                <a:gd name="T47" fmla="*/ 133 h 374"/>
                <a:gd name="T48" fmla="*/ 136 w 314"/>
                <a:gd name="T49" fmla="*/ 109 h 374"/>
                <a:gd name="T50" fmla="*/ 67 w 314"/>
                <a:gd name="T51" fmla="*/ 0 h 374"/>
                <a:gd name="T52" fmla="*/ 101 w 314"/>
                <a:gd name="T53" fmla="*/ 22 h 374"/>
                <a:gd name="T54" fmla="*/ 98 w 314"/>
                <a:gd name="T55" fmla="*/ 49 h 374"/>
                <a:gd name="T56" fmla="*/ 94 w 314"/>
                <a:gd name="T57" fmla="*/ 50 h 374"/>
                <a:gd name="T58" fmla="*/ 85 w 314"/>
                <a:gd name="T59" fmla="*/ 17 h 374"/>
                <a:gd name="T60" fmla="*/ 0 w 314"/>
                <a:gd name="T61" fmla="*/ 11 h 374"/>
                <a:gd name="T62" fmla="*/ 36 w 314"/>
                <a:gd name="T63" fmla="*/ 7 h 374"/>
                <a:gd name="T64" fmla="*/ 57 w 314"/>
                <a:gd name="T65" fmla="*/ 17 h 374"/>
                <a:gd name="T66" fmla="*/ 14 w 314"/>
                <a:gd name="T67" fmla="*/ 27 h 374"/>
                <a:gd name="T68" fmla="*/ 82 w 314"/>
                <a:gd name="T69" fmla="*/ 110 h 374"/>
                <a:gd name="T70" fmla="*/ 75 w 314"/>
                <a:gd name="T71" fmla="*/ 121 h 374"/>
                <a:gd name="T72" fmla="*/ 49 w 314"/>
                <a:gd name="T73" fmla="*/ 165 h 374"/>
                <a:gd name="T74" fmla="*/ 42 w 314"/>
                <a:gd name="T75" fmla="*/ 173 h 374"/>
                <a:gd name="T76" fmla="*/ 42 w 314"/>
                <a:gd name="T77" fmla="*/ 173 h 374"/>
                <a:gd name="T78" fmla="*/ 48 w 314"/>
                <a:gd name="T79" fmla="*/ 131 h 374"/>
                <a:gd name="T80" fmla="*/ 34 w 314"/>
                <a:gd name="T81" fmla="*/ 130 h 374"/>
                <a:gd name="T82" fmla="*/ 42 w 314"/>
                <a:gd name="T83" fmla="*/ 147 h 374"/>
                <a:gd name="T84" fmla="*/ 46 w 314"/>
                <a:gd name="T85" fmla="*/ 180 h 374"/>
                <a:gd name="T86" fmla="*/ 61 w 314"/>
                <a:gd name="T87" fmla="*/ 201 h 374"/>
                <a:gd name="T88" fmla="*/ 65 w 314"/>
                <a:gd name="T89" fmla="*/ 177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314" h="374">
                  <a:moveTo>
                    <a:pt x="294" y="335"/>
                  </a:moveTo>
                  <a:lnTo>
                    <a:pt x="300" y="339"/>
                  </a:lnTo>
                  <a:lnTo>
                    <a:pt x="300" y="329"/>
                  </a:lnTo>
                  <a:lnTo>
                    <a:pt x="294" y="335"/>
                  </a:lnTo>
                  <a:close/>
                  <a:moveTo>
                    <a:pt x="256" y="374"/>
                  </a:moveTo>
                  <a:lnTo>
                    <a:pt x="285" y="371"/>
                  </a:lnTo>
                  <a:lnTo>
                    <a:pt x="294" y="358"/>
                  </a:lnTo>
                  <a:lnTo>
                    <a:pt x="294" y="345"/>
                  </a:lnTo>
                  <a:lnTo>
                    <a:pt x="290" y="347"/>
                  </a:lnTo>
                  <a:lnTo>
                    <a:pt x="283" y="355"/>
                  </a:lnTo>
                  <a:lnTo>
                    <a:pt x="272" y="349"/>
                  </a:lnTo>
                  <a:lnTo>
                    <a:pt x="259" y="357"/>
                  </a:lnTo>
                  <a:lnTo>
                    <a:pt x="256" y="374"/>
                  </a:lnTo>
                  <a:close/>
                  <a:moveTo>
                    <a:pt x="288" y="282"/>
                  </a:moveTo>
                  <a:lnTo>
                    <a:pt x="298" y="278"/>
                  </a:lnTo>
                  <a:lnTo>
                    <a:pt x="314" y="287"/>
                  </a:lnTo>
                  <a:lnTo>
                    <a:pt x="314" y="292"/>
                  </a:lnTo>
                  <a:lnTo>
                    <a:pt x="303" y="287"/>
                  </a:lnTo>
                  <a:lnTo>
                    <a:pt x="293" y="288"/>
                  </a:lnTo>
                  <a:lnTo>
                    <a:pt x="288" y="282"/>
                  </a:lnTo>
                  <a:close/>
                  <a:moveTo>
                    <a:pt x="258" y="255"/>
                  </a:moveTo>
                  <a:lnTo>
                    <a:pt x="247" y="258"/>
                  </a:lnTo>
                  <a:lnTo>
                    <a:pt x="248" y="267"/>
                  </a:lnTo>
                  <a:lnTo>
                    <a:pt x="237" y="280"/>
                  </a:lnTo>
                  <a:lnTo>
                    <a:pt x="231" y="280"/>
                  </a:lnTo>
                  <a:lnTo>
                    <a:pt x="229" y="286"/>
                  </a:lnTo>
                  <a:lnTo>
                    <a:pt x="235" y="287"/>
                  </a:lnTo>
                  <a:lnTo>
                    <a:pt x="259" y="273"/>
                  </a:lnTo>
                  <a:lnTo>
                    <a:pt x="260" y="260"/>
                  </a:lnTo>
                  <a:lnTo>
                    <a:pt x="258" y="255"/>
                  </a:lnTo>
                  <a:close/>
                  <a:moveTo>
                    <a:pt x="226" y="246"/>
                  </a:moveTo>
                  <a:lnTo>
                    <a:pt x="239" y="253"/>
                  </a:lnTo>
                  <a:lnTo>
                    <a:pt x="240" y="262"/>
                  </a:lnTo>
                  <a:lnTo>
                    <a:pt x="232" y="260"/>
                  </a:lnTo>
                  <a:lnTo>
                    <a:pt x="225" y="252"/>
                  </a:lnTo>
                  <a:lnTo>
                    <a:pt x="226" y="246"/>
                  </a:lnTo>
                  <a:close/>
                  <a:moveTo>
                    <a:pt x="183" y="202"/>
                  </a:moveTo>
                  <a:lnTo>
                    <a:pt x="192" y="220"/>
                  </a:lnTo>
                  <a:lnTo>
                    <a:pt x="195" y="233"/>
                  </a:lnTo>
                  <a:lnTo>
                    <a:pt x="205" y="251"/>
                  </a:lnTo>
                  <a:lnTo>
                    <a:pt x="198" y="250"/>
                  </a:lnTo>
                  <a:lnTo>
                    <a:pt x="191" y="242"/>
                  </a:lnTo>
                  <a:lnTo>
                    <a:pt x="182" y="227"/>
                  </a:lnTo>
                  <a:lnTo>
                    <a:pt x="188" y="223"/>
                  </a:lnTo>
                  <a:lnTo>
                    <a:pt x="181" y="209"/>
                  </a:lnTo>
                  <a:lnTo>
                    <a:pt x="183" y="202"/>
                  </a:lnTo>
                  <a:close/>
                  <a:moveTo>
                    <a:pt x="143" y="197"/>
                  </a:moveTo>
                  <a:lnTo>
                    <a:pt x="141" y="206"/>
                  </a:lnTo>
                  <a:lnTo>
                    <a:pt x="150" y="206"/>
                  </a:lnTo>
                  <a:lnTo>
                    <a:pt x="143" y="197"/>
                  </a:lnTo>
                  <a:close/>
                  <a:moveTo>
                    <a:pt x="229" y="174"/>
                  </a:moveTo>
                  <a:lnTo>
                    <a:pt x="223" y="185"/>
                  </a:lnTo>
                  <a:lnTo>
                    <a:pt x="228" y="191"/>
                  </a:lnTo>
                  <a:lnTo>
                    <a:pt x="233" y="181"/>
                  </a:lnTo>
                  <a:lnTo>
                    <a:pt x="229" y="174"/>
                  </a:lnTo>
                  <a:close/>
                  <a:moveTo>
                    <a:pt x="169" y="144"/>
                  </a:moveTo>
                  <a:lnTo>
                    <a:pt x="167" y="150"/>
                  </a:lnTo>
                  <a:lnTo>
                    <a:pt x="175" y="160"/>
                  </a:lnTo>
                  <a:lnTo>
                    <a:pt x="177" y="175"/>
                  </a:lnTo>
                  <a:lnTo>
                    <a:pt x="173" y="180"/>
                  </a:lnTo>
                  <a:lnTo>
                    <a:pt x="178" y="187"/>
                  </a:lnTo>
                  <a:lnTo>
                    <a:pt x="191" y="186"/>
                  </a:lnTo>
                  <a:lnTo>
                    <a:pt x="191" y="179"/>
                  </a:lnTo>
                  <a:lnTo>
                    <a:pt x="183" y="163"/>
                  </a:lnTo>
                  <a:lnTo>
                    <a:pt x="180" y="152"/>
                  </a:lnTo>
                  <a:lnTo>
                    <a:pt x="169" y="144"/>
                  </a:lnTo>
                  <a:close/>
                  <a:moveTo>
                    <a:pt x="124" y="96"/>
                  </a:moveTo>
                  <a:lnTo>
                    <a:pt x="140" y="105"/>
                  </a:lnTo>
                  <a:lnTo>
                    <a:pt x="149" y="119"/>
                  </a:lnTo>
                  <a:lnTo>
                    <a:pt x="145" y="136"/>
                  </a:lnTo>
                  <a:lnTo>
                    <a:pt x="139" y="138"/>
                  </a:lnTo>
                  <a:lnTo>
                    <a:pt x="134" y="133"/>
                  </a:lnTo>
                  <a:lnTo>
                    <a:pt x="141" y="129"/>
                  </a:lnTo>
                  <a:lnTo>
                    <a:pt x="144" y="121"/>
                  </a:lnTo>
                  <a:lnTo>
                    <a:pt x="136" y="109"/>
                  </a:lnTo>
                  <a:lnTo>
                    <a:pt x="123" y="104"/>
                  </a:lnTo>
                  <a:lnTo>
                    <a:pt x="124" y="96"/>
                  </a:lnTo>
                  <a:close/>
                  <a:moveTo>
                    <a:pt x="67" y="0"/>
                  </a:moveTo>
                  <a:lnTo>
                    <a:pt x="82" y="0"/>
                  </a:lnTo>
                  <a:lnTo>
                    <a:pt x="99" y="11"/>
                  </a:lnTo>
                  <a:lnTo>
                    <a:pt x="101" y="22"/>
                  </a:lnTo>
                  <a:lnTo>
                    <a:pt x="109" y="27"/>
                  </a:lnTo>
                  <a:lnTo>
                    <a:pt x="109" y="43"/>
                  </a:lnTo>
                  <a:lnTo>
                    <a:pt x="98" y="49"/>
                  </a:lnTo>
                  <a:lnTo>
                    <a:pt x="99" y="59"/>
                  </a:lnTo>
                  <a:lnTo>
                    <a:pt x="90" y="69"/>
                  </a:lnTo>
                  <a:lnTo>
                    <a:pt x="94" y="50"/>
                  </a:lnTo>
                  <a:lnTo>
                    <a:pt x="91" y="40"/>
                  </a:lnTo>
                  <a:lnTo>
                    <a:pt x="98" y="33"/>
                  </a:lnTo>
                  <a:lnTo>
                    <a:pt x="85" y="17"/>
                  </a:lnTo>
                  <a:lnTo>
                    <a:pt x="83" y="6"/>
                  </a:lnTo>
                  <a:lnTo>
                    <a:pt x="67" y="0"/>
                  </a:lnTo>
                  <a:close/>
                  <a:moveTo>
                    <a:pt x="0" y="11"/>
                  </a:moveTo>
                  <a:lnTo>
                    <a:pt x="14" y="11"/>
                  </a:lnTo>
                  <a:lnTo>
                    <a:pt x="21" y="16"/>
                  </a:lnTo>
                  <a:lnTo>
                    <a:pt x="36" y="7"/>
                  </a:lnTo>
                  <a:lnTo>
                    <a:pt x="53" y="7"/>
                  </a:lnTo>
                  <a:lnTo>
                    <a:pt x="65" y="18"/>
                  </a:lnTo>
                  <a:lnTo>
                    <a:pt x="57" y="17"/>
                  </a:lnTo>
                  <a:lnTo>
                    <a:pt x="46" y="14"/>
                  </a:lnTo>
                  <a:lnTo>
                    <a:pt x="25" y="29"/>
                  </a:lnTo>
                  <a:lnTo>
                    <a:pt x="14" y="27"/>
                  </a:lnTo>
                  <a:lnTo>
                    <a:pt x="0" y="11"/>
                  </a:lnTo>
                  <a:close/>
                  <a:moveTo>
                    <a:pt x="68" y="117"/>
                  </a:moveTo>
                  <a:lnTo>
                    <a:pt x="82" y="110"/>
                  </a:lnTo>
                  <a:lnTo>
                    <a:pt x="95" y="113"/>
                  </a:lnTo>
                  <a:lnTo>
                    <a:pt x="90" y="121"/>
                  </a:lnTo>
                  <a:lnTo>
                    <a:pt x="75" y="121"/>
                  </a:lnTo>
                  <a:lnTo>
                    <a:pt x="68" y="117"/>
                  </a:lnTo>
                  <a:close/>
                  <a:moveTo>
                    <a:pt x="53" y="170"/>
                  </a:moveTo>
                  <a:lnTo>
                    <a:pt x="49" y="165"/>
                  </a:lnTo>
                  <a:lnTo>
                    <a:pt x="59" y="162"/>
                  </a:lnTo>
                  <a:lnTo>
                    <a:pt x="53" y="170"/>
                  </a:lnTo>
                  <a:close/>
                  <a:moveTo>
                    <a:pt x="42" y="173"/>
                  </a:moveTo>
                  <a:lnTo>
                    <a:pt x="47" y="169"/>
                  </a:lnTo>
                  <a:lnTo>
                    <a:pt x="48" y="176"/>
                  </a:lnTo>
                  <a:lnTo>
                    <a:pt x="42" y="173"/>
                  </a:lnTo>
                  <a:close/>
                  <a:moveTo>
                    <a:pt x="44" y="157"/>
                  </a:moveTo>
                  <a:lnTo>
                    <a:pt x="58" y="148"/>
                  </a:lnTo>
                  <a:lnTo>
                    <a:pt x="48" y="131"/>
                  </a:lnTo>
                  <a:lnTo>
                    <a:pt x="46" y="118"/>
                  </a:lnTo>
                  <a:lnTo>
                    <a:pt x="38" y="115"/>
                  </a:lnTo>
                  <a:lnTo>
                    <a:pt x="34" y="130"/>
                  </a:lnTo>
                  <a:lnTo>
                    <a:pt x="25" y="145"/>
                  </a:lnTo>
                  <a:lnTo>
                    <a:pt x="33" y="152"/>
                  </a:lnTo>
                  <a:lnTo>
                    <a:pt x="42" y="147"/>
                  </a:lnTo>
                  <a:lnTo>
                    <a:pt x="44" y="157"/>
                  </a:lnTo>
                  <a:close/>
                  <a:moveTo>
                    <a:pt x="60" y="172"/>
                  </a:moveTo>
                  <a:lnTo>
                    <a:pt x="46" y="180"/>
                  </a:lnTo>
                  <a:lnTo>
                    <a:pt x="46" y="190"/>
                  </a:lnTo>
                  <a:lnTo>
                    <a:pt x="52" y="203"/>
                  </a:lnTo>
                  <a:lnTo>
                    <a:pt x="61" y="201"/>
                  </a:lnTo>
                  <a:lnTo>
                    <a:pt x="66" y="192"/>
                  </a:lnTo>
                  <a:lnTo>
                    <a:pt x="63" y="184"/>
                  </a:lnTo>
                  <a:lnTo>
                    <a:pt x="65" y="177"/>
                  </a:lnTo>
                  <a:lnTo>
                    <a:pt x="60" y="17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92" name="Freeform 178"/>
            <p:cNvSpPr>
              <a:spLocks noEditPoints="1"/>
            </p:cNvSpPr>
            <p:nvPr/>
          </p:nvSpPr>
          <p:spPr bwMode="auto">
            <a:xfrm>
              <a:off x="2432113" y="4002202"/>
              <a:ext cx="503440" cy="87214"/>
            </a:xfrm>
            <a:custGeom>
              <a:avLst/>
              <a:gdLst>
                <a:gd name="T0" fmla="*/ 1247 w 1277"/>
                <a:gd name="T1" fmla="*/ 214 h 231"/>
                <a:gd name="T2" fmla="*/ 1237 w 1277"/>
                <a:gd name="T3" fmla="*/ 200 h 231"/>
                <a:gd name="T4" fmla="*/ 1224 w 1277"/>
                <a:gd name="T5" fmla="*/ 190 h 231"/>
                <a:gd name="T6" fmla="*/ 1212 w 1277"/>
                <a:gd name="T7" fmla="*/ 184 h 231"/>
                <a:gd name="T8" fmla="*/ 1238 w 1277"/>
                <a:gd name="T9" fmla="*/ 188 h 231"/>
                <a:gd name="T10" fmla="*/ 1245 w 1277"/>
                <a:gd name="T11" fmla="*/ 194 h 231"/>
                <a:gd name="T12" fmla="*/ 1259 w 1277"/>
                <a:gd name="T13" fmla="*/ 203 h 231"/>
                <a:gd name="T14" fmla="*/ 1270 w 1277"/>
                <a:gd name="T15" fmla="*/ 218 h 231"/>
                <a:gd name="T16" fmla="*/ 1273 w 1277"/>
                <a:gd name="T17" fmla="*/ 225 h 231"/>
                <a:gd name="T18" fmla="*/ 1260 w 1277"/>
                <a:gd name="T19" fmla="*/ 230 h 231"/>
                <a:gd name="T20" fmla="*/ 1251 w 1277"/>
                <a:gd name="T21" fmla="*/ 228 h 231"/>
                <a:gd name="T22" fmla="*/ 72 w 1277"/>
                <a:gd name="T23" fmla="*/ 0 h 231"/>
                <a:gd name="T24" fmla="*/ 58 w 1277"/>
                <a:gd name="T25" fmla="*/ 2 h 231"/>
                <a:gd name="T26" fmla="*/ 44 w 1277"/>
                <a:gd name="T27" fmla="*/ 15 h 231"/>
                <a:gd name="T28" fmla="*/ 39 w 1277"/>
                <a:gd name="T29" fmla="*/ 6 h 231"/>
                <a:gd name="T30" fmla="*/ 6 w 1277"/>
                <a:gd name="T31" fmla="*/ 50 h 231"/>
                <a:gd name="T32" fmla="*/ 19 w 1277"/>
                <a:gd name="T33" fmla="*/ 56 h 231"/>
                <a:gd name="T34" fmla="*/ 0 w 1277"/>
                <a:gd name="T35" fmla="*/ 54 h 231"/>
                <a:gd name="T36" fmla="*/ 87 w 1277"/>
                <a:gd name="T37" fmla="*/ 73 h 231"/>
                <a:gd name="T38" fmla="*/ 102 w 1277"/>
                <a:gd name="T39" fmla="*/ 88 h 231"/>
                <a:gd name="T40" fmla="*/ 96 w 1277"/>
                <a:gd name="T41" fmla="*/ 74 h 231"/>
                <a:gd name="T42" fmla="*/ 109 w 1277"/>
                <a:gd name="T43" fmla="*/ 76 h 231"/>
                <a:gd name="T44" fmla="*/ 109 w 1277"/>
                <a:gd name="T45" fmla="*/ 68 h 231"/>
                <a:gd name="T46" fmla="*/ 119 w 1277"/>
                <a:gd name="T47" fmla="*/ 63 h 231"/>
                <a:gd name="T48" fmla="*/ 130 w 1277"/>
                <a:gd name="T49" fmla="*/ 58 h 231"/>
                <a:gd name="T50" fmla="*/ 116 w 1277"/>
                <a:gd name="T51" fmla="*/ 53 h 231"/>
                <a:gd name="T52" fmla="*/ 130 w 1277"/>
                <a:gd name="T53" fmla="*/ 53 h 231"/>
                <a:gd name="T54" fmla="*/ 153 w 1277"/>
                <a:gd name="T55" fmla="*/ 42 h 231"/>
                <a:gd name="T56" fmla="*/ 162 w 1277"/>
                <a:gd name="T57" fmla="*/ 33 h 231"/>
                <a:gd name="T58" fmla="*/ 154 w 1277"/>
                <a:gd name="T59" fmla="*/ 28 h 231"/>
                <a:gd name="T60" fmla="*/ 167 w 1277"/>
                <a:gd name="T61" fmla="*/ 24 h 231"/>
                <a:gd name="T62" fmla="*/ 150 w 1277"/>
                <a:gd name="T63" fmla="*/ 14 h 231"/>
                <a:gd name="T64" fmla="*/ 145 w 1277"/>
                <a:gd name="T65" fmla="*/ 23 h 231"/>
                <a:gd name="T66" fmla="*/ 130 w 1277"/>
                <a:gd name="T67" fmla="*/ 16 h 231"/>
                <a:gd name="T68" fmla="*/ 114 w 1277"/>
                <a:gd name="T69" fmla="*/ 5 h 231"/>
                <a:gd name="T70" fmla="*/ 104 w 1277"/>
                <a:gd name="T71" fmla="*/ 17 h 231"/>
                <a:gd name="T72" fmla="*/ 104 w 1277"/>
                <a:gd name="T73" fmla="*/ 30 h 231"/>
                <a:gd name="T74" fmla="*/ 112 w 1277"/>
                <a:gd name="T75" fmla="*/ 47 h 231"/>
                <a:gd name="T76" fmla="*/ 97 w 1277"/>
                <a:gd name="T77" fmla="*/ 46 h 231"/>
                <a:gd name="T78" fmla="*/ 65 w 1277"/>
                <a:gd name="T79" fmla="*/ 16 h 231"/>
                <a:gd name="T80" fmla="*/ 79 w 1277"/>
                <a:gd name="T81" fmla="*/ 23 h 231"/>
                <a:gd name="T82" fmla="*/ 90 w 1277"/>
                <a:gd name="T83" fmla="*/ 14 h 231"/>
                <a:gd name="T84" fmla="*/ 90 w 1277"/>
                <a:gd name="T85" fmla="*/ 35 h 231"/>
                <a:gd name="T86" fmla="*/ 75 w 1277"/>
                <a:gd name="T87" fmla="*/ 57 h 231"/>
                <a:gd name="T88" fmla="*/ 47 w 1277"/>
                <a:gd name="T89" fmla="*/ 61 h 231"/>
                <a:gd name="T90" fmla="*/ 49 w 1277"/>
                <a:gd name="T91" fmla="*/ 73 h 231"/>
                <a:gd name="T92" fmla="*/ 32 w 1277"/>
                <a:gd name="T93" fmla="*/ 75 h 231"/>
                <a:gd name="T94" fmla="*/ 14 w 1277"/>
                <a:gd name="T95" fmla="*/ 75 h 231"/>
                <a:gd name="T96" fmla="*/ 22 w 1277"/>
                <a:gd name="T97" fmla="*/ 70 h 231"/>
                <a:gd name="T98" fmla="*/ 31 w 1277"/>
                <a:gd name="T99" fmla="*/ 52 h 231"/>
                <a:gd name="T100" fmla="*/ 51 w 1277"/>
                <a:gd name="T101" fmla="*/ 47 h 231"/>
                <a:gd name="T102" fmla="*/ 39 w 1277"/>
                <a:gd name="T103" fmla="*/ 41 h 231"/>
                <a:gd name="T104" fmla="*/ 30 w 1277"/>
                <a:gd name="T105" fmla="*/ 18 h 231"/>
                <a:gd name="T106" fmla="*/ 51 w 1277"/>
                <a:gd name="T107" fmla="*/ 29 h 231"/>
                <a:gd name="T108" fmla="*/ 65 w 1277"/>
                <a:gd name="T109" fmla="*/ 16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277" h="231">
                  <a:moveTo>
                    <a:pt x="1251" y="228"/>
                  </a:moveTo>
                  <a:lnTo>
                    <a:pt x="1247" y="214"/>
                  </a:lnTo>
                  <a:lnTo>
                    <a:pt x="1239" y="210"/>
                  </a:lnTo>
                  <a:lnTo>
                    <a:pt x="1237" y="200"/>
                  </a:lnTo>
                  <a:lnTo>
                    <a:pt x="1228" y="197"/>
                  </a:lnTo>
                  <a:lnTo>
                    <a:pt x="1224" y="190"/>
                  </a:lnTo>
                  <a:lnTo>
                    <a:pt x="1213" y="187"/>
                  </a:lnTo>
                  <a:lnTo>
                    <a:pt x="1212" y="184"/>
                  </a:lnTo>
                  <a:lnTo>
                    <a:pt x="1226" y="184"/>
                  </a:lnTo>
                  <a:lnTo>
                    <a:pt x="1238" y="188"/>
                  </a:lnTo>
                  <a:lnTo>
                    <a:pt x="1239" y="192"/>
                  </a:lnTo>
                  <a:cubicBezTo>
                    <a:pt x="1239" y="192"/>
                    <a:pt x="1244" y="193"/>
                    <a:pt x="1245" y="194"/>
                  </a:cubicBezTo>
                  <a:cubicBezTo>
                    <a:pt x="1246" y="195"/>
                    <a:pt x="1255" y="202"/>
                    <a:pt x="1255" y="202"/>
                  </a:cubicBezTo>
                  <a:lnTo>
                    <a:pt x="1259" y="203"/>
                  </a:lnTo>
                  <a:lnTo>
                    <a:pt x="1262" y="215"/>
                  </a:lnTo>
                  <a:lnTo>
                    <a:pt x="1270" y="218"/>
                  </a:lnTo>
                  <a:lnTo>
                    <a:pt x="1277" y="220"/>
                  </a:lnTo>
                  <a:lnTo>
                    <a:pt x="1273" y="225"/>
                  </a:lnTo>
                  <a:lnTo>
                    <a:pt x="1265" y="225"/>
                  </a:lnTo>
                  <a:lnTo>
                    <a:pt x="1260" y="230"/>
                  </a:lnTo>
                  <a:lnTo>
                    <a:pt x="1254" y="231"/>
                  </a:lnTo>
                  <a:lnTo>
                    <a:pt x="1251" y="228"/>
                  </a:lnTo>
                  <a:close/>
                  <a:moveTo>
                    <a:pt x="58" y="2"/>
                  </a:moveTo>
                  <a:lnTo>
                    <a:pt x="72" y="0"/>
                  </a:lnTo>
                  <a:lnTo>
                    <a:pt x="79" y="8"/>
                  </a:lnTo>
                  <a:lnTo>
                    <a:pt x="58" y="2"/>
                  </a:lnTo>
                  <a:close/>
                  <a:moveTo>
                    <a:pt x="39" y="6"/>
                  </a:moveTo>
                  <a:lnTo>
                    <a:pt x="44" y="15"/>
                  </a:lnTo>
                  <a:lnTo>
                    <a:pt x="53" y="12"/>
                  </a:lnTo>
                  <a:lnTo>
                    <a:pt x="39" y="6"/>
                  </a:lnTo>
                  <a:close/>
                  <a:moveTo>
                    <a:pt x="0" y="54"/>
                  </a:moveTo>
                  <a:lnTo>
                    <a:pt x="6" y="50"/>
                  </a:lnTo>
                  <a:lnTo>
                    <a:pt x="13" y="55"/>
                  </a:lnTo>
                  <a:lnTo>
                    <a:pt x="19" y="56"/>
                  </a:lnTo>
                  <a:lnTo>
                    <a:pt x="5" y="61"/>
                  </a:lnTo>
                  <a:lnTo>
                    <a:pt x="0" y="54"/>
                  </a:lnTo>
                  <a:close/>
                  <a:moveTo>
                    <a:pt x="79" y="71"/>
                  </a:moveTo>
                  <a:lnTo>
                    <a:pt x="87" y="73"/>
                  </a:lnTo>
                  <a:lnTo>
                    <a:pt x="95" y="87"/>
                  </a:lnTo>
                  <a:lnTo>
                    <a:pt x="102" y="88"/>
                  </a:lnTo>
                  <a:lnTo>
                    <a:pt x="103" y="84"/>
                  </a:lnTo>
                  <a:lnTo>
                    <a:pt x="96" y="74"/>
                  </a:lnTo>
                  <a:lnTo>
                    <a:pt x="99" y="70"/>
                  </a:lnTo>
                  <a:lnTo>
                    <a:pt x="109" y="76"/>
                  </a:lnTo>
                  <a:lnTo>
                    <a:pt x="114" y="74"/>
                  </a:lnTo>
                  <a:lnTo>
                    <a:pt x="109" y="68"/>
                  </a:lnTo>
                  <a:lnTo>
                    <a:pt x="108" y="61"/>
                  </a:lnTo>
                  <a:lnTo>
                    <a:pt x="119" y="63"/>
                  </a:lnTo>
                  <a:lnTo>
                    <a:pt x="129" y="61"/>
                  </a:lnTo>
                  <a:lnTo>
                    <a:pt x="130" y="58"/>
                  </a:lnTo>
                  <a:lnTo>
                    <a:pt x="122" y="58"/>
                  </a:lnTo>
                  <a:lnTo>
                    <a:pt x="116" y="53"/>
                  </a:lnTo>
                  <a:lnTo>
                    <a:pt x="121" y="50"/>
                  </a:lnTo>
                  <a:lnTo>
                    <a:pt x="130" y="53"/>
                  </a:lnTo>
                  <a:lnTo>
                    <a:pt x="143" y="50"/>
                  </a:lnTo>
                  <a:lnTo>
                    <a:pt x="153" y="42"/>
                  </a:lnTo>
                  <a:lnTo>
                    <a:pt x="163" y="39"/>
                  </a:lnTo>
                  <a:lnTo>
                    <a:pt x="162" y="33"/>
                  </a:lnTo>
                  <a:lnTo>
                    <a:pt x="156" y="30"/>
                  </a:lnTo>
                  <a:lnTo>
                    <a:pt x="154" y="28"/>
                  </a:lnTo>
                  <a:lnTo>
                    <a:pt x="159" y="23"/>
                  </a:lnTo>
                  <a:lnTo>
                    <a:pt x="167" y="24"/>
                  </a:lnTo>
                  <a:lnTo>
                    <a:pt x="163" y="18"/>
                  </a:lnTo>
                  <a:lnTo>
                    <a:pt x="150" y="14"/>
                  </a:lnTo>
                  <a:lnTo>
                    <a:pt x="142" y="17"/>
                  </a:lnTo>
                  <a:lnTo>
                    <a:pt x="145" y="23"/>
                  </a:lnTo>
                  <a:lnTo>
                    <a:pt x="138" y="27"/>
                  </a:lnTo>
                  <a:lnTo>
                    <a:pt x="130" y="16"/>
                  </a:lnTo>
                  <a:lnTo>
                    <a:pt x="130" y="8"/>
                  </a:lnTo>
                  <a:lnTo>
                    <a:pt x="114" y="5"/>
                  </a:lnTo>
                  <a:lnTo>
                    <a:pt x="112" y="14"/>
                  </a:lnTo>
                  <a:lnTo>
                    <a:pt x="104" y="17"/>
                  </a:lnTo>
                  <a:lnTo>
                    <a:pt x="108" y="25"/>
                  </a:lnTo>
                  <a:lnTo>
                    <a:pt x="104" y="30"/>
                  </a:lnTo>
                  <a:lnTo>
                    <a:pt x="114" y="43"/>
                  </a:lnTo>
                  <a:lnTo>
                    <a:pt x="112" y="47"/>
                  </a:lnTo>
                  <a:lnTo>
                    <a:pt x="106" y="44"/>
                  </a:lnTo>
                  <a:lnTo>
                    <a:pt x="97" y="46"/>
                  </a:lnTo>
                  <a:lnTo>
                    <a:pt x="79" y="71"/>
                  </a:lnTo>
                  <a:close/>
                  <a:moveTo>
                    <a:pt x="65" y="16"/>
                  </a:moveTo>
                  <a:lnTo>
                    <a:pt x="73" y="23"/>
                  </a:lnTo>
                  <a:lnTo>
                    <a:pt x="79" y="23"/>
                  </a:lnTo>
                  <a:lnTo>
                    <a:pt x="83" y="16"/>
                  </a:lnTo>
                  <a:lnTo>
                    <a:pt x="90" y="14"/>
                  </a:lnTo>
                  <a:lnTo>
                    <a:pt x="95" y="22"/>
                  </a:lnTo>
                  <a:lnTo>
                    <a:pt x="90" y="35"/>
                  </a:lnTo>
                  <a:lnTo>
                    <a:pt x="76" y="45"/>
                  </a:lnTo>
                  <a:lnTo>
                    <a:pt x="75" y="57"/>
                  </a:lnTo>
                  <a:lnTo>
                    <a:pt x="63" y="63"/>
                  </a:lnTo>
                  <a:lnTo>
                    <a:pt x="47" y="61"/>
                  </a:lnTo>
                  <a:lnTo>
                    <a:pt x="38" y="67"/>
                  </a:lnTo>
                  <a:lnTo>
                    <a:pt x="49" y="73"/>
                  </a:lnTo>
                  <a:lnTo>
                    <a:pt x="43" y="83"/>
                  </a:lnTo>
                  <a:lnTo>
                    <a:pt x="32" y="75"/>
                  </a:lnTo>
                  <a:lnTo>
                    <a:pt x="26" y="81"/>
                  </a:lnTo>
                  <a:lnTo>
                    <a:pt x="14" y="75"/>
                  </a:lnTo>
                  <a:lnTo>
                    <a:pt x="15" y="70"/>
                  </a:lnTo>
                  <a:lnTo>
                    <a:pt x="22" y="70"/>
                  </a:lnTo>
                  <a:lnTo>
                    <a:pt x="33" y="59"/>
                  </a:lnTo>
                  <a:lnTo>
                    <a:pt x="31" y="52"/>
                  </a:lnTo>
                  <a:lnTo>
                    <a:pt x="39" y="47"/>
                  </a:lnTo>
                  <a:lnTo>
                    <a:pt x="51" y="47"/>
                  </a:lnTo>
                  <a:lnTo>
                    <a:pt x="51" y="42"/>
                  </a:lnTo>
                  <a:lnTo>
                    <a:pt x="39" y="41"/>
                  </a:lnTo>
                  <a:lnTo>
                    <a:pt x="26" y="23"/>
                  </a:lnTo>
                  <a:lnTo>
                    <a:pt x="30" y="18"/>
                  </a:lnTo>
                  <a:lnTo>
                    <a:pt x="40" y="27"/>
                  </a:lnTo>
                  <a:lnTo>
                    <a:pt x="51" y="29"/>
                  </a:lnTo>
                  <a:lnTo>
                    <a:pt x="55" y="17"/>
                  </a:lnTo>
                  <a:lnTo>
                    <a:pt x="65" y="1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93" name="Freeform 179"/>
            <p:cNvSpPr>
              <a:spLocks/>
            </p:cNvSpPr>
            <p:nvPr/>
          </p:nvSpPr>
          <p:spPr bwMode="auto">
            <a:xfrm>
              <a:off x="1841567" y="2587070"/>
              <a:ext cx="121062" cy="52049"/>
            </a:xfrm>
            <a:custGeom>
              <a:avLst/>
              <a:gdLst>
                <a:gd name="T0" fmla="*/ 71 w 82"/>
                <a:gd name="T1" fmla="*/ 33 h 37"/>
                <a:gd name="T2" fmla="*/ 66 w 82"/>
                <a:gd name="T3" fmla="*/ 24 h 37"/>
                <a:gd name="T4" fmla="*/ 70 w 82"/>
                <a:gd name="T5" fmla="*/ 19 h 37"/>
                <a:gd name="T6" fmla="*/ 72 w 82"/>
                <a:gd name="T7" fmla="*/ 18 h 37"/>
                <a:gd name="T8" fmla="*/ 70 w 82"/>
                <a:gd name="T9" fmla="*/ 16 h 37"/>
                <a:gd name="T10" fmla="*/ 67 w 82"/>
                <a:gd name="T11" fmla="*/ 19 h 37"/>
                <a:gd name="T12" fmla="*/ 65 w 82"/>
                <a:gd name="T13" fmla="*/ 15 h 37"/>
                <a:gd name="T14" fmla="*/ 60 w 82"/>
                <a:gd name="T15" fmla="*/ 11 h 37"/>
                <a:gd name="T16" fmla="*/ 56 w 82"/>
                <a:gd name="T17" fmla="*/ 8 h 37"/>
                <a:gd name="T18" fmla="*/ 48 w 82"/>
                <a:gd name="T19" fmla="*/ 10 h 37"/>
                <a:gd name="T20" fmla="*/ 48 w 82"/>
                <a:gd name="T21" fmla="*/ 14 h 37"/>
                <a:gd name="T22" fmla="*/ 44 w 82"/>
                <a:gd name="T23" fmla="*/ 19 h 37"/>
                <a:gd name="T24" fmla="*/ 37 w 82"/>
                <a:gd name="T25" fmla="*/ 21 h 37"/>
                <a:gd name="T26" fmla="*/ 38 w 82"/>
                <a:gd name="T27" fmla="*/ 25 h 37"/>
                <a:gd name="T28" fmla="*/ 42 w 82"/>
                <a:gd name="T29" fmla="*/ 29 h 37"/>
                <a:gd name="T30" fmla="*/ 41 w 82"/>
                <a:gd name="T31" fmla="*/ 33 h 37"/>
                <a:gd name="T32" fmla="*/ 36 w 82"/>
                <a:gd name="T33" fmla="*/ 34 h 37"/>
                <a:gd name="T34" fmla="*/ 30 w 82"/>
                <a:gd name="T35" fmla="*/ 37 h 37"/>
                <a:gd name="T36" fmla="*/ 30 w 82"/>
                <a:gd name="T37" fmla="*/ 33 h 37"/>
                <a:gd name="T38" fmla="*/ 29 w 82"/>
                <a:gd name="T39" fmla="*/ 28 h 37"/>
                <a:gd name="T40" fmla="*/ 27 w 82"/>
                <a:gd name="T41" fmla="*/ 27 h 37"/>
                <a:gd name="T42" fmla="*/ 27 w 82"/>
                <a:gd name="T43" fmla="*/ 29 h 37"/>
                <a:gd name="T44" fmla="*/ 23 w 82"/>
                <a:gd name="T45" fmla="*/ 31 h 37"/>
                <a:gd name="T46" fmla="*/ 19 w 82"/>
                <a:gd name="T47" fmla="*/ 26 h 37"/>
                <a:gd name="T48" fmla="*/ 13 w 82"/>
                <a:gd name="T49" fmla="*/ 21 h 37"/>
                <a:gd name="T50" fmla="*/ 12 w 82"/>
                <a:gd name="T51" fmla="*/ 20 h 37"/>
                <a:gd name="T52" fmla="*/ 9 w 82"/>
                <a:gd name="T53" fmla="*/ 19 h 37"/>
                <a:gd name="T54" fmla="*/ 4 w 82"/>
                <a:gd name="T55" fmla="*/ 19 h 37"/>
                <a:gd name="T56" fmla="*/ 1 w 82"/>
                <a:gd name="T57" fmla="*/ 18 h 37"/>
                <a:gd name="T58" fmla="*/ 1 w 82"/>
                <a:gd name="T59" fmla="*/ 14 h 37"/>
                <a:gd name="T60" fmla="*/ 2 w 82"/>
                <a:gd name="T61" fmla="*/ 10 h 37"/>
                <a:gd name="T62" fmla="*/ 0 w 82"/>
                <a:gd name="T63" fmla="*/ 7 h 37"/>
                <a:gd name="T64" fmla="*/ 2 w 82"/>
                <a:gd name="T65" fmla="*/ 3 h 37"/>
                <a:gd name="T66" fmla="*/ 6 w 82"/>
                <a:gd name="T67" fmla="*/ 2 h 37"/>
                <a:gd name="T68" fmla="*/ 8 w 82"/>
                <a:gd name="T69" fmla="*/ 5 h 37"/>
                <a:gd name="T70" fmla="*/ 11 w 82"/>
                <a:gd name="T71" fmla="*/ 5 h 37"/>
                <a:gd name="T72" fmla="*/ 11 w 82"/>
                <a:gd name="T73" fmla="*/ 7 h 37"/>
                <a:gd name="T74" fmla="*/ 11 w 82"/>
                <a:gd name="T75" fmla="*/ 8 h 37"/>
                <a:gd name="T76" fmla="*/ 16 w 82"/>
                <a:gd name="T77" fmla="*/ 9 h 37"/>
                <a:gd name="T78" fmla="*/ 14 w 82"/>
                <a:gd name="T79" fmla="*/ 7 h 37"/>
                <a:gd name="T80" fmla="*/ 19 w 82"/>
                <a:gd name="T81" fmla="*/ 8 h 37"/>
                <a:gd name="T82" fmla="*/ 28 w 82"/>
                <a:gd name="T83" fmla="*/ 11 h 37"/>
                <a:gd name="T84" fmla="*/ 33 w 82"/>
                <a:gd name="T85" fmla="*/ 8 h 37"/>
                <a:gd name="T86" fmla="*/ 47 w 82"/>
                <a:gd name="T87" fmla="*/ 3 h 37"/>
                <a:gd name="T88" fmla="*/ 53 w 82"/>
                <a:gd name="T89" fmla="*/ 0 h 37"/>
                <a:gd name="T90" fmla="*/ 56 w 82"/>
                <a:gd name="T91" fmla="*/ 2 h 37"/>
                <a:gd name="T92" fmla="*/ 64 w 82"/>
                <a:gd name="T93" fmla="*/ 3 h 37"/>
                <a:gd name="T94" fmla="*/ 74 w 82"/>
                <a:gd name="T95" fmla="*/ 7 h 37"/>
                <a:gd name="T96" fmla="*/ 78 w 82"/>
                <a:gd name="T97" fmla="*/ 12 h 37"/>
                <a:gd name="T98" fmla="*/ 81 w 82"/>
                <a:gd name="T99" fmla="*/ 14 h 37"/>
                <a:gd name="T100" fmla="*/ 80 w 82"/>
                <a:gd name="T101" fmla="*/ 18 h 37"/>
                <a:gd name="T102" fmla="*/ 80 w 82"/>
                <a:gd name="T103" fmla="*/ 26 h 37"/>
                <a:gd name="T104" fmla="*/ 77 w 82"/>
                <a:gd name="T105" fmla="*/ 31 h 37"/>
                <a:gd name="T106" fmla="*/ 74 w 82"/>
                <a:gd name="T107" fmla="*/ 35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82" h="37">
                  <a:moveTo>
                    <a:pt x="74" y="35"/>
                  </a:moveTo>
                  <a:lnTo>
                    <a:pt x="71" y="33"/>
                  </a:lnTo>
                  <a:lnTo>
                    <a:pt x="67" y="28"/>
                  </a:lnTo>
                  <a:lnTo>
                    <a:pt x="66" y="24"/>
                  </a:lnTo>
                  <a:lnTo>
                    <a:pt x="67" y="23"/>
                  </a:lnTo>
                  <a:lnTo>
                    <a:pt x="70" y="19"/>
                  </a:lnTo>
                  <a:lnTo>
                    <a:pt x="71" y="19"/>
                  </a:lnTo>
                  <a:lnTo>
                    <a:pt x="72" y="18"/>
                  </a:lnTo>
                  <a:lnTo>
                    <a:pt x="72" y="16"/>
                  </a:lnTo>
                  <a:lnTo>
                    <a:pt x="70" y="16"/>
                  </a:lnTo>
                  <a:lnTo>
                    <a:pt x="68" y="18"/>
                  </a:lnTo>
                  <a:lnTo>
                    <a:pt x="67" y="19"/>
                  </a:lnTo>
                  <a:lnTo>
                    <a:pt x="66" y="18"/>
                  </a:lnTo>
                  <a:lnTo>
                    <a:pt x="65" y="15"/>
                  </a:lnTo>
                  <a:lnTo>
                    <a:pt x="62" y="12"/>
                  </a:lnTo>
                  <a:lnTo>
                    <a:pt x="60" y="11"/>
                  </a:lnTo>
                  <a:lnTo>
                    <a:pt x="58" y="9"/>
                  </a:lnTo>
                  <a:lnTo>
                    <a:pt x="56" y="8"/>
                  </a:lnTo>
                  <a:lnTo>
                    <a:pt x="52" y="8"/>
                  </a:lnTo>
                  <a:lnTo>
                    <a:pt x="48" y="10"/>
                  </a:lnTo>
                  <a:lnTo>
                    <a:pt x="47" y="13"/>
                  </a:lnTo>
                  <a:lnTo>
                    <a:pt x="48" y="14"/>
                  </a:lnTo>
                  <a:lnTo>
                    <a:pt x="48" y="15"/>
                  </a:lnTo>
                  <a:lnTo>
                    <a:pt x="44" y="19"/>
                  </a:lnTo>
                  <a:lnTo>
                    <a:pt x="39" y="20"/>
                  </a:lnTo>
                  <a:lnTo>
                    <a:pt x="37" y="21"/>
                  </a:lnTo>
                  <a:lnTo>
                    <a:pt x="36" y="23"/>
                  </a:lnTo>
                  <a:lnTo>
                    <a:pt x="38" y="25"/>
                  </a:lnTo>
                  <a:lnTo>
                    <a:pt x="40" y="27"/>
                  </a:lnTo>
                  <a:lnTo>
                    <a:pt x="42" y="29"/>
                  </a:lnTo>
                  <a:lnTo>
                    <a:pt x="42" y="32"/>
                  </a:lnTo>
                  <a:lnTo>
                    <a:pt x="41" y="33"/>
                  </a:lnTo>
                  <a:lnTo>
                    <a:pt x="38" y="32"/>
                  </a:lnTo>
                  <a:lnTo>
                    <a:pt x="36" y="34"/>
                  </a:lnTo>
                  <a:lnTo>
                    <a:pt x="34" y="37"/>
                  </a:lnTo>
                  <a:lnTo>
                    <a:pt x="30" y="37"/>
                  </a:lnTo>
                  <a:lnTo>
                    <a:pt x="29" y="35"/>
                  </a:lnTo>
                  <a:lnTo>
                    <a:pt x="30" y="33"/>
                  </a:lnTo>
                  <a:lnTo>
                    <a:pt x="29" y="30"/>
                  </a:lnTo>
                  <a:lnTo>
                    <a:pt x="29" y="28"/>
                  </a:lnTo>
                  <a:lnTo>
                    <a:pt x="28" y="27"/>
                  </a:lnTo>
                  <a:lnTo>
                    <a:pt x="27" y="27"/>
                  </a:lnTo>
                  <a:lnTo>
                    <a:pt x="25" y="28"/>
                  </a:lnTo>
                  <a:lnTo>
                    <a:pt x="27" y="29"/>
                  </a:lnTo>
                  <a:lnTo>
                    <a:pt x="26" y="31"/>
                  </a:lnTo>
                  <a:lnTo>
                    <a:pt x="23" y="31"/>
                  </a:lnTo>
                  <a:lnTo>
                    <a:pt x="21" y="30"/>
                  </a:lnTo>
                  <a:lnTo>
                    <a:pt x="19" y="26"/>
                  </a:lnTo>
                  <a:lnTo>
                    <a:pt x="18" y="22"/>
                  </a:lnTo>
                  <a:lnTo>
                    <a:pt x="13" y="21"/>
                  </a:lnTo>
                  <a:lnTo>
                    <a:pt x="11" y="21"/>
                  </a:lnTo>
                  <a:lnTo>
                    <a:pt x="12" y="20"/>
                  </a:lnTo>
                  <a:lnTo>
                    <a:pt x="10" y="18"/>
                  </a:lnTo>
                  <a:lnTo>
                    <a:pt x="9" y="19"/>
                  </a:lnTo>
                  <a:lnTo>
                    <a:pt x="6" y="20"/>
                  </a:lnTo>
                  <a:lnTo>
                    <a:pt x="4" y="19"/>
                  </a:lnTo>
                  <a:lnTo>
                    <a:pt x="1" y="20"/>
                  </a:lnTo>
                  <a:lnTo>
                    <a:pt x="1" y="18"/>
                  </a:lnTo>
                  <a:lnTo>
                    <a:pt x="0" y="17"/>
                  </a:lnTo>
                  <a:lnTo>
                    <a:pt x="1" y="14"/>
                  </a:lnTo>
                  <a:lnTo>
                    <a:pt x="3" y="12"/>
                  </a:lnTo>
                  <a:lnTo>
                    <a:pt x="2" y="10"/>
                  </a:lnTo>
                  <a:lnTo>
                    <a:pt x="0" y="9"/>
                  </a:lnTo>
                  <a:lnTo>
                    <a:pt x="0" y="7"/>
                  </a:lnTo>
                  <a:lnTo>
                    <a:pt x="2" y="5"/>
                  </a:lnTo>
                  <a:lnTo>
                    <a:pt x="2" y="3"/>
                  </a:lnTo>
                  <a:lnTo>
                    <a:pt x="3" y="1"/>
                  </a:lnTo>
                  <a:lnTo>
                    <a:pt x="6" y="2"/>
                  </a:lnTo>
                  <a:lnTo>
                    <a:pt x="6" y="3"/>
                  </a:lnTo>
                  <a:lnTo>
                    <a:pt x="8" y="5"/>
                  </a:lnTo>
                  <a:lnTo>
                    <a:pt x="10" y="5"/>
                  </a:lnTo>
                  <a:lnTo>
                    <a:pt x="11" y="5"/>
                  </a:lnTo>
                  <a:lnTo>
                    <a:pt x="12" y="6"/>
                  </a:lnTo>
                  <a:lnTo>
                    <a:pt x="11" y="7"/>
                  </a:lnTo>
                  <a:lnTo>
                    <a:pt x="10" y="7"/>
                  </a:lnTo>
                  <a:lnTo>
                    <a:pt x="11" y="8"/>
                  </a:lnTo>
                  <a:lnTo>
                    <a:pt x="13" y="10"/>
                  </a:lnTo>
                  <a:lnTo>
                    <a:pt x="16" y="9"/>
                  </a:lnTo>
                  <a:lnTo>
                    <a:pt x="16" y="8"/>
                  </a:lnTo>
                  <a:lnTo>
                    <a:pt x="14" y="7"/>
                  </a:lnTo>
                  <a:lnTo>
                    <a:pt x="15" y="6"/>
                  </a:lnTo>
                  <a:lnTo>
                    <a:pt x="19" y="8"/>
                  </a:lnTo>
                  <a:lnTo>
                    <a:pt x="24" y="11"/>
                  </a:lnTo>
                  <a:lnTo>
                    <a:pt x="28" y="11"/>
                  </a:lnTo>
                  <a:lnTo>
                    <a:pt x="31" y="11"/>
                  </a:lnTo>
                  <a:lnTo>
                    <a:pt x="33" y="8"/>
                  </a:lnTo>
                  <a:lnTo>
                    <a:pt x="43" y="4"/>
                  </a:lnTo>
                  <a:lnTo>
                    <a:pt x="47" y="3"/>
                  </a:lnTo>
                  <a:lnTo>
                    <a:pt x="51" y="0"/>
                  </a:lnTo>
                  <a:lnTo>
                    <a:pt x="53" y="0"/>
                  </a:lnTo>
                  <a:lnTo>
                    <a:pt x="55" y="1"/>
                  </a:lnTo>
                  <a:lnTo>
                    <a:pt x="56" y="2"/>
                  </a:lnTo>
                  <a:lnTo>
                    <a:pt x="58" y="3"/>
                  </a:lnTo>
                  <a:lnTo>
                    <a:pt x="64" y="3"/>
                  </a:lnTo>
                  <a:lnTo>
                    <a:pt x="68" y="3"/>
                  </a:lnTo>
                  <a:lnTo>
                    <a:pt x="74" y="7"/>
                  </a:lnTo>
                  <a:lnTo>
                    <a:pt x="77" y="10"/>
                  </a:lnTo>
                  <a:lnTo>
                    <a:pt x="78" y="12"/>
                  </a:lnTo>
                  <a:lnTo>
                    <a:pt x="79" y="13"/>
                  </a:lnTo>
                  <a:lnTo>
                    <a:pt x="81" y="14"/>
                  </a:lnTo>
                  <a:lnTo>
                    <a:pt x="80" y="16"/>
                  </a:lnTo>
                  <a:lnTo>
                    <a:pt x="80" y="18"/>
                  </a:lnTo>
                  <a:lnTo>
                    <a:pt x="82" y="22"/>
                  </a:lnTo>
                  <a:lnTo>
                    <a:pt x="80" y="26"/>
                  </a:lnTo>
                  <a:lnTo>
                    <a:pt x="79" y="30"/>
                  </a:lnTo>
                  <a:lnTo>
                    <a:pt x="77" y="31"/>
                  </a:lnTo>
                  <a:lnTo>
                    <a:pt x="75" y="31"/>
                  </a:lnTo>
                  <a:lnTo>
                    <a:pt x="74" y="3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94" name="Freeform 180"/>
            <p:cNvSpPr>
              <a:spLocks/>
            </p:cNvSpPr>
            <p:nvPr/>
          </p:nvSpPr>
          <p:spPr bwMode="auto">
            <a:xfrm>
              <a:off x="1776607" y="2551902"/>
              <a:ext cx="73818" cy="67521"/>
            </a:xfrm>
            <a:custGeom>
              <a:avLst/>
              <a:gdLst>
                <a:gd name="T0" fmla="*/ 45 w 50"/>
                <a:gd name="T1" fmla="*/ 43 h 48"/>
                <a:gd name="T2" fmla="*/ 45 w 50"/>
                <a:gd name="T3" fmla="*/ 45 h 48"/>
                <a:gd name="T4" fmla="*/ 45 w 50"/>
                <a:gd name="T5" fmla="*/ 48 h 48"/>
                <a:gd name="T6" fmla="*/ 42 w 50"/>
                <a:gd name="T7" fmla="*/ 47 h 48"/>
                <a:gd name="T8" fmla="*/ 40 w 50"/>
                <a:gd name="T9" fmla="*/ 45 h 48"/>
                <a:gd name="T10" fmla="*/ 37 w 50"/>
                <a:gd name="T11" fmla="*/ 40 h 48"/>
                <a:gd name="T12" fmla="*/ 35 w 50"/>
                <a:gd name="T13" fmla="*/ 39 h 48"/>
                <a:gd name="T14" fmla="*/ 37 w 50"/>
                <a:gd name="T15" fmla="*/ 41 h 48"/>
                <a:gd name="T16" fmla="*/ 38 w 50"/>
                <a:gd name="T17" fmla="*/ 45 h 48"/>
                <a:gd name="T18" fmla="*/ 35 w 50"/>
                <a:gd name="T19" fmla="*/ 45 h 48"/>
                <a:gd name="T20" fmla="*/ 30 w 50"/>
                <a:gd name="T21" fmla="*/ 41 h 48"/>
                <a:gd name="T22" fmla="*/ 32 w 50"/>
                <a:gd name="T23" fmla="*/ 37 h 48"/>
                <a:gd name="T24" fmla="*/ 28 w 50"/>
                <a:gd name="T25" fmla="*/ 32 h 48"/>
                <a:gd name="T26" fmla="*/ 24 w 50"/>
                <a:gd name="T27" fmla="*/ 28 h 48"/>
                <a:gd name="T28" fmla="*/ 19 w 50"/>
                <a:gd name="T29" fmla="*/ 23 h 48"/>
                <a:gd name="T30" fmla="*/ 16 w 50"/>
                <a:gd name="T31" fmla="*/ 19 h 48"/>
                <a:gd name="T32" fmla="*/ 11 w 50"/>
                <a:gd name="T33" fmla="*/ 15 h 48"/>
                <a:gd name="T34" fmla="*/ 11 w 50"/>
                <a:gd name="T35" fmla="*/ 18 h 48"/>
                <a:gd name="T36" fmla="*/ 15 w 50"/>
                <a:gd name="T37" fmla="*/ 24 h 48"/>
                <a:gd name="T38" fmla="*/ 12 w 50"/>
                <a:gd name="T39" fmla="*/ 26 h 48"/>
                <a:gd name="T40" fmla="*/ 9 w 50"/>
                <a:gd name="T41" fmla="*/ 22 h 48"/>
                <a:gd name="T42" fmla="*/ 1 w 50"/>
                <a:gd name="T43" fmla="*/ 19 h 48"/>
                <a:gd name="T44" fmla="*/ 2 w 50"/>
                <a:gd name="T45" fmla="*/ 13 h 48"/>
                <a:gd name="T46" fmla="*/ 3 w 50"/>
                <a:gd name="T47" fmla="*/ 8 h 48"/>
                <a:gd name="T48" fmla="*/ 0 w 50"/>
                <a:gd name="T49" fmla="*/ 7 h 48"/>
                <a:gd name="T50" fmla="*/ 2 w 50"/>
                <a:gd name="T51" fmla="*/ 3 h 48"/>
                <a:gd name="T52" fmla="*/ 3 w 50"/>
                <a:gd name="T53" fmla="*/ 2 h 48"/>
                <a:gd name="T54" fmla="*/ 8 w 50"/>
                <a:gd name="T55" fmla="*/ 0 h 48"/>
                <a:gd name="T56" fmla="*/ 18 w 50"/>
                <a:gd name="T57" fmla="*/ 2 h 48"/>
                <a:gd name="T58" fmla="*/ 24 w 50"/>
                <a:gd name="T59" fmla="*/ 4 h 48"/>
                <a:gd name="T60" fmla="*/ 26 w 50"/>
                <a:gd name="T61" fmla="*/ 6 h 48"/>
                <a:gd name="T62" fmla="*/ 31 w 50"/>
                <a:gd name="T63" fmla="*/ 8 h 48"/>
                <a:gd name="T64" fmla="*/ 32 w 50"/>
                <a:gd name="T65" fmla="*/ 9 h 48"/>
                <a:gd name="T66" fmla="*/ 35 w 50"/>
                <a:gd name="T67" fmla="*/ 8 h 48"/>
                <a:gd name="T68" fmla="*/ 37 w 50"/>
                <a:gd name="T69" fmla="*/ 10 h 48"/>
                <a:gd name="T70" fmla="*/ 40 w 50"/>
                <a:gd name="T71" fmla="*/ 16 h 48"/>
                <a:gd name="T72" fmla="*/ 44 w 50"/>
                <a:gd name="T73" fmla="*/ 22 h 48"/>
                <a:gd name="T74" fmla="*/ 48 w 50"/>
                <a:gd name="T75" fmla="*/ 24 h 48"/>
                <a:gd name="T76" fmla="*/ 50 w 50"/>
                <a:gd name="T77" fmla="*/ 27 h 48"/>
                <a:gd name="T78" fmla="*/ 46 w 50"/>
                <a:gd name="T79" fmla="*/ 28 h 48"/>
                <a:gd name="T80" fmla="*/ 44 w 50"/>
                <a:gd name="T81" fmla="*/ 32 h 48"/>
                <a:gd name="T82" fmla="*/ 46 w 50"/>
                <a:gd name="T83" fmla="*/ 35 h 48"/>
                <a:gd name="T84" fmla="*/ 45 w 50"/>
                <a:gd name="T85" fmla="*/ 39 h 48"/>
                <a:gd name="T86" fmla="*/ 45 w 50"/>
                <a:gd name="T87" fmla="*/ 43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50" h="48">
                  <a:moveTo>
                    <a:pt x="45" y="43"/>
                  </a:moveTo>
                  <a:lnTo>
                    <a:pt x="45" y="43"/>
                  </a:lnTo>
                  <a:lnTo>
                    <a:pt x="45" y="45"/>
                  </a:lnTo>
                  <a:lnTo>
                    <a:pt x="45" y="45"/>
                  </a:lnTo>
                  <a:lnTo>
                    <a:pt x="45" y="46"/>
                  </a:lnTo>
                  <a:lnTo>
                    <a:pt x="45" y="48"/>
                  </a:lnTo>
                  <a:lnTo>
                    <a:pt x="43" y="48"/>
                  </a:lnTo>
                  <a:lnTo>
                    <a:pt x="42" y="47"/>
                  </a:lnTo>
                  <a:lnTo>
                    <a:pt x="41" y="46"/>
                  </a:lnTo>
                  <a:lnTo>
                    <a:pt x="40" y="45"/>
                  </a:lnTo>
                  <a:lnTo>
                    <a:pt x="40" y="43"/>
                  </a:lnTo>
                  <a:lnTo>
                    <a:pt x="37" y="40"/>
                  </a:lnTo>
                  <a:lnTo>
                    <a:pt x="36" y="38"/>
                  </a:lnTo>
                  <a:lnTo>
                    <a:pt x="35" y="39"/>
                  </a:lnTo>
                  <a:lnTo>
                    <a:pt x="35" y="40"/>
                  </a:lnTo>
                  <a:lnTo>
                    <a:pt x="37" y="41"/>
                  </a:lnTo>
                  <a:lnTo>
                    <a:pt x="39" y="43"/>
                  </a:lnTo>
                  <a:lnTo>
                    <a:pt x="38" y="45"/>
                  </a:lnTo>
                  <a:lnTo>
                    <a:pt x="37" y="46"/>
                  </a:lnTo>
                  <a:lnTo>
                    <a:pt x="35" y="45"/>
                  </a:lnTo>
                  <a:lnTo>
                    <a:pt x="32" y="43"/>
                  </a:lnTo>
                  <a:lnTo>
                    <a:pt x="30" y="41"/>
                  </a:lnTo>
                  <a:lnTo>
                    <a:pt x="30" y="39"/>
                  </a:lnTo>
                  <a:lnTo>
                    <a:pt x="32" y="37"/>
                  </a:lnTo>
                  <a:lnTo>
                    <a:pt x="32" y="35"/>
                  </a:lnTo>
                  <a:lnTo>
                    <a:pt x="28" y="32"/>
                  </a:lnTo>
                  <a:lnTo>
                    <a:pt x="26" y="30"/>
                  </a:lnTo>
                  <a:lnTo>
                    <a:pt x="24" y="28"/>
                  </a:lnTo>
                  <a:lnTo>
                    <a:pt x="21" y="26"/>
                  </a:lnTo>
                  <a:lnTo>
                    <a:pt x="19" y="23"/>
                  </a:lnTo>
                  <a:lnTo>
                    <a:pt x="17" y="21"/>
                  </a:lnTo>
                  <a:lnTo>
                    <a:pt x="16" y="19"/>
                  </a:lnTo>
                  <a:lnTo>
                    <a:pt x="14" y="17"/>
                  </a:lnTo>
                  <a:lnTo>
                    <a:pt x="11" y="15"/>
                  </a:lnTo>
                  <a:lnTo>
                    <a:pt x="10" y="16"/>
                  </a:lnTo>
                  <a:lnTo>
                    <a:pt x="11" y="18"/>
                  </a:lnTo>
                  <a:lnTo>
                    <a:pt x="15" y="21"/>
                  </a:lnTo>
                  <a:lnTo>
                    <a:pt x="15" y="24"/>
                  </a:lnTo>
                  <a:lnTo>
                    <a:pt x="14" y="26"/>
                  </a:lnTo>
                  <a:lnTo>
                    <a:pt x="12" y="26"/>
                  </a:lnTo>
                  <a:lnTo>
                    <a:pt x="11" y="24"/>
                  </a:lnTo>
                  <a:lnTo>
                    <a:pt x="9" y="22"/>
                  </a:lnTo>
                  <a:lnTo>
                    <a:pt x="5" y="22"/>
                  </a:lnTo>
                  <a:lnTo>
                    <a:pt x="1" y="19"/>
                  </a:lnTo>
                  <a:lnTo>
                    <a:pt x="0" y="16"/>
                  </a:lnTo>
                  <a:lnTo>
                    <a:pt x="2" y="13"/>
                  </a:lnTo>
                  <a:lnTo>
                    <a:pt x="4" y="11"/>
                  </a:lnTo>
                  <a:lnTo>
                    <a:pt x="3" y="8"/>
                  </a:lnTo>
                  <a:lnTo>
                    <a:pt x="1" y="7"/>
                  </a:lnTo>
                  <a:lnTo>
                    <a:pt x="0" y="7"/>
                  </a:lnTo>
                  <a:lnTo>
                    <a:pt x="1" y="6"/>
                  </a:lnTo>
                  <a:lnTo>
                    <a:pt x="2" y="3"/>
                  </a:lnTo>
                  <a:lnTo>
                    <a:pt x="2" y="2"/>
                  </a:lnTo>
                  <a:lnTo>
                    <a:pt x="3" y="2"/>
                  </a:lnTo>
                  <a:lnTo>
                    <a:pt x="3" y="1"/>
                  </a:lnTo>
                  <a:lnTo>
                    <a:pt x="8" y="0"/>
                  </a:lnTo>
                  <a:lnTo>
                    <a:pt x="16" y="3"/>
                  </a:lnTo>
                  <a:lnTo>
                    <a:pt x="18" y="2"/>
                  </a:lnTo>
                  <a:lnTo>
                    <a:pt x="22" y="2"/>
                  </a:lnTo>
                  <a:lnTo>
                    <a:pt x="24" y="4"/>
                  </a:lnTo>
                  <a:lnTo>
                    <a:pt x="26" y="5"/>
                  </a:lnTo>
                  <a:lnTo>
                    <a:pt x="26" y="6"/>
                  </a:lnTo>
                  <a:lnTo>
                    <a:pt x="29" y="9"/>
                  </a:lnTo>
                  <a:lnTo>
                    <a:pt x="31" y="8"/>
                  </a:lnTo>
                  <a:lnTo>
                    <a:pt x="32" y="8"/>
                  </a:lnTo>
                  <a:lnTo>
                    <a:pt x="32" y="9"/>
                  </a:lnTo>
                  <a:lnTo>
                    <a:pt x="35" y="9"/>
                  </a:lnTo>
                  <a:lnTo>
                    <a:pt x="35" y="8"/>
                  </a:lnTo>
                  <a:lnTo>
                    <a:pt x="37" y="7"/>
                  </a:lnTo>
                  <a:lnTo>
                    <a:pt x="37" y="10"/>
                  </a:lnTo>
                  <a:lnTo>
                    <a:pt x="38" y="13"/>
                  </a:lnTo>
                  <a:lnTo>
                    <a:pt x="40" y="16"/>
                  </a:lnTo>
                  <a:lnTo>
                    <a:pt x="43" y="19"/>
                  </a:lnTo>
                  <a:lnTo>
                    <a:pt x="44" y="22"/>
                  </a:lnTo>
                  <a:lnTo>
                    <a:pt x="45" y="24"/>
                  </a:lnTo>
                  <a:lnTo>
                    <a:pt x="48" y="24"/>
                  </a:lnTo>
                  <a:lnTo>
                    <a:pt x="50" y="26"/>
                  </a:lnTo>
                  <a:lnTo>
                    <a:pt x="50" y="27"/>
                  </a:lnTo>
                  <a:lnTo>
                    <a:pt x="47" y="26"/>
                  </a:lnTo>
                  <a:lnTo>
                    <a:pt x="46" y="28"/>
                  </a:lnTo>
                  <a:lnTo>
                    <a:pt x="46" y="30"/>
                  </a:lnTo>
                  <a:lnTo>
                    <a:pt x="44" y="32"/>
                  </a:lnTo>
                  <a:lnTo>
                    <a:pt x="44" y="34"/>
                  </a:lnTo>
                  <a:lnTo>
                    <a:pt x="46" y="35"/>
                  </a:lnTo>
                  <a:lnTo>
                    <a:pt x="47" y="37"/>
                  </a:lnTo>
                  <a:lnTo>
                    <a:pt x="45" y="39"/>
                  </a:lnTo>
                  <a:lnTo>
                    <a:pt x="44" y="42"/>
                  </a:lnTo>
                  <a:lnTo>
                    <a:pt x="45" y="43"/>
                  </a:lnTo>
                  <a:lnTo>
                    <a:pt x="45" y="4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95" name="Freeform 181"/>
            <p:cNvSpPr>
              <a:spLocks/>
            </p:cNvSpPr>
            <p:nvPr/>
          </p:nvSpPr>
          <p:spPr bwMode="auto">
            <a:xfrm>
              <a:off x="1741174" y="2470314"/>
              <a:ext cx="100393" cy="94249"/>
            </a:xfrm>
            <a:custGeom>
              <a:avLst/>
              <a:gdLst>
                <a:gd name="T0" fmla="*/ 100 w 255"/>
                <a:gd name="T1" fmla="*/ 225 h 251"/>
                <a:gd name="T2" fmla="*/ 118 w 255"/>
                <a:gd name="T3" fmla="*/ 219 h 251"/>
                <a:gd name="T4" fmla="*/ 158 w 255"/>
                <a:gd name="T5" fmla="*/ 226 h 251"/>
                <a:gd name="T6" fmla="*/ 179 w 255"/>
                <a:gd name="T7" fmla="*/ 233 h 251"/>
                <a:gd name="T8" fmla="*/ 187 w 255"/>
                <a:gd name="T9" fmla="*/ 240 h 251"/>
                <a:gd name="T10" fmla="*/ 204 w 255"/>
                <a:gd name="T11" fmla="*/ 247 h 251"/>
                <a:gd name="T12" fmla="*/ 210 w 255"/>
                <a:gd name="T13" fmla="*/ 246 h 251"/>
                <a:gd name="T14" fmla="*/ 214 w 255"/>
                <a:gd name="T15" fmla="*/ 235 h 251"/>
                <a:gd name="T16" fmla="*/ 205 w 255"/>
                <a:gd name="T17" fmla="*/ 216 h 251"/>
                <a:gd name="T18" fmla="*/ 216 w 255"/>
                <a:gd name="T19" fmla="*/ 194 h 251"/>
                <a:gd name="T20" fmla="*/ 213 w 255"/>
                <a:gd name="T21" fmla="*/ 189 h 251"/>
                <a:gd name="T22" fmla="*/ 206 w 255"/>
                <a:gd name="T23" fmla="*/ 197 h 251"/>
                <a:gd name="T24" fmla="*/ 208 w 255"/>
                <a:gd name="T25" fmla="*/ 180 h 251"/>
                <a:gd name="T26" fmla="*/ 212 w 255"/>
                <a:gd name="T27" fmla="*/ 161 h 251"/>
                <a:gd name="T28" fmla="*/ 219 w 255"/>
                <a:gd name="T29" fmla="*/ 137 h 251"/>
                <a:gd name="T30" fmla="*/ 221 w 255"/>
                <a:gd name="T31" fmla="*/ 143 h 251"/>
                <a:gd name="T32" fmla="*/ 221 w 255"/>
                <a:gd name="T33" fmla="*/ 163 h 251"/>
                <a:gd name="T34" fmla="*/ 229 w 255"/>
                <a:gd name="T35" fmla="*/ 156 h 251"/>
                <a:gd name="T36" fmla="*/ 231 w 255"/>
                <a:gd name="T37" fmla="*/ 109 h 251"/>
                <a:gd name="T38" fmla="*/ 229 w 255"/>
                <a:gd name="T39" fmla="*/ 97 h 251"/>
                <a:gd name="T40" fmla="*/ 225 w 255"/>
                <a:gd name="T41" fmla="*/ 90 h 251"/>
                <a:gd name="T42" fmla="*/ 233 w 255"/>
                <a:gd name="T43" fmla="*/ 87 h 251"/>
                <a:gd name="T44" fmla="*/ 238 w 255"/>
                <a:gd name="T45" fmla="*/ 76 h 251"/>
                <a:gd name="T46" fmla="*/ 251 w 255"/>
                <a:gd name="T47" fmla="*/ 57 h 251"/>
                <a:gd name="T48" fmla="*/ 247 w 255"/>
                <a:gd name="T49" fmla="*/ 48 h 251"/>
                <a:gd name="T50" fmla="*/ 249 w 255"/>
                <a:gd name="T51" fmla="*/ 36 h 251"/>
                <a:gd name="T52" fmla="*/ 249 w 255"/>
                <a:gd name="T53" fmla="*/ 12 h 251"/>
                <a:gd name="T54" fmla="*/ 255 w 255"/>
                <a:gd name="T55" fmla="*/ 3 h 251"/>
                <a:gd name="T56" fmla="*/ 241 w 255"/>
                <a:gd name="T57" fmla="*/ 4 h 251"/>
                <a:gd name="T58" fmla="*/ 233 w 255"/>
                <a:gd name="T59" fmla="*/ 0 h 251"/>
                <a:gd name="T60" fmla="*/ 226 w 255"/>
                <a:gd name="T61" fmla="*/ 10 h 251"/>
                <a:gd name="T62" fmla="*/ 208 w 255"/>
                <a:gd name="T63" fmla="*/ 20 h 251"/>
                <a:gd name="T64" fmla="*/ 197 w 255"/>
                <a:gd name="T65" fmla="*/ 28 h 251"/>
                <a:gd name="T66" fmla="*/ 180 w 255"/>
                <a:gd name="T67" fmla="*/ 28 h 251"/>
                <a:gd name="T68" fmla="*/ 170 w 255"/>
                <a:gd name="T69" fmla="*/ 17 h 251"/>
                <a:gd name="T70" fmla="*/ 163 w 255"/>
                <a:gd name="T71" fmla="*/ 27 h 251"/>
                <a:gd name="T72" fmla="*/ 144 w 255"/>
                <a:gd name="T73" fmla="*/ 41 h 251"/>
                <a:gd name="T74" fmla="*/ 138 w 255"/>
                <a:gd name="T75" fmla="*/ 50 h 251"/>
                <a:gd name="T76" fmla="*/ 116 w 255"/>
                <a:gd name="T77" fmla="*/ 65 h 251"/>
                <a:gd name="T78" fmla="*/ 105 w 255"/>
                <a:gd name="T79" fmla="*/ 68 h 251"/>
                <a:gd name="T80" fmla="*/ 93 w 255"/>
                <a:gd name="T81" fmla="*/ 64 h 251"/>
                <a:gd name="T82" fmla="*/ 61 w 255"/>
                <a:gd name="T83" fmla="*/ 71 h 251"/>
                <a:gd name="T84" fmla="*/ 45 w 255"/>
                <a:gd name="T85" fmla="*/ 84 h 251"/>
                <a:gd name="T86" fmla="*/ 44 w 255"/>
                <a:gd name="T87" fmla="*/ 106 h 251"/>
                <a:gd name="T88" fmla="*/ 26 w 255"/>
                <a:gd name="T89" fmla="*/ 115 h 251"/>
                <a:gd name="T90" fmla="*/ 16 w 255"/>
                <a:gd name="T91" fmla="*/ 123 h 251"/>
                <a:gd name="T92" fmla="*/ 2 w 255"/>
                <a:gd name="T93" fmla="*/ 120 h 251"/>
                <a:gd name="T94" fmla="*/ 20 w 255"/>
                <a:gd name="T95" fmla="*/ 148 h 251"/>
                <a:gd name="T96" fmla="*/ 30 w 255"/>
                <a:gd name="T97" fmla="*/ 161 h 251"/>
                <a:gd name="T98" fmla="*/ 59 w 255"/>
                <a:gd name="T99" fmla="*/ 195 h 251"/>
                <a:gd name="T100" fmla="*/ 92 w 255"/>
                <a:gd name="T101" fmla="*/ 224 h 2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255" h="251">
                  <a:moveTo>
                    <a:pt x="96" y="226"/>
                  </a:moveTo>
                  <a:lnTo>
                    <a:pt x="100" y="225"/>
                  </a:lnTo>
                  <a:lnTo>
                    <a:pt x="100" y="221"/>
                  </a:lnTo>
                  <a:lnTo>
                    <a:pt x="118" y="219"/>
                  </a:lnTo>
                  <a:lnTo>
                    <a:pt x="148" y="227"/>
                  </a:lnTo>
                  <a:lnTo>
                    <a:pt x="158" y="226"/>
                  </a:lnTo>
                  <a:lnTo>
                    <a:pt x="173" y="225"/>
                  </a:lnTo>
                  <a:lnTo>
                    <a:pt x="179" y="233"/>
                  </a:lnTo>
                  <a:lnTo>
                    <a:pt x="187" y="236"/>
                  </a:lnTo>
                  <a:lnTo>
                    <a:pt x="187" y="240"/>
                  </a:lnTo>
                  <a:lnTo>
                    <a:pt x="198" y="251"/>
                  </a:lnTo>
                  <a:lnTo>
                    <a:pt x="204" y="247"/>
                  </a:lnTo>
                  <a:lnTo>
                    <a:pt x="210" y="247"/>
                  </a:lnTo>
                  <a:lnTo>
                    <a:pt x="210" y="246"/>
                  </a:lnTo>
                  <a:lnTo>
                    <a:pt x="216" y="243"/>
                  </a:lnTo>
                  <a:lnTo>
                    <a:pt x="214" y="235"/>
                  </a:lnTo>
                  <a:lnTo>
                    <a:pt x="208" y="228"/>
                  </a:lnTo>
                  <a:lnTo>
                    <a:pt x="205" y="216"/>
                  </a:lnTo>
                  <a:lnTo>
                    <a:pt x="212" y="203"/>
                  </a:lnTo>
                  <a:lnTo>
                    <a:pt x="216" y="194"/>
                  </a:lnTo>
                  <a:lnTo>
                    <a:pt x="216" y="182"/>
                  </a:lnTo>
                  <a:lnTo>
                    <a:pt x="213" y="189"/>
                  </a:lnTo>
                  <a:lnTo>
                    <a:pt x="211" y="194"/>
                  </a:lnTo>
                  <a:lnTo>
                    <a:pt x="206" y="197"/>
                  </a:lnTo>
                  <a:lnTo>
                    <a:pt x="206" y="189"/>
                  </a:lnTo>
                  <a:lnTo>
                    <a:pt x="208" y="180"/>
                  </a:lnTo>
                  <a:lnTo>
                    <a:pt x="214" y="168"/>
                  </a:lnTo>
                  <a:lnTo>
                    <a:pt x="212" y="161"/>
                  </a:lnTo>
                  <a:lnTo>
                    <a:pt x="212" y="154"/>
                  </a:lnTo>
                  <a:lnTo>
                    <a:pt x="219" y="137"/>
                  </a:lnTo>
                  <a:lnTo>
                    <a:pt x="223" y="139"/>
                  </a:lnTo>
                  <a:lnTo>
                    <a:pt x="221" y="143"/>
                  </a:lnTo>
                  <a:cubicBezTo>
                    <a:pt x="221" y="143"/>
                    <a:pt x="221" y="150"/>
                    <a:pt x="221" y="152"/>
                  </a:cubicBezTo>
                  <a:lnTo>
                    <a:pt x="221" y="163"/>
                  </a:lnTo>
                  <a:lnTo>
                    <a:pt x="224" y="164"/>
                  </a:lnTo>
                  <a:lnTo>
                    <a:pt x="229" y="156"/>
                  </a:lnTo>
                  <a:lnTo>
                    <a:pt x="231" y="135"/>
                  </a:lnTo>
                  <a:lnTo>
                    <a:pt x="231" y="109"/>
                  </a:lnTo>
                  <a:lnTo>
                    <a:pt x="233" y="104"/>
                  </a:lnTo>
                  <a:lnTo>
                    <a:pt x="229" y="97"/>
                  </a:lnTo>
                  <a:lnTo>
                    <a:pt x="225" y="96"/>
                  </a:lnTo>
                  <a:lnTo>
                    <a:pt x="225" y="90"/>
                  </a:lnTo>
                  <a:lnTo>
                    <a:pt x="229" y="86"/>
                  </a:lnTo>
                  <a:lnTo>
                    <a:pt x="233" y="87"/>
                  </a:lnTo>
                  <a:lnTo>
                    <a:pt x="235" y="90"/>
                  </a:lnTo>
                  <a:lnTo>
                    <a:pt x="238" y="76"/>
                  </a:lnTo>
                  <a:lnTo>
                    <a:pt x="247" y="65"/>
                  </a:lnTo>
                  <a:lnTo>
                    <a:pt x="251" y="57"/>
                  </a:lnTo>
                  <a:lnTo>
                    <a:pt x="252" y="52"/>
                  </a:lnTo>
                  <a:lnTo>
                    <a:pt x="247" y="48"/>
                  </a:lnTo>
                  <a:lnTo>
                    <a:pt x="246" y="43"/>
                  </a:lnTo>
                  <a:lnTo>
                    <a:pt x="249" y="36"/>
                  </a:lnTo>
                  <a:lnTo>
                    <a:pt x="248" y="27"/>
                  </a:lnTo>
                  <a:lnTo>
                    <a:pt x="249" y="12"/>
                  </a:lnTo>
                  <a:lnTo>
                    <a:pt x="252" y="6"/>
                  </a:lnTo>
                  <a:lnTo>
                    <a:pt x="255" y="3"/>
                  </a:lnTo>
                  <a:lnTo>
                    <a:pt x="249" y="4"/>
                  </a:lnTo>
                  <a:lnTo>
                    <a:pt x="241" y="4"/>
                  </a:lnTo>
                  <a:lnTo>
                    <a:pt x="239" y="0"/>
                  </a:lnTo>
                  <a:lnTo>
                    <a:pt x="233" y="0"/>
                  </a:lnTo>
                  <a:lnTo>
                    <a:pt x="228" y="3"/>
                  </a:lnTo>
                  <a:lnTo>
                    <a:pt x="226" y="10"/>
                  </a:lnTo>
                  <a:lnTo>
                    <a:pt x="218" y="13"/>
                  </a:lnTo>
                  <a:lnTo>
                    <a:pt x="208" y="20"/>
                  </a:lnTo>
                  <a:lnTo>
                    <a:pt x="199" y="21"/>
                  </a:lnTo>
                  <a:lnTo>
                    <a:pt x="197" y="28"/>
                  </a:lnTo>
                  <a:lnTo>
                    <a:pt x="190" y="26"/>
                  </a:lnTo>
                  <a:lnTo>
                    <a:pt x="180" y="28"/>
                  </a:lnTo>
                  <a:lnTo>
                    <a:pt x="178" y="23"/>
                  </a:lnTo>
                  <a:lnTo>
                    <a:pt x="170" y="17"/>
                  </a:lnTo>
                  <a:lnTo>
                    <a:pt x="166" y="17"/>
                  </a:lnTo>
                  <a:lnTo>
                    <a:pt x="163" y="27"/>
                  </a:lnTo>
                  <a:lnTo>
                    <a:pt x="153" y="28"/>
                  </a:lnTo>
                  <a:lnTo>
                    <a:pt x="144" y="41"/>
                  </a:lnTo>
                  <a:lnTo>
                    <a:pt x="143" y="47"/>
                  </a:lnTo>
                  <a:lnTo>
                    <a:pt x="138" y="50"/>
                  </a:lnTo>
                  <a:lnTo>
                    <a:pt x="127" y="61"/>
                  </a:lnTo>
                  <a:lnTo>
                    <a:pt x="116" y="65"/>
                  </a:lnTo>
                  <a:lnTo>
                    <a:pt x="112" y="71"/>
                  </a:lnTo>
                  <a:lnTo>
                    <a:pt x="105" y="68"/>
                  </a:lnTo>
                  <a:lnTo>
                    <a:pt x="99" y="70"/>
                  </a:lnTo>
                  <a:lnTo>
                    <a:pt x="93" y="64"/>
                  </a:lnTo>
                  <a:lnTo>
                    <a:pt x="80" y="61"/>
                  </a:lnTo>
                  <a:lnTo>
                    <a:pt x="61" y="71"/>
                  </a:lnTo>
                  <a:lnTo>
                    <a:pt x="44" y="73"/>
                  </a:lnTo>
                  <a:lnTo>
                    <a:pt x="45" y="84"/>
                  </a:lnTo>
                  <a:lnTo>
                    <a:pt x="45" y="92"/>
                  </a:lnTo>
                  <a:lnTo>
                    <a:pt x="44" y="106"/>
                  </a:lnTo>
                  <a:lnTo>
                    <a:pt x="40" y="114"/>
                  </a:lnTo>
                  <a:lnTo>
                    <a:pt x="26" y="115"/>
                  </a:lnTo>
                  <a:lnTo>
                    <a:pt x="17" y="117"/>
                  </a:lnTo>
                  <a:lnTo>
                    <a:pt x="16" y="123"/>
                  </a:lnTo>
                  <a:lnTo>
                    <a:pt x="12" y="124"/>
                  </a:lnTo>
                  <a:lnTo>
                    <a:pt x="2" y="120"/>
                  </a:lnTo>
                  <a:lnTo>
                    <a:pt x="0" y="124"/>
                  </a:lnTo>
                  <a:lnTo>
                    <a:pt x="20" y="148"/>
                  </a:lnTo>
                  <a:lnTo>
                    <a:pt x="30" y="154"/>
                  </a:lnTo>
                  <a:lnTo>
                    <a:pt x="30" y="161"/>
                  </a:lnTo>
                  <a:lnTo>
                    <a:pt x="46" y="176"/>
                  </a:lnTo>
                  <a:lnTo>
                    <a:pt x="59" y="195"/>
                  </a:lnTo>
                  <a:lnTo>
                    <a:pt x="85" y="223"/>
                  </a:lnTo>
                  <a:lnTo>
                    <a:pt x="92" y="224"/>
                  </a:lnTo>
                  <a:lnTo>
                    <a:pt x="96" y="22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96" name="Freeform 182"/>
            <p:cNvSpPr>
              <a:spLocks/>
            </p:cNvSpPr>
            <p:nvPr/>
          </p:nvSpPr>
          <p:spPr bwMode="auto">
            <a:xfrm>
              <a:off x="1698361" y="2446402"/>
              <a:ext cx="144683" cy="67521"/>
            </a:xfrm>
            <a:custGeom>
              <a:avLst/>
              <a:gdLst>
                <a:gd name="T0" fmla="*/ 36 w 98"/>
                <a:gd name="T1" fmla="*/ 48 h 48"/>
                <a:gd name="T2" fmla="*/ 41 w 98"/>
                <a:gd name="T3" fmla="*/ 45 h 48"/>
                <a:gd name="T4" fmla="*/ 41 w 98"/>
                <a:gd name="T5" fmla="*/ 39 h 48"/>
                <a:gd name="T6" fmla="*/ 46 w 98"/>
                <a:gd name="T7" fmla="*/ 36 h 48"/>
                <a:gd name="T8" fmla="*/ 54 w 98"/>
                <a:gd name="T9" fmla="*/ 34 h 48"/>
                <a:gd name="T10" fmla="*/ 57 w 98"/>
                <a:gd name="T11" fmla="*/ 35 h 48"/>
                <a:gd name="T12" fmla="*/ 60 w 98"/>
                <a:gd name="T13" fmla="*/ 34 h 48"/>
                <a:gd name="T14" fmla="*/ 66 w 98"/>
                <a:gd name="T15" fmla="*/ 30 h 48"/>
                <a:gd name="T16" fmla="*/ 68 w 98"/>
                <a:gd name="T17" fmla="*/ 28 h 48"/>
                <a:gd name="T18" fmla="*/ 73 w 98"/>
                <a:gd name="T19" fmla="*/ 24 h 48"/>
                <a:gd name="T20" fmla="*/ 75 w 98"/>
                <a:gd name="T21" fmla="*/ 21 h 48"/>
                <a:gd name="T22" fmla="*/ 77 w 98"/>
                <a:gd name="T23" fmla="*/ 24 h 48"/>
                <a:gd name="T24" fmla="*/ 82 w 98"/>
                <a:gd name="T25" fmla="*/ 24 h 48"/>
                <a:gd name="T26" fmla="*/ 85 w 98"/>
                <a:gd name="T27" fmla="*/ 22 h 48"/>
                <a:gd name="T28" fmla="*/ 90 w 98"/>
                <a:gd name="T29" fmla="*/ 20 h 48"/>
                <a:gd name="T30" fmla="*/ 91 w 98"/>
                <a:gd name="T31" fmla="*/ 17 h 48"/>
                <a:gd name="T32" fmla="*/ 94 w 98"/>
                <a:gd name="T33" fmla="*/ 18 h 48"/>
                <a:gd name="T34" fmla="*/ 97 w 98"/>
                <a:gd name="T35" fmla="*/ 18 h 48"/>
                <a:gd name="T36" fmla="*/ 97 w 98"/>
                <a:gd name="T37" fmla="*/ 15 h 48"/>
                <a:gd name="T38" fmla="*/ 91 w 98"/>
                <a:gd name="T39" fmla="*/ 11 h 48"/>
                <a:gd name="T40" fmla="*/ 92 w 98"/>
                <a:gd name="T41" fmla="*/ 14 h 48"/>
                <a:gd name="T42" fmla="*/ 85 w 98"/>
                <a:gd name="T43" fmla="*/ 13 h 48"/>
                <a:gd name="T44" fmla="*/ 81 w 98"/>
                <a:gd name="T45" fmla="*/ 12 h 48"/>
                <a:gd name="T46" fmla="*/ 79 w 98"/>
                <a:gd name="T47" fmla="*/ 11 h 48"/>
                <a:gd name="T48" fmla="*/ 81 w 98"/>
                <a:gd name="T49" fmla="*/ 9 h 48"/>
                <a:gd name="T50" fmla="*/ 84 w 98"/>
                <a:gd name="T51" fmla="*/ 9 h 48"/>
                <a:gd name="T52" fmla="*/ 89 w 98"/>
                <a:gd name="T53" fmla="*/ 10 h 48"/>
                <a:gd name="T54" fmla="*/ 82 w 98"/>
                <a:gd name="T55" fmla="*/ 6 h 48"/>
                <a:gd name="T56" fmla="*/ 77 w 98"/>
                <a:gd name="T57" fmla="*/ 6 h 48"/>
                <a:gd name="T58" fmla="*/ 75 w 98"/>
                <a:gd name="T59" fmla="*/ 7 h 48"/>
                <a:gd name="T60" fmla="*/ 67 w 98"/>
                <a:gd name="T61" fmla="*/ 5 h 48"/>
                <a:gd name="T62" fmla="*/ 57 w 98"/>
                <a:gd name="T63" fmla="*/ 2 h 48"/>
                <a:gd name="T64" fmla="*/ 53 w 98"/>
                <a:gd name="T65" fmla="*/ 2 h 48"/>
                <a:gd name="T66" fmla="*/ 52 w 98"/>
                <a:gd name="T67" fmla="*/ 4 h 48"/>
                <a:gd name="T68" fmla="*/ 48 w 98"/>
                <a:gd name="T69" fmla="*/ 4 h 48"/>
                <a:gd name="T70" fmla="*/ 37 w 98"/>
                <a:gd name="T71" fmla="*/ 5 h 48"/>
                <a:gd name="T72" fmla="*/ 24 w 98"/>
                <a:gd name="T73" fmla="*/ 7 h 48"/>
                <a:gd name="T74" fmla="*/ 22 w 98"/>
                <a:gd name="T75" fmla="*/ 7 h 48"/>
                <a:gd name="T76" fmla="*/ 19 w 98"/>
                <a:gd name="T77" fmla="*/ 11 h 48"/>
                <a:gd name="T78" fmla="*/ 13 w 98"/>
                <a:gd name="T79" fmla="*/ 13 h 48"/>
                <a:gd name="T80" fmla="*/ 7 w 98"/>
                <a:gd name="T81" fmla="*/ 20 h 48"/>
                <a:gd name="T82" fmla="*/ 5 w 98"/>
                <a:gd name="T83" fmla="*/ 26 h 48"/>
                <a:gd name="T84" fmla="*/ 1 w 98"/>
                <a:gd name="T85" fmla="*/ 30 h 48"/>
                <a:gd name="T86" fmla="*/ 1 w 98"/>
                <a:gd name="T87" fmla="*/ 31 h 48"/>
                <a:gd name="T88" fmla="*/ 2 w 98"/>
                <a:gd name="T89" fmla="*/ 42 h 48"/>
                <a:gd name="T90" fmla="*/ 8 w 98"/>
                <a:gd name="T91" fmla="*/ 44 h 48"/>
                <a:gd name="T92" fmla="*/ 13 w 98"/>
                <a:gd name="T93" fmla="*/ 46 h 48"/>
                <a:gd name="T94" fmla="*/ 12 w 98"/>
                <a:gd name="T95" fmla="*/ 44 h 48"/>
                <a:gd name="T96" fmla="*/ 17 w 98"/>
                <a:gd name="T97" fmla="*/ 47 h 48"/>
                <a:gd name="T98" fmla="*/ 25 w 98"/>
                <a:gd name="T99" fmla="*/ 48 h 48"/>
                <a:gd name="T100" fmla="*/ 27 w 98"/>
                <a:gd name="T101" fmla="*/ 44 h 48"/>
                <a:gd name="T102" fmla="*/ 29 w 98"/>
                <a:gd name="T103" fmla="*/ 44 h 48"/>
                <a:gd name="T104" fmla="*/ 31 w 98"/>
                <a:gd name="T105" fmla="*/ 45 h 48"/>
                <a:gd name="T106" fmla="*/ 33 w 98"/>
                <a:gd name="T107" fmla="*/ 45 h 48"/>
                <a:gd name="T108" fmla="*/ 34 w 98"/>
                <a:gd name="T109" fmla="*/ 48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98" h="48">
                  <a:moveTo>
                    <a:pt x="34" y="48"/>
                  </a:moveTo>
                  <a:lnTo>
                    <a:pt x="36" y="48"/>
                  </a:lnTo>
                  <a:lnTo>
                    <a:pt x="40" y="47"/>
                  </a:lnTo>
                  <a:lnTo>
                    <a:pt x="41" y="45"/>
                  </a:lnTo>
                  <a:lnTo>
                    <a:pt x="41" y="42"/>
                  </a:lnTo>
                  <a:lnTo>
                    <a:pt x="41" y="39"/>
                  </a:lnTo>
                  <a:lnTo>
                    <a:pt x="41" y="36"/>
                  </a:lnTo>
                  <a:lnTo>
                    <a:pt x="46" y="36"/>
                  </a:lnTo>
                  <a:lnTo>
                    <a:pt x="51" y="33"/>
                  </a:lnTo>
                  <a:lnTo>
                    <a:pt x="54" y="34"/>
                  </a:lnTo>
                  <a:lnTo>
                    <a:pt x="56" y="36"/>
                  </a:lnTo>
                  <a:lnTo>
                    <a:pt x="57" y="35"/>
                  </a:lnTo>
                  <a:lnTo>
                    <a:pt x="59" y="36"/>
                  </a:lnTo>
                  <a:lnTo>
                    <a:pt x="60" y="34"/>
                  </a:lnTo>
                  <a:lnTo>
                    <a:pt x="63" y="33"/>
                  </a:lnTo>
                  <a:lnTo>
                    <a:pt x="66" y="30"/>
                  </a:lnTo>
                  <a:lnTo>
                    <a:pt x="67" y="29"/>
                  </a:lnTo>
                  <a:lnTo>
                    <a:pt x="68" y="28"/>
                  </a:lnTo>
                  <a:lnTo>
                    <a:pt x="70" y="24"/>
                  </a:lnTo>
                  <a:lnTo>
                    <a:pt x="73" y="24"/>
                  </a:lnTo>
                  <a:lnTo>
                    <a:pt x="74" y="21"/>
                  </a:lnTo>
                  <a:lnTo>
                    <a:pt x="75" y="21"/>
                  </a:lnTo>
                  <a:lnTo>
                    <a:pt x="77" y="23"/>
                  </a:lnTo>
                  <a:lnTo>
                    <a:pt x="77" y="24"/>
                  </a:lnTo>
                  <a:lnTo>
                    <a:pt x="80" y="24"/>
                  </a:lnTo>
                  <a:lnTo>
                    <a:pt x="82" y="24"/>
                  </a:lnTo>
                  <a:lnTo>
                    <a:pt x="82" y="23"/>
                  </a:lnTo>
                  <a:lnTo>
                    <a:pt x="85" y="22"/>
                  </a:lnTo>
                  <a:lnTo>
                    <a:pt x="87" y="20"/>
                  </a:lnTo>
                  <a:lnTo>
                    <a:pt x="90" y="20"/>
                  </a:lnTo>
                  <a:lnTo>
                    <a:pt x="90" y="18"/>
                  </a:lnTo>
                  <a:lnTo>
                    <a:pt x="91" y="17"/>
                  </a:lnTo>
                  <a:lnTo>
                    <a:pt x="93" y="17"/>
                  </a:lnTo>
                  <a:lnTo>
                    <a:pt x="94" y="18"/>
                  </a:lnTo>
                  <a:lnTo>
                    <a:pt x="96" y="18"/>
                  </a:lnTo>
                  <a:lnTo>
                    <a:pt x="97" y="18"/>
                  </a:lnTo>
                  <a:lnTo>
                    <a:pt x="98" y="17"/>
                  </a:lnTo>
                  <a:lnTo>
                    <a:pt x="97" y="15"/>
                  </a:lnTo>
                  <a:lnTo>
                    <a:pt x="94" y="12"/>
                  </a:lnTo>
                  <a:lnTo>
                    <a:pt x="91" y="11"/>
                  </a:lnTo>
                  <a:lnTo>
                    <a:pt x="91" y="12"/>
                  </a:lnTo>
                  <a:lnTo>
                    <a:pt x="92" y="14"/>
                  </a:lnTo>
                  <a:lnTo>
                    <a:pt x="89" y="14"/>
                  </a:lnTo>
                  <a:lnTo>
                    <a:pt x="85" y="13"/>
                  </a:lnTo>
                  <a:lnTo>
                    <a:pt x="83" y="12"/>
                  </a:lnTo>
                  <a:lnTo>
                    <a:pt x="81" y="12"/>
                  </a:lnTo>
                  <a:lnTo>
                    <a:pt x="78" y="12"/>
                  </a:lnTo>
                  <a:lnTo>
                    <a:pt x="79" y="11"/>
                  </a:lnTo>
                  <a:lnTo>
                    <a:pt x="81" y="10"/>
                  </a:lnTo>
                  <a:lnTo>
                    <a:pt x="81" y="9"/>
                  </a:lnTo>
                  <a:lnTo>
                    <a:pt x="82" y="9"/>
                  </a:lnTo>
                  <a:lnTo>
                    <a:pt x="84" y="9"/>
                  </a:lnTo>
                  <a:lnTo>
                    <a:pt x="88" y="10"/>
                  </a:lnTo>
                  <a:lnTo>
                    <a:pt x="89" y="10"/>
                  </a:lnTo>
                  <a:lnTo>
                    <a:pt x="86" y="8"/>
                  </a:lnTo>
                  <a:lnTo>
                    <a:pt x="82" y="6"/>
                  </a:lnTo>
                  <a:lnTo>
                    <a:pt x="80" y="5"/>
                  </a:lnTo>
                  <a:lnTo>
                    <a:pt x="77" y="6"/>
                  </a:lnTo>
                  <a:lnTo>
                    <a:pt x="76" y="5"/>
                  </a:lnTo>
                  <a:lnTo>
                    <a:pt x="75" y="7"/>
                  </a:lnTo>
                  <a:lnTo>
                    <a:pt x="73" y="6"/>
                  </a:lnTo>
                  <a:lnTo>
                    <a:pt x="67" y="5"/>
                  </a:lnTo>
                  <a:lnTo>
                    <a:pt x="60" y="5"/>
                  </a:lnTo>
                  <a:lnTo>
                    <a:pt x="57" y="2"/>
                  </a:lnTo>
                  <a:lnTo>
                    <a:pt x="54" y="0"/>
                  </a:lnTo>
                  <a:lnTo>
                    <a:pt x="53" y="2"/>
                  </a:lnTo>
                  <a:lnTo>
                    <a:pt x="54" y="3"/>
                  </a:lnTo>
                  <a:lnTo>
                    <a:pt x="52" y="4"/>
                  </a:lnTo>
                  <a:lnTo>
                    <a:pt x="51" y="5"/>
                  </a:lnTo>
                  <a:lnTo>
                    <a:pt x="48" y="4"/>
                  </a:lnTo>
                  <a:lnTo>
                    <a:pt x="43" y="5"/>
                  </a:lnTo>
                  <a:lnTo>
                    <a:pt x="37" y="5"/>
                  </a:lnTo>
                  <a:lnTo>
                    <a:pt x="28" y="5"/>
                  </a:lnTo>
                  <a:lnTo>
                    <a:pt x="24" y="7"/>
                  </a:lnTo>
                  <a:lnTo>
                    <a:pt x="23" y="6"/>
                  </a:lnTo>
                  <a:lnTo>
                    <a:pt x="22" y="7"/>
                  </a:lnTo>
                  <a:lnTo>
                    <a:pt x="20" y="8"/>
                  </a:lnTo>
                  <a:lnTo>
                    <a:pt x="19" y="11"/>
                  </a:lnTo>
                  <a:lnTo>
                    <a:pt x="15" y="13"/>
                  </a:lnTo>
                  <a:lnTo>
                    <a:pt x="13" y="13"/>
                  </a:lnTo>
                  <a:lnTo>
                    <a:pt x="9" y="17"/>
                  </a:lnTo>
                  <a:lnTo>
                    <a:pt x="7" y="20"/>
                  </a:lnTo>
                  <a:lnTo>
                    <a:pt x="7" y="22"/>
                  </a:lnTo>
                  <a:lnTo>
                    <a:pt x="5" y="26"/>
                  </a:lnTo>
                  <a:lnTo>
                    <a:pt x="2" y="29"/>
                  </a:lnTo>
                  <a:lnTo>
                    <a:pt x="1" y="30"/>
                  </a:lnTo>
                  <a:lnTo>
                    <a:pt x="1" y="31"/>
                  </a:lnTo>
                  <a:lnTo>
                    <a:pt x="1" y="31"/>
                  </a:lnTo>
                  <a:lnTo>
                    <a:pt x="0" y="39"/>
                  </a:lnTo>
                  <a:lnTo>
                    <a:pt x="2" y="42"/>
                  </a:lnTo>
                  <a:lnTo>
                    <a:pt x="3" y="42"/>
                  </a:lnTo>
                  <a:lnTo>
                    <a:pt x="8" y="44"/>
                  </a:lnTo>
                  <a:lnTo>
                    <a:pt x="13" y="47"/>
                  </a:lnTo>
                  <a:lnTo>
                    <a:pt x="13" y="46"/>
                  </a:lnTo>
                  <a:lnTo>
                    <a:pt x="11" y="44"/>
                  </a:lnTo>
                  <a:lnTo>
                    <a:pt x="12" y="44"/>
                  </a:lnTo>
                  <a:lnTo>
                    <a:pt x="15" y="44"/>
                  </a:lnTo>
                  <a:lnTo>
                    <a:pt x="17" y="47"/>
                  </a:lnTo>
                  <a:lnTo>
                    <a:pt x="19" y="48"/>
                  </a:lnTo>
                  <a:lnTo>
                    <a:pt x="25" y="48"/>
                  </a:lnTo>
                  <a:lnTo>
                    <a:pt x="27" y="46"/>
                  </a:lnTo>
                  <a:lnTo>
                    <a:pt x="27" y="44"/>
                  </a:lnTo>
                  <a:lnTo>
                    <a:pt x="28" y="43"/>
                  </a:lnTo>
                  <a:lnTo>
                    <a:pt x="29" y="44"/>
                  </a:lnTo>
                  <a:lnTo>
                    <a:pt x="30" y="45"/>
                  </a:lnTo>
                  <a:lnTo>
                    <a:pt x="31" y="45"/>
                  </a:lnTo>
                  <a:lnTo>
                    <a:pt x="32" y="44"/>
                  </a:lnTo>
                  <a:lnTo>
                    <a:pt x="33" y="45"/>
                  </a:lnTo>
                  <a:lnTo>
                    <a:pt x="33" y="47"/>
                  </a:lnTo>
                  <a:lnTo>
                    <a:pt x="34" y="48"/>
                  </a:lnTo>
                  <a:lnTo>
                    <a:pt x="34" y="4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97" name="Freeform 183"/>
            <p:cNvSpPr>
              <a:spLocks/>
            </p:cNvSpPr>
            <p:nvPr/>
          </p:nvSpPr>
          <p:spPr bwMode="auto">
            <a:xfrm>
              <a:off x="1685073" y="2484380"/>
              <a:ext cx="54625" cy="29541"/>
            </a:xfrm>
            <a:custGeom>
              <a:avLst/>
              <a:gdLst>
                <a:gd name="T0" fmla="*/ 14 w 37"/>
                <a:gd name="T1" fmla="*/ 0 h 21"/>
                <a:gd name="T2" fmla="*/ 17 w 37"/>
                <a:gd name="T3" fmla="*/ 0 h 21"/>
                <a:gd name="T4" fmla="*/ 17 w 37"/>
                <a:gd name="T5" fmla="*/ 1 h 21"/>
                <a:gd name="T6" fmla="*/ 19 w 37"/>
                <a:gd name="T7" fmla="*/ 1 h 21"/>
                <a:gd name="T8" fmla="*/ 20 w 37"/>
                <a:gd name="T9" fmla="*/ 3 h 21"/>
                <a:gd name="T10" fmla="*/ 23 w 37"/>
                <a:gd name="T11" fmla="*/ 2 h 21"/>
                <a:gd name="T12" fmla="*/ 26 w 37"/>
                <a:gd name="T13" fmla="*/ 3 h 21"/>
                <a:gd name="T14" fmla="*/ 28 w 37"/>
                <a:gd name="T15" fmla="*/ 5 h 21"/>
                <a:gd name="T16" fmla="*/ 28 w 37"/>
                <a:gd name="T17" fmla="*/ 7 h 21"/>
                <a:gd name="T18" fmla="*/ 30 w 37"/>
                <a:gd name="T19" fmla="*/ 8 h 21"/>
                <a:gd name="T20" fmla="*/ 31 w 37"/>
                <a:gd name="T21" fmla="*/ 7 h 21"/>
                <a:gd name="T22" fmla="*/ 31 w 37"/>
                <a:gd name="T23" fmla="*/ 5 h 21"/>
                <a:gd name="T24" fmla="*/ 34 w 37"/>
                <a:gd name="T25" fmla="*/ 5 h 21"/>
                <a:gd name="T26" fmla="*/ 35 w 37"/>
                <a:gd name="T27" fmla="*/ 6 h 21"/>
                <a:gd name="T28" fmla="*/ 37 w 37"/>
                <a:gd name="T29" fmla="*/ 6 h 21"/>
                <a:gd name="T30" fmla="*/ 37 w 37"/>
                <a:gd name="T31" fmla="*/ 9 h 21"/>
                <a:gd name="T32" fmla="*/ 37 w 37"/>
                <a:gd name="T33" fmla="*/ 12 h 21"/>
                <a:gd name="T34" fmla="*/ 37 w 37"/>
                <a:gd name="T35" fmla="*/ 13 h 21"/>
                <a:gd name="T36" fmla="*/ 36 w 37"/>
                <a:gd name="T37" fmla="*/ 15 h 21"/>
                <a:gd name="T38" fmla="*/ 37 w 37"/>
                <a:gd name="T39" fmla="*/ 16 h 21"/>
                <a:gd name="T40" fmla="*/ 36 w 37"/>
                <a:gd name="T41" fmla="*/ 17 h 21"/>
                <a:gd name="T42" fmla="*/ 36 w 37"/>
                <a:gd name="T43" fmla="*/ 19 h 21"/>
                <a:gd name="T44" fmla="*/ 34 w 37"/>
                <a:gd name="T45" fmla="*/ 21 h 21"/>
                <a:gd name="T46" fmla="*/ 28 w 37"/>
                <a:gd name="T47" fmla="*/ 21 h 21"/>
                <a:gd name="T48" fmla="*/ 26 w 37"/>
                <a:gd name="T49" fmla="*/ 20 h 21"/>
                <a:gd name="T50" fmla="*/ 24 w 37"/>
                <a:gd name="T51" fmla="*/ 17 h 21"/>
                <a:gd name="T52" fmla="*/ 21 w 37"/>
                <a:gd name="T53" fmla="*/ 17 h 21"/>
                <a:gd name="T54" fmla="*/ 20 w 37"/>
                <a:gd name="T55" fmla="*/ 17 h 21"/>
                <a:gd name="T56" fmla="*/ 22 w 37"/>
                <a:gd name="T57" fmla="*/ 19 h 21"/>
                <a:gd name="T58" fmla="*/ 22 w 37"/>
                <a:gd name="T59" fmla="*/ 20 h 21"/>
                <a:gd name="T60" fmla="*/ 17 w 37"/>
                <a:gd name="T61" fmla="*/ 17 h 21"/>
                <a:gd name="T62" fmla="*/ 12 w 37"/>
                <a:gd name="T63" fmla="*/ 15 h 21"/>
                <a:gd name="T64" fmla="*/ 10 w 37"/>
                <a:gd name="T65" fmla="*/ 15 h 21"/>
                <a:gd name="T66" fmla="*/ 7 w 37"/>
                <a:gd name="T67" fmla="*/ 14 h 21"/>
                <a:gd name="T68" fmla="*/ 5 w 37"/>
                <a:gd name="T69" fmla="*/ 12 h 21"/>
                <a:gd name="T70" fmla="*/ 2 w 37"/>
                <a:gd name="T71" fmla="*/ 12 h 21"/>
                <a:gd name="T72" fmla="*/ 0 w 37"/>
                <a:gd name="T73" fmla="*/ 12 h 21"/>
                <a:gd name="T74" fmla="*/ 1 w 37"/>
                <a:gd name="T75" fmla="*/ 10 h 21"/>
                <a:gd name="T76" fmla="*/ 2 w 37"/>
                <a:gd name="T77" fmla="*/ 8 h 21"/>
                <a:gd name="T78" fmla="*/ 4 w 37"/>
                <a:gd name="T79" fmla="*/ 5 h 21"/>
                <a:gd name="T80" fmla="*/ 8 w 37"/>
                <a:gd name="T81" fmla="*/ 5 h 21"/>
                <a:gd name="T82" fmla="*/ 10 w 37"/>
                <a:gd name="T83" fmla="*/ 4 h 21"/>
                <a:gd name="T84" fmla="*/ 10 w 37"/>
                <a:gd name="T85" fmla="*/ 2 h 21"/>
                <a:gd name="T86" fmla="*/ 14 w 37"/>
                <a:gd name="T87"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7" h="21">
                  <a:moveTo>
                    <a:pt x="14" y="0"/>
                  </a:moveTo>
                  <a:lnTo>
                    <a:pt x="17" y="0"/>
                  </a:lnTo>
                  <a:lnTo>
                    <a:pt x="17" y="1"/>
                  </a:lnTo>
                  <a:lnTo>
                    <a:pt x="19" y="1"/>
                  </a:lnTo>
                  <a:lnTo>
                    <a:pt x="20" y="3"/>
                  </a:lnTo>
                  <a:lnTo>
                    <a:pt x="23" y="2"/>
                  </a:lnTo>
                  <a:lnTo>
                    <a:pt x="26" y="3"/>
                  </a:lnTo>
                  <a:lnTo>
                    <a:pt x="28" y="5"/>
                  </a:lnTo>
                  <a:lnTo>
                    <a:pt x="28" y="7"/>
                  </a:lnTo>
                  <a:lnTo>
                    <a:pt x="30" y="8"/>
                  </a:lnTo>
                  <a:lnTo>
                    <a:pt x="31" y="7"/>
                  </a:lnTo>
                  <a:lnTo>
                    <a:pt x="31" y="5"/>
                  </a:lnTo>
                  <a:lnTo>
                    <a:pt x="34" y="5"/>
                  </a:lnTo>
                  <a:lnTo>
                    <a:pt x="35" y="6"/>
                  </a:lnTo>
                  <a:lnTo>
                    <a:pt x="37" y="6"/>
                  </a:lnTo>
                  <a:lnTo>
                    <a:pt x="37" y="9"/>
                  </a:lnTo>
                  <a:lnTo>
                    <a:pt x="37" y="12"/>
                  </a:lnTo>
                  <a:lnTo>
                    <a:pt x="37" y="13"/>
                  </a:lnTo>
                  <a:lnTo>
                    <a:pt x="36" y="15"/>
                  </a:lnTo>
                  <a:lnTo>
                    <a:pt x="37" y="16"/>
                  </a:lnTo>
                  <a:lnTo>
                    <a:pt x="36" y="17"/>
                  </a:lnTo>
                  <a:lnTo>
                    <a:pt x="36" y="19"/>
                  </a:lnTo>
                  <a:lnTo>
                    <a:pt x="34" y="21"/>
                  </a:lnTo>
                  <a:lnTo>
                    <a:pt x="28" y="21"/>
                  </a:lnTo>
                  <a:lnTo>
                    <a:pt x="26" y="20"/>
                  </a:lnTo>
                  <a:lnTo>
                    <a:pt x="24" y="17"/>
                  </a:lnTo>
                  <a:lnTo>
                    <a:pt x="21" y="17"/>
                  </a:lnTo>
                  <a:lnTo>
                    <a:pt x="20" y="17"/>
                  </a:lnTo>
                  <a:lnTo>
                    <a:pt x="22" y="19"/>
                  </a:lnTo>
                  <a:lnTo>
                    <a:pt x="22" y="20"/>
                  </a:lnTo>
                  <a:lnTo>
                    <a:pt x="17" y="17"/>
                  </a:lnTo>
                  <a:lnTo>
                    <a:pt x="12" y="15"/>
                  </a:lnTo>
                  <a:lnTo>
                    <a:pt x="10" y="15"/>
                  </a:lnTo>
                  <a:lnTo>
                    <a:pt x="7" y="14"/>
                  </a:lnTo>
                  <a:lnTo>
                    <a:pt x="5" y="12"/>
                  </a:lnTo>
                  <a:lnTo>
                    <a:pt x="2" y="12"/>
                  </a:lnTo>
                  <a:lnTo>
                    <a:pt x="0" y="12"/>
                  </a:lnTo>
                  <a:lnTo>
                    <a:pt x="1" y="10"/>
                  </a:lnTo>
                  <a:lnTo>
                    <a:pt x="2" y="8"/>
                  </a:lnTo>
                  <a:lnTo>
                    <a:pt x="4" y="5"/>
                  </a:lnTo>
                  <a:lnTo>
                    <a:pt x="8" y="5"/>
                  </a:lnTo>
                  <a:lnTo>
                    <a:pt x="10" y="4"/>
                  </a:lnTo>
                  <a:lnTo>
                    <a:pt x="10" y="2"/>
                  </a:lnTo>
                  <a:lnTo>
                    <a:pt x="14"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98" name="Freeform 184"/>
            <p:cNvSpPr>
              <a:spLocks/>
            </p:cNvSpPr>
            <p:nvPr/>
          </p:nvSpPr>
          <p:spPr bwMode="auto">
            <a:xfrm>
              <a:off x="1710172" y="2397167"/>
              <a:ext cx="25098" cy="53455"/>
            </a:xfrm>
            <a:custGeom>
              <a:avLst/>
              <a:gdLst>
                <a:gd name="T0" fmla="*/ 0 w 17"/>
                <a:gd name="T1" fmla="*/ 10 h 38"/>
                <a:gd name="T2" fmla="*/ 0 w 17"/>
                <a:gd name="T3" fmla="*/ 10 h 38"/>
                <a:gd name="T4" fmla="*/ 1 w 17"/>
                <a:gd name="T5" fmla="*/ 8 h 38"/>
                <a:gd name="T6" fmla="*/ 2 w 17"/>
                <a:gd name="T7" fmla="*/ 7 h 38"/>
                <a:gd name="T8" fmla="*/ 4 w 17"/>
                <a:gd name="T9" fmla="*/ 7 h 38"/>
                <a:gd name="T10" fmla="*/ 4 w 17"/>
                <a:gd name="T11" fmla="*/ 8 h 38"/>
                <a:gd name="T12" fmla="*/ 5 w 17"/>
                <a:gd name="T13" fmla="*/ 8 h 38"/>
                <a:gd name="T14" fmla="*/ 6 w 17"/>
                <a:gd name="T15" fmla="*/ 8 h 38"/>
                <a:gd name="T16" fmla="*/ 7 w 17"/>
                <a:gd name="T17" fmla="*/ 7 h 38"/>
                <a:gd name="T18" fmla="*/ 7 w 17"/>
                <a:gd name="T19" fmla="*/ 7 h 38"/>
                <a:gd name="T20" fmla="*/ 9 w 17"/>
                <a:gd name="T21" fmla="*/ 4 h 38"/>
                <a:gd name="T22" fmla="*/ 9 w 17"/>
                <a:gd name="T23" fmla="*/ 2 h 38"/>
                <a:gd name="T24" fmla="*/ 10 w 17"/>
                <a:gd name="T25" fmla="*/ 1 h 38"/>
                <a:gd name="T26" fmla="*/ 12 w 17"/>
                <a:gd name="T27" fmla="*/ 0 h 38"/>
                <a:gd name="T28" fmla="*/ 13 w 17"/>
                <a:gd name="T29" fmla="*/ 0 h 38"/>
                <a:gd name="T30" fmla="*/ 13 w 17"/>
                <a:gd name="T31" fmla="*/ 2 h 38"/>
                <a:gd name="T32" fmla="*/ 15 w 17"/>
                <a:gd name="T33" fmla="*/ 0 h 38"/>
                <a:gd name="T34" fmla="*/ 17 w 17"/>
                <a:gd name="T35" fmla="*/ 0 h 38"/>
                <a:gd name="T36" fmla="*/ 17 w 17"/>
                <a:gd name="T37" fmla="*/ 2 h 38"/>
                <a:gd name="T38" fmla="*/ 17 w 17"/>
                <a:gd name="T39" fmla="*/ 3 h 38"/>
                <a:gd name="T40" fmla="*/ 16 w 17"/>
                <a:gd name="T41" fmla="*/ 11 h 38"/>
                <a:gd name="T42" fmla="*/ 15 w 17"/>
                <a:gd name="T43" fmla="*/ 13 h 38"/>
                <a:gd name="T44" fmla="*/ 14 w 17"/>
                <a:gd name="T45" fmla="*/ 18 h 38"/>
                <a:gd name="T46" fmla="*/ 16 w 17"/>
                <a:gd name="T47" fmla="*/ 19 h 38"/>
                <a:gd name="T48" fmla="*/ 16 w 17"/>
                <a:gd name="T49" fmla="*/ 24 h 38"/>
                <a:gd name="T50" fmla="*/ 14 w 17"/>
                <a:gd name="T51" fmla="*/ 28 h 38"/>
                <a:gd name="T52" fmla="*/ 10 w 17"/>
                <a:gd name="T53" fmla="*/ 34 h 38"/>
                <a:gd name="T54" fmla="*/ 8 w 17"/>
                <a:gd name="T55" fmla="*/ 33 h 38"/>
                <a:gd name="T56" fmla="*/ 6 w 17"/>
                <a:gd name="T57" fmla="*/ 36 h 38"/>
                <a:gd name="T58" fmla="*/ 4 w 17"/>
                <a:gd name="T59" fmla="*/ 38 h 38"/>
                <a:gd name="T60" fmla="*/ 5 w 17"/>
                <a:gd name="T61" fmla="*/ 38 h 38"/>
                <a:gd name="T62" fmla="*/ 3 w 17"/>
                <a:gd name="T63" fmla="*/ 38 h 38"/>
                <a:gd name="T64" fmla="*/ 2 w 17"/>
                <a:gd name="T65" fmla="*/ 38 h 38"/>
                <a:gd name="T66" fmla="*/ 0 w 17"/>
                <a:gd name="T67" fmla="*/ 37 h 38"/>
                <a:gd name="T68" fmla="*/ 0 w 17"/>
                <a:gd name="T69" fmla="*/ 10 h 38"/>
                <a:gd name="T70" fmla="*/ 0 w 17"/>
                <a:gd name="T71" fmla="*/ 10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7" h="38">
                  <a:moveTo>
                    <a:pt x="0" y="10"/>
                  </a:moveTo>
                  <a:lnTo>
                    <a:pt x="0" y="10"/>
                  </a:lnTo>
                  <a:lnTo>
                    <a:pt x="1" y="8"/>
                  </a:lnTo>
                  <a:lnTo>
                    <a:pt x="2" y="7"/>
                  </a:lnTo>
                  <a:lnTo>
                    <a:pt x="4" y="7"/>
                  </a:lnTo>
                  <a:lnTo>
                    <a:pt x="4" y="8"/>
                  </a:lnTo>
                  <a:lnTo>
                    <a:pt x="5" y="8"/>
                  </a:lnTo>
                  <a:lnTo>
                    <a:pt x="6" y="8"/>
                  </a:lnTo>
                  <a:lnTo>
                    <a:pt x="7" y="7"/>
                  </a:lnTo>
                  <a:lnTo>
                    <a:pt x="7" y="7"/>
                  </a:lnTo>
                  <a:lnTo>
                    <a:pt x="9" y="4"/>
                  </a:lnTo>
                  <a:lnTo>
                    <a:pt x="9" y="2"/>
                  </a:lnTo>
                  <a:lnTo>
                    <a:pt x="10" y="1"/>
                  </a:lnTo>
                  <a:lnTo>
                    <a:pt x="12" y="0"/>
                  </a:lnTo>
                  <a:lnTo>
                    <a:pt x="13" y="0"/>
                  </a:lnTo>
                  <a:lnTo>
                    <a:pt x="13" y="2"/>
                  </a:lnTo>
                  <a:lnTo>
                    <a:pt x="15" y="0"/>
                  </a:lnTo>
                  <a:lnTo>
                    <a:pt x="17" y="0"/>
                  </a:lnTo>
                  <a:lnTo>
                    <a:pt x="17" y="2"/>
                  </a:lnTo>
                  <a:lnTo>
                    <a:pt x="17" y="3"/>
                  </a:lnTo>
                  <a:lnTo>
                    <a:pt x="16" y="11"/>
                  </a:lnTo>
                  <a:lnTo>
                    <a:pt x="15" y="13"/>
                  </a:lnTo>
                  <a:lnTo>
                    <a:pt x="14" y="18"/>
                  </a:lnTo>
                  <a:lnTo>
                    <a:pt x="16" y="19"/>
                  </a:lnTo>
                  <a:lnTo>
                    <a:pt x="16" y="24"/>
                  </a:lnTo>
                  <a:lnTo>
                    <a:pt x="14" y="28"/>
                  </a:lnTo>
                  <a:lnTo>
                    <a:pt x="10" y="34"/>
                  </a:lnTo>
                  <a:lnTo>
                    <a:pt x="8" y="33"/>
                  </a:lnTo>
                  <a:lnTo>
                    <a:pt x="6" y="36"/>
                  </a:lnTo>
                  <a:lnTo>
                    <a:pt x="4" y="38"/>
                  </a:lnTo>
                  <a:lnTo>
                    <a:pt x="5" y="38"/>
                  </a:lnTo>
                  <a:lnTo>
                    <a:pt x="3" y="38"/>
                  </a:lnTo>
                  <a:lnTo>
                    <a:pt x="2" y="38"/>
                  </a:lnTo>
                  <a:lnTo>
                    <a:pt x="0" y="37"/>
                  </a:lnTo>
                  <a:lnTo>
                    <a:pt x="0" y="10"/>
                  </a:lnTo>
                  <a:lnTo>
                    <a:pt x="0" y="1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899" name="Freeform 185"/>
            <p:cNvSpPr>
              <a:spLocks/>
            </p:cNvSpPr>
            <p:nvPr/>
          </p:nvSpPr>
          <p:spPr bwMode="auto">
            <a:xfrm>
              <a:off x="1640784" y="2411233"/>
              <a:ext cx="91535" cy="90028"/>
            </a:xfrm>
            <a:custGeom>
              <a:avLst/>
              <a:gdLst>
                <a:gd name="T0" fmla="*/ 30 w 62"/>
                <a:gd name="T1" fmla="*/ 64 h 64"/>
                <a:gd name="T2" fmla="*/ 31 w 62"/>
                <a:gd name="T3" fmla="*/ 62 h 64"/>
                <a:gd name="T4" fmla="*/ 32 w 62"/>
                <a:gd name="T5" fmla="*/ 60 h 64"/>
                <a:gd name="T6" fmla="*/ 34 w 62"/>
                <a:gd name="T7" fmla="*/ 57 h 64"/>
                <a:gd name="T8" fmla="*/ 38 w 62"/>
                <a:gd name="T9" fmla="*/ 57 h 64"/>
                <a:gd name="T10" fmla="*/ 40 w 62"/>
                <a:gd name="T11" fmla="*/ 56 h 64"/>
                <a:gd name="T12" fmla="*/ 40 w 62"/>
                <a:gd name="T13" fmla="*/ 54 h 64"/>
                <a:gd name="T14" fmla="*/ 44 w 62"/>
                <a:gd name="T15" fmla="*/ 51 h 64"/>
                <a:gd name="T16" fmla="*/ 46 w 62"/>
                <a:gd name="T17" fmla="*/ 47 h 64"/>
                <a:gd name="T18" fmla="*/ 46 w 62"/>
                <a:gd name="T19" fmla="*/ 45 h 64"/>
                <a:gd name="T20" fmla="*/ 48 w 62"/>
                <a:gd name="T21" fmla="*/ 42 h 64"/>
                <a:gd name="T22" fmla="*/ 52 w 62"/>
                <a:gd name="T23" fmla="*/ 38 h 64"/>
                <a:gd name="T24" fmla="*/ 54 w 62"/>
                <a:gd name="T25" fmla="*/ 38 h 64"/>
                <a:gd name="T26" fmla="*/ 58 w 62"/>
                <a:gd name="T27" fmla="*/ 36 h 64"/>
                <a:gd name="T28" fmla="*/ 59 w 62"/>
                <a:gd name="T29" fmla="*/ 33 h 64"/>
                <a:gd name="T30" fmla="*/ 61 w 62"/>
                <a:gd name="T31" fmla="*/ 32 h 64"/>
                <a:gd name="T32" fmla="*/ 62 w 62"/>
                <a:gd name="T33" fmla="*/ 31 h 64"/>
                <a:gd name="T34" fmla="*/ 60 w 62"/>
                <a:gd name="T35" fmla="*/ 30 h 64"/>
                <a:gd name="T36" fmla="*/ 58 w 62"/>
                <a:gd name="T37" fmla="*/ 29 h 64"/>
                <a:gd name="T38" fmla="*/ 57 w 62"/>
                <a:gd name="T39" fmla="*/ 31 h 64"/>
                <a:gd name="T40" fmla="*/ 55 w 62"/>
                <a:gd name="T41" fmla="*/ 30 h 64"/>
                <a:gd name="T42" fmla="*/ 52 w 62"/>
                <a:gd name="T43" fmla="*/ 30 h 64"/>
                <a:gd name="T44" fmla="*/ 52 w 62"/>
                <a:gd name="T45" fmla="*/ 28 h 64"/>
                <a:gd name="T46" fmla="*/ 50 w 62"/>
                <a:gd name="T47" fmla="*/ 28 h 64"/>
                <a:gd name="T48" fmla="*/ 49 w 62"/>
                <a:gd name="T49" fmla="*/ 28 h 64"/>
                <a:gd name="T50" fmla="*/ 47 w 62"/>
                <a:gd name="T51" fmla="*/ 27 h 64"/>
                <a:gd name="T52" fmla="*/ 47 w 62"/>
                <a:gd name="T53" fmla="*/ 0 h 64"/>
                <a:gd name="T54" fmla="*/ 47 w 62"/>
                <a:gd name="T55" fmla="*/ 0 h 64"/>
                <a:gd name="T56" fmla="*/ 22 w 62"/>
                <a:gd name="T57" fmla="*/ 0 h 64"/>
                <a:gd name="T58" fmla="*/ 21 w 62"/>
                <a:gd name="T59" fmla="*/ 7 h 64"/>
                <a:gd name="T60" fmla="*/ 15 w 62"/>
                <a:gd name="T61" fmla="*/ 8 h 64"/>
                <a:gd name="T62" fmla="*/ 17 w 62"/>
                <a:gd name="T63" fmla="*/ 10 h 64"/>
                <a:gd name="T64" fmla="*/ 18 w 62"/>
                <a:gd name="T65" fmla="*/ 11 h 64"/>
                <a:gd name="T66" fmla="*/ 20 w 62"/>
                <a:gd name="T67" fmla="*/ 14 h 64"/>
                <a:gd name="T68" fmla="*/ 23 w 62"/>
                <a:gd name="T69" fmla="*/ 16 h 64"/>
                <a:gd name="T70" fmla="*/ 24 w 62"/>
                <a:gd name="T71" fmla="*/ 16 h 64"/>
                <a:gd name="T72" fmla="*/ 25 w 62"/>
                <a:gd name="T73" fmla="*/ 18 h 64"/>
                <a:gd name="T74" fmla="*/ 26 w 62"/>
                <a:gd name="T75" fmla="*/ 20 h 64"/>
                <a:gd name="T76" fmla="*/ 27 w 62"/>
                <a:gd name="T77" fmla="*/ 21 h 64"/>
                <a:gd name="T78" fmla="*/ 29 w 62"/>
                <a:gd name="T79" fmla="*/ 21 h 64"/>
                <a:gd name="T80" fmla="*/ 31 w 62"/>
                <a:gd name="T81" fmla="*/ 22 h 64"/>
                <a:gd name="T82" fmla="*/ 31 w 62"/>
                <a:gd name="T83" fmla="*/ 24 h 64"/>
                <a:gd name="T84" fmla="*/ 29 w 62"/>
                <a:gd name="T85" fmla="*/ 26 h 64"/>
                <a:gd name="T86" fmla="*/ 11 w 62"/>
                <a:gd name="T87" fmla="*/ 26 h 64"/>
                <a:gd name="T88" fmla="*/ 1 w 62"/>
                <a:gd name="T89" fmla="*/ 40 h 64"/>
                <a:gd name="T90" fmla="*/ 2 w 62"/>
                <a:gd name="T91" fmla="*/ 42 h 64"/>
                <a:gd name="T92" fmla="*/ 2 w 62"/>
                <a:gd name="T93" fmla="*/ 43 h 64"/>
                <a:gd name="T94" fmla="*/ 2 w 62"/>
                <a:gd name="T95" fmla="*/ 44 h 64"/>
                <a:gd name="T96" fmla="*/ 3 w 62"/>
                <a:gd name="T97" fmla="*/ 46 h 64"/>
                <a:gd name="T98" fmla="*/ 3 w 62"/>
                <a:gd name="T99" fmla="*/ 46 h 64"/>
                <a:gd name="T100" fmla="*/ 3 w 62"/>
                <a:gd name="T101" fmla="*/ 47 h 64"/>
                <a:gd name="T102" fmla="*/ 1 w 62"/>
                <a:gd name="T103" fmla="*/ 48 h 64"/>
                <a:gd name="T104" fmla="*/ 1 w 62"/>
                <a:gd name="T105" fmla="*/ 50 h 64"/>
                <a:gd name="T106" fmla="*/ 0 w 62"/>
                <a:gd name="T107" fmla="*/ 50 h 64"/>
                <a:gd name="T108" fmla="*/ 3 w 62"/>
                <a:gd name="T109" fmla="*/ 53 h 64"/>
                <a:gd name="T110" fmla="*/ 4 w 62"/>
                <a:gd name="T111" fmla="*/ 56 h 64"/>
                <a:gd name="T112" fmla="*/ 7 w 62"/>
                <a:gd name="T113" fmla="*/ 56 h 64"/>
                <a:gd name="T114" fmla="*/ 9 w 62"/>
                <a:gd name="T115" fmla="*/ 59 h 64"/>
                <a:gd name="T116" fmla="*/ 17 w 62"/>
                <a:gd name="T117" fmla="*/ 62 h 64"/>
                <a:gd name="T118" fmla="*/ 21 w 62"/>
                <a:gd name="T119" fmla="*/ 62 h 64"/>
                <a:gd name="T120" fmla="*/ 25 w 62"/>
                <a:gd name="T121" fmla="*/ 61 h 64"/>
                <a:gd name="T122" fmla="*/ 30 w 62"/>
                <a:gd name="T123" fmla="*/ 64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62" h="64">
                  <a:moveTo>
                    <a:pt x="30" y="64"/>
                  </a:moveTo>
                  <a:lnTo>
                    <a:pt x="31" y="62"/>
                  </a:lnTo>
                  <a:lnTo>
                    <a:pt x="32" y="60"/>
                  </a:lnTo>
                  <a:lnTo>
                    <a:pt x="34" y="57"/>
                  </a:lnTo>
                  <a:lnTo>
                    <a:pt x="38" y="57"/>
                  </a:lnTo>
                  <a:lnTo>
                    <a:pt x="40" y="56"/>
                  </a:lnTo>
                  <a:lnTo>
                    <a:pt x="40" y="54"/>
                  </a:lnTo>
                  <a:lnTo>
                    <a:pt x="44" y="51"/>
                  </a:lnTo>
                  <a:lnTo>
                    <a:pt x="46" y="47"/>
                  </a:lnTo>
                  <a:lnTo>
                    <a:pt x="46" y="45"/>
                  </a:lnTo>
                  <a:lnTo>
                    <a:pt x="48" y="42"/>
                  </a:lnTo>
                  <a:lnTo>
                    <a:pt x="52" y="38"/>
                  </a:lnTo>
                  <a:lnTo>
                    <a:pt x="54" y="38"/>
                  </a:lnTo>
                  <a:lnTo>
                    <a:pt x="58" y="36"/>
                  </a:lnTo>
                  <a:lnTo>
                    <a:pt x="59" y="33"/>
                  </a:lnTo>
                  <a:lnTo>
                    <a:pt x="61" y="32"/>
                  </a:lnTo>
                  <a:lnTo>
                    <a:pt x="62" y="31"/>
                  </a:lnTo>
                  <a:lnTo>
                    <a:pt x="60" y="30"/>
                  </a:lnTo>
                  <a:lnTo>
                    <a:pt x="58" y="29"/>
                  </a:lnTo>
                  <a:lnTo>
                    <a:pt x="57" y="31"/>
                  </a:lnTo>
                  <a:lnTo>
                    <a:pt x="55" y="30"/>
                  </a:lnTo>
                  <a:lnTo>
                    <a:pt x="52" y="30"/>
                  </a:lnTo>
                  <a:lnTo>
                    <a:pt x="52" y="28"/>
                  </a:lnTo>
                  <a:lnTo>
                    <a:pt x="50" y="28"/>
                  </a:lnTo>
                  <a:lnTo>
                    <a:pt x="49" y="28"/>
                  </a:lnTo>
                  <a:lnTo>
                    <a:pt x="47" y="27"/>
                  </a:lnTo>
                  <a:lnTo>
                    <a:pt x="47" y="0"/>
                  </a:lnTo>
                  <a:lnTo>
                    <a:pt x="47" y="0"/>
                  </a:lnTo>
                  <a:lnTo>
                    <a:pt x="22" y="0"/>
                  </a:lnTo>
                  <a:lnTo>
                    <a:pt x="21" y="7"/>
                  </a:lnTo>
                  <a:lnTo>
                    <a:pt x="15" y="8"/>
                  </a:lnTo>
                  <a:lnTo>
                    <a:pt x="17" y="10"/>
                  </a:lnTo>
                  <a:lnTo>
                    <a:pt x="18" y="11"/>
                  </a:lnTo>
                  <a:lnTo>
                    <a:pt x="20" y="14"/>
                  </a:lnTo>
                  <a:lnTo>
                    <a:pt x="23" y="16"/>
                  </a:lnTo>
                  <a:lnTo>
                    <a:pt x="24" y="16"/>
                  </a:lnTo>
                  <a:lnTo>
                    <a:pt x="25" y="18"/>
                  </a:lnTo>
                  <a:lnTo>
                    <a:pt x="26" y="20"/>
                  </a:lnTo>
                  <a:lnTo>
                    <a:pt x="27" y="21"/>
                  </a:lnTo>
                  <a:lnTo>
                    <a:pt x="29" y="21"/>
                  </a:lnTo>
                  <a:lnTo>
                    <a:pt x="31" y="22"/>
                  </a:lnTo>
                  <a:lnTo>
                    <a:pt x="31" y="24"/>
                  </a:lnTo>
                  <a:lnTo>
                    <a:pt x="29" y="26"/>
                  </a:lnTo>
                  <a:lnTo>
                    <a:pt x="11" y="26"/>
                  </a:lnTo>
                  <a:lnTo>
                    <a:pt x="1" y="40"/>
                  </a:lnTo>
                  <a:lnTo>
                    <a:pt x="2" y="42"/>
                  </a:lnTo>
                  <a:lnTo>
                    <a:pt x="2" y="43"/>
                  </a:lnTo>
                  <a:lnTo>
                    <a:pt x="2" y="44"/>
                  </a:lnTo>
                  <a:lnTo>
                    <a:pt x="3" y="46"/>
                  </a:lnTo>
                  <a:lnTo>
                    <a:pt x="3" y="46"/>
                  </a:lnTo>
                  <a:lnTo>
                    <a:pt x="3" y="47"/>
                  </a:lnTo>
                  <a:lnTo>
                    <a:pt x="1" y="48"/>
                  </a:lnTo>
                  <a:lnTo>
                    <a:pt x="1" y="50"/>
                  </a:lnTo>
                  <a:lnTo>
                    <a:pt x="0" y="50"/>
                  </a:lnTo>
                  <a:lnTo>
                    <a:pt x="3" y="53"/>
                  </a:lnTo>
                  <a:lnTo>
                    <a:pt x="4" y="56"/>
                  </a:lnTo>
                  <a:lnTo>
                    <a:pt x="7" y="56"/>
                  </a:lnTo>
                  <a:lnTo>
                    <a:pt x="9" y="59"/>
                  </a:lnTo>
                  <a:lnTo>
                    <a:pt x="17" y="62"/>
                  </a:lnTo>
                  <a:lnTo>
                    <a:pt x="21" y="62"/>
                  </a:lnTo>
                  <a:lnTo>
                    <a:pt x="25" y="61"/>
                  </a:lnTo>
                  <a:lnTo>
                    <a:pt x="30" y="6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00" name="Freeform 186"/>
            <p:cNvSpPr>
              <a:spLocks noEditPoints="1"/>
            </p:cNvSpPr>
            <p:nvPr/>
          </p:nvSpPr>
          <p:spPr bwMode="auto">
            <a:xfrm>
              <a:off x="1149154" y="2039866"/>
              <a:ext cx="624503" cy="441701"/>
            </a:xfrm>
            <a:custGeom>
              <a:avLst/>
              <a:gdLst>
                <a:gd name="T0" fmla="*/ 590 w 1586"/>
                <a:gd name="T1" fmla="*/ 102 h 1173"/>
                <a:gd name="T2" fmla="*/ 626 w 1586"/>
                <a:gd name="T3" fmla="*/ 147 h 1173"/>
                <a:gd name="T4" fmla="*/ 645 w 1586"/>
                <a:gd name="T5" fmla="*/ 200 h 1173"/>
                <a:gd name="T6" fmla="*/ 683 w 1586"/>
                <a:gd name="T7" fmla="*/ 246 h 1173"/>
                <a:gd name="T8" fmla="*/ 741 w 1586"/>
                <a:gd name="T9" fmla="*/ 274 h 1173"/>
                <a:gd name="T10" fmla="*/ 784 w 1586"/>
                <a:gd name="T11" fmla="*/ 227 h 1173"/>
                <a:gd name="T12" fmla="*/ 844 w 1586"/>
                <a:gd name="T13" fmla="*/ 230 h 1173"/>
                <a:gd name="T14" fmla="*/ 893 w 1586"/>
                <a:gd name="T15" fmla="*/ 329 h 1173"/>
                <a:gd name="T16" fmla="*/ 925 w 1586"/>
                <a:gd name="T17" fmla="*/ 399 h 1173"/>
                <a:gd name="T18" fmla="*/ 1000 w 1586"/>
                <a:gd name="T19" fmla="*/ 479 h 1173"/>
                <a:gd name="T20" fmla="*/ 1028 w 1586"/>
                <a:gd name="T21" fmla="*/ 494 h 1173"/>
                <a:gd name="T22" fmla="*/ 1003 w 1586"/>
                <a:gd name="T23" fmla="*/ 542 h 1173"/>
                <a:gd name="T24" fmla="*/ 986 w 1586"/>
                <a:gd name="T25" fmla="*/ 673 h 1173"/>
                <a:gd name="T26" fmla="*/ 977 w 1586"/>
                <a:gd name="T27" fmla="*/ 745 h 1173"/>
                <a:gd name="T28" fmla="*/ 1044 w 1586"/>
                <a:gd name="T29" fmla="*/ 879 h 1173"/>
                <a:gd name="T30" fmla="*/ 1148 w 1586"/>
                <a:gd name="T31" fmla="*/ 959 h 1173"/>
                <a:gd name="T32" fmla="*/ 1273 w 1586"/>
                <a:gd name="T33" fmla="*/ 935 h 1173"/>
                <a:gd name="T34" fmla="*/ 1319 w 1586"/>
                <a:gd name="T35" fmla="*/ 923 h 1173"/>
                <a:gd name="T36" fmla="*/ 1373 w 1586"/>
                <a:gd name="T37" fmla="*/ 811 h 1173"/>
                <a:gd name="T38" fmla="*/ 1507 w 1586"/>
                <a:gd name="T39" fmla="*/ 751 h 1173"/>
                <a:gd name="T40" fmla="*/ 1540 w 1586"/>
                <a:gd name="T41" fmla="*/ 836 h 1173"/>
                <a:gd name="T42" fmla="*/ 1527 w 1586"/>
                <a:gd name="T43" fmla="*/ 904 h 1173"/>
                <a:gd name="T44" fmla="*/ 1498 w 1586"/>
                <a:gd name="T45" fmla="*/ 935 h 1173"/>
                <a:gd name="T46" fmla="*/ 1449 w 1586"/>
                <a:gd name="T47" fmla="*/ 973 h 1173"/>
                <a:gd name="T48" fmla="*/ 1326 w 1586"/>
                <a:gd name="T49" fmla="*/ 1013 h 1173"/>
                <a:gd name="T50" fmla="*/ 1357 w 1586"/>
                <a:gd name="T51" fmla="*/ 1064 h 1173"/>
                <a:gd name="T52" fmla="*/ 1258 w 1586"/>
                <a:gd name="T53" fmla="*/ 1157 h 1173"/>
                <a:gd name="T54" fmla="*/ 1168 w 1586"/>
                <a:gd name="T55" fmla="*/ 1103 h 1173"/>
                <a:gd name="T56" fmla="*/ 1164 w 1586"/>
                <a:gd name="T57" fmla="*/ 1101 h 1173"/>
                <a:gd name="T58" fmla="*/ 1111 w 1586"/>
                <a:gd name="T59" fmla="*/ 1074 h 1173"/>
                <a:gd name="T60" fmla="*/ 1084 w 1586"/>
                <a:gd name="T61" fmla="*/ 1086 h 1173"/>
                <a:gd name="T62" fmla="*/ 921 w 1586"/>
                <a:gd name="T63" fmla="*/ 1078 h 1173"/>
                <a:gd name="T64" fmla="*/ 801 w 1586"/>
                <a:gd name="T65" fmla="*/ 1030 h 1173"/>
                <a:gd name="T66" fmla="*/ 676 w 1586"/>
                <a:gd name="T67" fmla="*/ 965 h 1173"/>
                <a:gd name="T68" fmla="*/ 603 w 1586"/>
                <a:gd name="T69" fmla="*/ 899 h 1173"/>
                <a:gd name="T70" fmla="*/ 528 w 1586"/>
                <a:gd name="T71" fmla="*/ 825 h 1173"/>
                <a:gd name="T72" fmla="*/ 559 w 1586"/>
                <a:gd name="T73" fmla="*/ 764 h 1173"/>
                <a:gd name="T74" fmla="*/ 472 w 1586"/>
                <a:gd name="T75" fmla="*/ 589 h 1173"/>
                <a:gd name="T76" fmla="*/ 427 w 1586"/>
                <a:gd name="T77" fmla="*/ 520 h 1173"/>
                <a:gd name="T78" fmla="*/ 371 w 1586"/>
                <a:gd name="T79" fmla="*/ 444 h 1173"/>
                <a:gd name="T80" fmla="*/ 353 w 1586"/>
                <a:gd name="T81" fmla="*/ 412 h 1173"/>
                <a:gd name="T82" fmla="*/ 305 w 1586"/>
                <a:gd name="T83" fmla="*/ 332 h 1173"/>
                <a:gd name="T84" fmla="*/ 255 w 1586"/>
                <a:gd name="T85" fmla="*/ 279 h 1173"/>
                <a:gd name="T86" fmla="*/ 212 w 1586"/>
                <a:gd name="T87" fmla="*/ 195 h 1173"/>
                <a:gd name="T88" fmla="*/ 184 w 1586"/>
                <a:gd name="T89" fmla="*/ 103 h 1173"/>
                <a:gd name="T90" fmla="*/ 125 w 1586"/>
                <a:gd name="T91" fmla="*/ 76 h 1173"/>
                <a:gd name="T92" fmla="*/ 139 w 1586"/>
                <a:gd name="T93" fmla="*/ 220 h 1173"/>
                <a:gd name="T94" fmla="*/ 197 w 1586"/>
                <a:gd name="T95" fmla="*/ 307 h 1173"/>
                <a:gd name="T96" fmla="*/ 228 w 1586"/>
                <a:gd name="T97" fmla="*/ 402 h 1173"/>
                <a:gd name="T98" fmla="*/ 258 w 1586"/>
                <a:gd name="T99" fmla="*/ 465 h 1173"/>
                <a:gd name="T100" fmla="*/ 274 w 1586"/>
                <a:gd name="T101" fmla="*/ 551 h 1173"/>
                <a:gd name="T102" fmla="*/ 316 w 1586"/>
                <a:gd name="T103" fmla="*/ 588 h 1173"/>
                <a:gd name="T104" fmla="*/ 304 w 1586"/>
                <a:gd name="T105" fmla="*/ 645 h 1173"/>
                <a:gd name="T106" fmla="*/ 230 w 1586"/>
                <a:gd name="T107" fmla="*/ 551 h 1173"/>
                <a:gd name="T108" fmla="*/ 198 w 1586"/>
                <a:gd name="T109" fmla="*/ 439 h 1173"/>
                <a:gd name="T110" fmla="*/ 133 w 1586"/>
                <a:gd name="T111" fmla="*/ 398 h 1173"/>
                <a:gd name="T112" fmla="*/ 71 w 1586"/>
                <a:gd name="T113" fmla="*/ 337 h 1173"/>
                <a:gd name="T114" fmla="*/ 118 w 1586"/>
                <a:gd name="T115" fmla="*/ 320 h 1173"/>
                <a:gd name="T116" fmla="*/ 97 w 1586"/>
                <a:gd name="T117" fmla="*/ 240 h 1173"/>
                <a:gd name="T118" fmla="*/ 46 w 1586"/>
                <a:gd name="T119" fmla="*/ 142 h 1173"/>
                <a:gd name="T120" fmla="*/ 16 w 1586"/>
                <a:gd name="T121" fmla="*/ 56 h 1173"/>
                <a:gd name="T122" fmla="*/ 287 w 1586"/>
                <a:gd name="T123" fmla="*/ 534 h 1173"/>
                <a:gd name="T124" fmla="*/ 1006 w 1586"/>
                <a:gd name="T125" fmla="*/ 542 h 1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86" h="1173">
                  <a:moveTo>
                    <a:pt x="0" y="2"/>
                  </a:moveTo>
                  <a:lnTo>
                    <a:pt x="133" y="0"/>
                  </a:lnTo>
                  <a:lnTo>
                    <a:pt x="136" y="5"/>
                  </a:lnTo>
                  <a:lnTo>
                    <a:pt x="134" y="9"/>
                  </a:lnTo>
                  <a:lnTo>
                    <a:pt x="322" y="95"/>
                  </a:lnTo>
                  <a:lnTo>
                    <a:pt x="481" y="100"/>
                  </a:lnTo>
                  <a:lnTo>
                    <a:pt x="482" y="80"/>
                  </a:lnTo>
                  <a:lnTo>
                    <a:pt x="571" y="83"/>
                  </a:lnTo>
                  <a:lnTo>
                    <a:pt x="582" y="89"/>
                  </a:lnTo>
                  <a:lnTo>
                    <a:pt x="590" y="102"/>
                  </a:lnTo>
                  <a:lnTo>
                    <a:pt x="595" y="108"/>
                  </a:lnTo>
                  <a:lnTo>
                    <a:pt x="596" y="113"/>
                  </a:lnTo>
                  <a:lnTo>
                    <a:pt x="602" y="113"/>
                  </a:lnTo>
                  <a:lnTo>
                    <a:pt x="607" y="120"/>
                  </a:lnTo>
                  <a:lnTo>
                    <a:pt x="605" y="126"/>
                  </a:lnTo>
                  <a:lnTo>
                    <a:pt x="614" y="129"/>
                  </a:lnTo>
                  <a:lnTo>
                    <a:pt x="622" y="136"/>
                  </a:lnTo>
                  <a:lnTo>
                    <a:pt x="622" y="141"/>
                  </a:lnTo>
                  <a:lnTo>
                    <a:pt x="619" y="145"/>
                  </a:lnTo>
                  <a:lnTo>
                    <a:pt x="626" y="147"/>
                  </a:lnTo>
                  <a:lnTo>
                    <a:pt x="633" y="152"/>
                  </a:lnTo>
                  <a:lnTo>
                    <a:pt x="638" y="160"/>
                  </a:lnTo>
                  <a:lnTo>
                    <a:pt x="639" y="172"/>
                  </a:lnTo>
                  <a:lnTo>
                    <a:pt x="643" y="177"/>
                  </a:lnTo>
                  <a:lnTo>
                    <a:pt x="646" y="177"/>
                  </a:lnTo>
                  <a:lnTo>
                    <a:pt x="648" y="182"/>
                  </a:lnTo>
                  <a:lnTo>
                    <a:pt x="655" y="188"/>
                  </a:lnTo>
                  <a:lnTo>
                    <a:pt x="655" y="196"/>
                  </a:lnTo>
                  <a:lnTo>
                    <a:pt x="652" y="198"/>
                  </a:lnTo>
                  <a:lnTo>
                    <a:pt x="645" y="200"/>
                  </a:lnTo>
                  <a:lnTo>
                    <a:pt x="645" y="204"/>
                  </a:lnTo>
                  <a:lnTo>
                    <a:pt x="655" y="215"/>
                  </a:lnTo>
                  <a:lnTo>
                    <a:pt x="663" y="224"/>
                  </a:lnTo>
                  <a:lnTo>
                    <a:pt x="665" y="232"/>
                  </a:lnTo>
                  <a:lnTo>
                    <a:pt x="665" y="235"/>
                  </a:lnTo>
                  <a:lnTo>
                    <a:pt x="668" y="235"/>
                  </a:lnTo>
                  <a:lnTo>
                    <a:pt x="673" y="240"/>
                  </a:lnTo>
                  <a:lnTo>
                    <a:pt x="676" y="240"/>
                  </a:lnTo>
                  <a:lnTo>
                    <a:pt x="681" y="242"/>
                  </a:lnTo>
                  <a:lnTo>
                    <a:pt x="683" y="246"/>
                  </a:lnTo>
                  <a:lnTo>
                    <a:pt x="684" y="249"/>
                  </a:lnTo>
                  <a:lnTo>
                    <a:pt x="688" y="253"/>
                  </a:lnTo>
                  <a:lnTo>
                    <a:pt x="694" y="253"/>
                  </a:lnTo>
                  <a:lnTo>
                    <a:pt x="705" y="259"/>
                  </a:lnTo>
                  <a:lnTo>
                    <a:pt x="707" y="263"/>
                  </a:lnTo>
                  <a:lnTo>
                    <a:pt x="716" y="266"/>
                  </a:lnTo>
                  <a:lnTo>
                    <a:pt x="727" y="271"/>
                  </a:lnTo>
                  <a:lnTo>
                    <a:pt x="731" y="275"/>
                  </a:lnTo>
                  <a:lnTo>
                    <a:pt x="735" y="276"/>
                  </a:lnTo>
                  <a:lnTo>
                    <a:pt x="741" y="274"/>
                  </a:lnTo>
                  <a:lnTo>
                    <a:pt x="742" y="270"/>
                  </a:lnTo>
                  <a:lnTo>
                    <a:pt x="750" y="264"/>
                  </a:lnTo>
                  <a:lnTo>
                    <a:pt x="755" y="263"/>
                  </a:lnTo>
                  <a:lnTo>
                    <a:pt x="756" y="258"/>
                  </a:lnTo>
                  <a:lnTo>
                    <a:pt x="755" y="255"/>
                  </a:lnTo>
                  <a:lnTo>
                    <a:pt x="760" y="249"/>
                  </a:lnTo>
                  <a:lnTo>
                    <a:pt x="768" y="234"/>
                  </a:lnTo>
                  <a:lnTo>
                    <a:pt x="774" y="228"/>
                  </a:lnTo>
                  <a:lnTo>
                    <a:pt x="780" y="226"/>
                  </a:lnTo>
                  <a:lnTo>
                    <a:pt x="784" y="227"/>
                  </a:lnTo>
                  <a:lnTo>
                    <a:pt x="785" y="229"/>
                  </a:lnTo>
                  <a:lnTo>
                    <a:pt x="790" y="228"/>
                  </a:lnTo>
                  <a:lnTo>
                    <a:pt x="793" y="221"/>
                  </a:lnTo>
                  <a:lnTo>
                    <a:pt x="803" y="221"/>
                  </a:lnTo>
                  <a:lnTo>
                    <a:pt x="812" y="223"/>
                  </a:lnTo>
                  <a:lnTo>
                    <a:pt x="823" y="222"/>
                  </a:lnTo>
                  <a:lnTo>
                    <a:pt x="827" y="224"/>
                  </a:lnTo>
                  <a:lnTo>
                    <a:pt x="829" y="227"/>
                  </a:lnTo>
                  <a:lnTo>
                    <a:pt x="837" y="226"/>
                  </a:lnTo>
                  <a:lnTo>
                    <a:pt x="844" y="230"/>
                  </a:lnTo>
                  <a:lnTo>
                    <a:pt x="849" y="238"/>
                  </a:lnTo>
                  <a:lnTo>
                    <a:pt x="859" y="247"/>
                  </a:lnTo>
                  <a:lnTo>
                    <a:pt x="868" y="260"/>
                  </a:lnTo>
                  <a:lnTo>
                    <a:pt x="872" y="272"/>
                  </a:lnTo>
                  <a:lnTo>
                    <a:pt x="875" y="276"/>
                  </a:lnTo>
                  <a:lnTo>
                    <a:pt x="877" y="285"/>
                  </a:lnTo>
                  <a:lnTo>
                    <a:pt x="877" y="298"/>
                  </a:lnTo>
                  <a:lnTo>
                    <a:pt x="883" y="301"/>
                  </a:lnTo>
                  <a:lnTo>
                    <a:pt x="886" y="308"/>
                  </a:lnTo>
                  <a:lnTo>
                    <a:pt x="893" y="329"/>
                  </a:lnTo>
                  <a:lnTo>
                    <a:pt x="898" y="332"/>
                  </a:lnTo>
                  <a:lnTo>
                    <a:pt x="900" y="339"/>
                  </a:lnTo>
                  <a:lnTo>
                    <a:pt x="909" y="343"/>
                  </a:lnTo>
                  <a:lnTo>
                    <a:pt x="912" y="354"/>
                  </a:lnTo>
                  <a:lnTo>
                    <a:pt x="917" y="363"/>
                  </a:lnTo>
                  <a:lnTo>
                    <a:pt x="926" y="373"/>
                  </a:lnTo>
                  <a:lnTo>
                    <a:pt x="925" y="383"/>
                  </a:lnTo>
                  <a:lnTo>
                    <a:pt x="924" y="393"/>
                  </a:lnTo>
                  <a:lnTo>
                    <a:pt x="924" y="396"/>
                  </a:lnTo>
                  <a:lnTo>
                    <a:pt x="925" y="399"/>
                  </a:lnTo>
                  <a:lnTo>
                    <a:pt x="936" y="432"/>
                  </a:lnTo>
                  <a:lnTo>
                    <a:pt x="935" y="446"/>
                  </a:lnTo>
                  <a:lnTo>
                    <a:pt x="940" y="452"/>
                  </a:lnTo>
                  <a:lnTo>
                    <a:pt x="941" y="453"/>
                  </a:lnTo>
                  <a:lnTo>
                    <a:pt x="948" y="455"/>
                  </a:lnTo>
                  <a:lnTo>
                    <a:pt x="955" y="454"/>
                  </a:lnTo>
                  <a:lnTo>
                    <a:pt x="962" y="458"/>
                  </a:lnTo>
                  <a:lnTo>
                    <a:pt x="971" y="467"/>
                  </a:lnTo>
                  <a:lnTo>
                    <a:pt x="989" y="473"/>
                  </a:lnTo>
                  <a:lnTo>
                    <a:pt x="1000" y="479"/>
                  </a:lnTo>
                  <a:lnTo>
                    <a:pt x="1010" y="481"/>
                  </a:lnTo>
                  <a:lnTo>
                    <a:pt x="1013" y="488"/>
                  </a:lnTo>
                  <a:lnTo>
                    <a:pt x="1018" y="490"/>
                  </a:lnTo>
                  <a:lnTo>
                    <a:pt x="1015" y="498"/>
                  </a:lnTo>
                  <a:lnTo>
                    <a:pt x="1025" y="492"/>
                  </a:lnTo>
                  <a:lnTo>
                    <a:pt x="1028" y="476"/>
                  </a:lnTo>
                  <a:lnTo>
                    <a:pt x="1035" y="469"/>
                  </a:lnTo>
                  <a:lnTo>
                    <a:pt x="1034" y="475"/>
                  </a:lnTo>
                  <a:lnTo>
                    <a:pt x="1032" y="489"/>
                  </a:lnTo>
                  <a:lnTo>
                    <a:pt x="1028" y="494"/>
                  </a:lnTo>
                  <a:lnTo>
                    <a:pt x="1025" y="507"/>
                  </a:lnTo>
                  <a:lnTo>
                    <a:pt x="1016" y="518"/>
                  </a:lnTo>
                  <a:lnTo>
                    <a:pt x="1015" y="528"/>
                  </a:lnTo>
                  <a:lnTo>
                    <a:pt x="1008" y="529"/>
                  </a:lnTo>
                  <a:lnTo>
                    <a:pt x="1010" y="523"/>
                  </a:lnTo>
                  <a:lnTo>
                    <a:pt x="1012" y="513"/>
                  </a:lnTo>
                  <a:lnTo>
                    <a:pt x="1002" y="513"/>
                  </a:lnTo>
                  <a:lnTo>
                    <a:pt x="1002" y="528"/>
                  </a:lnTo>
                  <a:lnTo>
                    <a:pt x="996" y="536"/>
                  </a:lnTo>
                  <a:lnTo>
                    <a:pt x="1003" y="542"/>
                  </a:lnTo>
                  <a:lnTo>
                    <a:pt x="1000" y="547"/>
                  </a:lnTo>
                  <a:lnTo>
                    <a:pt x="997" y="563"/>
                  </a:lnTo>
                  <a:lnTo>
                    <a:pt x="991" y="568"/>
                  </a:lnTo>
                  <a:lnTo>
                    <a:pt x="991" y="582"/>
                  </a:lnTo>
                  <a:lnTo>
                    <a:pt x="995" y="586"/>
                  </a:lnTo>
                  <a:lnTo>
                    <a:pt x="991" y="594"/>
                  </a:lnTo>
                  <a:lnTo>
                    <a:pt x="992" y="602"/>
                  </a:lnTo>
                  <a:lnTo>
                    <a:pt x="986" y="629"/>
                  </a:lnTo>
                  <a:lnTo>
                    <a:pt x="988" y="647"/>
                  </a:lnTo>
                  <a:lnTo>
                    <a:pt x="986" y="673"/>
                  </a:lnTo>
                  <a:lnTo>
                    <a:pt x="977" y="684"/>
                  </a:lnTo>
                  <a:lnTo>
                    <a:pt x="980" y="693"/>
                  </a:lnTo>
                  <a:lnTo>
                    <a:pt x="983" y="714"/>
                  </a:lnTo>
                  <a:lnTo>
                    <a:pt x="982" y="726"/>
                  </a:lnTo>
                  <a:lnTo>
                    <a:pt x="996" y="749"/>
                  </a:lnTo>
                  <a:lnTo>
                    <a:pt x="996" y="765"/>
                  </a:lnTo>
                  <a:lnTo>
                    <a:pt x="993" y="769"/>
                  </a:lnTo>
                  <a:lnTo>
                    <a:pt x="991" y="749"/>
                  </a:lnTo>
                  <a:lnTo>
                    <a:pt x="979" y="733"/>
                  </a:lnTo>
                  <a:lnTo>
                    <a:pt x="977" y="745"/>
                  </a:lnTo>
                  <a:lnTo>
                    <a:pt x="986" y="753"/>
                  </a:lnTo>
                  <a:lnTo>
                    <a:pt x="992" y="775"/>
                  </a:lnTo>
                  <a:lnTo>
                    <a:pt x="995" y="783"/>
                  </a:lnTo>
                  <a:lnTo>
                    <a:pt x="991" y="791"/>
                  </a:lnTo>
                  <a:lnTo>
                    <a:pt x="997" y="800"/>
                  </a:lnTo>
                  <a:lnTo>
                    <a:pt x="1000" y="811"/>
                  </a:lnTo>
                  <a:lnTo>
                    <a:pt x="1030" y="844"/>
                  </a:lnTo>
                  <a:lnTo>
                    <a:pt x="1035" y="856"/>
                  </a:lnTo>
                  <a:lnTo>
                    <a:pt x="1045" y="871"/>
                  </a:lnTo>
                  <a:lnTo>
                    <a:pt x="1044" y="879"/>
                  </a:lnTo>
                  <a:lnTo>
                    <a:pt x="1047" y="888"/>
                  </a:lnTo>
                  <a:lnTo>
                    <a:pt x="1070" y="916"/>
                  </a:lnTo>
                  <a:lnTo>
                    <a:pt x="1078" y="923"/>
                  </a:lnTo>
                  <a:lnTo>
                    <a:pt x="1083" y="922"/>
                  </a:lnTo>
                  <a:lnTo>
                    <a:pt x="1098" y="923"/>
                  </a:lnTo>
                  <a:lnTo>
                    <a:pt x="1102" y="927"/>
                  </a:lnTo>
                  <a:lnTo>
                    <a:pt x="1118" y="934"/>
                  </a:lnTo>
                  <a:lnTo>
                    <a:pt x="1130" y="951"/>
                  </a:lnTo>
                  <a:lnTo>
                    <a:pt x="1135" y="965"/>
                  </a:lnTo>
                  <a:lnTo>
                    <a:pt x="1148" y="959"/>
                  </a:lnTo>
                  <a:lnTo>
                    <a:pt x="1167" y="955"/>
                  </a:lnTo>
                  <a:lnTo>
                    <a:pt x="1171" y="961"/>
                  </a:lnTo>
                  <a:lnTo>
                    <a:pt x="1178" y="961"/>
                  </a:lnTo>
                  <a:lnTo>
                    <a:pt x="1201" y="947"/>
                  </a:lnTo>
                  <a:lnTo>
                    <a:pt x="1204" y="943"/>
                  </a:lnTo>
                  <a:lnTo>
                    <a:pt x="1224" y="941"/>
                  </a:lnTo>
                  <a:lnTo>
                    <a:pt x="1237" y="941"/>
                  </a:lnTo>
                  <a:lnTo>
                    <a:pt x="1247" y="932"/>
                  </a:lnTo>
                  <a:lnTo>
                    <a:pt x="1261" y="932"/>
                  </a:lnTo>
                  <a:lnTo>
                    <a:pt x="1273" y="935"/>
                  </a:lnTo>
                  <a:lnTo>
                    <a:pt x="1278" y="929"/>
                  </a:lnTo>
                  <a:lnTo>
                    <a:pt x="1294" y="933"/>
                  </a:lnTo>
                  <a:lnTo>
                    <a:pt x="1283" y="939"/>
                  </a:lnTo>
                  <a:lnTo>
                    <a:pt x="1280" y="946"/>
                  </a:lnTo>
                  <a:lnTo>
                    <a:pt x="1293" y="951"/>
                  </a:lnTo>
                  <a:lnTo>
                    <a:pt x="1299" y="958"/>
                  </a:lnTo>
                  <a:lnTo>
                    <a:pt x="1302" y="952"/>
                  </a:lnTo>
                  <a:lnTo>
                    <a:pt x="1308" y="951"/>
                  </a:lnTo>
                  <a:lnTo>
                    <a:pt x="1319" y="939"/>
                  </a:lnTo>
                  <a:lnTo>
                    <a:pt x="1319" y="923"/>
                  </a:lnTo>
                  <a:lnTo>
                    <a:pt x="1322" y="913"/>
                  </a:lnTo>
                  <a:lnTo>
                    <a:pt x="1311" y="920"/>
                  </a:lnTo>
                  <a:lnTo>
                    <a:pt x="1309" y="918"/>
                  </a:lnTo>
                  <a:lnTo>
                    <a:pt x="1334" y="905"/>
                  </a:lnTo>
                  <a:lnTo>
                    <a:pt x="1342" y="903"/>
                  </a:lnTo>
                  <a:lnTo>
                    <a:pt x="1353" y="890"/>
                  </a:lnTo>
                  <a:lnTo>
                    <a:pt x="1353" y="871"/>
                  </a:lnTo>
                  <a:lnTo>
                    <a:pt x="1373" y="850"/>
                  </a:lnTo>
                  <a:lnTo>
                    <a:pt x="1371" y="846"/>
                  </a:lnTo>
                  <a:lnTo>
                    <a:pt x="1373" y="811"/>
                  </a:lnTo>
                  <a:lnTo>
                    <a:pt x="1394" y="788"/>
                  </a:lnTo>
                  <a:lnTo>
                    <a:pt x="1385" y="787"/>
                  </a:lnTo>
                  <a:lnTo>
                    <a:pt x="1385" y="779"/>
                  </a:lnTo>
                  <a:lnTo>
                    <a:pt x="1421" y="770"/>
                  </a:lnTo>
                  <a:lnTo>
                    <a:pt x="1468" y="771"/>
                  </a:lnTo>
                  <a:lnTo>
                    <a:pt x="1476" y="760"/>
                  </a:lnTo>
                  <a:lnTo>
                    <a:pt x="1490" y="758"/>
                  </a:lnTo>
                  <a:lnTo>
                    <a:pt x="1494" y="763"/>
                  </a:lnTo>
                  <a:lnTo>
                    <a:pt x="1508" y="757"/>
                  </a:lnTo>
                  <a:lnTo>
                    <a:pt x="1507" y="751"/>
                  </a:lnTo>
                  <a:lnTo>
                    <a:pt x="1529" y="750"/>
                  </a:lnTo>
                  <a:lnTo>
                    <a:pt x="1554" y="757"/>
                  </a:lnTo>
                  <a:lnTo>
                    <a:pt x="1561" y="754"/>
                  </a:lnTo>
                  <a:lnTo>
                    <a:pt x="1558" y="748"/>
                  </a:lnTo>
                  <a:lnTo>
                    <a:pt x="1569" y="747"/>
                  </a:lnTo>
                  <a:lnTo>
                    <a:pt x="1585" y="768"/>
                  </a:lnTo>
                  <a:lnTo>
                    <a:pt x="1586" y="780"/>
                  </a:lnTo>
                  <a:lnTo>
                    <a:pt x="1577" y="794"/>
                  </a:lnTo>
                  <a:lnTo>
                    <a:pt x="1564" y="815"/>
                  </a:lnTo>
                  <a:lnTo>
                    <a:pt x="1540" y="836"/>
                  </a:lnTo>
                  <a:lnTo>
                    <a:pt x="1535" y="844"/>
                  </a:lnTo>
                  <a:lnTo>
                    <a:pt x="1534" y="859"/>
                  </a:lnTo>
                  <a:lnTo>
                    <a:pt x="1523" y="866"/>
                  </a:lnTo>
                  <a:lnTo>
                    <a:pt x="1520" y="870"/>
                  </a:lnTo>
                  <a:lnTo>
                    <a:pt x="1527" y="876"/>
                  </a:lnTo>
                  <a:lnTo>
                    <a:pt x="1536" y="876"/>
                  </a:lnTo>
                  <a:lnTo>
                    <a:pt x="1534" y="884"/>
                  </a:lnTo>
                  <a:lnTo>
                    <a:pt x="1522" y="897"/>
                  </a:lnTo>
                  <a:lnTo>
                    <a:pt x="1522" y="902"/>
                  </a:lnTo>
                  <a:lnTo>
                    <a:pt x="1527" y="904"/>
                  </a:lnTo>
                  <a:lnTo>
                    <a:pt x="1532" y="898"/>
                  </a:lnTo>
                  <a:lnTo>
                    <a:pt x="1537" y="898"/>
                  </a:lnTo>
                  <a:lnTo>
                    <a:pt x="1532" y="907"/>
                  </a:lnTo>
                  <a:lnTo>
                    <a:pt x="1523" y="941"/>
                  </a:lnTo>
                  <a:lnTo>
                    <a:pt x="1513" y="959"/>
                  </a:lnTo>
                  <a:lnTo>
                    <a:pt x="1510" y="962"/>
                  </a:lnTo>
                  <a:lnTo>
                    <a:pt x="1506" y="951"/>
                  </a:lnTo>
                  <a:lnTo>
                    <a:pt x="1493" y="944"/>
                  </a:lnTo>
                  <a:lnTo>
                    <a:pt x="1493" y="941"/>
                  </a:lnTo>
                  <a:lnTo>
                    <a:pt x="1498" y="935"/>
                  </a:lnTo>
                  <a:lnTo>
                    <a:pt x="1499" y="924"/>
                  </a:lnTo>
                  <a:lnTo>
                    <a:pt x="1493" y="926"/>
                  </a:lnTo>
                  <a:lnTo>
                    <a:pt x="1481" y="940"/>
                  </a:lnTo>
                  <a:lnTo>
                    <a:pt x="1472" y="949"/>
                  </a:lnTo>
                  <a:lnTo>
                    <a:pt x="1472" y="949"/>
                  </a:lnTo>
                  <a:lnTo>
                    <a:pt x="1468" y="949"/>
                  </a:lnTo>
                  <a:lnTo>
                    <a:pt x="1461" y="951"/>
                  </a:lnTo>
                  <a:lnTo>
                    <a:pt x="1459" y="955"/>
                  </a:lnTo>
                  <a:lnTo>
                    <a:pt x="1456" y="964"/>
                  </a:lnTo>
                  <a:lnTo>
                    <a:pt x="1449" y="973"/>
                  </a:lnTo>
                  <a:lnTo>
                    <a:pt x="1449" y="976"/>
                  </a:lnTo>
                  <a:lnTo>
                    <a:pt x="1445" y="977"/>
                  </a:lnTo>
                  <a:lnTo>
                    <a:pt x="1443" y="979"/>
                  </a:lnTo>
                  <a:lnTo>
                    <a:pt x="1440" y="978"/>
                  </a:lnTo>
                  <a:lnTo>
                    <a:pt x="1440" y="973"/>
                  </a:lnTo>
                  <a:lnTo>
                    <a:pt x="1432" y="973"/>
                  </a:lnTo>
                  <a:lnTo>
                    <a:pt x="1426" y="977"/>
                  </a:lnTo>
                  <a:lnTo>
                    <a:pt x="1425" y="985"/>
                  </a:lnTo>
                  <a:lnTo>
                    <a:pt x="1329" y="984"/>
                  </a:lnTo>
                  <a:lnTo>
                    <a:pt x="1326" y="1013"/>
                  </a:lnTo>
                  <a:lnTo>
                    <a:pt x="1303" y="1015"/>
                  </a:lnTo>
                  <a:lnTo>
                    <a:pt x="1311" y="1022"/>
                  </a:lnTo>
                  <a:lnTo>
                    <a:pt x="1314" y="1027"/>
                  </a:lnTo>
                  <a:lnTo>
                    <a:pt x="1323" y="1038"/>
                  </a:lnTo>
                  <a:lnTo>
                    <a:pt x="1332" y="1044"/>
                  </a:lnTo>
                  <a:lnTo>
                    <a:pt x="1338" y="1044"/>
                  </a:lnTo>
                  <a:lnTo>
                    <a:pt x="1342" y="1051"/>
                  </a:lnTo>
                  <a:lnTo>
                    <a:pt x="1344" y="1059"/>
                  </a:lnTo>
                  <a:lnTo>
                    <a:pt x="1347" y="1064"/>
                  </a:lnTo>
                  <a:lnTo>
                    <a:pt x="1357" y="1064"/>
                  </a:lnTo>
                  <a:lnTo>
                    <a:pt x="1363" y="1068"/>
                  </a:lnTo>
                  <a:lnTo>
                    <a:pt x="1363" y="1075"/>
                  </a:lnTo>
                  <a:lnTo>
                    <a:pt x="1357" y="1081"/>
                  </a:lnTo>
                  <a:lnTo>
                    <a:pt x="1287" y="1082"/>
                  </a:lnTo>
                  <a:lnTo>
                    <a:pt x="1253" y="1134"/>
                  </a:lnTo>
                  <a:lnTo>
                    <a:pt x="1255" y="1143"/>
                  </a:lnTo>
                  <a:lnTo>
                    <a:pt x="1255" y="1146"/>
                  </a:lnTo>
                  <a:lnTo>
                    <a:pt x="1255" y="1151"/>
                  </a:lnTo>
                  <a:lnTo>
                    <a:pt x="1257" y="1156"/>
                  </a:lnTo>
                  <a:lnTo>
                    <a:pt x="1258" y="1157"/>
                  </a:lnTo>
                  <a:lnTo>
                    <a:pt x="1258" y="1162"/>
                  </a:lnTo>
                  <a:lnTo>
                    <a:pt x="1253" y="1166"/>
                  </a:lnTo>
                  <a:lnTo>
                    <a:pt x="1251" y="1172"/>
                  </a:lnTo>
                  <a:lnTo>
                    <a:pt x="1249" y="1173"/>
                  </a:lnTo>
                  <a:lnTo>
                    <a:pt x="1240" y="1163"/>
                  </a:lnTo>
                  <a:lnTo>
                    <a:pt x="1225" y="1151"/>
                  </a:lnTo>
                  <a:lnTo>
                    <a:pt x="1223" y="1145"/>
                  </a:lnTo>
                  <a:lnTo>
                    <a:pt x="1211" y="1141"/>
                  </a:lnTo>
                  <a:lnTo>
                    <a:pt x="1173" y="1109"/>
                  </a:lnTo>
                  <a:lnTo>
                    <a:pt x="1168" y="1103"/>
                  </a:lnTo>
                  <a:lnTo>
                    <a:pt x="1168" y="1098"/>
                  </a:lnTo>
                  <a:lnTo>
                    <a:pt x="1158" y="1086"/>
                  </a:lnTo>
                  <a:lnTo>
                    <a:pt x="1149" y="1077"/>
                  </a:lnTo>
                  <a:lnTo>
                    <a:pt x="1138" y="1076"/>
                  </a:lnTo>
                  <a:lnTo>
                    <a:pt x="1136" y="1073"/>
                  </a:lnTo>
                  <a:lnTo>
                    <a:pt x="1132" y="1074"/>
                  </a:lnTo>
                  <a:lnTo>
                    <a:pt x="1133" y="1077"/>
                  </a:lnTo>
                  <a:lnTo>
                    <a:pt x="1151" y="1085"/>
                  </a:lnTo>
                  <a:lnTo>
                    <a:pt x="1164" y="1098"/>
                  </a:lnTo>
                  <a:lnTo>
                    <a:pt x="1164" y="1101"/>
                  </a:lnTo>
                  <a:lnTo>
                    <a:pt x="1156" y="1094"/>
                  </a:lnTo>
                  <a:lnTo>
                    <a:pt x="1139" y="1083"/>
                  </a:lnTo>
                  <a:lnTo>
                    <a:pt x="1129" y="1080"/>
                  </a:lnTo>
                  <a:lnTo>
                    <a:pt x="1121" y="1080"/>
                  </a:lnTo>
                  <a:lnTo>
                    <a:pt x="1117" y="1078"/>
                  </a:lnTo>
                  <a:lnTo>
                    <a:pt x="1120" y="1076"/>
                  </a:lnTo>
                  <a:lnTo>
                    <a:pt x="1125" y="1076"/>
                  </a:lnTo>
                  <a:lnTo>
                    <a:pt x="1125" y="1071"/>
                  </a:lnTo>
                  <a:lnTo>
                    <a:pt x="1118" y="1071"/>
                  </a:lnTo>
                  <a:lnTo>
                    <a:pt x="1111" y="1074"/>
                  </a:lnTo>
                  <a:lnTo>
                    <a:pt x="1111" y="1068"/>
                  </a:lnTo>
                  <a:lnTo>
                    <a:pt x="1107" y="1066"/>
                  </a:lnTo>
                  <a:lnTo>
                    <a:pt x="1095" y="1073"/>
                  </a:lnTo>
                  <a:lnTo>
                    <a:pt x="1094" y="1079"/>
                  </a:lnTo>
                  <a:lnTo>
                    <a:pt x="1104" y="1079"/>
                  </a:lnTo>
                  <a:lnTo>
                    <a:pt x="1114" y="1080"/>
                  </a:lnTo>
                  <a:lnTo>
                    <a:pt x="1114" y="1083"/>
                  </a:lnTo>
                  <a:lnTo>
                    <a:pt x="1109" y="1083"/>
                  </a:lnTo>
                  <a:lnTo>
                    <a:pt x="1095" y="1084"/>
                  </a:lnTo>
                  <a:lnTo>
                    <a:pt x="1084" y="1086"/>
                  </a:lnTo>
                  <a:lnTo>
                    <a:pt x="1069" y="1096"/>
                  </a:lnTo>
                  <a:lnTo>
                    <a:pt x="1057" y="1097"/>
                  </a:lnTo>
                  <a:lnTo>
                    <a:pt x="1028" y="1109"/>
                  </a:lnTo>
                  <a:lnTo>
                    <a:pt x="1017" y="1109"/>
                  </a:lnTo>
                  <a:lnTo>
                    <a:pt x="990" y="1099"/>
                  </a:lnTo>
                  <a:lnTo>
                    <a:pt x="975" y="1091"/>
                  </a:lnTo>
                  <a:lnTo>
                    <a:pt x="956" y="1091"/>
                  </a:lnTo>
                  <a:lnTo>
                    <a:pt x="935" y="1083"/>
                  </a:lnTo>
                  <a:lnTo>
                    <a:pt x="925" y="1077"/>
                  </a:lnTo>
                  <a:lnTo>
                    <a:pt x="921" y="1078"/>
                  </a:lnTo>
                  <a:lnTo>
                    <a:pt x="911" y="1077"/>
                  </a:lnTo>
                  <a:lnTo>
                    <a:pt x="897" y="1071"/>
                  </a:lnTo>
                  <a:lnTo>
                    <a:pt x="890" y="1059"/>
                  </a:lnTo>
                  <a:lnTo>
                    <a:pt x="887" y="1056"/>
                  </a:lnTo>
                  <a:lnTo>
                    <a:pt x="879" y="1059"/>
                  </a:lnTo>
                  <a:lnTo>
                    <a:pt x="864" y="1053"/>
                  </a:lnTo>
                  <a:lnTo>
                    <a:pt x="849" y="1052"/>
                  </a:lnTo>
                  <a:lnTo>
                    <a:pt x="842" y="1040"/>
                  </a:lnTo>
                  <a:lnTo>
                    <a:pt x="829" y="1034"/>
                  </a:lnTo>
                  <a:lnTo>
                    <a:pt x="801" y="1030"/>
                  </a:lnTo>
                  <a:lnTo>
                    <a:pt x="777" y="1020"/>
                  </a:lnTo>
                  <a:lnTo>
                    <a:pt x="761" y="1004"/>
                  </a:lnTo>
                  <a:lnTo>
                    <a:pt x="754" y="1002"/>
                  </a:lnTo>
                  <a:lnTo>
                    <a:pt x="727" y="976"/>
                  </a:lnTo>
                  <a:lnTo>
                    <a:pt x="722" y="970"/>
                  </a:lnTo>
                  <a:lnTo>
                    <a:pt x="716" y="970"/>
                  </a:lnTo>
                  <a:lnTo>
                    <a:pt x="713" y="974"/>
                  </a:lnTo>
                  <a:lnTo>
                    <a:pt x="705" y="974"/>
                  </a:lnTo>
                  <a:lnTo>
                    <a:pt x="683" y="966"/>
                  </a:lnTo>
                  <a:lnTo>
                    <a:pt x="676" y="965"/>
                  </a:lnTo>
                  <a:lnTo>
                    <a:pt x="665" y="960"/>
                  </a:lnTo>
                  <a:lnTo>
                    <a:pt x="661" y="962"/>
                  </a:lnTo>
                  <a:lnTo>
                    <a:pt x="650" y="958"/>
                  </a:lnTo>
                  <a:lnTo>
                    <a:pt x="642" y="945"/>
                  </a:lnTo>
                  <a:lnTo>
                    <a:pt x="632" y="930"/>
                  </a:lnTo>
                  <a:lnTo>
                    <a:pt x="618" y="917"/>
                  </a:lnTo>
                  <a:lnTo>
                    <a:pt x="605" y="912"/>
                  </a:lnTo>
                  <a:lnTo>
                    <a:pt x="605" y="908"/>
                  </a:lnTo>
                  <a:lnTo>
                    <a:pt x="610" y="901"/>
                  </a:lnTo>
                  <a:lnTo>
                    <a:pt x="603" y="899"/>
                  </a:lnTo>
                  <a:lnTo>
                    <a:pt x="591" y="902"/>
                  </a:lnTo>
                  <a:lnTo>
                    <a:pt x="573" y="898"/>
                  </a:lnTo>
                  <a:lnTo>
                    <a:pt x="570" y="891"/>
                  </a:lnTo>
                  <a:lnTo>
                    <a:pt x="562" y="891"/>
                  </a:lnTo>
                  <a:lnTo>
                    <a:pt x="557" y="887"/>
                  </a:lnTo>
                  <a:lnTo>
                    <a:pt x="553" y="873"/>
                  </a:lnTo>
                  <a:lnTo>
                    <a:pt x="542" y="860"/>
                  </a:lnTo>
                  <a:lnTo>
                    <a:pt x="542" y="852"/>
                  </a:lnTo>
                  <a:lnTo>
                    <a:pt x="535" y="844"/>
                  </a:lnTo>
                  <a:lnTo>
                    <a:pt x="528" y="825"/>
                  </a:lnTo>
                  <a:lnTo>
                    <a:pt x="528" y="820"/>
                  </a:lnTo>
                  <a:lnTo>
                    <a:pt x="534" y="816"/>
                  </a:lnTo>
                  <a:lnTo>
                    <a:pt x="547" y="816"/>
                  </a:lnTo>
                  <a:lnTo>
                    <a:pt x="552" y="811"/>
                  </a:lnTo>
                  <a:lnTo>
                    <a:pt x="545" y="805"/>
                  </a:lnTo>
                  <a:lnTo>
                    <a:pt x="540" y="804"/>
                  </a:lnTo>
                  <a:lnTo>
                    <a:pt x="541" y="797"/>
                  </a:lnTo>
                  <a:lnTo>
                    <a:pt x="554" y="786"/>
                  </a:lnTo>
                  <a:lnTo>
                    <a:pt x="560" y="776"/>
                  </a:lnTo>
                  <a:lnTo>
                    <a:pt x="559" y="764"/>
                  </a:lnTo>
                  <a:lnTo>
                    <a:pt x="547" y="734"/>
                  </a:lnTo>
                  <a:lnTo>
                    <a:pt x="541" y="718"/>
                  </a:lnTo>
                  <a:lnTo>
                    <a:pt x="537" y="710"/>
                  </a:lnTo>
                  <a:lnTo>
                    <a:pt x="541" y="700"/>
                  </a:lnTo>
                  <a:lnTo>
                    <a:pt x="540" y="689"/>
                  </a:lnTo>
                  <a:lnTo>
                    <a:pt x="519" y="663"/>
                  </a:lnTo>
                  <a:lnTo>
                    <a:pt x="519" y="652"/>
                  </a:lnTo>
                  <a:lnTo>
                    <a:pt x="501" y="634"/>
                  </a:lnTo>
                  <a:lnTo>
                    <a:pt x="488" y="611"/>
                  </a:lnTo>
                  <a:lnTo>
                    <a:pt x="472" y="589"/>
                  </a:lnTo>
                  <a:lnTo>
                    <a:pt x="457" y="576"/>
                  </a:lnTo>
                  <a:lnTo>
                    <a:pt x="452" y="573"/>
                  </a:lnTo>
                  <a:lnTo>
                    <a:pt x="451" y="566"/>
                  </a:lnTo>
                  <a:lnTo>
                    <a:pt x="435" y="559"/>
                  </a:lnTo>
                  <a:lnTo>
                    <a:pt x="425" y="554"/>
                  </a:lnTo>
                  <a:lnTo>
                    <a:pt x="425" y="550"/>
                  </a:lnTo>
                  <a:lnTo>
                    <a:pt x="431" y="547"/>
                  </a:lnTo>
                  <a:lnTo>
                    <a:pt x="436" y="538"/>
                  </a:lnTo>
                  <a:lnTo>
                    <a:pt x="431" y="531"/>
                  </a:lnTo>
                  <a:lnTo>
                    <a:pt x="427" y="520"/>
                  </a:lnTo>
                  <a:lnTo>
                    <a:pt x="425" y="514"/>
                  </a:lnTo>
                  <a:lnTo>
                    <a:pt x="418" y="514"/>
                  </a:lnTo>
                  <a:lnTo>
                    <a:pt x="405" y="511"/>
                  </a:lnTo>
                  <a:lnTo>
                    <a:pt x="383" y="494"/>
                  </a:lnTo>
                  <a:lnTo>
                    <a:pt x="377" y="488"/>
                  </a:lnTo>
                  <a:lnTo>
                    <a:pt x="367" y="487"/>
                  </a:lnTo>
                  <a:lnTo>
                    <a:pt x="358" y="481"/>
                  </a:lnTo>
                  <a:lnTo>
                    <a:pt x="356" y="470"/>
                  </a:lnTo>
                  <a:lnTo>
                    <a:pt x="362" y="454"/>
                  </a:lnTo>
                  <a:lnTo>
                    <a:pt x="371" y="444"/>
                  </a:lnTo>
                  <a:lnTo>
                    <a:pt x="378" y="441"/>
                  </a:lnTo>
                  <a:lnTo>
                    <a:pt x="384" y="447"/>
                  </a:lnTo>
                  <a:lnTo>
                    <a:pt x="388" y="442"/>
                  </a:lnTo>
                  <a:lnTo>
                    <a:pt x="387" y="435"/>
                  </a:lnTo>
                  <a:lnTo>
                    <a:pt x="384" y="432"/>
                  </a:lnTo>
                  <a:lnTo>
                    <a:pt x="380" y="435"/>
                  </a:lnTo>
                  <a:lnTo>
                    <a:pt x="373" y="431"/>
                  </a:lnTo>
                  <a:lnTo>
                    <a:pt x="371" y="423"/>
                  </a:lnTo>
                  <a:lnTo>
                    <a:pt x="362" y="411"/>
                  </a:lnTo>
                  <a:lnTo>
                    <a:pt x="353" y="412"/>
                  </a:lnTo>
                  <a:lnTo>
                    <a:pt x="343" y="410"/>
                  </a:lnTo>
                  <a:lnTo>
                    <a:pt x="338" y="400"/>
                  </a:lnTo>
                  <a:lnTo>
                    <a:pt x="341" y="390"/>
                  </a:lnTo>
                  <a:lnTo>
                    <a:pt x="334" y="388"/>
                  </a:lnTo>
                  <a:lnTo>
                    <a:pt x="327" y="389"/>
                  </a:lnTo>
                  <a:lnTo>
                    <a:pt x="308" y="372"/>
                  </a:lnTo>
                  <a:lnTo>
                    <a:pt x="306" y="357"/>
                  </a:lnTo>
                  <a:lnTo>
                    <a:pt x="311" y="350"/>
                  </a:lnTo>
                  <a:lnTo>
                    <a:pt x="311" y="337"/>
                  </a:lnTo>
                  <a:lnTo>
                    <a:pt x="305" y="332"/>
                  </a:lnTo>
                  <a:lnTo>
                    <a:pt x="297" y="335"/>
                  </a:lnTo>
                  <a:lnTo>
                    <a:pt x="293" y="332"/>
                  </a:lnTo>
                  <a:lnTo>
                    <a:pt x="286" y="332"/>
                  </a:lnTo>
                  <a:lnTo>
                    <a:pt x="284" y="327"/>
                  </a:lnTo>
                  <a:lnTo>
                    <a:pt x="277" y="321"/>
                  </a:lnTo>
                  <a:lnTo>
                    <a:pt x="273" y="311"/>
                  </a:lnTo>
                  <a:lnTo>
                    <a:pt x="267" y="298"/>
                  </a:lnTo>
                  <a:lnTo>
                    <a:pt x="260" y="296"/>
                  </a:lnTo>
                  <a:lnTo>
                    <a:pt x="256" y="291"/>
                  </a:lnTo>
                  <a:lnTo>
                    <a:pt x="255" y="279"/>
                  </a:lnTo>
                  <a:lnTo>
                    <a:pt x="251" y="270"/>
                  </a:lnTo>
                  <a:lnTo>
                    <a:pt x="244" y="266"/>
                  </a:lnTo>
                  <a:lnTo>
                    <a:pt x="238" y="248"/>
                  </a:lnTo>
                  <a:lnTo>
                    <a:pt x="234" y="242"/>
                  </a:lnTo>
                  <a:lnTo>
                    <a:pt x="230" y="242"/>
                  </a:lnTo>
                  <a:lnTo>
                    <a:pt x="226" y="235"/>
                  </a:lnTo>
                  <a:lnTo>
                    <a:pt x="229" y="230"/>
                  </a:lnTo>
                  <a:lnTo>
                    <a:pt x="230" y="224"/>
                  </a:lnTo>
                  <a:lnTo>
                    <a:pt x="216" y="205"/>
                  </a:lnTo>
                  <a:lnTo>
                    <a:pt x="212" y="195"/>
                  </a:lnTo>
                  <a:lnTo>
                    <a:pt x="215" y="188"/>
                  </a:lnTo>
                  <a:lnTo>
                    <a:pt x="213" y="175"/>
                  </a:lnTo>
                  <a:lnTo>
                    <a:pt x="208" y="166"/>
                  </a:lnTo>
                  <a:lnTo>
                    <a:pt x="206" y="147"/>
                  </a:lnTo>
                  <a:lnTo>
                    <a:pt x="200" y="134"/>
                  </a:lnTo>
                  <a:lnTo>
                    <a:pt x="199" y="124"/>
                  </a:lnTo>
                  <a:lnTo>
                    <a:pt x="207" y="116"/>
                  </a:lnTo>
                  <a:lnTo>
                    <a:pt x="207" y="110"/>
                  </a:lnTo>
                  <a:lnTo>
                    <a:pt x="195" y="104"/>
                  </a:lnTo>
                  <a:lnTo>
                    <a:pt x="184" y="103"/>
                  </a:lnTo>
                  <a:lnTo>
                    <a:pt x="181" y="97"/>
                  </a:lnTo>
                  <a:lnTo>
                    <a:pt x="172" y="88"/>
                  </a:lnTo>
                  <a:lnTo>
                    <a:pt x="167" y="92"/>
                  </a:lnTo>
                  <a:lnTo>
                    <a:pt x="158" y="94"/>
                  </a:lnTo>
                  <a:lnTo>
                    <a:pt x="151" y="88"/>
                  </a:lnTo>
                  <a:lnTo>
                    <a:pt x="141" y="72"/>
                  </a:lnTo>
                  <a:lnTo>
                    <a:pt x="127" y="66"/>
                  </a:lnTo>
                  <a:lnTo>
                    <a:pt x="119" y="53"/>
                  </a:lnTo>
                  <a:lnTo>
                    <a:pt x="123" y="66"/>
                  </a:lnTo>
                  <a:lnTo>
                    <a:pt x="125" y="76"/>
                  </a:lnTo>
                  <a:lnTo>
                    <a:pt x="120" y="95"/>
                  </a:lnTo>
                  <a:lnTo>
                    <a:pt x="115" y="108"/>
                  </a:lnTo>
                  <a:lnTo>
                    <a:pt x="118" y="131"/>
                  </a:lnTo>
                  <a:lnTo>
                    <a:pt x="120" y="170"/>
                  </a:lnTo>
                  <a:lnTo>
                    <a:pt x="115" y="179"/>
                  </a:lnTo>
                  <a:lnTo>
                    <a:pt x="121" y="185"/>
                  </a:lnTo>
                  <a:lnTo>
                    <a:pt x="129" y="201"/>
                  </a:lnTo>
                  <a:lnTo>
                    <a:pt x="128" y="212"/>
                  </a:lnTo>
                  <a:lnTo>
                    <a:pt x="134" y="212"/>
                  </a:lnTo>
                  <a:lnTo>
                    <a:pt x="139" y="220"/>
                  </a:lnTo>
                  <a:lnTo>
                    <a:pt x="154" y="231"/>
                  </a:lnTo>
                  <a:lnTo>
                    <a:pt x="158" y="246"/>
                  </a:lnTo>
                  <a:lnTo>
                    <a:pt x="156" y="253"/>
                  </a:lnTo>
                  <a:lnTo>
                    <a:pt x="158" y="263"/>
                  </a:lnTo>
                  <a:lnTo>
                    <a:pt x="168" y="267"/>
                  </a:lnTo>
                  <a:lnTo>
                    <a:pt x="175" y="275"/>
                  </a:lnTo>
                  <a:lnTo>
                    <a:pt x="176" y="287"/>
                  </a:lnTo>
                  <a:lnTo>
                    <a:pt x="180" y="291"/>
                  </a:lnTo>
                  <a:lnTo>
                    <a:pt x="188" y="293"/>
                  </a:lnTo>
                  <a:lnTo>
                    <a:pt x="197" y="307"/>
                  </a:lnTo>
                  <a:lnTo>
                    <a:pt x="196" y="319"/>
                  </a:lnTo>
                  <a:lnTo>
                    <a:pt x="196" y="332"/>
                  </a:lnTo>
                  <a:lnTo>
                    <a:pt x="206" y="342"/>
                  </a:lnTo>
                  <a:lnTo>
                    <a:pt x="211" y="343"/>
                  </a:lnTo>
                  <a:lnTo>
                    <a:pt x="220" y="358"/>
                  </a:lnTo>
                  <a:lnTo>
                    <a:pt x="223" y="380"/>
                  </a:lnTo>
                  <a:lnTo>
                    <a:pt x="228" y="381"/>
                  </a:lnTo>
                  <a:lnTo>
                    <a:pt x="231" y="386"/>
                  </a:lnTo>
                  <a:lnTo>
                    <a:pt x="227" y="394"/>
                  </a:lnTo>
                  <a:lnTo>
                    <a:pt x="228" y="402"/>
                  </a:lnTo>
                  <a:lnTo>
                    <a:pt x="238" y="417"/>
                  </a:lnTo>
                  <a:lnTo>
                    <a:pt x="242" y="413"/>
                  </a:lnTo>
                  <a:lnTo>
                    <a:pt x="242" y="407"/>
                  </a:lnTo>
                  <a:lnTo>
                    <a:pt x="242" y="402"/>
                  </a:lnTo>
                  <a:lnTo>
                    <a:pt x="246" y="403"/>
                  </a:lnTo>
                  <a:lnTo>
                    <a:pt x="249" y="411"/>
                  </a:lnTo>
                  <a:lnTo>
                    <a:pt x="256" y="422"/>
                  </a:lnTo>
                  <a:lnTo>
                    <a:pt x="259" y="443"/>
                  </a:lnTo>
                  <a:lnTo>
                    <a:pt x="257" y="451"/>
                  </a:lnTo>
                  <a:lnTo>
                    <a:pt x="258" y="465"/>
                  </a:lnTo>
                  <a:lnTo>
                    <a:pt x="261" y="470"/>
                  </a:lnTo>
                  <a:lnTo>
                    <a:pt x="261" y="481"/>
                  </a:lnTo>
                  <a:lnTo>
                    <a:pt x="268" y="488"/>
                  </a:lnTo>
                  <a:lnTo>
                    <a:pt x="267" y="496"/>
                  </a:lnTo>
                  <a:lnTo>
                    <a:pt x="273" y="502"/>
                  </a:lnTo>
                  <a:lnTo>
                    <a:pt x="273" y="509"/>
                  </a:lnTo>
                  <a:lnTo>
                    <a:pt x="271" y="516"/>
                  </a:lnTo>
                  <a:lnTo>
                    <a:pt x="279" y="528"/>
                  </a:lnTo>
                  <a:lnTo>
                    <a:pt x="279" y="539"/>
                  </a:lnTo>
                  <a:lnTo>
                    <a:pt x="274" y="551"/>
                  </a:lnTo>
                  <a:lnTo>
                    <a:pt x="275" y="558"/>
                  </a:lnTo>
                  <a:lnTo>
                    <a:pt x="285" y="569"/>
                  </a:lnTo>
                  <a:lnTo>
                    <a:pt x="293" y="576"/>
                  </a:lnTo>
                  <a:lnTo>
                    <a:pt x="295" y="582"/>
                  </a:lnTo>
                  <a:lnTo>
                    <a:pt x="299" y="580"/>
                  </a:lnTo>
                  <a:lnTo>
                    <a:pt x="299" y="573"/>
                  </a:lnTo>
                  <a:lnTo>
                    <a:pt x="302" y="570"/>
                  </a:lnTo>
                  <a:lnTo>
                    <a:pt x="307" y="573"/>
                  </a:lnTo>
                  <a:lnTo>
                    <a:pt x="313" y="580"/>
                  </a:lnTo>
                  <a:lnTo>
                    <a:pt x="316" y="588"/>
                  </a:lnTo>
                  <a:lnTo>
                    <a:pt x="325" y="592"/>
                  </a:lnTo>
                  <a:lnTo>
                    <a:pt x="328" y="603"/>
                  </a:lnTo>
                  <a:lnTo>
                    <a:pt x="333" y="608"/>
                  </a:lnTo>
                  <a:lnTo>
                    <a:pt x="336" y="618"/>
                  </a:lnTo>
                  <a:lnTo>
                    <a:pt x="343" y="622"/>
                  </a:lnTo>
                  <a:lnTo>
                    <a:pt x="342" y="636"/>
                  </a:lnTo>
                  <a:lnTo>
                    <a:pt x="332" y="651"/>
                  </a:lnTo>
                  <a:lnTo>
                    <a:pt x="316" y="659"/>
                  </a:lnTo>
                  <a:lnTo>
                    <a:pt x="309" y="657"/>
                  </a:lnTo>
                  <a:lnTo>
                    <a:pt x="304" y="645"/>
                  </a:lnTo>
                  <a:lnTo>
                    <a:pt x="303" y="637"/>
                  </a:lnTo>
                  <a:lnTo>
                    <a:pt x="297" y="632"/>
                  </a:lnTo>
                  <a:lnTo>
                    <a:pt x="296" y="617"/>
                  </a:lnTo>
                  <a:lnTo>
                    <a:pt x="291" y="610"/>
                  </a:lnTo>
                  <a:lnTo>
                    <a:pt x="279" y="609"/>
                  </a:lnTo>
                  <a:lnTo>
                    <a:pt x="271" y="599"/>
                  </a:lnTo>
                  <a:lnTo>
                    <a:pt x="267" y="591"/>
                  </a:lnTo>
                  <a:lnTo>
                    <a:pt x="258" y="588"/>
                  </a:lnTo>
                  <a:lnTo>
                    <a:pt x="235" y="562"/>
                  </a:lnTo>
                  <a:lnTo>
                    <a:pt x="230" y="551"/>
                  </a:lnTo>
                  <a:lnTo>
                    <a:pt x="219" y="549"/>
                  </a:lnTo>
                  <a:lnTo>
                    <a:pt x="216" y="541"/>
                  </a:lnTo>
                  <a:lnTo>
                    <a:pt x="211" y="542"/>
                  </a:lnTo>
                  <a:lnTo>
                    <a:pt x="200" y="534"/>
                  </a:lnTo>
                  <a:lnTo>
                    <a:pt x="199" y="525"/>
                  </a:lnTo>
                  <a:lnTo>
                    <a:pt x="208" y="509"/>
                  </a:lnTo>
                  <a:lnTo>
                    <a:pt x="212" y="491"/>
                  </a:lnTo>
                  <a:lnTo>
                    <a:pt x="210" y="469"/>
                  </a:lnTo>
                  <a:lnTo>
                    <a:pt x="203" y="447"/>
                  </a:lnTo>
                  <a:lnTo>
                    <a:pt x="198" y="439"/>
                  </a:lnTo>
                  <a:lnTo>
                    <a:pt x="192" y="441"/>
                  </a:lnTo>
                  <a:lnTo>
                    <a:pt x="184" y="437"/>
                  </a:lnTo>
                  <a:lnTo>
                    <a:pt x="165" y="419"/>
                  </a:lnTo>
                  <a:lnTo>
                    <a:pt x="162" y="401"/>
                  </a:lnTo>
                  <a:lnTo>
                    <a:pt x="166" y="392"/>
                  </a:lnTo>
                  <a:lnTo>
                    <a:pt x="161" y="391"/>
                  </a:lnTo>
                  <a:lnTo>
                    <a:pt x="152" y="402"/>
                  </a:lnTo>
                  <a:lnTo>
                    <a:pt x="145" y="402"/>
                  </a:lnTo>
                  <a:lnTo>
                    <a:pt x="137" y="406"/>
                  </a:lnTo>
                  <a:lnTo>
                    <a:pt x="133" y="398"/>
                  </a:lnTo>
                  <a:lnTo>
                    <a:pt x="135" y="394"/>
                  </a:lnTo>
                  <a:lnTo>
                    <a:pt x="128" y="391"/>
                  </a:lnTo>
                  <a:lnTo>
                    <a:pt x="121" y="391"/>
                  </a:lnTo>
                  <a:lnTo>
                    <a:pt x="121" y="386"/>
                  </a:lnTo>
                  <a:lnTo>
                    <a:pt x="108" y="380"/>
                  </a:lnTo>
                  <a:lnTo>
                    <a:pt x="98" y="376"/>
                  </a:lnTo>
                  <a:lnTo>
                    <a:pt x="93" y="366"/>
                  </a:lnTo>
                  <a:lnTo>
                    <a:pt x="92" y="356"/>
                  </a:lnTo>
                  <a:lnTo>
                    <a:pt x="82" y="351"/>
                  </a:lnTo>
                  <a:lnTo>
                    <a:pt x="71" y="337"/>
                  </a:lnTo>
                  <a:lnTo>
                    <a:pt x="74" y="333"/>
                  </a:lnTo>
                  <a:lnTo>
                    <a:pt x="88" y="332"/>
                  </a:lnTo>
                  <a:lnTo>
                    <a:pt x="96" y="335"/>
                  </a:lnTo>
                  <a:lnTo>
                    <a:pt x="110" y="338"/>
                  </a:lnTo>
                  <a:lnTo>
                    <a:pt x="117" y="343"/>
                  </a:lnTo>
                  <a:lnTo>
                    <a:pt x="121" y="337"/>
                  </a:lnTo>
                  <a:lnTo>
                    <a:pt x="123" y="330"/>
                  </a:lnTo>
                  <a:lnTo>
                    <a:pt x="114" y="329"/>
                  </a:lnTo>
                  <a:lnTo>
                    <a:pt x="113" y="326"/>
                  </a:lnTo>
                  <a:lnTo>
                    <a:pt x="118" y="320"/>
                  </a:lnTo>
                  <a:lnTo>
                    <a:pt x="125" y="323"/>
                  </a:lnTo>
                  <a:lnTo>
                    <a:pt x="127" y="314"/>
                  </a:lnTo>
                  <a:lnTo>
                    <a:pt x="123" y="307"/>
                  </a:lnTo>
                  <a:lnTo>
                    <a:pt x="124" y="301"/>
                  </a:lnTo>
                  <a:lnTo>
                    <a:pt x="130" y="293"/>
                  </a:lnTo>
                  <a:lnTo>
                    <a:pt x="123" y="281"/>
                  </a:lnTo>
                  <a:lnTo>
                    <a:pt x="118" y="279"/>
                  </a:lnTo>
                  <a:lnTo>
                    <a:pt x="113" y="262"/>
                  </a:lnTo>
                  <a:lnTo>
                    <a:pt x="99" y="249"/>
                  </a:lnTo>
                  <a:lnTo>
                    <a:pt x="97" y="240"/>
                  </a:lnTo>
                  <a:lnTo>
                    <a:pt x="89" y="229"/>
                  </a:lnTo>
                  <a:lnTo>
                    <a:pt x="73" y="213"/>
                  </a:lnTo>
                  <a:lnTo>
                    <a:pt x="67" y="214"/>
                  </a:lnTo>
                  <a:lnTo>
                    <a:pt x="57" y="204"/>
                  </a:lnTo>
                  <a:lnTo>
                    <a:pt x="52" y="189"/>
                  </a:lnTo>
                  <a:lnTo>
                    <a:pt x="52" y="171"/>
                  </a:lnTo>
                  <a:lnTo>
                    <a:pt x="48" y="164"/>
                  </a:lnTo>
                  <a:lnTo>
                    <a:pt x="42" y="158"/>
                  </a:lnTo>
                  <a:lnTo>
                    <a:pt x="42" y="147"/>
                  </a:lnTo>
                  <a:lnTo>
                    <a:pt x="46" y="142"/>
                  </a:lnTo>
                  <a:lnTo>
                    <a:pt x="44" y="131"/>
                  </a:lnTo>
                  <a:lnTo>
                    <a:pt x="33" y="121"/>
                  </a:lnTo>
                  <a:lnTo>
                    <a:pt x="30" y="114"/>
                  </a:lnTo>
                  <a:lnTo>
                    <a:pt x="34" y="110"/>
                  </a:lnTo>
                  <a:lnTo>
                    <a:pt x="34" y="104"/>
                  </a:lnTo>
                  <a:lnTo>
                    <a:pt x="20" y="86"/>
                  </a:lnTo>
                  <a:lnTo>
                    <a:pt x="16" y="76"/>
                  </a:lnTo>
                  <a:lnTo>
                    <a:pt x="18" y="67"/>
                  </a:lnTo>
                  <a:lnTo>
                    <a:pt x="22" y="64"/>
                  </a:lnTo>
                  <a:lnTo>
                    <a:pt x="16" y="56"/>
                  </a:lnTo>
                  <a:lnTo>
                    <a:pt x="10" y="44"/>
                  </a:lnTo>
                  <a:lnTo>
                    <a:pt x="2" y="16"/>
                  </a:lnTo>
                  <a:lnTo>
                    <a:pt x="0" y="2"/>
                  </a:lnTo>
                  <a:close/>
                  <a:moveTo>
                    <a:pt x="287" y="534"/>
                  </a:moveTo>
                  <a:lnTo>
                    <a:pt x="293" y="530"/>
                  </a:lnTo>
                  <a:lnTo>
                    <a:pt x="291" y="522"/>
                  </a:lnTo>
                  <a:lnTo>
                    <a:pt x="285" y="513"/>
                  </a:lnTo>
                  <a:lnTo>
                    <a:pt x="282" y="518"/>
                  </a:lnTo>
                  <a:lnTo>
                    <a:pt x="285" y="523"/>
                  </a:lnTo>
                  <a:lnTo>
                    <a:pt x="287" y="534"/>
                  </a:lnTo>
                  <a:close/>
                  <a:moveTo>
                    <a:pt x="297" y="558"/>
                  </a:moveTo>
                  <a:lnTo>
                    <a:pt x="297" y="566"/>
                  </a:lnTo>
                  <a:lnTo>
                    <a:pt x="301" y="566"/>
                  </a:lnTo>
                  <a:lnTo>
                    <a:pt x="303" y="560"/>
                  </a:lnTo>
                  <a:lnTo>
                    <a:pt x="297" y="558"/>
                  </a:lnTo>
                  <a:close/>
                  <a:moveTo>
                    <a:pt x="1006" y="542"/>
                  </a:moveTo>
                  <a:lnTo>
                    <a:pt x="1009" y="541"/>
                  </a:lnTo>
                  <a:lnTo>
                    <a:pt x="1011" y="534"/>
                  </a:lnTo>
                  <a:lnTo>
                    <a:pt x="1007" y="535"/>
                  </a:lnTo>
                  <a:lnTo>
                    <a:pt x="1006" y="542"/>
                  </a:lnTo>
                  <a:close/>
                  <a:moveTo>
                    <a:pt x="1004" y="556"/>
                  </a:moveTo>
                  <a:lnTo>
                    <a:pt x="1005" y="557"/>
                  </a:lnTo>
                  <a:lnTo>
                    <a:pt x="1008" y="548"/>
                  </a:lnTo>
                  <a:lnTo>
                    <a:pt x="1005" y="548"/>
                  </a:lnTo>
                  <a:lnTo>
                    <a:pt x="1004" y="556"/>
                  </a:lnTo>
                  <a:close/>
                  <a:moveTo>
                    <a:pt x="997" y="580"/>
                  </a:moveTo>
                  <a:lnTo>
                    <a:pt x="1002" y="570"/>
                  </a:lnTo>
                  <a:lnTo>
                    <a:pt x="1002" y="562"/>
                  </a:lnTo>
                  <a:lnTo>
                    <a:pt x="997" y="58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01" name="Freeform 188"/>
            <p:cNvSpPr>
              <a:spLocks/>
            </p:cNvSpPr>
            <p:nvPr/>
          </p:nvSpPr>
          <p:spPr bwMode="auto">
            <a:xfrm>
              <a:off x="2463118" y="2671472"/>
              <a:ext cx="60532" cy="85808"/>
            </a:xfrm>
            <a:custGeom>
              <a:avLst/>
              <a:gdLst>
                <a:gd name="T0" fmla="*/ 0 w 41"/>
                <a:gd name="T1" fmla="*/ 48 h 61"/>
                <a:gd name="T2" fmla="*/ 1 w 41"/>
                <a:gd name="T3" fmla="*/ 49 h 61"/>
                <a:gd name="T4" fmla="*/ 1 w 41"/>
                <a:gd name="T5" fmla="*/ 52 h 61"/>
                <a:gd name="T6" fmla="*/ 2 w 41"/>
                <a:gd name="T7" fmla="*/ 52 h 61"/>
                <a:gd name="T8" fmla="*/ 2 w 41"/>
                <a:gd name="T9" fmla="*/ 54 h 61"/>
                <a:gd name="T10" fmla="*/ 4 w 41"/>
                <a:gd name="T11" fmla="*/ 56 h 61"/>
                <a:gd name="T12" fmla="*/ 7 w 41"/>
                <a:gd name="T13" fmla="*/ 57 h 61"/>
                <a:gd name="T14" fmla="*/ 8 w 41"/>
                <a:gd name="T15" fmla="*/ 55 h 61"/>
                <a:gd name="T16" fmla="*/ 10 w 41"/>
                <a:gd name="T17" fmla="*/ 54 h 61"/>
                <a:gd name="T18" fmla="*/ 12 w 41"/>
                <a:gd name="T19" fmla="*/ 54 h 61"/>
                <a:gd name="T20" fmla="*/ 13 w 41"/>
                <a:gd name="T21" fmla="*/ 55 h 61"/>
                <a:gd name="T22" fmla="*/ 14 w 41"/>
                <a:gd name="T23" fmla="*/ 56 h 61"/>
                <a:gd name="T24" fmla="*/ 14 w 41"/>
                <a:gd name="T25" fmla="*/ 60 h 61"/>
                <a:gd name="T26" fmla="*/ 16 w 41"/>
                <a:gd name="T27" fmla="*/ 61 h 61"/>
                <a:gd name="T28" fmla="*/ 18 w 41"/>
                <a:gd name="T29" fmla="*/ 58 h 61"/>
                <a:gd name="T30" fmla="*/ 19 w 41"/>
                <a:gd name="T31" fmla="*/ 56 h 61"/>
                <a:gd name="T32" fmla="*/ 20 w 41"/>
                <a:gd name="T33" fmla="*/ 55 h 61"/>
                <a:gd name="T34" fmla="*/ 23 w 41"/>
                <a:gd name="T35" fmla="*/ 55 h 61"/>
                <a:gd name="T36" fmla="*/ 25 w 41"/>
                <a:gd name="T37" fmla="*/ 51 h 61"/>
                <a:gd name="T38" fmla="*/ 27 w 41"/>
                <a:gd name="T39" fmla="*/ 47 h 61"/>
                <a:gd name="T40" fmla="*/ 30 w 41"/>
                <a:gd name="T41" fmla="*/ 41 h 61"/>
                <a:gd name="T42" fmla="*/ 30 w 41"/>
                <a:gd name="T43" fmla="*/ 38 h 61"/>
                <a:gd name="T44" fmla="*/ 34 w 41"/>
                <a:gd name="T45" fmla="*/ 33 h 61"/>
                <a:gd name="T46" fmla="*/ 37 w 41"/>
                <a:gd name="T47" fmla="*/ 29 h 61"/>
                <a:gd name="T48" fmla="*/ 39 w 41"/>
                <a:gd name="T49" fmla="*/ 27 h 61"/>
                <a:gd name="T50" fmla="*/ 39 w 41"/>
                <a:gd name="T51" fmla="*/ 27 h 61"/>
                <a:gd name="T52" fmla="*/ 41 w 41"/>
                <a:gd name="T53" fmla="*/ 24 h 61"/>
                <a:gd name="T54" fmla="*/ 41 w 41"/>
                <a:gd name="T55" fmla="*/ 20 h 61"/>
                <a:gd name="T56" fmla="*/ 38 w 41"/>
                <a:gd name="T57" fmla="*/ 17 h 61"/>
                <a:gd name="T58" fmla="*/ 37 w 41"/>
                <a:gd name="T59" fmla="*/ 18 h 61"/>
                <a:gd name="T60" fmla="*/ 35 w 41"/>
                <a:gd name="T61" fmla="*/ 17 h 61"/>
                <a:gd name="T62" fmla="*/ 35 w 41"/>
                <a:gd name="T63" fmla="*/ 14 h 61"/>
                <a:gd name="T64" fmla="*/ 30 w 41"/>
                <a:gd name="T65" fmla="*/ 9 h 61"/>
                <a:gd name="T66" fmla="*/ 28 w 41"/>
                <a:gd name="T67" fmla="*/ 8 h 61"/>
                <a:gd name="T68" fmla="*/ 25 w 41"/>
                <a:gd name="T69" fmla="*/ 5 h 61"/>
                <a:gd name="T70" fmla="*/ 17 w 41"/>
                <a:gd name="T71" fmla="*/ 3 h 61"/>
                <a:gd name="T72" fmla="*/ 13 w 41"/>
                <a:gd name="T73" fmla="*/ 1 h 61"/>
                <a:gd name="T74" fmla="*/ 8 w 41"/>
                <a:gd name="T75" fmla="*/ 0 h 61"/>
                <a:gd name="T76" fmla="*/ 6 w 41"/>
                <a:gd name="T77" fmla="*/ 2 h 61"/>
                <a:gd name="T78" fmla="*/ 3 w 41"/>
                <a:gd name="T79" fmla="*/ 4 h 61"/>
                <a:gd name="T80" fmla="*/ 3 w 41"/>
                <a:gd name="T81" fmla="*/ 4 h 61"/>
                <a:gd name="T82" fmla="*/ 3 w 41"/>
                <a:gd name="T83" fmla="*/ 4 h 61"/>
                <a:gd name="T84" fmla="*/ 2 w 41"/>
                <a:gd name="T85" fmla="*/ 5 h 61"/>
                <a:gd name="T86" fmla="*/ 0 w 41"/>
                <a:gd name="T87" fmla="*/ 8 h 61"/>
                <a:gd name="T88" fmla="*/ 0 w 41"/>
                <a:gd name="T89" fmla="*/ 12 h 61"/>
                <a:gd name="T90" fmla="*/ 1 w 41"/>
                <a:gd name="T91" fmla="*/ 15 h 61"/>
                <a:gd name="T92" fmla="*/ 1 w 41"/>
                <a:gd name="T93" fmla="*/ 19 h 61"/>
                <a:gd name="T94" fmla="*/ 1 w 41"/>
                <a:gd name="T95" fmla="*/ 21 h 61"/>
                <a:gd name="T96" fmla="*/ 3 w 41"/>
                <a:gd name="T97" fmla="*/ 23 h 61"/>
                <a:gd name="T98" fmla="*/ 4 w 41"/>
                <a:gd name="T99" fmla="*/ 25 h 61"/>
                <a:gd name="T100" fmla="*/ 6 w 41"/>
                <a:gd name="T101" fmla="*/ 28 h 61"/>
                <a:gd name="T102" fmla="*/ 7 w 41"/>
                <a:gd name="T103" fmla="*/ 31 h 61"/>
                <a:gd name="T104" fmla="*/ 7 w 41"/>
                <a:gd name="T105" fmla="*/ 32 h 61"/>
                <a:gd name="T106" fmla="*/ 7 w 41"/>
                <a:gd name="T107" fmla="*/ 35 h 61"/>
                <a:gd name="T108" fmla="*/ 4 w 41"/>
                <a:gd name="T109" fmla="*/ 37 h 61"/>
                <a:gd name="T110" fmla="*/ 5 w 41"/>
                <a:gd name="T111" fmla="*/ 40 h 61"/>
                <a:gd name="T112" fmla="*/ 6 w 41"/>
                <a:gd name="T113" fmla="*/ 42 h 61"/>
                <a:gd name="T114" fmla="*/ 4 w 41"/>
                <a:gd name="T115" fmla="*/ 46 h 61"/>
                <a:gd name="T116" fmla="*/ 1 w 41"/>
                <a:gd name="T117" fmla="*/ 48 h 61"/>
                <a:gd name="T118" fmla="*/ 0 w 41"/>
                <a:gd name="T119" fmla="*/ 48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1" h="61">
                  <a:moveTo>
                    <a:pt x="0" y="48"/>
                  </a:moveTo>
                  <a:lnTo>
                    <a:pt x="1" y="49"/>
                  </a:lnTo>
                  <a:lnTo>
                    <a:pt x="1" y="52"/>
                  </a:lnTo>
                  <a:lnTo>
                    <a:pt x="2" y="52"/>
                  </a:lnTo>
                  <a:lnTo>
                    <a:pt x="2" y="54"/>
                  </a:lnTo>
                  <a:lnTo>
                    <a:pt x="4" y="56"/>
                  </a:lnTo>
                  <a:lnTo>
                    <a:pt x="7" y="57"/>
                  </a:lnTo>
                  <a:lnTo>
                    <a:pt x="8" y="55"/>
                  </a:lnTo>
                  <a:lnTo>
                    <a:pt x="10" y="54"/>
                  </a:lnTo>
                  <a:lnTo>
                    <a:pt x="12" y="54"/>
                  </a:lnTo>
                  <a:lnTo>
                    <a:pt x="13" y="55"/>
                  </a:lnTo>
                  <a:lnTo>
                    <a:pt x="14" y="56"/>
                  </a:lnTo>
                  <a:lnTo>
                    <a:pt x="14" y="60"/>
                  </a:lnTo>
                  <a:lnTo>
                    <a:pt x="16" y="61"/>
                  </a:lnTo>
                  <a:lnTo>
                    <a:pt x="18" y="58"/>
                  </a:lnTo>
                  <a:lnTo>
                    <a:pt x="19" y="56"/>
                  </a:lnTo>
                  <a:lnTo>
                    <a:pt x="20" y="55"/>
                  </a:lnTo>
                  <a:lnTo>
                    <a:pt x="23" y="55"/>
                  </a:lnTo>
                  <a:lnTo>
                    <a:pt x="25" y="51"/>
                  </a:lnTo>
                  <a:lnTo>
                    <a:pt x="27" y="47"/>
                  </a:lnTo>
                  <a:lnTo>
                    <a:pt x="30" y="41"/>
                  </a:lnTo>
                  <a:lnTo>
                    <a:pt x="30" y="38"/>
                  </a:lnTo>
                  <a:lnTo>
                    <a:pt x="34" y="33"/>
                  </a:lnTo>
                  <a:lnTo>
                    <a:pt x="37" y="29"/>
                  </a:lnTo>
                  <a:lnTo>
                    <a:pt x="39" y="27"/>
                  </a:lnTo>
                  <a:lnTo>
                    <a:pt x="39" y="27"/>
                  </a:lnTo>
                  <a:lnTo>
                    <a:pt x="41" y="24"/>
                  </a:lnTo>
                  <a:lnTo>
                    <a:pt x="41" y="20"/>
                  </a:lnTo>
                  <a:lnTo>
                    <a:pt x="38" y="17"/>
                  </a:lnTo>
                  <a:lnTo>
                    <a:pt x="37" y="18"/>
                  </a:lnTo>
                  <a:lnTo>
                    <a:pt x="35" y="17"/>
                  </a:lnTo>
                  <a:lnTo>
                    <a:pt x="35" y="14"/>
                  </a:lnTo>
                  <a:lnTo>
                    <a:pt x="30" y="9"/>
                  </a:lnTo>
                  <a:lnTo>
                    <a:pt x="28" y="8"/>
                  </a:lnTo>
                  <a:lnTo>
                    <a:pt x="25" y="5"/>
                  </a:lnTo>
                  <a:lnTo>
                    <a:pt x="17" y="3"/>
                  </a:lnTo>
                  <a:lnTo>
                    <a:pt x="13" y="1"/>
                  </a:lnTo>
                  <a:lnTo>
                    <a:pt x="8" y="0"/>
                  </a:lnTo>
                  <a:lnTo>
                    <a:pt x="6" y="2"/>
                  </a:lnTo>
                  <a:lnTo>
                    <a:pt x="3" y="4"/>
                  </a:lnTo>
                  <a:lnTo>
                    <a:pt x="3" y="4"/>
                  </a:lnTo>
                  <a:lnTo>
                    <a:pt x="3" y="4"/>
                  </a:lnTo>
                  <a:lnTo>
                    <a:pt x="2" y="5"/>
                  </a:lnTo>
                  <a:lnTo>
                    <a:pt x="0" y="8"/>
                  </a:lnTo>
                  <a:lnTo>
                    <a:pt x="0" y="12"/>
                  </a:lnTo>
                  <a:lnTo>
                    <a:pt x="1" y="15"/>
                  </a:lnTo>
                  <a:lnTo>
                    <a:pt x="1" y="19"/>
                  </a:lnTo>
                  <a:lnTo>
                    <a:pt x="1" y="21"/>
                  </a:lnTo>
                  <a:lnTo>
                    <a:pt x="3" y="23"/>
                  </a:lnTo>
                  <a:lnTo>
                    <a:pt x="4" y="25"/>
                  </a:lnTo>
                  <a:lnTo>
                    <a:pt x="6" y="28"/>
                  </a:lnTo>
                  <a:lnTo>
                    <a:pt x="7" y="31"/>
                  </a:lnTo>
                  <a:lnTo>
                    <a:pt x="7" y="32"/>
                  </a:lnTo>
                  <a:lnTo>
                    <a:pt x="7" y="35"/>
                  </a:lnTo>
                  <a:lnTo>
                    <a:pt x="4" y="37"/>
                  </a:lnTo>
                  <a:lnTo>
                    <a:pt x="5" y="40"/>
                  </a:lnTo>
                  <a:lnTo>
                    <a:pt x="6" y="42"/>
                  </a:lnTo>
                  <a:lnTo>
                    <a:pt x="4" y="46"/>
                  </a:lnTo>
                  <a:lnTo>
                    <a:pt x="1" y="48"/>
                  </a:lnTo>
                  <a:lnTo>
                    <a:pt x="0" y="4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02" name="Freeform 189"/>
            <p:cNvSpPr>
              <a:spLocks/>
            </p:cNvSpPr>
            <p:nvPr/>
          </p:nvSpPr>
          <p:spPr bwMode="auto">
            <a:xfrm>
              <a:off x="2384870" y="2661624"/>
              <a:ext cx="88582" cy="92841"/>
            </a:xfrm>
            <a:custGeom>
              <a:avLst/>
              <a:gdLst>
                <a:gd name="T0" fmla="*/ 24 w 60"/>
                <a:gd name="T1" fmla="*/ 64 h 66"/>
                <a:gd name="T2" fmla="*/ 27 w 60"/>
                <a:gd name="T3" fmla="*/ 65 h 66"/>
                <a:gd name="T4" fmla="*/ 33 w 60"/>
                <a:gd name="T5" fmla="*/ 66 h 66"/>
                <a:gd name="T6" fmla="*/ 32 w 60"/>
                <a:gd name="T7" fmla="*/ 61 h 66"/>
                <a:gd name="T8" fmla="*/ 28 w 60"/>
                <a:gd name="T9" fmla="*/ 57 h 66"/>
                <a:gd name="T10" fmla="*/ 32 w 60"/>
                <a:gd name="T11" fmla="*/ 52 h 66"/>
                <a:gd name="T12" fmla="*/ 41 w 60"/>
                <a:gd name="T13" fmla="*/ 53 h 66"/>
                <a:gd name="T14" fmla="*/ 48 w 60"/>
                <a:gd name="T15" fmla="*/ 52 h 66"/>
                <a:gd name="T16" fmla="*/ 54 w 60"/>
                <a:gd name="T17" fmla="*/ 55 h 66"/>
                <a:gd name="T18" fmla="*/ 59 w 60"/>
                <a:gd name="T19" fmla="*/ 49 h 66"/>
                <a:gd name="T20" fmla="*/ 57 w 60"/>
                <a:gd name="T21" fmla="*/ 44 h 66"/>
                <a:gd name="T22" fmla="*/ 60 w 60"/>
                <a:gd name="T23" fmla="*/ 39 h 66"/>
                <a:gd name="T24" fmla="*/ 59 w 60"/>
                <a:gd name="T25" fmla="*/ 35 h 66"/>
                <a:gd name="T26" fmla="*/ 56 w 60"/>
                <a:gd name="T27" fmla="*/ 30 h 66"/>
                <a:gd name="T28" fmla="*/ 54 w 60"/>
                <a:gd name="T29" fmla="*/ 26 h 66"/>
                <a:gd name="T30" fmla="*/ 53 w 60"/>
                <a:gd name="T31" fmla="*/ 19 h 66"/>
                <a:gd name="T32" fmla="*/ 55 w 60"/>
                <a:gd name="T33" fmla="*/ 12 h 66"/>
                <a:gd name="T34" fmla="*/ 56 w 60"/>
                <a:gd name="T35" fmla="*/ 11 h 66"/>
                <a:gd name="T36" fmla="*/ 59 w 60"/>
                <a:gd name="T37" fmla="*/ 5 h 66"/>
                <a:gd name="T38" fmla="*/ 51 w 60"/>
                <a:gd name="T39" fmla="*/ 3 h 66"/>
                <a:gd name="T40" fmla="*/ 43 w 60"/>
                <a:gd name="T41" fmla="*/ 1 h 66"/>
                <a:gd name="T42" fmla="*/ 35 w 60"/>
                <a:gd name="T43" fmla="*/ 1 h 66"/>
                <a:gd name="T44" fmla="*/ 25 w 60"/>
                <a:gd name="T45" fmla="*/ 1 h 66"/>
                <a:gd name="T46" fmla="*/ 15 w 60"/>
                <a:gd name="T47" fmla="*/ 3 h 66"/>
                <a:gd name="T48" fmla="*/ 14 w 60"/>
                <a:gd name="T49" fmla="*/ 7 h 66"/>
                <a:gd name="T50" fmla="*/ 14 w 60"/>
                <a:gd name="T51" fmla="*/ 12 h 66"/>
                <a:gd name="T52" fmla="*/ 9 w 60"/>
                <a:gd name="T53" fmla="*/ 15 h 66"/>
                <a:gd name="T54" fmla="*/ 3 w 60"/>
                <a:gd name="T55" fmla="*/ 19 h 66"/>
                <a:gd name="T56" fmla="*/ 0 w 60"/>
                <a:gd name="T57" fmla="*/ 28 h 66"/>
                <a:gd name="T58" fmla="*/ 3 w 60"/>
                <a:gd name="T59" fmla="*/ 32 h 66"/>
                <a:gd name="T60" fmla="*/ 6 w 60"/>
                <a:gd name="T61" fmla="*/ 35 h 66"/>
                <a:gd name="T62" fmla="*/ 8 w 60"/>
                <a:gd name="T63" fmla="*/ 39 h 66"/>
                <a:gd name="T64" fmla="*/ 11 w 60"/>
                <a:gd name="T65" fmla="*/ 41 h 66"/>
                <a:gd name="T66" fmla="*/ 13 w 60"/>
                <a:gd name="T67" fmla="*/ 44 h 66"/>
                <a:gd name="T68" fmla="*/ 14 w 60"/>
                <a:gd name="T69" fmla="*/ 52 h 66"/>
                <a:gd name="T70" fmla="*/ 18 w 60"/>
                <a:gd name="T71" fmla="*/ 55 h 66"/>
                <a:gd name="T72" fmla="*/ 21 w 60"/>
                <a:gd name="T73" fmla="*/ 59 h 66"/>
                <a:gd name="T74" fmla="*/ 22 w 60"/>
                <a:gd name="T75" fmla="*/ 6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60" h="66">
                  <a:moveTo>
                    <a:pt x="24" y="64"/>
                  </a:moveTo>
                  <a:lnTo>
                    <a:pt x="24" y="64"/>
                  </a:lnTo>
                  <a:lnTo>
                    <a:pt x="26" y="64"/>
                  </a:lnTo>
                  <a:lnTo>
                    <a:pt x="27" y="65"/>
                  </a:lnTo>
                  <a:lnTo>
                    <a:pt x="30" y="66"/>
                  </a:lnTo>
                  <a:lnTo>
                    <a:pt x="33" y="66"/>
                  </a:lnTo>
                  <a:lnTo>
                    <a:pt x="33" y="65"/>
                  </a:lnTo>
                  <a:lnTo>
                    <a:pt x="32" y="61"/>
                  </a:lnTo>
                  <a:lnTo>
                    <a:pt x="31" y="59"/>
                  </a:lnTo>
                  <a:lnTo>
                    <a:pt x="28" y="57"/>
                  </a:lnTo>
                  <a:lnTo>
                    <a:pt x="29" y="54"/>
                  </a:lnTo>
                  <a:lnTo>
                    <a:pt x="32" y="52"/>
                  </a:lnTo>
                  <a:lnTo>
                    <a:pt x="35" y="53"/>
                  </a:lnTo>
                  <a:lnTo>
                    <a:pt x="41" y="53"/>
                  </a:lnTo>
                  <a:lnTo>
                    <a:pt x="44" y="52"/>
                  </a:lnTo>
                  <a:lnTo>
                    <a:pt x="48" y="52"/>
                  </a:lnTo>
                  <a:lnTo>
                    <a:pt x="51" y="54"/>
                  </a:lnTo>
                  <a:lnTo>
                    <a:pt x="54" y="55"/>
                  </a:lnTo>
                  <a:lnTo>
                    <a:pt x="57" y="53"/>
                  </a:lnTo>
                  <a:lnTo>
                    <a:pt x="59" y="49"/>
                  </a:lnTo>
                  <a:lnTo>
                    <a:pt x="58" y="47"/>
                  </a:lnTo>
                  <a:lnTo>
                    <a:pt x="57" y="44"/>
                  </a:lnTo>
                  <a:lnTo>
                    <a:pt x="60" y="42"/>
                  </a:lnTo>
                  <a:lnTo>
                    <a:pt x="60" y="39"/>
                  </a:lnTo>
                  <a:lnTo>
                    <a:pt x="60" y="38"/>
                  </a:lnTo>
                  <a:lnTo>
                    <a:pt x="59" y="35"/>
                  </a:lnTo>
                  <a:lnTo>
                    <a:pt x="57" y="32"/>
                  </a:lnTo>
                  <a:lnTo>
                    <a:pt x="56" y="30"/>
                  </a:lnTo>
                  <a:lnTo>
                    <a:pt x="54" y="28"/>
                  </a:lnTo>
                  <a:lnTo>
                    <a:pt x="54" y="26"/>
                  </a:lnTo>
                  <a:lnTo>
                    <a:pt x="54" y="22"/>
                  </a:lnTo>
                  <a:lnTo>
                    <a:pt x="53" y="19"/>
                  </a:lnTo>
                  <a:lnTo>
                    <a:pt x="53" y="15"/>
                  </a:lnTo>
                  <a:lnTo>
                    <a:pt x="55" y="12"/>
                  </a:lnTo>
                  <a:lnTo>
                    <a:pt x="56" y="11"/>
                  </a:lnTo>
                  <a:lnTo>
                    <a:pt x="56" y="11"/>
                  </a:lnTo>
                  <a:lnTo>
                    <a:pt x="59" y="7"/>
                  </a:lnTo>
                  <a:lnTo>
                    <a:pt x="59" y="5"/>
                  </a:lnTo>
                  <a:lnTo>
                    <a:pt x="56" y="4"/>
                  </a:lnTo>
                  <a:lnTo>
                    <a:pt x="51" y="3"/>
                  </a:lnTo>
                  <a:lnTo>
                    <a:pt x="45" y="0"/>
                  </a:lnTo>
                  <a:lnTo>
                    <a:pt x="43" y="1"/>
                  </a:lnTo>
                  <a:lnTo>
                    <a:pt x="40" y="2"/>
                  </a:lnTo>
                  <a:lnTo>
                    <a:pt x="35" y="1"/>
                  </a:lnTo>
                  <a:lnTo>
                    <a:pt x="30" y="2"/>
                  </a:lnTo>
                  <a:lnTo>
                    <a:pt x="25" y="1"/>
                  </a:lnTo>
                  <a:lnTo>
                    <a:pt x="18" y="1"/>
                  </a:lnTo>
                  <a:lnTo>
                    <a:pt x="15" y="3"/>
                  </a:lnTo>
                  <a:lnTo>
                    <a:pt x="14" y="6"/>
                  </a:lnTo>
                  <a:lnTo>
                    <a:pt x="14" y="7"/>
                  </a:lnTo>
                  <a:lnTo>
                    <a:pt x="13" y="9"/>
                  </a:lnTo>
                  <a:lnTo>
                    <a:pt x="14" y="12"/>
                  </a:lnTo>
                  <a:lnTo>
                    <a:pt x="11" y="14"/>
                  </a:lnTo>
                  <a:lnTo>
                    <a:pt x="9" y="15"/>
                  </a:lnTo>
                  <a:lnTo>
                    <a:pt x="5" y="15"/>
                  </a:lnTo>
                  <a:lnTo>
                    <a:pt x="3" y="19"/>
                  </a:lnTo>
                  <a:lnTo>
                    <a:pt x="3" y="22"/>
                  </a:lnTo>
                  <a:lnTo>
                    <a:pt x="0" y="28"/>
                  </a:lnTo>
                  <a:lnTo>
                    <a:pt x="1" y="30"/>
                  </a:lnTo>
                  <a:lnTo>
                    <a:pt x="3" y="32"/>
                  </a:lnTo>
                  <a:lnTo>
                    <a:pt x="5" y="34"/>
                  </a:lnTo>
                  <a:lnTo>
                    <a:pt x="6" y="35"/>
                  </a:lnTo>
                  <a:lnTo>
                    <a:pt x="7" y="38"/>
                  </a:lnTo>
                  <a:lnTo>
                    <a:pt x="8" y="39"/>
                  </a:lnTo>
                  <a:lnTo>
                    <a:pt x="9" y="41"/>
                  </a:lnTo>
                  <a:lnTo>
                    <a:pt x="11" y="41"/>
                  </a:lnTo>
                  <a:lnTo>
                    <a:pt x="12" y="42"/>
                  </a:lnTo>
                  <a:lnTo>
                    <a:pt x="13" y="44"/>
                  </a:lnTo>
                  <a:lnTo>
                    <a:pt x="14" y="49"/>
                  </a:lnTo>
                  <a:lnTo>
                    <a:pt x="14" y="52"/>
                  </a:lnTo>
                  <a:lnTo>
                    <a:pt x="15" y="53"/>
                  </a:lnTo>
                  <a:lnTo>
                    <a:pt x="18" y="55"/>
                  </a:lnTo>
                  <a:lnTo>
                    <a:pt x="18" y="58"/>
                  </a:lnTo>
                  <a:lnTo>
                    <a:pt x="21" y="59"/>
                  </a:lnTo>
                  <a:lnTo>
                    <a:pt x="21" y="61"/>
                  </a:lnTo>
                  <a:lnTo>
                    <a:pt x="22" y="62"/>
                  </a:lnTo>
                  <a:lnTo>
                    <a:pt x="24" y="6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03" name="Freeform 190"/>
            <p:cNvSpPr>
              <a:spLocks/>
            </p:cNvSpPr>
            <p:nvPr/>
          </p:nvSpPr>
          <p:spPr bwMode="auto">
            <a:xfrm>
              <a:off x="2311052" y="2610983"/>
              <a:ext cx="109251" cy="157549"/>
            </a:xfrm>
            <a:custGeom>
              <a:avLst/>
              <a:gdLst>
                <a:gd name="T0" fmla="*/ 12 w 74"/>
                <a:gd name="T1" fmla="*/ 49 h 112"/>
                <a:gd name="T2" fmla="*/ 15 w 74"/>
                <a:gd name="T3" fmla="*/ 50 h 112"/>
                <a:gd name="T4" fmla="*/ 21 w 74"/>
                <a:gd name="T5" fmla="*/ 53 h 112"/>
                <a:gd name="T6" fmla="*/ 19 w 74"/>
                <a:gd name="T7" fmla="*/ 60 h 112"/>
                <a:gd name="T8" fmla="*/ 20 w 74"/>
                <a:gd name="T9" fmla="*/ 63 h 112"/>
                <a:gd name="T10" fmla="*/ 24 w 74"/>
                <a:gd name="T11" fmla="*/ 65 h 112"/>
                <a:gd name="T12" fmla="*/ 28 w 74"/>
                <a:gd name="T13" fmla="*/ 67 h 112"/>
                <a:gd name="T14" fmla="*/ 26 w 74"/>
                <a:gd name="T15" fmla="*/ 72 h 112"/>
                <a:gd name="T16" fmla="*/ 22 w 74"/>
                <a:gd name="T17" fmla="*/ 81 h 112"/>
                <a:gd name="T18" fmla="*/ 21 w 74"/>
                <a:gd name="T19" fmla="*/ 86 h 112"/>
                <a:gd name="T20" fmla="*/ 21 w 74"/>
                <a:gd name="T21" fmla="*/ 90 h 112"/>
                <a:gd name="T22" fmla="*/ 21 w 74"/>
                <a:gd name="T23" fmla="*/ 95 h 112"/>
                <a:gd name="T24" fmla="*/ 27 w 74"/>
                <a:gd name="T25" fmla="*/ 101 h 112"/>
                <a:gd name="T26" fmla="*/ 29 w 74"/>
                <a:gd name="T27" fmla="*/ 106 h 112"/>
                <a:gd name="T28" fmla="*/ 37 w 74"/>
                <a:gd name="T29" fmla="*/ 112 h 112"/>
                <a:gd name="T30" fmla="*/ 41 w 74"/>
                <a:gd name="T31" fmla="*/ 109 h 112"/>
                <a:gd name="T32" fmla="*/ 45 w 74"/>
                <a:gd name="T33" fmla="*/ 110 h 112"/>
                <a:gd name="T34" fmla="*/ 47 w 74"/>
                <a:gd name="T35" fmla="*/ 106 h 112"/>
                <a:gd name="T36" fmla="*/ 57 w 74"/>
                <a:gd name="T37" fmla="*/ 105 h 112"/>
                <a:gd name="T38" fmla="*/ 61 w 74"/>
                <a:gd name="T39" fmla="*/ 99 h 112"/>
                <a:gd name="T40" fmla="*/ 67 w 74"/>
                <a:gd name="T41" fmla="*/ 100 h 112"/>
                <a:gd name="T42" fmla="*/ 74 w 74"/>
                <a:gd name="T43" fmla="*/ 100 h 112"/>
                <a:gd name="T44" fmla="*/ 71 w 74"/>
                <a:gd name="T45" fmla="*/ 97 h 112"/>
                <a:gd name="T46" fmla="*/ 68 w 74"/>
                <a:gd name="T47" fmla="*/ 94 h 112"/>
                <a:gd name="T48" fmla="*/ 65 w 74"/>
                <a:gd name="T49" fmla="*/ 89 h 112"/>
                <a:gd name="T50" fmla="*/ 64 w 74"/>
                <a:gd name="T51" fmla="*/ 85 h 112"/>
                <a:gd name="T52" fmla="*/ 62 w 74"/>
                <a:gd name="T53" fmla="*/ 78 h 112"/>
                <a:gd name="T54" fmla="*/ 59 w 74"/>
                <a:gd name="T55" fmla="*/ 77 h 112"/>
                <a:gd name="T56" fmla="*/ 57 w 74"/>
                <a:gd name="T57" fmla="*/ 74 h 112"/>
                <a:gd name="T58" fmla="*/ 55 w 74"/>
                <a:gd name="T59" fmla="*/ 70 h 112"/>
                <a:gd name="T60" fmla="*/ 51 w 74"/>
                <a:gd name="T61" fmla="*/ 66 h 112"/>
                <a:gd name="T62" fmla="*/ 53 w 74"/>
                <a:gd name="T63" fmla="*/ 58 h 112"/>
                <a:gd name="T64" fmla="*/ 55 w 74"/>
                <a:gd name="T65" fmla="*/ 51 h 112"/>
                <a:gd name="T66" fmla="*/ 61 w 74"/>
                <a:gd name="T67" fmla="*/ 50 h 112"/>
                <a:gd name="T68" fmla="*/ 63 w 74"/>
                <a:gd name="T69" fmla="*/ 45 h 112"/>
                <a:gd name="T70" fmla="*/ 64 w 74"/>
                <a:gd name="T71" fmla="*/ 42 h 112"/>
                <a:gd name="T72" fmla="*/ 63 w 74"/>
                <a:gd name="T73" fmla="*/ 39 h 112"/>
                <a:gd name="T74" fmla="*/ 62 w 74"/>
                <a:gd name="T75" fmla="*/ 33 h 112"/>
                <a:gd name="T76" fmla="*/ 52 w 74"/>
                <a:gd name="T77" fmla="*/ 27 h 112"/>
                <a:gd name="T78" fmla="*/ 48 w 74"/>
                <a:gd name="T79" fmla="*/ 26 h 112"/>
                <a:gd name="T80" fmla="*/ 42 w 74"/>
                <a:gd name="T81" fmla="*/ 29 h 112"/>
                <a:gd name="T82" fmla="*/ 41 w 74"/>
                <a:gd name="T83" fmla="*/ 28 h 112"/>
                <a:gd name="T84" fmla="*/ 43 w 74"/>
                <a:gd name="T85" fmla="*/ 21 h 112"/>
                <a:gd name="T86" fmla="*/ 39 w 74"/>
                <a:gd name="T87" fmla="*/ 14 h 112"/>
                <a:gd name="T88" fmla="*/ 29 w 74"/>
                <a:gd name="T89" fmla="*/ 6 h 112"/>
                <a:gd name="T90" fmla="*/ 26 w 74"/>
                <a:gd name="T91" fmla="*/ 1 h 112"/>
                <a:gd name="T92" fmla="*/ 23 w 74"/>
                <a:gd name="T93" fmla="*/ 0 h 112"/>
                <a:gd name="T94" fmla="*/ 18 w 74"/>
                <a:gd name="T95" fmla="*/ 7 h 112"/>
                <a:gd name="T96" fmla="*/ 13 w 74"/>
                <a:gd name="T97" fmla="*/ 9 h 112"/>
                <a:gd name="T98" fmla="*/ 10 w 74"/>
                <a:gd name="T99" fmla="*/ 16 h 112"/>
                <a:gd name="T100" fmla="*/ 15 w 74"/>
                <a:gd name="T101" fmla="*/ 19 h 112"/>
                <a:gd name="T102" fmla="*/ 17 w 74"/>
                <a:gd name="T103" fmla="*/ 25 h 112"/>
                <a:gd name="T104" fmla="*/ 10 w 74"/>
                <a:gd name="T105" fmla="*/ 26 h 112"/>
                <a:gd name="T106" fmla="*/ 5 w 74"/>
                <a:gd name="T107" fmla="*/ 26 h 112"/>
                <a:gd name="T108" fmla="*/ 3 w 74"/>
                <a:gd name="T109" fmla="*/ 33 h 112"/>
                <a:gd name="T110" fmla="*/ 1 w 74"/>
                <a:gd name="T111" fmla="*/ 39 h 112"/>
                <a:gd name="T112" fmla="*/ 10 w 74"/>
                <a:gd name="T113" fmla="*/ 49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74" h="112">
                  <a:moveTo>
                    <a:pt x="10" y="49"/>
                  </a:moveTo>
                  <a:lnTo>
                    <a:pt x="12" y="49"/>
                  </a:lnTo>
                  <a:lnTo>
                    <a:pt x="13" y="51"/>
                  </a:lnTo>
                  <a:lnTo>
                    <a:pt x="15" y="50"/>
                  </a:lnTo>
                  <a:lnTo>
                    <a:pt x="18" y="50"/>
                  </a:lnTo>
                  <a:lnTo>
                    <a:pt x="21" y="53"/>
                  </a:lnTo>
                  <a:lnTo>
                    <a:pt x="21" y="57"/>
                  </a:lnTo>
                  <a:lnTo>
                    <a:pt x="19" y="60"/>
                  </a:lnTo>
                  <a:lnTo>
                    <a:pt x="17" y="62"/>
                  </a:lnTo>
                  <a:lnTo>
                    <a:pt x="20" y="63"/>
                  </a:lnTo>
                  <a:lnTo>
                    <a:pt x="23" y="63"/>
                  </a:lnTo>
                  <a:lnTo>
                    <a:pt x="24" y="65"/>
                  </a:lnTo>
                  <a:lnTo>
                    <a:pt x="25" y="67"/>
                  </a:lnTo>
                  <a:lnTo>
                    <a:pt x="28" y="67"/>
                  </a:lnTo>
                  <a:lnTo>
                    <a:pt x="28" y="68"/>
                  </a:lnTo>
                  <a:lnTo>
                    <a:pt x="26" y="72"/>
                  </a:lnTo>
                  <a:lnTo>
                    <a:pt x="25" y="76"/>
                  </a:lnTo>
                  <a:lnTo>
                    <a:pt x="22" y="81"/>
                  </a:lnTo>
                  <a:lnTo>
                    <a:pt x="22" y="84"/>
                  </a:lnTo>
                  <a:lnTo>
                    <a:pt x="21" y="86"/>
                  </a:lnTo>
                  <a:lnTo>
                    <a:pt x="21" y="89"/>
                  </a:lnTo>
                  <a:lnTo>
                    <a:pt x="21" y="90"/>
                  </a:lnTo>
                  <a:lnTo>
                    <a:pt x="21" y="92"/>
                  </a:lnTo>
                  <a:lnTo>
                    <a:pt x="21" y="95"/>
                  </a:lnTo>
                  <a:lnTo>
                    <a:pt x="23" y="98"/>
                  </a:lnTo>
                  <a:lnTo>
                    <a:pt x="27" y="101"/>
                  </a:lnTo>
                  <a:lnTo>
                    <a:pt x="27" y="104"/>
                  </a:lnTo>
                  <a:lnTo>
                    <a:pt x="29" y="106"/>
                  </a:lnTo>
                  <a:lnTo>
                    <a:pt x="35" y="111"/>
                  </a:lnTo>
                  <a:lnTo>
                    <a:pt x="37" y="112"/>
                  </a:lnTo>
                  <a:lnTo>
                    <a:pt x="39" y="110"/>
                  </a:lnTo>
                  <a:lnTo>
                    <a:pt x="41" y="109"/>
                  </a:lnTo>
                  <a:lnTo>
                    <a:pt x="41" y="110"/>
                  </a:lnTo>
                  <a:lnTo>
                    <a:pt x="45" y="110"/>
                  </a:lnTo>
                  <a:lnTo>
                    <a:pt x="47" y="108"/>
                  </a:lnTo>
                  <a:lnTo>
                    <a:pt x="47" y="106"/>
                  </a:lnTo>
                  <a:lnTo>
                    <a:pt x="50" y="105"/>
                  </a:lnTo>
                  <a:lnTo>
                    <a:pt x="57" y="105"/>
                  </a:lnTo>
                  <a:lnTo>
                    <a:pt x="58" y="101"/>
                  </a:lnTo>
                  <a:lnTo>
                    <a:pt x="61" y="99"/>
                  </a:lnTo>
                  <a:lnTo>
                    <a:pt x="66" y="99"/>
                  </a:lnTo>
                  <a:lnTo>
                    <a:pt x="67" y="100"/>
                  </a:lnTo>
                  <a:lnTo>
                    <a:pt x="69" y="100"/>
                  </a:lnTo>
                  <a:lnTo>
                    <a:pt x="74" y="100"/>
                  </a:lnTo>
                  <a:lnTo>
                    <a:pt x="72" y="98"/>
                  </a:lnTo>
                  <a:lnTo>
                    <a:pt x="71" y="97"/>
                  </a:lnTo>
                  <a:lnTo>
                    <a:pt x="71" y="95"/>
                  </a:lnTo>
                  <a:lnTo>
                    <a:pt x="68" y="94"/>
                  </a:lnTo>
                  <a:lnTo>
                    <a:pt x="68" y="91"/>
                  </a:lnTo>
                  <a:lnTo>
                    <a:pt x="65" y="89"/>
                  </a:lnTo>
                  <a:lnTo>
                    <a:pt x="64" y="88"/>
                  </a:lnTo>
                  <a:lnTo>
                    <a:pt x="64" y="85"/>
                  </a:lnTo>
                  <a:lnTo>
                    <a:pt x="63" y="80"/>
                  </a:lnTo>
                  <a:lnTo>
                    <a:pt x="62" y="78"/>
                  </a:lnTo>
                  <a:lnTo>
                    <a:pt x="61" y="77"/>
                  </a:lnTo>
                  <a:lnTo>
                    <a:pt x="59" y="77"/>
                  </a:lnTo>
                  <a:lnTo>
                    <a:pt x="58" y="75"/>
                  </a:lnTo>
                  <a:lnTo>
                    <a:pt x="57" y="74"/>
                  </a:lnTo>
                  <a:lnTo>
                    <a:pt x="56" y="71"/>
                  </a:lnTo>
                  <a:lnTo>
                    <a:pt x="55" y="70"/>
                  </a:lnTo>
                  <a:lnTo>
                    <a:pt x="53" y="68"/>
                  </a:lnTo>
                  <a:lnTo>
                    <a:pt x="51" y="66"/>
                  </a:lnTo>
                  <a:lnTo>
                    <a:pt x="50" y="64"/>
                  </a:lnTo>
                  <a:lnTo>
                    <a:pt x="53" y="58"/>
                  </a:lnTo>
                  <a:lnTo>
                    <a:pt x="53" y="55"/>
                  </a:lnTo>
                  <a:lnTo>
                    <a:pt x="55" y="51"/>
                  </a:lnTo>
                  <a:lnTo>
                    <a:pt x="59" y="51"/>
                  </a:lnTo>
                  <a:lnTo>
                    <a:pt x="61" y="50"/>
                  </a:lnTo>
                  <a:lnTo>
                    <a:pt x="64" y="48"/>
                  </a:lnTo>
                  <a:lnTo>
                    <a:pt x="63" y="45"/>
                  </a:lnTo>
                  <a:lnTo>
                    <a:pt x="64" y="43"/>
                  </a:lnTo>
                  <a:lnTo>
                    <a:pt x="64" y="42"/>
                  </a:lnTo>
                  <a:lnTo>
                    <a:pt x="64" y="42"/>
                  </a:lnTo>
                  <a:lnTo>
                    <a:pt x="63" y="39"/>
                  </a:lnTo>
                  <a:lnTo>
                    <a:pt x="63" y="36"/>
                  </a:lnTo>
                  <a:lnTo>
                    <a:pt x="62" y="33"/>
                  </a:lnTo>
                  <a:lnTo>
                    <a:pt x="57" y="32"/>
                  </a:lnTo>
                  <a:lnTo>
                    <a:pt x="52" y="27"/>
                  </a:lnTo>
                  <a:lnTo>
                    <a:pt x="49" y="25"/>
                  </a:lnTo>
                  <a:lnTo>
                    <a:pt x="48" y="26"/>
                  </a:lnTo>
                  <a:lnTo>
                    <a:pt x="45" y="26"/>
                  </a:lnTo>
                  <a:lnTo>
                    <a:pt x="42" y="29"/>
                  </a:lnTo>
                  <a:lnTo>
                    <a:pt x="42" y="32"/>
                  </a:lnTo>
                  <a:lnTo>
                    <a:pt x="41" y="28"/>
                  </a:lnTo>
                  <a:lnTo>
                    <a:pt x="42" y="24"/>
                  </a:lnTo>
                  <a:lnTo>
                    <a:pt x="43" y="21"/>
                  </a:lnTo>
                  <a:lnTo>
                    <a:pt x="41" y="16"/>
                  </a:lnTo>
                  <a:lnTo>
                    <a:pt x="39" y="14"/>
                  </a:lnTo>
                  <a:lnTo>
                    <a:pt x="33" y="11"/>
                  </a:lnTo>
                  <a:lnTo>
                    <a:pt x="29" y="6"/>
                  </a:lnTo>
                  <a:lnTo>
                    <a:pt x="29" y="4"/>
                  </a:lnTo>
                  <a:lnTo>
                    <a:pt x="26" y="1"/>
                  </a:lnTo>
                  <a:lnTo>
                    <a:pt x="23" y="1"/>
                  </a:lnTo>
                  <a:lnTo>
                    <a:pt x="23" y="0"/>
                  </a:lnTo>
                  <a:lnTo>
                    <a:pt x="22" y="1"/>
                  </a:lnTo>
                  <a:lnTo>
                    <a:pt x="18" y="7"/>
                  </a:lnTo>
                  <a:lnTo>
                    <a:pt x="15" y="9"/>
                  </a:lnTo>
                  <a:lnTo>
                    <a:pt x="13" y="9"/>
                  </a:lnTo>
                  <a:lnTo>
                    <a:pt x="9" y="14"/>
                  </a:lnTo>
                  <a:lnTo>
                    <a:pt x="10" y="16"/>
                  </a:lnTo>
                  <a:lnTo>
                    <a:pt x="11" y="19"/>
                  </a:lnTo>
                  <a:lnTo>
                    <a:pt x="15" y="19"/>
                  </a:lnTo>
                  <a:lnTo>
                    <a:pt x="17" y="21"/>
                  </a:lnTo>
                  <a:lnTo>
                    <a:pt x="17" y="25"/>
                  </a:lnTo>
                  <a:lnTo>
                    <a:pt x="12" y="27"/>
                  </a:lnTo>
                  <a:lnTo>
                    <a:pt x="10" y="26"/>
                  </a:lnTo>
                  <a:lnTo>
                    <a:pt x="8" y="27"/>
                  </a:lnTo>
                  <a:lnTo>
                    <a:pt x="5" y="26"/>
                  </a:lnTo>
                  <a:lnTo>
                    <a:pt x="3" y="28"/>
                  </a:lnTo>
                  <a:lnTo>
                    <a:pt x="3" y="33"/>
                  </a:lnTo>
                  <a:lnTo>
                    <a:pt x="0" y="35"/>
                  </a:lnTo>
                  <a:lnTo>
                    <a:pt x="1" y="39"/>
                  </a:lnTo>
                  <a:lnTo>
                    <a:pt x="5" y="44"/>
                  </a:lnTo>
                  <a:lnTo>
                    <a:pt x="10" y="49"/>
                  </a:lnTo>
                  <a:lnTo>
                    <a:pt x="10" y="49"/>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04" name="Freeform 191"/>
            <p:cNvSpPr>
              <a:spLocks noEditPoints="1"/>
            </p:cNvSpPr>
            <p:nvPr/>
          </p:nvSpPr>
          <p:spPr bwMode="auto">
            <a:xfrm>
              <a:off x="2052688" y="2522362"/>
              <a:ext cx="292320" cy="257425"/>
            </a:xfrm>
            <a:custGeom>
              <a:avLst/>
              <a:gdLst>
                <a:gd name="T0" fmla="*/ 418 w 739"/>
                <a:gd name="T1" fmla="*/ 681 h 682"/>
                <a:gd name="T2" fmla="*/ 493 w 739"/>
                <a:gd name="T3" fmla="*/ 613 h 682"/>
                <a:gd name="T4" fmla="*/ 522 w 739"/>
                <a:gd name="T5" fmla="*/ 577 h 682"/>
                <a:gd name="T6" fmla="*/ 492 w 739"/>
                <a:gd name="T7" fmla="*/ 517 h 682"/>
                <a:gd name="T8" fmla="*/ 473 w 739"/>
                <a:gd name="T9" fmla="*/ 482 h 682"/>
                <a:gd name="T10" fmla="*/ 558 w 739"/>
                <a:gd name="T11" fmla="*/ 494 h 682"/>
                <a:gd name="T12" fmla="*/ 643 w 739"/>
                <a:gd name="T13" fmla="*/ 465 h 682"/>
                <a:gd name="T14" fmla="*/ 673 w 739"/>
                <a:gd name="T15" fmla="*/ 400 h 682"/>
                <a:gd name="T16" fmla="*/ 674 w 739"/>
                <a:gd name="T17" fmla="*/ 330 h 682"/>
                <a:gd name="T18" fmla="*/ 718 w 739"/>
                <a:gd name="T19" fmla="*/ 313 h 682"/>
                <a:gd name="T20" fmla="*/ 701 w 739"/>
                <a:gd name="T21" fmla="*/ 267 h 682"/>
                <a:gd name="T22" fmla="*/ 736 w 739"/>
                <a:gd name="T23" fmla="*/ 232 h 682"/>
                <a:gd name="T24" fmla="*/ 682 w 739"/>
                <a:gd name="T25" fmla="*/ 223 h 682"/>
                <a:gd name="T26" fmla="*/ 648 w 739"/>
                <a:gd name="T27" fmla="*/ 226 h 682"/>
                <a:gd name="T28" fmla="*/ 681 w 739"/>
                <a:gd name="T29" fmla="*/ 198 h 682"/>
                <a:gd name="T30" fmla="*/ 637 w 739"/>
                <a:gd name="T31" fmla="*/ 168 h 682"/>
                <a:gd name="T32" fmla="*/ 599 w 739"/>
                <a:gd name="T33" fmla="*/ 148 h 682"/>
                <a:gd name="T34" fmla="*/ 571 w 739"/>
                <a:gd name="T35" fmla="*/ 131 h 682"/>
                <a:gd name="T36" fmla="*/ 623 w 739"/>
                <a:gd name="T37" fmla="*/ 114 h 682"/>
                <a:gd name="T38" fmla="*/ 556 w 739"/>
                <a:gd name="T39" fmla="*/ 104 h 682"/>
                <a:gd name="T40" fmla="*/ 482 w 739"/>
                <a:gd name="T41" fmla="*/ 127 h 682"/>
                <a:gd name="T42" fmla="*/ 435 w 739"/>
                <a:gd name="T43" fmla="*/ 142 h 682"/>
                <a:gd name="T44" fmla="*/ 320 w 739"/>
                <a:gd name="T45" fmla="*/ 125 h 682"/>
                <a:gd name="T46" fmla="*/ 287 w 739"/>
                <a:gd name="T47" fmla="*/ 102 h 682"/>
                <a:gd name="T48" fmla="*/ 225 w 739"/>
                <a:gd name="T49" fmla="*/ 68 h 682"/>
                <a:gd name="T50" fmla="*/ 196 w 739"/>
                <a:gd name="T51" fmla="*/ 22 h 682"/>
                <a:gd name="T52" fmla="*/ 169 w 739"/>
                <a:gd name="T53" fmla="*/ 61 h 682"/>
                <a:gd name="T54" fmla="*/ 187 w 739"/>
                <a:gd name="T55" fmla="*/ 76 h 682"/>
                <a:gd name="T56" fmla="*/ 155 w 739"/>
                <a:gd name="T57" fmla="*/ 81 h 682"/>
                <a:gd name="T58" fmla="*/ 105 w 739"/>
                <a:gd name="T59" fmla="*/ 126 h 682"/>
                <a:gd name="T60" fmla="*/ 85 w 739"/>
                <a:gd name="T61" fmla="*/ 204 h 682"/>
                <a:gd name="T62" fmla="*/ 72 w 739"/>
                <a:gd name="T63" fmla="*/ 154 h 682"/>
                <a:gd name="T64" fmla="*/ 87 w 739"/>
                <a:gd name="T65" fmla="*/ 93 h 682"/>
                <a:gd name="T66" fmla="*/ 89 w 739"/>
                <a:gd name="T67" fmla="*/ 57 h 682"/>
                <a:gd name="T68" fmla="*/ 77 w 739"/>
                <a:gd name="T69" fmla="*/ 53 h 682"/>
                <a:gd name="T70" fmla="*/ 28 w 739"/>
                <a:gd name="T71" fmla="*/ 108 h 682"/>
                <a:gd name="T72" fmla="*/ 1 w 739"/>
                <a:gd name="T73" fmla="*/ 190 h 682"/>
                <a:gd name="T74" fmla="*/ 48 w 739"/>
                <a:gd name="T75" fmla="*/ 250 h 682"/>
                <a:gd name="T76" fmla="*/ 43 w 739"/>
                <a:gd name="T77" fmla="*/ 295 h 682"/>
                <a:gd name="T78" fmla="*/ 102 w 739"/>
                <a:gd name="T79" fmla="*/ 314 h 682"/>
                <a:gd name="T80" fmla="*/ 167 w 739"/>
                <a:gd name="T81" fmla="*/ 316 h 682"/>
                <a:gd name="T82" fmla="*/ 242 w 739"/>
                <a:gd name="T83" fmla="*/ 360 h 682"/>
                <a:gd name="T84" fmla="*/ 297 w 739"/>
                <a:gd name="T85" fmla="*/ 363 h 682"/>
                <a:gd name="T86" fmla="*/ 318 w 739"/>
                <a:gd name="T87" fmla="*/ 394 h 682"/>
                <a:gd name="T88" fmla="*/ 298 w 739"/>
                <a:gd name="T89" fmla="*/ 442 h 682"/>
                <a:gd name="T90" fmla="*/ 301 w 739"/>
                <a:gd name="T91" fmla="*/ 496 h 682"/>
                <a:gd name="T92" fmla="*/ 309 w 739"/>
                <a:gd name="T93" fmla="*/ 564 h 682"/>
                <a:gd name="T94" fmla="*/ 322 w 739"/>
                <a:gd name="T95" fmla="*/ 596 h 682"/>
                <a:gd name="T96" fmla="*/ 266 w 739"/>
                <a:gd name="T97" fmla="*/ 17 h 682"/>
                <a:gd name="T98" fmla="*/ 271 w 739"/>
                <a:gd name="T99" fmla="*/ 26 h 682"/>
                <a:gd name="T100" fmla="*/ 243 w 739"/>
                <a:gd name="T101" fmla="*/ 31 h 682"/>
                <a:gd name="T102" fmla="*/ 184 w 739"/>
                <a:gd name="T103" fmla="*/ 10 h 682"/>
                <a:gd name="T104" fmla="*/ 500 w 739"/>
                <a:gd name="T105" fmla="*/ 86 h 682"/>
                <a:gd name="T106" fmla="*/ 506 w 739"/>
                <a:gd name="T107" fmla="*/ 96 h 6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739" h="682">
                  <a:moveTo>
                    <a:pt x="339" y="649"/>
                  </a:moveTo>
                  <a:lnTo>
                    <a:pt x="361" y="663"/>
                  </a:lnTo>
                  <a:lnTo>
                    <a:pt x="383" y="680"/>
                  </a:lnTo>
                  <a:lnTo>
                    <a:pt x="395" y="682"/>
                  </a:lnTo>
                  <a:lnTo>
                    <a:pt x="418" y="681"/>
                  </a:lnTo>
                  <a:lnTo>
                    <a:pt x="431" y="665"/>
                  </a:lnTo>
                  <a:lnTo>
                    <a:pt x="450" y="653"/>
                  </a:lnTo>
                  <a:lnTo>
                    <a:pt x="459" y="642"/>
                  </a:lnTo>
                  <a:lnTo>
                    <a:pt x="487" y="627"/>
                  </a:lnTo>
                  <a:lnTo>
                    <a:pt x="493" y="613"/>
                  </a:lnTo>
                  <a:lnTo>
                    <a:pt x="502" y="603"/>
                  </a:lnTo>
                  <a:lnTo>
                    <a:pt x="528" y="598"/>
                  </a:lnTo>
                  <a:lnTo>
                    <a:pt x="541" y="592"/>
                  </a:lnTo>
                  <a:lnTo>
                    <a:pt x="540" y="581"/>
                  </a:lnTo>
                  <a:lnTo>
                    <a:pt x="522" y="577"/>
                  </a:lnTo>
                  <a:lnTo>
                    <a:pt x="505" y="579"/>
                  </a:lnTo>
                  <a:lnTo>
                    <a:pt x="479" y="571"/>
                  </a:lnTo>
                  <a:lnTo>
                    <a:pt x="483" y="552"/>
                  </a:lnTo>
                  <a:lnTo>
                    <a:pt x="477" y="541"/>
                  </a:lnTo>
                  <a:lnTo>
                    <a:pt x="492" y="517"/>
                  </a:lnTo>
                  <a:lnTo>
                    <a:pt x="488" y="507"/>
                  </a:lnTo>
                  <a:lnTo>
                    <a:pt x="476" y="496"/>
                  </a:lnTo>
                  <a:lnTo>
                    <a:pt x="465" y="491"/>
                  </a:lnTo>
                  <a:lnTo>
                    <a:pt x="458" y="478"/>
                  </a:lnTo>
                  <a:lnTo>
                    <a:pt x="473" y="482"/>
                  </a:lnTo>
                  <a:lnTo>
                    <a:pt x="491" y="485"/>
                  </a:lnTo>
                  <a:lnTo>
                    <a:pt x="508" y="495"/>
                  </a:lnTo>
                  <a:lnTo>
                    <a:pt x="527" y="494"/>
                  </a:lnTo>
                  <a:lnTo>
                    <a:pt x="552" y="490"/>
                  </a:lnTo>
                  <a:lnTo>
                    <a:pt x="558" y="494"/>
                  </a:lnTo>
                  <a:lnTo>
                    <a:pt x="575" y="488"/>
                  </a:lnTo>
                  <a:lnTo>
                    <a:pt x="593" y="473"/>
                  </a:lnTo>
                  <a:lnTo>
                    <a:pt x="609" y="471"/>
                  </a:lnTo>
                  <a:lnTo>
                    <a:pt x="618" y="475"/>
                  </a:lnTo>
                  <a:lnTo>
                    <a:pt x="643" y="465"/>
                  </a:lnTo>
                  <a:lnTo>
                    <a:pt x="661" y="463"/>
                  </a:lnTo>
                  <a:lnTo>
                    <a:pt x="689" y="443"/>
                  </a:lnTo>
                  <a:lnTo>
                    <a:pt x="695" y="430"/>
                  </a:lnTo>
                  <a:lnTo>
                    <a:pt x="693" y="417"/>
                  </a:lnTo>
                  <a:lnTo>
                    <a:pt x="673" y="400"/>
                  </a:lnTo>
                  <a:lnTo>
                    <a:pt x="658" y="380"/>
                  </a:lnTo>
                  <a:lnTo>
                    <a:pt x="653" y="366"/>
                  </a:lnTo>
                  <a:lnTo>
                    <a:pt x="664" y="356"/>
                  </a:lnTo>
                  <a:lnTo>
                    <a:pt x="667" y="339"/>
                  </a:lnTo>
                  <a:lnTo>
                    <a:pt x="674" y="330"/>
                  </a:lnTo>
                  <a:lnTo>
                    <a:pt x="683" y="334"/>
                  </a:lnTo>
                  <a:lnTo>
                    <a:pt x="691" y="330"/>
                  </a:lnTo>
                  <a:lnTo>
                    <a:pt x="700" y="334"/>
                  </a:lnTo>
                  <a:lnTo>
                    <a:pt x="718" y="326"/>
                  </a:lnTo>
                  <a:lnTo>
                    <a:pt x="718" y="313"/>
                  </a:lnTo>
                  <a:lnTo>
                    <a:pt x="709" y="305"/>
                  </a:lnTo>
                  <a:lnTo>
                    <a:pt x="694" y="305"/>
                  </a:lnTo>
                  <a:lnTo>
                    <a:pt x="690" y="293"/>
                  </a:lnTo>
                  <a:lnTo>
                    <a:pt x="686" y="285"/>
                  </a:lnTo>
                  <a:lnTo>
                    <a:pt x="701" y="267"/>
                  </a:lnTo>
                  <a:lnTo>
                    <a:pt x="709" y="268"/>
                  </a:lnTo>
                  <a:lnTo>
                    <a:pt x="721" y="259"/>
                  </a:lnTo>
                  <a:lnTo>
                    <a:pt x="737" y="239"/>
                  </a:lnTo>
                  <a:lnTo>
                    <a:pt x="739" y="234"/>
                  </a:lnTo>
                  <a:lnTo>
                    <a:pt x="736" y="232"/>
                  </a:lnTo>
                  <a:lnTo>
                    <a:pt x="715" y="223"/>
                  </a:lnTo>
                  <a:lnTo>
                    <a:pt x="707" y="223"/>
                  </a:lnTo>
                  <a:lnTo>
                    <a:pt x="700" y="226"/>
                  </a:lnTo>
                  <a:lnTo>
                    <a:pt x="689" y="223"/>
                  </a:lnTo>
                  <a:lnTo>
                    <a:pt x="682" y="223"/>
                  </a:lnTo>
                  <a:lnTo>
                    <a:pt x="673" y="227"/>
                  </a:lnTo>
                  <a:lnTo>
                    <a:pt x="656" y="230"/>
                  </a:lnTo>
                  <a:lnTo>
                    <a:pt x="643" y="229"/>
                  </a:lnTo>
                  <a:lnTo>
                    <a:pt x="636" y="228"/>
                  </a:lnTo>
                  <a:lnTo>
                    <a:pt x="648" y="226"/>
                  </a:lnTo>
                  <a:lnTo>
                    <a:pt x="654" y="227"/>
                  </a:lnTo>
                  <a:lnTo>
                    <a:pt x="662" y="222"/>
                  </a:lnTo>
                  <a:lnTo>
                    <a:pt x="667" y="213"/>
                  </a:lnTo>
                  <a:lnTo>
                    <a:pt x="678" y="204"/>
                  </a:lnTo>
                  <a:lnTo>
                    <a:pt x="681" y="198"/>
                  </a:lnTo>
                  <a:lnTo>
                    <a:pt x="673" y="193"/>
                  </a:lnTo>
                  <a:lnTo>
                    <a:pt x="674" y="190"/>
                  </a:lnTo>
                  <a:lnTo>
                    <a:pt x="671" y="181"/>
                  </a:lnTo>
                  <a:lnTo>
                    <a:pt x="656" y="173"/>
                  </a:lnTo>
                  <a:lnTo>
                    <a:pt x="637" y="168"/>
                  </a:lnTo>
                  <a:lnTo>
                    <a:pt x="632" y="163"/>
                  </a:lnTo>
                  <a:lnTo>
                    <a:pt x="625" y="158"/>
                  </a:lnTo>
                  <a:lnTo>
                    <a:pt x="614" y="158"/>
                  </a:lnTo>
                  <a:lnTo>
                    <a:pt x="610" y="153"/>
                  </a:lnTo>
                  <a:lnTo>
                    <a:pt x="599" y="148"/>
                  </a:lnTo>
                  <a:lnTo>
                    <a:pt x="593" y="148"/>
                  </a:lnTo>
                  <a:lnTo>
                    <a:pt x="594" y="157"/>
                  </a:lnTo>
                  <a:lnTo>
                    <a:pt x="587" y="148"/>
                  </a:lnTo>
                  <a:lnTo>
                    <a:pt x="582" y="137"/>
                  </a:lnTo>
                  <a:lnTo>
                    <a:pt x="571" y="131"/>
                  </a:lnTo>
                  <a:lnTo>
                    <a:pt x="568" y="125"/>
                  </a:lnTo>
                  <a:lnTo>
                    <a:pt x="574" y="121"/>
                  </a:lnTo>
                  <a:lnTo>
                    <a:pt x="599" y="121"/>
                  </a:lnTo>
                  <a:lnTo>
                    <a:pt x="608" y="115"/>
                  </a:lnTo>
                  <a:lnTo>
                    <a:pt x="623" y="114"/>
                  </a:lnTo>
                  <a:lnTo>
                    <a:pt x="625" y="105"/>
                  </a:lnTo>
                  <a:lnTo>
                    <a:pt x="610" y="107"/>
                  </a:lnTo>
                  <a:lnTo>
                    <a:pt x="586" y="102"/>
                  </a:lnTo>
                  <a:lnTo>
                    <a:pt x="568" y="105"/>
                  </a:lnTo>
                  <a:lnTo>
                    <a:pt x="556" y="104"/>
                  </a:lnTo>
                  <a:lnTo>
                    <a:pt x="531" y="113"/>
                  </a:lnTo>
                  <a:lnTo>
                    <a:pt x="523" y="109"/>
                  </a:lnTo>
                  <a:lnTo>
                    <a:pt x="513" y="110"/>
                  </a:lnTo>
                  <a:lnTo>
                    <a:pt x="493" y="125"/>
                  </a:lnTo>
                  <a:lnTo>
                    <a:pt x="482" y="127"/>
                  </a:lnTo>
                  <a:lnTo>
                    <a:pt x="470" y="133"/>
                  </a:lnTo>
                  <a:lnTo>
                    <a:pt x="465" y="139"/>
                  </a:lnTo>
                  <a:lnTo>
                    <a:pt x="449" y="141"/>
                  </a:lnTo>
                  <a:lnTo>
                    <a:pt x="444" y="145"/>
                  </a:lnTo>
                  <a:lnTo>
                    <a:pt x="435" y="142"/>
                  </a:lnTo>
                  <a:lnTo>
                    <a:pt x="411" y="125"/>
                  </a:lnTo>
                  <a:lnTo>
                    <a:pt x="406" y="115"/>
                  </a:lnTo>
                  <a:lnTo>
                    <a:pt x="399" y="114"/>
                  </a:lnTo>
                  <a:lnTo>
                    <a:pt x="372" y="116"/>
                  </a:lnTo>
                  <a:lnTo>
                    <a:pt x="320" y="125"/>
                  </a:lnTo>
                  <a:lnTo>
                    <a:pt x="294" y="125"/>
                  </a:lnTo>
                  <a:lnTo>
                    <a:pt x="284" y="120"/>
                  </a:lnTo>
                  <a:lnTo>
                    <a:pt x="280" y="112"/>
                  </a:lnTo>
                  <a:lnTo>
                    <a:pt x="280" y="102"/>
                  </a:lnTo>
                  <a:lnTo>
                    <a:pt x="287" y="102"/>
                  </a:lnTo>
                  <a:lnTo>
                    <a:pt x="285" y="91"/>
                  </a:lnTo>
                  <a:lnTo>
                    <a:pt x="274" y="76"/>
                  </a:lnTo>
                  <a:lnTo>
                    <a:pt x="264" y="73"/>
                  </a:lnTo>
                  <a:lnTo>
                    <a:pt x="237" y="75"/>
                  </a:lnTo>
                  <a:lnTo>
                    <a:pt x="225" y="68"/>
                  </a:lnTo>
                  <a:lnTo>
                    <a:pt x="217" y="68"/>
                  </a:lnTo>
                  <a:lnTo>
                    <a:pt x="209" y="70"/>
                  </a:lnTo>
                  <a:lnTo>
                    <a:pt x="200" y="55"/>
                  </a:lnTo>
                  <a:lnTo>
                    <a:pt x="200" y="40"/>
                  </a:lnTo>
                  <a:lnTo>
                    <a:pt x="196" y="22"/>
                  </a:lnTo>
                  <a:lnTo>
                    <a:pt x="191" y="20"/>
                  </a:lnTo>
                  <a:lnTo>
                    <a:pt x="176" y="26"/>
                  </a:lnTo>
                  <a:lnTo>
                    <a:pt x="160" y="44"/>
                  </a:lnTo>
                  <a:lnTo>
                    <a:pt x="164" y="56"/>
                  </a:lnTo>
                  <a:lnTo>
                    <a:pt x="169" y="61"/>
                  </a:lnTo>
                  <a:lnTo>
                    <a:pt x="180" y="56"/>
                  </a:lnTo>
                  <a:lnTo>
                    <a:pt x="190" y="56"/>
                  </a:lnTo>
                  <a:lnTo>
                    <a:pt x="198" y="66"/>
                  </a:lnTo>
                  <a:lnTo>
                    <a:pt x="197" y="73"/>
                  </a:lnTo>
                  <a:lnTo>
                    <a:pt x="187" y="76"/>
                  </a:lnTo>
                  <a:lnTo>
                    <a:pt x="176" y="70"/>
                  </a:lnTo>
                  <a:lnTo>
                    <a:pt x="171" y="67"/>
                  </a:lnTo>
                  <a:lnTo>
                    <a:pt x="168" y="70"/>
                  </a:lnTo>
                  <a:lnTo>
                    <a:pt x="168" y="74"/>
                  </a:lnTo>
                  <a:lnTo>
                    <a:pt x="155" y="81"/>
                  </a:lnTo>
                  <a:lnTo>
                    <a:pt x="131" y="86"/>
                  </a:lnTo>
                  <a:lnTo>
                    <a:pt x="107" y="96"/>
                  </a:lnTo>
                  <a:lnTo>
                    <a:pt x="99" y="105"/>
                  </a:lnTo>
                  <a:lnTo>
                    <a:pt x="99" y="115"/>
                  </a:lnTo>
                  <a:lnTo>
                    <a:pt x="105" y="126"/>
                  </a:lnTo>
                  <a:lnTo>
                    <a:pt x="105" y="149"/>
                  </a:lnTo>
                  <a:lnTo>
                    <a:pt x="108" y="164"/>
                  </a:lnTo>
                  <a:lnTo>
                    <a:pt x="112" y="177"/>
                  </a:lnTo>
                  <a:lnTo>
                    <a:pt x="104" y="193"/>
                  </a:lnTo>
                  <a:lnTo>
                    <a:pt x="85" y="204"/>
                  </a:lnTo>
                  <a:lnTo>
                    <a:pt x="76" y="203"/>
                  </a:lnTo>
                  <a:lnTo>
                    <a:pt x="76" y="187"/>
                  </a:lnTo>
                  <a:lnTo>
                    <a:pt x="64" y="174"/>
                  </a:lnTo>
                  <a:lnTo>
                    <a:pt x="61" y="163"/>
                  </a:lnTo>
                  <a:lnTo>
                    <a:pt x="72" y="154"/>
                  </a:lnTo>
                  <a:lnTo>
                    <a:pt x="72" y="148"/>
                  </a:lnTo>
                  <a:lnTo>
                    <a:pt x="93" y="127"/>
                  </a:lnTo>
                  <a:lnTo>
                    <a:pt x="93" y="109"/>
                  </a:lnTo>
                  <a:lnTo>
                    <a:pt x="87" y="98"/>
                  </a:lnTo>
                  <a:lnTo>
                    <a:pt x="87" y="93"/>
                  </a:lnTo>
                  <a:lnTo>
                    <a:pt x="87" y="86"/>
                  </a:lnTo>
                  <a:lnTo>
                    <a:pt x="78" y="80"/>
                  </a:lnTo>
                  <a:lnTo>
                    <a:pt x="74" y="70"/>
                  </a:lnTo>
                  <a:lnTo>
                    <a:pt x="77" y="63"/>
                  </a:lnTo>
                  <a:lnTo>
                    <a:pt x="89" y="57"/>
                  </a:lnTo>
                  <a:lnTo>
                    <a:pt x="103" y="54"/>
                  </a:lnTo>
                  <a:lnTo>
                    <a:pt x="114" y="41"/>
                  </a:lnTo>
                  <a:lnTo>
                    <a:pt x="108" y="40"/>
                  </a:lnTo>
                  <a:lnTo>
                    <a:pt x="105" y="42"/>
                  </a:lnTo>
                  <a:lnTo>
                    <a:pt x="77" y="53"/>
                  </a:lnTo>
                  <a:lnTo>
                    <a:pt x="61" y="79"/>
                  </a:lnTo>
                  <a:lnTo>
                    <a:pt x="55" y="85"/>
                  </a:lnTo>
                  <a:lnTo>
                    <a:pt x="46" y="88"/>
                  </a:lnTo>
                  <a:lnTo>
                    <a:pt x="37" y="101"/>
                  </a:lnTo>
                  <a:lnTo>
                    <a:pt x="28" y="108"/>
                  </a:lnTo>
                  <a:lnTo>
                    <a:pt x="11" y="133"/>
                  </a:lnTo>
                  <a:lnTo>
                    <a:pt x="7" y="145"/>
                  </a:lnTo>
                  <a:lnTo>
                    <a:pt x="11" y="154"/>
                  </a:lnTo>
                  <a:lnTo>
                    <a:pt x="9" y="172"/>
                  </a:lnTo>
                  <a:lnTo>
                    <a:pt x="1" y="190"/>
                  </a:lnTo>
                  <a:lnTo>
                    <a:pt x="0" y="196"/>
                  </a:lnTo>
                  <a:lnTo>
                    <a:pt x="7" y="195"/>
                  </a:lnTo>
                  <a:lnTo>
                    <a:pt x="17" y="196"/>
                  </a:lnTo>
                  <a:lnTo>
                    <a:pt x="39" y="236"/>
                  </a:lnTo>
                  <a:lnTo>
                    <a:pt x="48" y="250"/>
                  </a:lnTo>
                  <a:lnTo>
                    <a:pt x="51" y="261"/>
                  </a:lnTo>
                  <a:lnTo>
                    <a:pt x="45" y="273"/>
                  </a:lnTo>
                  <a:lnTo>
                    <a:pt x="46" y="281"/>
                  </a:lnTo>
                  <a:lnTo>
                    <a:pt x="42" y="287"/>
                  </a:lnTo>
                  <a:lnTo>
                    <a:pt x="43" y="295"/>
                  </a:lnTo>
                  <a:lnTo>
                    <a:pt x="56" y="305"/>
                  </a:lnTo>
                  <a:lnTo>
                    <a:pt x="71" y="312"/>
                  </a:lnTo>
                  <a:lnTo>
                    <a:pt x="81" y="313"/>
                  </a:lnTo>
                  <a:lnTo>
                    <a:pt x="93" y="319"/>
                  </a:lnTo>
                  <a:lnTo>
                    <a:pt x="102" y="314"/>
                  </a:lnTo>
                  <a:lnTo>
                    <a:pt x="116" y="315"/>
                  </a:lnTo>
                  <a:lnTo>
                    <a:pt x="129" y="319"/>
                  </a:lnTo>
                  <a:lnTo>
                    <a:pt x="133" y="315"/>
                  </a:lnTo>
                  <a:lnTo>
                    <a:pt x="149" y="313"/>
                  </a:lnTo>
                  <a:lnTo>
                    <a:pt x="167" y="316"/>
                  </a:lnTo>
                  <a:lnTo>
                    <a:pt x="177" y="320"/>
                  </a:lnTo>
                  <a:lnTo>
                    <a:pt x="219" y="361"/>
                  </a:lnTo>
                  <a:lnTo>
                    <a:pt x="234" y="358"/>
                  </a:lnTo>
                  <a:lnTo>
                    <a:pt x="238" y="362"/>
                  </a:lnTo>
                  <a:lnTo>
                    <a:pt x="242" y="360"/>
                  </a:lnTo>
                  <a:lnTo>
                    <a:pt x="253" y="363"/>
                  </a:lnTo>
                  <a:lnTo>
                    <a:pt x="261" y="367"/>
                  </a:lnTo>
                  <a:lnTo>
                    <a:pt x="271" y="362"/>
                  </a:lnTo>
                  <a:lnTo>
                    <a:pt x="282" y="361"/>
                  </a:lnTo>
                  <a:lnTo>
                    <a:pt x="297" y="363"/>
                  </a:lnTo>
                  <a:lnTo>
                    <a:pt x="300" y="360"/>
                  </a:lnTo>
                  <a:lnTo>
                    <a:pt x="310" y="359"/>
                  </a:lnTo>
                  <a:lnTo>
                    <a:pt x="319" y="364"/>
                  </a:lnTo>
                  <a:lnTo>
                    <a:pt x="322" y="385"/>
                  </a:lnTo>
                  <a:lnTo>
                    <a:pt x="318" y="394"/>
                  </a:lnTo>
                  <a:lnTo>
                    <a:pt x="318" y="404"/>
                  </a:lnTo>
                  <a:lnTo>
                    <a:pt x="314" y="411"/>
                  </a:lnTo>
                  <a:lnTo>
                    <a:pt x="301" y="415"/>
                  </a:lnTo>
                  <a:lnTo>
                    <a:pt x="295" y="423"/>
                  </a:lnTo>
                  <a:lnTo>
                    <a:pt x="298" y="442"/>
                  </a:lnTo>
                  <a:lnTo>
                    <a:pt x="299" y="449"/>
                  </a:lnTo>
                  <a:lnTo>
                    <a:pt x="295" y="463"/>
                  </a:lnTo>
                  <a:lnTo>
                    <a:pt x="295" y="481"/>
                  </a:lnTo>
                  <a:lnTo>
                    <a:pt x="301" y="490"/>
                  </a:lnTo>
                  <a:lnTo>
                    <a:pt x="301" y="496"/>
                  </a:lnTo>
                  <a:lnTo>
                    <a:pt x="313" y="526"/>
                  </a:lnTo>
                  <a:lnTo>
                    <a:pt x="296" y="558"/>
                  </a:lnTo>
                  <a:lnTo>
                    <a:pt x="297" y="566"/>
                  </a:lnTo>
                  <a:lnTo>
                    <a:pt x="303" y="568"/>
                  </a:lnTo>
                  <a:lnTo>
                    <a:pt x="309" y="564"/>
                  </a:lnTo>
                  <a:lnTo>
                    <a:pt x="311" y="567"/>
                  </a:lnTo>
                  <a:lnTo>
                    <a:pt x="313" y="576"/>
                  </a:lnTo>
                  <a:lnTo>
                    <a:pt x="319" y="579"/>
                  </a:lnTo>
                  <a:lnTo>
                    <a:pt x="325" y="590"/>
                  </a:lnTo>
                  <a:lnTo>
                    <a:pt x="322" y="596"/>
                  </a:lnTo>
                  <a:lnTo>
                    <a:pt x="328" y="610"/>
                  </a:lnTo>
                  <a:lnTo>
                    <a:pt x="339" y="638"/>
                  </a:lnTo>
                  <a:lnTo>
                    <a:pt x="340" y="649"/>
                  </a:lnTo>
                  <a:lnTo>
                    <a:pt x="339" y="649"/>
                  </a:lnTo>
                  <a:close/>
                  <a:moveTo>
                    <a:pt x="266" y="17"/>
                  </a:moveTo>
                  <a:lnTo>
                    <a:pt x="277" y="16"/>
                  </a:lnTo>
                  <a:lnTo>
                    <a:pt x="287" y="27"/>
                  </a:lnTo>
                  <a:lnTo>
                    <a:pt x="285" y="36"/>
                  </a:lnTo>
                  <a:lnTo>
                    <a:pt x="278" y="27"/>
                  </a:lnTo>
                  <a:lnTo>
                    <a:pt x="271" y="26"/>
                  </a:lnTo>
                  <a:lnTo>
                    <a:pt x="266" y="17"/>
                  </a:lnTo>
                  <a:close/>
                  <a:moveTo>
                    <a:pt x="229" y="12"/>
                  </a:moveTo>
                  <a:lnTo>
                    <a:pt x="239" y="24"/>
                  </a:lnTo>
                  <a:lnTo>
                    <a:pt x="249" y="25"/>
                  </a:lnTo>
                  <a:lnTo>
                    <a:pt x="243" y="31"/>
                  </a:lnTo>
                  <a:lnTo>
                    <a:pt x="231" y="29"/>
                  </a:lnTo>
                  <a:lnTo>
                    <a:pt x="226" y="18"/>
                  </a:lnTo>
                  <a:lnTo>
                    <a:pt x="229" y="12"/>
                  </a:lnTo>
                  <a:close/>
                  <a:moveTo>
                    <a:pt x="176" y="0"/>
                  </a:moveTo>
                  <a:lnTo>
                    <a:pt x="184" y="10"/>
                  </a:lnTo>
                  <a:lnTo>
                    <a:pt x="194" y="10"/>
                  </a:lnTo>
                  <a:lnTo>
                    <a:pt x="185" y="1"/>
                  </a:lnTo>
                  <a:lnTo>
                    <a:pt x="176" y="0"/>
                  </a:lnTo>
                  <a:close/>
                  <a:moveTo>
                    <a:pt x="488" y="95"/>
                  </a:moveTo>
                  <a:lnTo>
                    <a:pt x="500" y="86"/>
                  </a:lnTo>
                  <a:lnTo>
                    <a:pt x="505" y="93"/>
                  </a:lnTo>
                  <a:lnTo>
                    <a:pt x="522" y="81"/>
                  </a:lnTo>
                  <a:lnTo>
                    <a:pt x="526" y="88"/>
                  </a:lnTo>
                  <a:lnTo>
                    <a:pt x="518" y="99"/>
                  </a:lnTo>
                  <a:lnTo>
                    <a:pt x="506" y="96"/>
                  </a:lnTo>
                  <a:lnTo>
                    <a:pt x="494" y="99"/>
                  </a:lnTo>
                  <a:cubicBezTo>
                    <a:pt x="494" y="99"/>
                    <a:pt x="489" y="94"/>
                    <a:pt x="488" y="95"/>
                  </a:cubicBez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05" name="Freeform 192"/>
            <p:cNvSpPr>
              <a:spLocks/>
            </p:cNvSpPr>
            <p:nvPr/>
          </p:nvSpPr>
          <p:spPr bwMode="auto">
            <a:xfrm>
              <a:off x="1924244" y="2525176"/>
              <a:ext cx="262793" cy="357300"/>
            </a:xfrm>
            <a:custGeom>
              <a:avLst/>
              <a:gdLst>
                <a:gd name="T0" fmla="*/ 145 w 178"/>
                <a:gd name="T1" fmla="*/ 208 h 254"/>
                <a:gd name="T2" fmla="*/ 143 w 178"/>
                <a:gd name="T3" fmla="*/ 182 h 254"/>
                <a:gd name="T4" fmla="*/ 144 w 178"/>
                <a:gd name="T5" fmla="*/ 175 h 254"/>
                <a:gd name="T6" fmla="*/ 157 w 178"/>
                <a:gd name="T7" fmla="*/ 163 h 254"/>
                <a:gd name="T8" fmla="*/ 170 w 178"/>
                <a:gd name="T9" fmla="*/ 160 h 254"/>
                <a:gd name="T10" fmla="*/ 178 w 178"/>
                <a:gd name="T11" fmla="*/ 172 h 254"/>
                <a:gd name="T12" fmla="*/ 172 w 178"/>
                <a:gd name="T13" fmla="*/ 153 h 254"/>
                <a:gd name="T14" fmla="*/ 167 w 178"/>
                <a:gd name="T15" fmla="*/ 150 h 254"/>
                <a:gd name="T16" fmla="*/ 166 w 178"/>
                <a:gd name="T17" fmla="*/ 127 h 254"/>
                <a:gd name="T18" fmla="*/ 168 w 178"/>
                <a:gd name="T19" fmla="*/ 109 h 254"/>
                <a:gd name="T20" fmla="*/ 172 w 178"/>
                <a:gd name="T21" fmla="*/ 96 h 254"/>
                <a:gd name="T22" fmla="*/ 160 w 178"/>
                <a:gd name="T23" fmla="*/ 95 h 254"/>
                <a:gd name="T24" fmla="*/ 150 w 178"/>
                <a:gd name="T25" fmla="*/ 94 h 254"/>
                <a:gd name="T26" fmla="*/ 123 w 178"/>
                <a:gd name="T27" fmla="*/ 83 h 254"/>
                <a:gd name="T28" fmla="*/ 109 w 178"/>
                <a:gd name="T29" fmla="*/ 82 h 254"/>
                <a:gd name="T30" fmla="*/ 100 w 178"/>
                <a:gd name="T31" fmla="*/ 74 h 254"/>
                <a:gd name="T32" fmla="*/ 92 w 178"/>
                <a:gd name="T33" fmla="*/ 51 h 254"/>
                <a:gd name="T34" fmla="*/ 90 w 178"/>
                <a:gd name="T35" fmla="*/ 40 h 254"/>
                <a:gd name="T36" fmla="*/ 100 w 178"/>
                <a:gd name="T37" fmla="*/ 22 h 254"/>
                <a:gd name="T38" fmla="*/ 116 w 178"/>
                <a:gd name="T39" fmla="*/ 9 h 254"/>
                <a:gd name="T40" fmla="*/ 119 w 178"/>
                <a:gd name="T41" fmla="*/ 3 h 254"/>
                <a:gd name="T42" fmla="*/ 108 w 178"/>
                <a:gd name="T43" fmla="*/ 3 h 254"/>
                <a:gd name="T44" fmla="*/ 102 w 178"/>
                <a:gd name="T45" fmla="*/ 8 h 254"/>
                <a:gd name="T46" fmla="*/ 85 w 178"/>
                <a:gd name="T47" fmla="*/ 18 h 254"/>
                <a:gd name="T48" fmla="*/ 74 w 178"/>
                <a:gd name="T49" fmla="*/ 23 h 254"/>
                <a:gd name="T50" fmla="*/ 70 w 178"/>
                <a:gd name="T51" fmla="*/ 24 h 254"/>
                <a:gd name="T52" fmla="*/ 59 w 178"/>
                <a:gd name="T53" fmla="*/ 24 h 254"/>
                <a:gd name="T54" fmla="*/ 51 w 178"/>
                <a:gd name="T55" fmla="*/ 39 h 254"/>
                <a:gd name="T56" fmla="*/ 47 w 178"/>
                <a:gd name="T57" fmla="*/ 47 h 254"/>
                <a:gd name="T58" fmla="*/ 35 w 178"/>
                <a:gd name="T59" fmla="*/ 57 h 254"/>
                <a:gd name="T60" fmla="*/ 34 w 178"/>
                <a:gd name="T61" fmla="*/ 70 h 254"/>
                <a:gd name="T62" fmla="*/ 29 w 178"/>
                <a:gd name="T63" fmla="*/ 64 h 254"/>
                <a:gd name="T64" fmla="*/ 26 w 178"/>
                <a:gd name="T65" fmla="*/ 66 h 254"/>
                <a:gd name="T66" fmla="*/ 18 w 178"/>
                <a:gd name="T67" fmla="*/ 79 h 254"/>
                <a:gd name="T68" fmla="*/ 23 w 178"/>
                <a:gd name="T69" fmla="*/ 90 h 254"/>
                <a:gd name="T70" fmla="*/ 24 w 178"/>
                <a:gd name="T71" fmla="*/ 98 h 254"/>
                <a:gd name="T72" fmla="*/ 24 w 178"/>
                <a:gd name="T73" fmla="*/ 108 h 254"/>
                <a:gd name="T74" fmla="*/ 22 w 178"/>
                <a:gd name="T75" fmla="*/ 127 h 254"/>
                <a:gd name="T76" fmla="*/ 30 w 178"/>
                <a:gd name="T77" fmla="*/ 132 h 254"/>
                <a:gd name="T78" fmla="*/ 20 w 178"/>
                <a:gd name="T79" fmla="*/ 147 h 254"/>
                <a:gd name="T80" fmla="*/ 1 w 178"/>
                <a:gd name="T81" fmla="*/ 167 h 254"/>
                <a:gd name="T82" fmla="*/ 19 w 178"/>
                <a:gd name="T83" fmla="*/ 179 h 254"/>
                <a:gd name="T84" fmla="*/ 32 w 178"/>
                <a:gd name="T85" fmla="*/ 189 h 254"/>
                <a:gd name="T86" fmla="*/ 42 w 178"/>
                <a:gd name="T87" fmla="*/ 185 h 254"/>
                <a:gd name="T88" fmla="*/ 53 w 178"/>
                <a:gd name="T89" fmla="*/ 191 h 254"/>
                <a:gd name="T90" fmla="*/ 65 w 178"/>
                <a:gd name="T91" fmla="*/ 195 h 254"/>
                <a:gd name="T92" fmla="*/ 74 w 178"/>
                <a:gd name="T93" fmla="*/ 208 h 254"/>
                <a:gd name="T94" fmla="*/ 87 w 178"/>
                <a:gd name="T95" fmla="*/ 220 h 254"/>
                <a:gd name="T96" fmla="*/ 94 w 178"/>
                <a:gd name="T97" fmla="*/ 228 h 254"/>
                <a:gd name="T98" fmla="*/ 110 w 178"/>
                <a:gd name="T99" fmla="*/ 226 h 254"/>
                <a:gd name="T100" fmla="*/ 125 w 178"/>
                <a:gd name="T101" fmla="*/ 227 h 254"/>
                <a:gd name="T102" fmla="*/ 123 w 178"/>
                <a:gd name="T103" fmla="*/ 247 h 254"/>
                <a:gd name="T104" fmla="*/ 133 w 178"/>
                <a:gd name="T105" fmla="*/ 254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178" h="254">
                  <a:moveTo>
                    <a:pt x="133" y="254"/>
                  </a:moveTo>
                  <a:lnTo>
                    <a:pt x="136" y="246"/>
                  </a:lnTo>
                  <a:lnTo>
                    <a:pt x="144" y="215"/>
                  </a:lnTo>
                  <a:lnTo>
                    <a:pt x="144" y="213"/>
                  </a:lnTo>
                  <a:lnTo>
                    <a:pt x="145" y="208"/>
                  </a:lnTo>
                  <a:lnTo>
                    <a:pt x="141" y="202"/>
                  </a:lnTo>
                  <a:lnTo>
                    <a:pt x="136" y="197"/>
                  </a:lnTo>
                  <a:lnTo>
                    <a:pt x="133" y="194"/>
                  </a:lnTo>
                  <a:lnTo>
                    <a:pt x="132" y="186"/>
                  </a:lnTo>
                  <a:lnTo>
                    <a:pt x="143" y="182"/>
                  </a:lnTo>
                  <a:lnTo>
                    <a:pt x="146" y="185"/>
                  </a:lnTo>
                  <a:lnTo>
                    <a:pt x="147" y="182"/>
                  </a:lnTo>
                  <a:lnTo>
                    <a:pt x="145" y="181"/>
                  </a:lnTo>
                  <a:lnTo>
                    <a:pt x="147" y="179"/>
                  </a:lnTo>
                  <a:lnTo>
                    <a:pt x="144" y="175"/>
                  </a:lnTo>
                  <a:lnTo>
                    <a:pt x="139" y="173"/>
                  </a:lnTo>
                  <a:lnTo>
                    <a:pt x="137" y="170"/>
                  </a:lnTo>
                  <a:lnTo>
                    <a:pt x="138" y="165"/>
                  </a:lnTo>
                  <a:lnTo>
                    <a:pt x="155" y="165"/>
                  </a:lnTo>
                  <a:lnTo>
                    <a:pt x="157" y="163"/>
                  </a:lnTo>
                  <a:lnTo>
                    <a:pt x="160" y="163"/>
                  </a:lnTo>
                  <a:lnTo>
                    <a:pt x="162" y="165"/>
                  </a:lnTo>
                  <a:lnTo>
                    <a:pt x="163" y="164"/>
                  </a:lnTo>
                  <a:lnTo>
                    <a:pt x="166" y="161"/>
                  </a:lnTo>
                  <a:lnTo>
                    <a:pt x="170" y="160"/>
                  </a:lnTo>
                  <a:lnTo>
                    <a:pt x="171" y="162"/>
                  </a:lnTo>
                  <a:lnTo>
                    <a:pt x="174" y="165"/>
                  </a:lnTo>
                  <a:lnTo>
                    <a:pt x="174" y="168"/>
                  </a:lnTo>
                  <a:lnTo>
                    <a:pt x="174" y="173"/>
                  </a:lnTo>
                  <a:lnTo>
                    <a:pt x="178" y="172"/>
                  </a:lnTo>
                  <a:lnTo>
                    <a:pt x="178" y="169"/>
                  </a:lnTo>
                  <a:lnTo>
                    <a:pt x="175" y="162"/>
                  </a:lnTo>
                  <a:lnTo>
                    <a:pt x="173" y="158"/>
                  </a:lnTo>
                  <a:lnTo>
                    <a:pt x="174" y="156"/>
                  </a:lnTo>
                  <a:lnTo>
                    <a:pt x="172" y="153"/>
                  </a:lnTo>
                  <a:lnTo>
                    <a:pt x="171" y="152"/>
                  </a:lnTo>
                  <a:lnTo>
                    <a:pt x="170" y="150"/>
                  </a:lnTo>
                  <a:lnTo>
                    <a:pt x="170" y="149"/>
                  </a:lnTo>
                  <a:lnTo>
                    <a:pt x="168" y="150"/>
                  </a:lnTo>
                  <a:lnTo>
                    <a:pt x="167" y="150"/>
                  </a:lnTo>
                  <a:lnTo>
                    <a:pt x="166" y="148"/>
                  </a:lnTo>
                  <a:lnTo>
                    <a:pt x="171" y="139"/>
                  </a:lnTo>
                  <a:lnTo>
                    <a:pt x="168" y="131"/>
                  </a:lnTo>
                  <a:lnTo>
                    <a:pt x="168" y="129"/>
                  </a:lnTo>
                  <a:lnTo>
                    <a:pt x="166" y="127"/>
                  </a:lnTo>
                  <a:lnTo>
                    <a:pt x="166" y="122"/>
                  </a:lnTo>
                  <a:lnTo>
                    <a:pt x="167" y="118"/>
                  </a:lnTo>
                  <a:lnTo>
                    <a:pt x="167" y="117"/>
                  </a:lnTo>
                  <a:lnTo>
                    <a:pt x="166" y="112"/>
                  </a:lnTo>
                  <a:lnTo>
                    <a:pt x="168" y="109"/>
                  </a:lnTo>
                  <a:lnTo>
                    <a:pt x="171" y="108"/>
                  </a:lnTo>
                  <a:lnTo>
                    <a:pt x="172" y="106"/>
                  </a:lnTo>
                  <a:lnTo>
                    <a:pt x="172" y="104"/>
                  </a:lnTo>
                  <a:lnTo>
                    <a:pt x="173" y="101"/>
                  </a:lnTo>
                  <a:lnTo>
                    <a:pt x="172" y="96"/>
                  </a:lnTo>
                  <a:lnTo>
                    <a:pt x="170" y="94"/>
                  </a:lnTo>
                  <a:lnTo>
                    <a:pt x="167" y="95"/>
                  </a:lnTo>
                  <a:lnTo>
                    <a:pt x="167" y="95"/>
                  </a:lnTo>
                  <a:lnTo>
                    <a:pt x="163" y="95"/>
                  </a:lnTo>
                  <a:lnTo>
                    <a:pt x="160" y="95"/>
                  </a:lnTo>
                  <a:lnTo>
                    <a:pt x="157" y="97"/>
                  </a:lnTo>
                  <a:lnTo>
                    <a:pt x="155" y="95"/>
                  </a:lnTo>
                  <a:lnTo>
                    <a:pt x="152" y="95"/>
                  </a:lnTo>
                  <a:lnTo>
                    <a:pt x="151" y="95"/>
                  </a:lnTo>
                  <a:lnTo>
                    <a:pt x="150" y="94"/>
                  </a:lnTo>
                  <a:lnTo>
                    <a:pt x="146" y="95"/>
                  </a:lnTo>
                  <a:lnTo>
                    <a:pt x="135" y="84"/>
                  </a:lnTo>
                  <a:lnTo>
                    <a:pt x="132" y="83"/>
                  </a:lnTo>
                  <a:lnTo>
                    <a:pt x="127" y="82"/>
                  </a:lnTo>
                  <a:lnTo>
                    <a:pt x="123" y="83"/>
                  </a:lnTo>
                  <a:lnTo>
                    <a:pt x="122" y="84"/>
                  </a:lnTo>
                  <a:lnTo>
                    <a:pt x="118" y="83"/>
                  </a:lnTo>
                  <a:lnTo>
                    <a:pt x="115" y="82"/>
                  </a:lnTo>
                  <a:lnTo>
                    <a:pt x="112" y="84"/>
                  </a:lnTo>
                  <a:lnTo>
                    <a:pt x="109" y="82"/>
                  </a:lnTo>
                  <a:lnTo>
                    <a:pt x="106" y="82"/>
                  </a:lnTo>
                  <a:lnTo>
                    <a:pt x="102" y="80"/>
                  </a:lnTo>
                  <a:lnTo>
                    <a:pt x="99" y="77"/>
                  </a:lnTo>
                  <a:lnTo>
                    <a:pt x="98" y="75"/>
                  </a:lnTo>
                  <a:lnTo>
                    <a:pt x="100" y="74"/>
                  </a:lnTo>
                  <a:lnTo>
                    <a:pt x="99" y="71"/>
                  </a:lnTo>
                  <a:lnTo>
                    <a:pt x="101" y="68"/>
                  </a:lnTo>
                  <a:lnTo>
                    <a:pt x="100" y="65"/>
                  </a:lnTo>
                  <a:lnTo>
                    <a:pt x="98" y="62"/>
                  </a:lnTo>
                  <a:lnTo>
                    <a:pt x="92" y="51"/>
                  </a:lnTo>
                  <a:lnTo>
                    <a:pt x="89" y="51"/>
                  </a:lnTo>
                  <a:lnTo>
                    <a:pt x="87" y="51"/>
                  </a:lnTo>
                  <a:lnTo>
                    <a:pt x="88" y="49"/>
                  </a:lnTo>
                  <a:lnTo>
                    <a:pt x="90" y="44"/>
                  </a:lnTo>
                  <a:lnTo>
                    <a:pt x="90" y="40"/>
                  </a:lnTo>
                  <a:lnTo>
                    <a:pt x="89" y="37"/>
                  </a:lnTo>
                  <a:lnTo>
                    <a:pt x="90" y="34"/>
                  </a:lnTo>
                  <a:lnTo>
                    <a:pt x="95" y="27"/>
                  </a:lnTo>
                  <a:lnTo>
                    <a:pt x="97" y="25"/>
                  </a:lnTo>
                  <a:lnTo>
                    <a:pt x="100" y="22"/>
                  </a:lnTo>
                  <a:lnTo>
                    <a:pt x="102" y="21"/>
                  </a:lnTo>
                  <a:lnTo>
                    <a:pt x="104" y="19"/>
                  </a:lnTo>
                  <a:lnTo>
                    <a:pt x="108" y="13"/>
                  </a:lnTo>
                  <a:lnTo>
                    <a:pt x="115" y="10"/>
                  </a:lnTo>
                  <a:lnTo>
                    <a:pt x="116" y="9"/>
                  </a:lnTo>
                  <a:lnTo>
                    <a:pt x="118" y="9"/>
                  </a:lnTo>
                  <a:lnTo>
                    <a:pt x="118" y="9"/>
                  </a:lnTo>
                  <a:lnTo>
                    <a:pt x="120" y="7"/>
                  </a:lnTo>
                  <a:lnTo>
                    <a:pt x="121" y="6"/>
                  </a:lnTo>
                  <a:lnTo>
                    <a:pt x="119" y="3"/>
                  </a:lnTo>
                  <a:lnTo>
                    <a:pt x="113" y="1"/>
                  </a:lnTo>
                  <a:lnTo>
                    <a:pt x="111" y="0"/>
                  </a:lnTo>
                  <a:lnTo>
                    <a:pt x="110" y="2"/>
                  </a:lnTo>
                  <a:lnTo>
                    <a:pt x="110" y="3"/>
                  </a:lnTo>
                  <a:lnTo>
                    <a:pt x="108" y="3"/>
                  </a:lnTo>
                  <a:lnTo>
                    <a:pt x="107" y="5"/>
                  </a:lnTo>
                  <a:lnTo>
                    <a:pt x="105" y="4"/>
                  </a:lnTo>
                  <a:lnTo>
                    <a:pt x="102" y="5"/>
                  </a:lnTo>
                  <a:lnTo>
                    <a:pt x="101" y="6"/>
                  </a:lnTo>
                  <a:lnTo>
                    <a:pt x="102" y="8"/>
                  </a:lnTo>
                  <a:lnTo>
                    <a:pt x="101" y="9"/>
                  </a:lnTo>
                  <a:lnTo>
                    <a:pt x="98" y="11"/>
                  </a:lnTo>
                  <a:lnTo>
                    <a:pt x="93" y="14"/>
                  </a:lnTo>
                  <a:lnTo>
                    <a:pt x="89" y="17"/>
                  </a:lnTo>
                  <a:lnTo>
                    <a:pt x="85" y="18"/>
                  </a:lnTo>
                  <a:lnTo>
                    <a:pt x="81" y="18"/>
                  </a:lnTo>
                  <a:lnTo>
                    <a:pt x="76" y="17"/>
                  </a:lnTo>
                  <a:lnTo>
                    <a:pt x="73" y="19"/>
                  </a:lnTo>
                  <a:lnTo>
                    <a:pt x="73" y="21"/>
                  </a:lnTo>
                  <a:lnTo>
                    <a:pt x="74" y="23"/>
                  </a:lnTo>
                  <a:lnTo>
                    <a:pt x="74" y="25"/>
                  </a:lnTo>
                  <a:lnTo>
                    <a:pt x="72" y="28"/>
                  </a:lnTo>
                  <a:lnTo>
                    <a:pt x="70" y="27"/>
                  </a:lnTo>
                  <a:lnTo>
                    <a:pt x="71" y="25"/>
                  </a:lnTo>
                  <a:lnTo>
                    <a:pt x="70" y="24"/>
                  </a:lnTo>
                  <a:lnTo>
                    <a:pt x="73" y="23"/>
                  </a:lnTo>
                  <a:lnTo>
                    <a:pt x="69" y="23"/>
                  </a:lnTo>
                  <a:lnTo>
                    <a:pt x="66" y="21"/>
                  </a:lnTo>
                  <a:lnTo>
                    <a:pt x="64" y="21"/>
                  </a:lnTo>
                  <a:lnTo>
                    <a:pt x="59" y="24"/>
                  </a:lnTo>
                  <a:lnTo>
                    <a:pt x="58" y="26"/>
                  </a:lnTo>
                  <a:lnTo>
                    <a:pt x="54" y="30"/>
                  </a:lnTo>
                  <a:lnTo>
                    <a:pt x="50" y="38"/>
                  </a:lnTo>
                  <a:lnTo>
                    <a:pt x="50" y="40"/>
                  </a:lnTo>
                  <a:lnTo>
                    <a:pt x="51" y="39"/>
                  </a:lnTo>
                  <a:lnTo>
                    <a:pt x="52" y="40"/>
                  </a:lnTo>
                  <a:lnTo>
                    <a:pt x="53" y="43"/>
                  </a:lnTo>
                  <a:lnTo>
                    <a:pt x="52" y="45"/>
                  </a:lnTo>
                  <a:lnTo>
                    <a:pt x="50" y="47"/>
                  </a:lnTo>
                  <a:lnTo>
                    <a:pt x="47" y="47"/>
                  </a:lnTo>
                  <a:lnTo>
                    <a:pt x="45" y="48"/>
                  </a:lnTo>
                  <a:lnTo>
                    <a:pt x="41" y="52"/>
                  </a:lnTo>
                  <a:lnTo>
                    <a:pt x="39" y="52"/>
                  </a:lnTo>
                  <a:lnTo>
                    <a:pt x="36" y="57"/>
                  </a:lnTo>
                  <a:lnTo>
                    <a:pt x="35" y="57"/>
                  </a:lnTo>
                  <a:lnTo>
                    <a:pt x="32" y="57"/>
                  </a:lnTo>
                  <a:lnTo>
                    <a:pt x="33" y="60"/>
                  </a:lnTo>
                  <a:lnTo>
                    <a:pt x="36" y="63"/>
                  </a:lnTo>
                  <a:lnTo>
                    <a:pt x="36" y="66"/>
                  </a:lnTo>
                  <a:lnTo>
                    <a:pt x="34" y="70"/>
                  </a:lnTo>
                  <a:lnTo>
                    <a:pt x="32" y="70"/>
                  </a:lnTo>
                  <a:lnTo>
                    <a:pt x="30" y="67"/>
                  </a:lnTo>
                  <a:lnTo>
                    <a:pt x="30" y="66"/>
                  </a:lnTo>
                  <a:lnTo>
                    <a:pt x="31" y="64"/>
                  </a:lnTo>
                  <a:lnTo>
                    <a:pt x="29" y="64"/>
                  </a:lnTo>
                  <a:lnTo>
                    <a:pt x="28" y="61"/>
                  </a:lnTo>
                  <a:lnTo>
                    <a:pt x="25" y="58"/>
                  </a:lnTo>
                  <a:lnTo>
                    <a:pt x="24" y="60"/>
                  </a:lnTo>
                  <a:lnTo>
                    <a:pt x="24" y="62"/>
                  </a:lnTo>
                  <a:lnTo>
                    <a:pt x="26" y="66"/>
                  </a:lnTo>
                  <a:lnTo>
                    <a:pt x="24" y="70"/>
                  </a:lnTo>
                  <a:lnTo>
                    <a:pt x="23" y="74"/>
                  </a:lnTo>
                  <a:lnTo>
                    <a:pt x="21" y="75"/>
                  </a:lnTo>
                  <a:lnTo>
                    <a:pt x="19" y="75"/>
                  </a:lnTo>
                  <a:lnTo>
                    <a:pt x="18" y="79"/>
                  </a:lnTo>
                  <a:lnTo>
                    <a:pt x="18" y="80"/>
                  </a:lnTo>
                  <a:lnTo>
                    <a:pt x="19" y="83"/>
                  </a:lnTo>
                  <a:lnTo>
                    <a:pt x="19" y="87"/>
                  </a:lnTo>
                  <a:lnTo>
                    <a:pt x="22" y="90"/>
                  </a:lnTo>
                  <a:lnTo>
                    <a:pt x="23" y="90"/>
                  </a:lnTo>
                  <a:lnTo>
                    <a:pt x="25" y="90"/>
                  </a:lnTo>
                  <a:lnTo>
                    <a:pt x="26" y="91"/>
                  </a:lnTo>
                  <a:lnTo>
                    <a:pt x="26" y="94"/>
                  </a:lnTo>
                  <a:lnTo>
                    <a:pt x="24" y="96"/>
                  </a:lnTo>
                  <a:lnTo>
                    <a:pt x="24" y="98"/>
                  </a:lnTo>
                  <a:lnTo>
                    <a:pt x="26" y="99"/>
                  </a:lnTo>
                  <a:lnTo>
                    <a:pt x="26" y="104"/>
                  </a:lnTo>
                  <a:lnTo>
                    <a:pt x="24" y="105"/>
                  </a:lnTo>
                  <a:lnTo>
                    <a:pt x="23" y="107"/>
                  </a:lnTo>
                  <a:lnTo>
                    <a:pt x="24" y="108"/>
                  </a:lnTo>
                  <a:lnTo>
                    <a:pt x="25" y="110"/>
                  </a:lnTo>
                  <a:lnTo>
                    <a:pt x="24" y="115"/>
                  </a:lnTo>
                  <a:lnTo>
                    <a:pt x="25" y="122"/>
                  </a:lnTo>
                  <a:lnTo>
                    <a:pt x="23" y="125"/>
                  </a:lnTo>
                  <a:lnTo>
                    <a:pt x="22" y="127"/>
                  </a:lnTo>
                  <a:lnTo>
                    <a:pt x="24" y="129"/>
                  </a:lnTo>
                  <a:lnTo>
                    <a:pt x="27" y="128"/>
                  </a:lnTo>
                  <a:lnTo>
                    <a:pt x="26" y="130"/>
                  </a:lnTo>
                  <a:lnTo>
                    <a:pt x="28" y="132"/>
                  </a:lnTo>
                  <a:lnTo>
                    <a:pt x="30" y="132"/>
                  </a:lnTo>
                  <a:lnTo>
                    <a:pt x="30" y="133"/>
                  </a:lnTo>
                  <a:lnTo>
                    <a:pt x="28" y="135"/>
                  </a:lnTo>
                  <a:lnTo>
                    <a:pt x="27" y="138"/>
                  </a:lnTo>
                  <a:lnTo>
                    <a:pt x="21" y="144"/>
                  </a:lnTo>
                  <a:lnTo>
                    <a:pt x="20" y="147"/>
                  </a:lnTo>
                  <a:lnTo>
                    <a:pt x="16" y="151"/>
                  </a:lnTo>
                  <a:lnTo>
                    <a:pt x="10" y="152"/>
                  </a:lnTo>
                  <a:lnTo>
                    <a:pt x="6" y="155"/>
                  </a:lnTo>
                  <a:lnTo>
                    <a:pt x="2" y="162"/>
                  </a:lnTo>
                  <a:lnTo>
                    <a:pt x="1" y="167"/>
                  </a:lnTo>
                  <a:lnTo>
                    <a:pt x="0" y="169"/>
                  </a:lnTo>
                  <a:lnTo>
                    <a:pt x="5" y="171"/>
                  </a:lnTo>
                  <a:lnTo>
                    <a:pt x="10" y="174"/>
                  </a:lnTo>
                  <a:lnTo>
                    <a:pt x="16" y="179"/>
                  </a:lnTo>
                  <a:lnTo>
                    <a:pt x="19" y="179"/>
                  </a:lnTo>
                  <a:lnTo>
                    <a:pt x="22" y="182"/>
                  </a:lnTo>
                  <a:lnTo>
                    <a:pt x="22" y="185"/>
                  </a:lnTo>
                  <a:lnTo>
                    <a:pt x="22" y="186"/>
                  </a:lnTo>
                  <a:lnTo>
                    <a:pt x="27" y="187"/>
                  </a:lnTo>
                  <a:lnTo>
                    <a:pt x="32" y="189"/>
                  </a:lnTo>
                  <a:lnTo>
                    <a:pt x="34" y="190"/>
                  </a:lnTo>
                  <a:lnTo>
                    <a:pt x="39" y="192"/>
                  </a:lnTo>
                  <a:lnTo>
                    <a:pt x="41" y="190"/>
                  </a:lnTo>
                  <a:lnTo>
                    <a:pt x="40" y="187"/>
                  </a:lnTo>
                  <a:lnTo>
                    <a:pt x="42" y="185"/>
                  </a:lnTo>
                  <a:lnTo>
                    <a:pt x="43" y="185"/>
                  </a:lnTo>
                  <a:lnTo>
                    <a:pt x="48" y="187"/>
                  </a:lnTo>
                  <a:lnTo>
                    <a:pt x="50" y="188"/>
                  </a:lnTo>
                  <a:lnTo>
                    <a:pt x="51" y="190"/>
                  </a:lnTo>
                  <a:lnTo>
                    <a:pt x="53" y="191"/>
                  </a:lnTo>
                  <a:lnTo>
                    <a:pt x="53" y="191"/>
                  </a:lnTo>
                  <a:lnTo>
                    <a:pt x="54" y="191"/>
                  </a:lnTo>
                  <a:lnTo>
                    <a:pt x="56" y="193"/>
                  </a:lnTo>
                  <a:lnTo>
                    <a:pt x="61" y="194"/>
                  </a:lnTo>
                  <a:lnTo>
                    <a:pt x="65" y="195"/>
                  </a:lnTo>
                  <a:lnTo>
                    <a:pt x="65" y="197"/>
                  </a:lnTo>
                  <a:lnTo>
                    <a:pt x="69" y="201"/>
                  </a:lnTo>
                  <a:lnTo>
                    <a:pt x="69" y="204"/>
                  </a:lnTo>
                  <a:lnTo>
                    <a:pt x="72" y="208"/>
                  </a:lnTo>
                  <a:lnTo>
                    <a:pt x="74" y="208"/>
                  </a:lnTo>
                  <a:lnTo>
                    <a:pt x="81" y="211"/>
                  </a:lnTo>
                  <a:lnTo>
                    <a:pt x="84" y="215"/>
                  </a:lnTo>
                  <a:lnTo>
                    <a:pt x="84" y="218"/>
                  </a:lnTo>
                  <a:lnTo>
                    <a:pt x="85" y="219"/>
                  </a:lnTo>
                  <a:lnTo>
                    <a:pt x="87" y="220"/>
                  </a:lnTo>
                  <a:lnTo>
                    <a:pt x="88" y="224"/>
                  </a:lnTo>
                  <a:lnTo>
                    <a:pt x="88" y="225"/>
                  </a:lnTo>
                  <a:lnTo>
                    <a:pt x="88" y="227"/>
                  </a:lnTo>
                  <a:lnTo>
                    <a:pt x="91" y="228"/>
                  </a:lnTo>
                  <a:lnTo>
                    <a:pt x="94" y="228"/>
                  </a:lnTo>
                  <a:lnTo>
                    <a:pt x="97" y="228"/>
                  </a:lnTo>
                  <a:lnTo>
                    <a:pt x="100" y="228"/>
                  </a:lnTo>
                  <a:lnTo>
                    <a:pt x="102" y="227"/>
                  </a:lnTo>
                  <a:lnTo>
                    <a:pt x="106" y="225"/>
                  </a:lnTo>
                  <a:lnTo>
                    <a:pt x="110" y="226"/>
                  </a:lnTo>
                  <a:lnTo>
                    <a:pt x="114" y="227"/>
                  </a:lnTo>
                  <a:lnTo>
                    <a:pt x="119" y="225"/>
                  </a:lnTo>
                  <a:lnTo>
                    <a:pt x="122" y="225"/>
                  </a:lnTo>
                  <a:lnTo>
                    <a:pt x="123" y="227"/>
                  </a:lnTo>
                  <a:lnTo>
                    <a:pt x="125" y="227"/>
                  </a:lnTo>
                  <a:lnTo>
                    <a:pt x="128" y="228"/>
                  </a:lnTo>
                  <a:lnTo>
                    <a:pt x="129" y="230"/>
                  </a:lnTo>
                  <a:lnTo>
                    <a:pt x="132" y="229"/>
                  </a:lnTo>
                  <a:lnTo>
                    <a:pt x="133" y="231"/>
                  </a:lnTo>
                  <a:lnTo>
                    <a:pt x="123" y="247"/>
                  </a:lnTo>
                  <a:lnTo>
                    <a:pt x="124" y="249"/>
                  </a:lnTo>
                  <a:lnTo>
                    <a:pt x="127" y="249"/>
                  </a:lnTo>
                  <a:lnTo>
                    <a:pt x="131" y="249"/>
                  </a:lnTo>
                  <a:lnTo>
                    <a:pt x="133" y="251"/>
                  </a:lnTo>
                  <a:lnTo>
                    <a:pt x="133" y="25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06" name="Freeform 193"/>
            <p:cNvSpPr>
              <a:spLocks noEditPoints="1"/>
            </p:cNvSpPr>
            <p:nvPr/>
          </p:nvSpPr>
          <p:spPr bwMode="auto">
            <a:xfrm>
              <a:off x="1878479" y="2762906"/>
              <a:ext cx="129920" cy="136450"/>
            </a:xfrm>
            <a:custGeom>
              <a:avLst/>
              <a:gdLst>
                <a:gd name="T0" fmla="*/ 312 w 328"/>
                <a:gd name="T1" fmla="*/ 82 h 361"/>
                <a:gd name="T2" fmla="*/ 302 w 328"/>
                <a:gd name="T3" fmla="*/ 70 h 361"/>
                <a:gd name="T4" fmla="*/ 277 w 328"/>
                <a:gd name="T5" fmla="*/ 60 h 361"/>
                <a:gd name="T6" fmla="*/ 265 w 328"/>
                <a:gd name="T7" fmla="*/ 66 h 361"/>
                <a:gd name="T8" fmla="*/ 259 w 328"/>
                <a:gd name="T9" fmla="*/ 83 h 361"/>
                <a:gd name="T10" fmla="*/ 235 w 328"/>
                <a:gd name="T11" fmla="*/ 75 h 361"/>
                <a:gd name="T12" fmla="*/ 198 w 328"/>
                <a:gd name="T13" fmla="*/ 64 h 361"/>
                <a:gd name="T14" fmla="*/ 198 w 328"/>
                <a:gd name="T15" fmla="*/ 49 h 361"/>
                <a:gd name="T16" fmla="*/ 175 w 328"/>
                <a:gd name="T17" fmla="*/ 35 h 361"/>
                <a:gd name="T18" fmla="*/ 132 w 328"/>
                <a:gd name="T19" fmla="*/ 6 h 361"/>
                <a:gd name="T20" fmla="*/ 113 w 328"/>
                <a:gd name="T21" fmla="*/ 13 h 361"/>
                <a:gd name="T22" fmla="*/ 71 w 328"/>
                <a:gd name="T23" fmla="*/ 32 h 361"/>
                <a:gd name="T24" fmla="*/ 43 w 328"/>
                <a:gd name="T25" fmla="*/ 40 h 361"/>
                <a:gd name="T26" fmla="*/ 51 w 328"/>
                <a:gd name="T27" fmla="*/ 61 h 361"/>
                <a:gd name="T28" fmla="*/ 52 w 328"/>
                <a:gd name="T29" fmla="*/ 84 h 361"/>
                <a:gd name="T30" fmla="*/ 30 w 328"/>
                <a:gd name="T31" fmla="*/ 116 h 361"/>
                <a:gd name="T32" fmla="*/ 24 w 328"/>
                <a:gd name="T33" fmla="*/ 138 h 361"/>
                <a:gd name="T34" fmla="*/ 3 w 328"/>
                <a:gd name="T35" fmla="*/ 153 h 361"/>
                <a:gd name="T36" fmla="*/ 11 w 328"/>
                <a:gd name="T37" fmla="*/ 173 h 361"/>
                <a:gd name="T38" fmla="*/ 12 w 328"/>
                <a:gd name="T39" fmla="*/ 198 h 361"/>
                <a:gd name="T40" fmla="*/ 0 w 328"/>
                <a:gd name="T41" fmla="*/ 214 h 361"/>
                <a:gd name="T42" fmla="*/ 19 w 328"/>
                <a:gd name="T43" fmla="*/ 227 h 361"/>
                <a:gd name="T44" fmla="*/ 39 w 328"/>
                <a:gd name="T45" fmla="*/ 244 h 361"/>
                <a:gd name="T46" fmla="*/ 48 w 328"/>
                <a:gd name="T47" fmla="*/ 228 h 361"/>
                <a:gd name="T48" fmla="*/ 60 w 328"/>
                <a:gd name="T49" fmla="*/ 213 h 361"/>
                <a:gd name="T50" fmla="*/ 61 w 328"/>
                <a:gd name="T51" fmla="*/ 231 h 361"/>
                <a:gd name="T52" fmla="*/ 62 w 328"/>
                <a:gd name="T53" fmla="*/ 217 h 361"/>
                <a:gd name="T54" fmla="*/ 70 w 328"/>
                <a:gd name="T55" fmla="*/ 233 h 361"/>
                <a:gd name="T56" fmla="*/ 68 w 328"/>
                <a:gd name="T57" fmla="*/ 256 h 361"/>
                <a:gd name="T58" fmla="*/ 48 w 328"/>
                <a:gd name="T59" fmla="*/ 283 h 361"/>
                <a:gd name="T60" fmla="*/ 58 w 328"/>
                <a:gd name="T61" fmla="*/ 300 h 361"/>
                <a:gd name="T62" fmla="*/ 37 w 328"/>
                <a:gd name="T63" fmla="*/ 317 h 361"/>
                <a:gd name="T64" fmla="*/ 50 w 328"/>
                <a:gd name="T65" fmla="*/ 328 h 361"/>
                <a:gd name="T66" fmla="*/ 68 w 328"/>
                <a:gd name="T67" fmla="*/ 331 h 361"/>
                <a:gd name="T68" fmla="*/ 95 w 328"/>
                <a:gd name="T69" fmla="*/ 338 h 361"/>
                <a:gd name="T70" fmla="*/ 118 w 328"/>
                <a:gd name="T71" fmla="*/ 361 h 361"/>
                <a:gd name="T72" fmla="*/ 171 w 328"/>
                <a:gd name="T73" fmla="*/ 261 h 361"/>
                <a:gd name="T74" fmla="*/ 236 w 328"/>
                <a:gd name="T75" fmla="*/ 235 h 361"/>
                <a:gd name="T76" fmla="*/ 298 w 328"/>
                <a:gd name="T77" fmla="*/ 183 h 361"/>
                <a:gd name="T78" fmla="*/ 323 w 328"/>
                <a:gd name="T79" fmla="*/ 146 h 361"/>
                <a:gd name="T80" fmla="*/ 328 w 328"/>
                <a:gd name="T81" fmla="*/ 128 h 361"/>
                <a:gd name="T82" fmla="*/ 316 w 328"/>
                <a:gd name="T83" fmla="*/ 96 h 361"/>
                <a:gd name="T84" fmla="*/ 314 w 328"/>
                <a:gd name="T85" fmla="*/ 82 h 361"/>
                <a:gd name="T86" fmla="*/ 38 w 328"/>
                <a:gd name="T87" fmla="*/ 257 h 361"/>
                <a:gd name="T88" fmla="*/ 54 w 328"/>
                <a:gd name="T89" fmla="*/ 239 h 361"/>
                <a:gd name="T90" fmla="*/ 52 w 328"/>
                <a:gd name="T91" fmla="*/ 249 h 361"/>
                <a:gd name="T92" fmla="*/ 49 w 328"/>
                <a:gd name="T93" fmla="*/ 264 h 361"/>
                <a:gd name="T94" fmla="*/ 39 w 328"/>
                <a:gd name="T95" fmla="*/ 261 h 3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328" h="361">
                  <a:moveTo>
                    <a:pt x="314" y="82"/>
                  </a:moveTo>
                  <a:lnTo>
                    <a:pt x="312" y="82"/>
                  </a:lnTo>
                  <a:lnTo>
                    <a:pt x="305" y="77"/>
                  </a:lnTo>
                  <a:lnTo>
                    <a:pt x="302" y="70"/>
                  </a:lnTo>
                  <a:lnTo>
                    <a:pt x="294" y="65"/>
                  </a:lnTo>
                  <a:lnTo>
                    <a:pt x="277" y="60"/>
                  </a:lnTo>
                  <a:lnTo>
                    <a:pt x="273" y="59"/>
                  </a:lnTo>
                  <a:lnTo>
                    <a:pt x="265" y="66"/>
                  </a:lnTo>
                  <a:lnTo>
                    <a:pt x="266" y="77"/>
                  </a:lnTo>
                  <a:lnTo>
                    <a:pt x="259" y="83"/>
                  </a:lnTo>
                  <a:lnTo>
                    <a:pt x="241" y="79"/>
                  </a:lnTo>
                  <a:lnTo>
                    <a:pt x="235" y="75"/>
                  </a:lnTo>
                  <a:lnTo>
                    <a:pt x="215" y="65"/>
                  </a:lnTo>
                  <a:lnTo>
                    <a:pt x="198" y="64"/>
                  </a:lnTo>
                  <a:lnTo>
                    <a:pt x="196" y="57"/>
                  </a:lnTo>
                  <a:lnTo>
                    <a:pt x="198" y="49"/>
                  </a:lnTo>
                  <a:lnTo>
                    <a:pt x="185" y="35"/>
                  </a:lnTo>
                  <a:lnTo>
                    <a:pt x="175" y="35"/>
                  </a:lnTo>
                  <a:lnTo>
                    <a:pt x="150" y="19"/>
                  </a:lnTo>
                  <a:lnTo>
                    <a:pt x="132" y="6"/>
                  </a:lnTo>
                  <a:lnTo>
                    <a:pt x="116" y="0"/>
                  </a:lnTo>
                  <a:lnTo>
                    <a:pt x="113" y="13"/>
                  </a:lnTo>
                  <a:lnTo>
                    <a:pt x="97" y="14"/>
                  </a:lnTo>
                  <a:lnTo>
                    <a:pt x="71" y="32"/>
                  </a:lnTo>
                  <a:lnTo>
                    <a:pt x="57" y="33"/>
                  </a:lnTo>
                  <a:lnTo>
                    <a:pt x="43" y="40"/>
                  </a:lnTo>
                  <a:lnTo>
                    <a:pt x="50" y="53"/>
                  </a:lnTo>
                  <a:lnTo>
                    <a:pt x="51" y="61"/>
                  </a:lnTo>
                  <a:lnTo>
                    <a:pt x="55" y="69"/>
                  </a:lnTo>
                  <a:lnTo>
                    <a:pt x="52" y="84"/>
                  </a:lnTo>
                  <a:lnTo>
                    <a:pt x="32" y="107"/>
                  </a:lnTo>
                  <a:lnTo>
                    <a:pt x="30" y="116"/>
                  </a:lnTo>
                  <a:lnTo>
                    <a:pt x="35" y="122"/>
                  </a:lnTo>
                  <a:lnTo>
                    <a:pt x="24" y="138"/>
                  </a:lnTo>
                  <a:lnTo>
                    <a:pt x="12" y="139"/>
                  </a:lnTo>
                  <a:lnTo>
                    <a:pt x="3" y="153"/>
                  </a:lnTo>
                  <a:lnTo>
                    <a:pt x="7" y="162"/>
                  </a:lnTo>
                  <a:lnTo>
                    <a:pt x="11" y="173"/>
                  </a:lnTo>
                  <a:lnTo>
                    <a:pt x="10" y="182"/>
                  </a:lnTo>
                  <a:lnTo>
                    <a:pt x="12" y="198"/>
                  </a:lnTo>
                  <a:lnTo>
                    <a:pt x="6" y="209"/>
                  </a:lnTo>
                  <a:lnTo>
                    <a:pt x="0" y="214"/>
                  </a:lnTo>
                  <a:lnTo>
                    <a:pt x="7" y="222"/>
                  </a:lnTo>
                  <a:lnTo>
                    <a:pt x="19" y="227"/>
                  </a:lnTo>
                  <a:lnTo>
                    <a:pt x="30" y="239"/>
                  </a:lnTo>
                  <a:lnTo>
                    <a:pt x="39" y="244"/>
                  </a:lnTo>
                  <a:lnTo>
                    <a:pt x="43" y="241"/>
                  </a:lnTo>
                  <a:lnTo>
                    <a:pt x="48" y="228"/>
                  </a:lnTo>
                  <a:lnTo>
                    <a:pt x="52" y="221"/>
                  </a:lnTo>
                  <a:lnTo>
                    <a:pt x="60" y="213"/>
                  </a:lnTo>
                  <a:lnTo>
                    <a:pt x="60" y="223"/>
                  </a:lnTo>
                  <a:lnTo>
                    <a:pt x="61" y="231"/>
                  </a:lnTo>
                  <a:lnTo>
                    <a:pt x="63" y="226"/>
                  </a:lnTo>
                  <a:lnTo>
                    <a:pt x="62" y="217"/>
                  </a:lnTo>
                  <a:lnTo>
                    <a:pt x="66" y="218"/>
                  </a:lnTo>
                  <a:lnTo>
                    <a:pt x="70" y="233"/>
                  </a:lnTo>
                  <a:lnTo>
                    <a:pt x="67" y="248"/>
                  </a:lnTo>
                  <a:lnTo>
                    <a:pt x="68" y="256"/>
                  </a:lnTo>
                  <a:lnTo>
                    <a:pt x="63" y="270"/>
                  </a:lnTo>
                  <a:lnTo>
                    <a:pt x="48" y="283"/>
                  </a:lnTo>
                  <a:lnTo>
                    <a:pt x="53" y="285"/>
                  </a:lnTo>
                  <a:lnTo>
                    <a:pt x="58" y="300"/>
                  </a:lnTo>
                  <a:lnTo>
                    <a:pt x="47" y="306"/>
                  </a:lnTo>
                  <a:lnTo>
                    <a:pt x="37" y="317"/>
                  </a:lnTo>
                  <a:lnTo>
                    <a:pt x="39" y="327"/>
                  </a:lnTo>
                  <a:lnTo>
                    <a:pt x="50" y="328"/>
                  </a:lnTo>
                  <a:lnTo>
                    <a:pt x="63" y="322"/>
                  </a:lnTo>
                  <a:lnTo>
                    <a:pt x="68" y="331"/>
                  </a:lnTo>
                  <a:lnTo>
                    <a:pt x="85" y="334"/>
                  </a:lnTo>
                  <a:lnTo>
                    <a:pt x="95" y="338"/>
                  </a:lnTo>
                  <a:lnTo>
                    <a:pt x="110" y="361"/>
                  </a:lnTo>
                  <a:lnTo>
                    <a:pt x="118" y="361"/>
                  </a:lnTo>
                  <a:lnTo>
                    <a:pt x="128" y="350"/>
                  </a:lnTo>
                  <a:lnTo>
                    <a:pt x="171" y="261"/>
                  </a:lnTo>
                  <a:lnTo>
                    <a:pt x="179" y="254"/>
                  </a:lnTo>
                  <a:lnTo>
                    <a:pt x="236" y="235"/>
                  </a:lnTo>
                  <a:lnTo>
                    <a:pt x="260" y="218"/>
                  </a:lnTo>
                  <a:lnTo>
                    <a:pt x="298" y="183"/>
                  </a:lnTo>
                  <a:lnTo>
                    <a:pt x="313" y="147"/>
                  </a:lnTo>
                  <a:lnTo>
                    <a:pt x="323" y="146"/>
                  </a:lnTo>
                  <a:lnTo>
                    <a:pt x="326" y="141"/>
                  </a:lnTo>
                  <a:lnTo>
                    <a:pt x="328" y="128"/>
                  </a:lnTo>
                  <a:lnTo>
                    <a:pt x="327" y="118"/>
                  </a:lnTo>
                  <a:lnTo>
                    <a:pt x="316" y="96"/>
                  </a:lnTo>
                  <a:lnTo>
                    <a:pt x="316" y="91"/>
                  </a:lnTo>
                  <a:lnTo>
                    <a:pt x="314" y="82"/>
                  </a:lnTo>
                  <a:close/>
                  <a:moveTo>
                    <a:pt x="39" y="261"/>
                  </a:moveTo>
                  <a:lnTo>
                    <a:pt x="38" y="257"/>
                  </a:lnTo>
                  <a:lnTo>
                    <a:pt x="44" y="248"/>
                  </a:lnTo>
                  <a:lnTo>
                    <a:pt x="54" y="239"/>
                  </a:lnTo>
                  <a:lnTo>
                    <a:pt x="55" y="241"/>
                  </a:lnTo>
                  <a:lnTo>
                    <a:pt x="52" y="249"/>
                  </a:lnTo>
                  <a:lnTo>
                    <a:pt x="53" y="256"/>
                  </a:lnTo>
                  <a:lnTo>
                    <a:pt x="49" y="264"/>
                  </a:lnTo>
                  <a:lnTo>
                    <a:pt x="42" y="266"/>
                  </a:lnTo>
                  <a:lnTo>
                    <a:pt x="39" y="26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07" name="Freeform 194"/>
            <p:cNvSpPr>
              <a:spLocks/>
            </p:cNvSpPr>
            <p:nvPr/>
          </p:nvSpPr>
          <p:spPr bwMode="auto">
            <a:xfrm>
              <a:off x="1872571" y="2793853"/>
              <a:ext cx="281986" cy="396688"/>
            </a:xfrm>
            <a:custGeom>
              <a:avLst/>
              <a:gdLst>
                <a:gd name="T0" fmla="*/ 174 w 191"/>
                <a:gd name="T1" fmla="*/ 166 h 282"/>
                <a:gd name="T2" fmla="*/ 163 w 191"/>
                <a:gd name="T3" fmla="*/ 166 h 282"/>
                <a:gd name="T4" fmla="*/ 163 w 191"/>
                <a:gd name="T5" fmla="*/ 147 h 282"/>
                <a:gd name="T6" fmla="*/ 151 w 191"/>
                <a:gd name="T7" fmla="*/ 151 h 282"/>
                <a:gd name="T8" fmla="*/ 133 w 191"/>
                <a:gd name="T9" fmla="*/ 142 h 282"/>
                <a:gd name="T10" fmla="*/ 116 w 191"/>
                <a:gd name="T11" fmla="*/ 125 h 282"/>
                <a:gd name="T12" fmla="*/ 113 w 191"/>
                <a:gd name="T13" fmla="*/ 114 h 282"/>
                <a:gd name="T14" fmla="*/ 114 w 191"/>
                <a:gd name="T15" fmla="*/ 104 h 282"/>
                <a:gd name="T16" fmla="*/ 121 w 191"/>
                <a:gd name="T17" fmla="*/ 97 h 282"/>
                <a:gd name="T18" fmla="*/ 125 w 191"/>
                <a:gd name="T19" fmla="*/ 83 h 282"/>
                <a:gd name="T20" fmla="*/ 134 w 191"/>
                <a:gd name="T21" fmla="*/ 73 h 282"/>
                <a:gd name="T22" fmla="*/ 155 w 191"/>
                <a:gd name="T23" fmla="*/ 65 h 282"/>
                <a:gd name="T24" fmla="*/ 162 w 191"/>
                <a:gd name="T25" fmla="*/ 63 h 282"/>
                <a:gd name="T26" fmla="*/ 169 w 191"/>
                <a:gd name="T27" fmla="*/ 65 h 282"/>
                <a:gd name="T28" fmla="*/ 159 w 191"/>
                <a:gd name="T29" fmla="*/ 58 h 282"/>
                <a:gd name="T30" fmla="*/ 164 w 191"/>
                <a:gd name="T31" fmla="*/ 39 h 282"/>
                <a:gd name="T32" fmla="*/ 157 w 191"/>
                <a:gd name="T33" fmla="*/ 34 h 282"/>
                <a:gd name="T34" fmla="*/ 141 w 191"/>
                <a:gd name="T35" fmla="*/ 34 h 282"/>
                <a:gd name="T36" fmla="*/ 129 w 191"/>
                <a:gd name="T37" fmla="*/ 37 h 282"/>
                <a:gd name="T38" fmla="*/ 123 w 191"/>
                <a:gd name="T39" fmla="*/ 33 h 282"/>
                <a:gd name="T40" fmla="*/ 119 w 191"/>
                <a:gd name="T41" fmla="*/ 24 h 282"/>
                <a:gd name="T42" fmla="*/ 104 w 191"/>
                <a:gd name="T43" fmla="*/ 13 h 282"/>
                <a:gd name="T44" fmla="*/ 96 w 191"/>
                <a:gd name="T45" fmla="*/ 3 h 282"/>
                <a:gd name="T46" fmla="*/ 89 w 191"/>
                <a:gd name="T47" fmla="*/ 3 h 282"/>
                <a:gd name="T48" fmla="*/ 92 w 191"/>
                <a:gd name="T49" fmla="*/ 16 h 282"/>
                <a:gd name="T50" fmla="*/ 74 w 191"/>
                <a:gd name="T51" fmla="*/ 37 h 282"/>
                <a:gd name="T52" fmla="*/ 39 w 191"/>
                <a:gd name="T53" fmla="*/ 72 h 282"/>
                <a:gd name="T54" fmla="*/ 27 w 191"/>
                <a:gd name="T55" fmla="*/ 68 h 282"/>
                <a:gd name="T56" fmla="*/ 15 w 191"/>
                <a:gd name="T57" fmla="*/ 66 h 282"/>
                <a:gd name="T58" fmla="*/ 19 w 191"/>
                <a:gd name="T59" fmla="*/ 55 h 282"/>
                <a:gd name="T60" fmla="*/ 7 w 191"/>
                <a:gd name="T61" fmla="*/ 60 h 282"/>
                <a:gd name="T62" fmla="*/ 0 w 191"/>
                <a:gd name="T63" fmla="*/ 73 h 282"/>
                <a:gd name="T64" fmla="*/ 1 w 191"/>
                <a:gd name="T65" fmla="*/ 80 h 282"/>
                <a:gd name="T66" fmla="*/ 4 w 191"/>
                <a:gd name="T67" fmla="*/ 89 h 282"/>
                <a:gd name="T68" fmla="*/ 6 w 191"/>
                <a:gd name="T69" fmla="*/ 96 h 282"/>
                <a:gd name="T70" fmla="*/ 23 w 191"/>
                <a:gd name="T71" fmla="*/ 105 h 282"/>
                <a:gd name="T72" fmla="*/ 30 w 191"/>
                <a:gd name="T73" fmla="*/ 120 h 282"/>
                <a:gd name="T74" fmla="*/ 41 w 191"/>
                <a:gd name="T75" fmla="*/ 134 h 282"/>
                <a:gd name="T76" fmla="*/ 48 w 191"/>
                <a:gd name="T77" fmla="*/ 149 h 282"/>
                <a:gd name="T78" fmla="*/ 55 w 191"/>
                <a:gd name="T79" fmla="*/ 164 h 282"/>
                <a:gd name="T80" fmla="*/ 58 w 191"/>
                <a:gd name="T81" fmla="*/ 172 h 282"/>
                <a:gd name="T82" fmla="*/ 67 w 191"/>
                <a:gd name="T83" fmla="*/ 185 h 282"/>
                <a:gd name="T84" fmla="*/ 77 w 191"/>
                <a:gd name="T85" fmla="*/ 201 h 282"/>
                <a:gd name="T86" fmla="*/ 79 w 191"/>
                <a:gd name="T87" fmla="*/ 210 h 282"/>
                <a:gd name="T88" fmla="*/ 81 w 191"/>
                <a:gd name="T89" fmla="*/ 216 h 282"/>
                <a:gd name="T90" fmla="*/ 88 w 191"/>
                <a:gd name="T91" fmla="*/ 224 h 282"/>
                <a:gd name="T92" fmla="*/ 98 w 191"/>
                <a:gd name="T93" fmla="*/ 231 h 282"/>
                <a:gd name="T94" fmla="*/ 106 w 191"/>
                <a:gd name="T95" fmla="*/ 236 h 282"/>
                <a:gd name="T96" fmla="*/ 114 w 191"/>
                <a:gd name="T97" fmla="*/ 242 h 282"/>
                <a:gd name="T98" fmla="*/ 122 w 191"/>
                <a:gd name="T99" fmla="*/ 249 h 282"/>
                <a:gd name="T100" fmla="*/ 136 w 191"/>
                <a:gd name="T101" fmla="*/ 255 h 282"/>
                <a:gd name="T102" fmla="*/ 145 w 191"/>
                <a:gd name="T103" fmla="*/ 261 h 282"/>
                <a:gd name="T104" fmla="*/ 153 w 191"/>
                <a:gd name="T105" fmla="*/ 268 h 282"/>
                <a:gd name="T106" fmla="*/ 160 w 191"/>
                <a:gd name="T107" fmla="*/ 273 h 282"/>
                <a:gd name="T108" fmla="*/ 171 w 191"/>
                <a:gd name="T109" fmla="*/ 282 h 282"/>
                <a:gd name="T110" fmla="*/ 182 w 191"/>
                <a:gd name="T111" fmla="*/ 277 h 282"/>
                <a:gd name="T112" fmla="*/ 183 w 191"/>
                <a:gd name="T113" fmla="*/ 267 h 282"/>
                <a:gd name="T114" fmla="*/ 182 w 191"/>
                <a:gd name="T115" fmla="*/ 264 h 282"/>
                <a:gd name="T116" fmla="*/ 191 w 191"/>
                <a:gd name="T117" fmla="*/ 249 h 282"/>
                <a:gd name="T118" fmla="*/ 187 w 191"/>
                <a:gd name="T119" fmla="*/ 231 h 282"/>
                <a:gd name="T120" fmla="*/ 189 w 191"/>
                <a:gd name="T121" fmla="*/ 212 h 282"/>
                <a:gd name="T122" fmla="*/ 191 w 191"/>
                <a:gd name="T123" fmla="*/ 189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1" h="282">
                  <a:moveTo>
                    <a:pt x="178" y="167"/>
                  </a:moveTo>
                  <a:lnTo>
                    <a:pt x="177" y="167"/>
                  </a:lnTo>
                  <a:lnTo>
                    <a:pt x="175" y="166"/>
                  </a:lnTo>
                  <a:lnTo>
                    <a:pt x="174" y="166"/>
                  </a:lnTo>
                  <a:lnTo>
                    <a:pt x="171" y="166"/>
                  </a:lnTo>
                  <a:lnTo>
                    <a:pt x="168" y="167"/>
                  </a:lnTo>
                  <a:lnTo>
                    <a:pt x="165" y="168"/>
                  </a:lnTo>
                  <a:lnTo>
                    <a:pt x="163" y="166"/>
                  </a:lnTo>
                  <a:lnTo>
                    <a:pt x="163" y="163"/>
                  </a:lnTo>
                  <a:lnTo>
                    <a:pt x="162" y="154"/>
                  </a:lnTo>
                  <a:lnTo>
                    <a:pt x="162" y="149"/>
                  </a:lnTo>
                  <a:lnTo>
                    <a:pt x="163" y="147"/>
                  </a:lnTo>
                  <a:lnTo>
                    <a:pt x="164" y="144"/>
                  </a:lnTo>
                  <a:lnTo>
                    <a:pt x="163" y="143"/>
                  </a:lnTo>
                  <a:lnTo>
                    <a:pt x="157" y="146"/>
                  </a:lnTo>
                  <a:lnTo>
                    <a:pt x="151" y="151"/>
                  </a:lnTo>
                  <a:lnTo>
                    <a:pt x="143" y="151"/>
                  </a:lnTo>
                  <a:lnTo>
                    <a:pt x="137" y="151"/>
                  </a:lnTo>
                  <a:lnTo>
                    <a:pt x="136" y="146"/>
                  </a:lnTo>
                  <a:lnTo>
                    <a:pt x="133" y="142"/>
                  </a:lnTo>
                  <a:lnTo>
                    <a:pt x="129" y="141"/>
                  </a:lnTo>
                  <a:lnTo>
                    <a:pt x="119" y="142"/>
                  </a:lnTo>
                  <a:lnTo>
                    <a:pt x="123" y="137"/>
                  </a:lnTo>
                  <a:lnTo>
                    <a:pt x="116" y="125"/>
                  </a:lnTo>
                  <a:lnTo>
                    <a:pt x="112" y="121"/>
                  </a:lnTo>
                  <a:lnTo>
                    <a:pt x="113" y="119"/>
                  </a:lnTo>
                  <a:lnTo>
                    <a:pt x="112" y="117"/>
                  </a:lnTo>
                  <a:lnTo>
                    <a:pt x="113" y="114"/>
                  </a:lnTo>
                  <a:lnTo>
                    <a:pt x="113" y="111"/>
                  </a:lnTo>
                  <a:lnTo>
                    <a:pt x="112" y="108"/>
                  </a:lnTo>
                  <a:lnTo>
                    <a:pt x="114" y="107"/>
                  </a:lnTo>
                  <a:lnTo>
                    <a:pt x="114" y="104"/>
                  </a:lnTo>
                  <a:lnTo>
                    <a:pt x="118" y="101"/>
                  </a:lnTo>
                  <a:lnTo>
                    <a:pt x="120" y="102"/>
                  </a:lnTo>
                  <a:lnTo>
                    <a:pt x="123" y="99"/>
                  </a:lnTo>
                  <a:lnTo>
                    <a:pt x="121" y="97"/>
                  </a:lnTo>
                  <a:lnTo>
                    <a:pt x="120" y="92"/>
                  </a:lnTo>
                  <a:lnTo>
                    <a:pt x="124" y="88"/>
                  </a:lnTo>
                  <a:lnTo>
                    <a:pt x="123" y="85"/>
                  </a:lnTo>
                  <a:lnTo>
                    <a:pt x="125" y="83"/>
                  </a:lnTo>
                  <a:lnTo>
                    <a:pt x="124" y="79"/>
                  </a:lnTo>
                  <a:lnTo>
                    <a:pt x="127" y="77"/>
                  </a:lnTo>
                  <a:lnTo>
                    <a:pt x="131" y="76"/>
                  </a:lnTo>
                  <a:lnTo>
                    <a:pt x="134" y="73"/>
                  </a:lnTo>
                  <a:lnTo>
                    <a:pt x="135" y="72"/>
                  </a:lnTo>
                  <a:lnTo>
                    <a:pt x="137" y="70"/>
                  </a:lnTo>
                  <a:lnTo>
                    <a:pt x="145" y="69"/>
                  </a:lnTo>
                  <a:lnTo>
                    <a:pt x="155" y="65"/>
                  </a:lnTo>
                  <a:lnTo>
                    <a:pt x="156" y="63"/>
                  </a:lnTo>
                  <a:lnTo>
                    <a:pt x="158" y="63"/>
                  </a:lnTo>
                  <a:lnTo>
                    <a:pt x="160" y="63"/>
                  </a:lnTo>
                  <a:lnTo>
                    <a:pt x="162" y="63"/>
                  </a:lnTo>
                  <a:lnTo>
                    <a:pt x="165" y="65"/>
                  </a:lnTo>
                  <a:lnTo>
                    <a:pt x="164" y="66"/>
                  </a:lnTo>
                  <a:lnTo>
                    <a:pt x="168" y="67"/>
                  </a:lnTo>
                  <a:lnTo>
                    <a:pt x="169" y="65"/>
                  </a:lnTo>
                  <a:lnTo>
                    <a:pt x="168" y="60"/>
                  </a:lnTo>
                  <a:lnTo>
                    <a:pt x="166" y="58"/>
                  </a:lnTo>
                  <a:lnTo>
                    <a:pt x="162" y="58"/>
                  </a:lnTo>
                  <a:lnTo>
                    <a:pt x="159" y="58"/>
                  </a:lnTo>
                  <a:lnTo>
                    <a:pt x="158" y="56"/>
                  </a:lnTo>
                  <a:lnTo>
                    <a:pt x="168" y="40"/>
                  </a:lnTo>
                  <a:lnTo>
                    <a:pt x="167" y="38"/>
                  </a:lnTo>
                  <a:lnTo>
                    <a:pt x="164" y="39"/>
                  </a:lnTo>
                  <a:lnTo>
                    <a:pt x="163" y="37"/>
                  </a:lnTo>
                  <a:lnTo>
                    <a:pt x="160" y="36"/>
                  </a:lnTo>
                  <a:lnTo>
                    <a:pt x="158" y="36"/>
                  </a:lnTo>
                  <a:lnTo>
                    <a:pt x="157" y="34"/>
                  </a:lnTo>
                  <a:lnTo>
                    <a:pt x="154" y="34"/>
                  </a:lnTo>
                  <a:lnTo>
                    <a:pt x="149" y="36"/>
                  </a:lnTo>
                  <a:lnTo>
                    <a:pt x="145" y="35"/>
                  </a:lnTo>
                  <a:lnTo>
                    <a:pt x="141" y="34"/>
                  </a:lnTo>
                  <a:lnTo>
                    <a:pt x="137" y="36"/>
                  </a:lnTo>
                  <a:lnTo>
                    <a:pt x="135" y="37"/>
                  </a:lnTo>
                  <a:lnTo>
                    <a:pt x="132" y="37"/>
                  </a:lnTo>
                  <a:lnTo>
                    <a:pt x="129" y="37"/>
                  </a:lnTo>
                  <a:lnTo>
                    <a:pt x="126" y="37"/>
                  </a:lnTo>
                  <a:lnTo>
                    <a:pt x="123" y="36"/>
                  </a:lnTo>
                  <a:lnTo>
                    <a:pt x="123" y="34"/>
                  </a:lnTo>
                  <a:lnTo>
                    <a:pt x="123" y="33"/>
                  </a:lnTo>
                  <a:lnTo>
                    <a:pt x="122" y="29"/>
                  </a:lnTo>
                  <a:lnTo>
                    <a:pt x="120" y="28"/>
                  </a:lnTo>
                  <a:lnTo>
                    <a:pt x="119" y="27"/>
                  </a:lnTo>
                  <a:lnTo>
                    <a:pt x="119" y="24"/>
                  </a:lnTo>
                  <a:lnTo>
                    <a:pt x="116" y="20"/>
                  </a:lnTo>
                  <a:lnTo>
                    <a:pt x="109" y="17"/>
                  </a:lnTo>
                  <a:lnTo>
                    <a:pt x="107" y="17"/>
                  </a:lnTo>
                  <a:lnTo>
                    <a:pt x="104" y="13"/>
                  </a:lnTo>
                  <a:lnTo>
                    <a:pt x="104" y="10"/>
                  </a:lnTo>
                  <a:lnTo>
                    <a:pt x="100" y="6"/>
                  </a:lnTo>
                  <a:lnTo>
                    <a:pt x="100" y="4"/>
                  </a:lnTo>
                  <a:lnTo>
                    <a:pt x="96" y="3"/>
                  </a:lnTo>
                  <a:lnTo>
                    <a:pt x="91" y="2"/>
                  </a:lnTo>
                  <a:lnTo>
                    <a:pt x="89" y="0"/>
                  </a:lnTo>
                  <a:lnTo>
                    <a:pt x="88" y="0"/>
                  </a:lnTo>
                  <a:lnTo>
                    <a:pt x="89" y="3"/>
                  </a:lnTo>
                  <a:lnTo>
                    <a:pt x="89" y="4"/>
                  </a:lnTo>
                  <a:lnTo>
                    <a:pt x="92" y="10"/>
                  </a:lnTo>
                  <a:lnTo>
                    <a:pt x="92" y="13"/>
                  </a:lnTo>
                  <a:lnTo>
                    <a:pt x="92" y="16"/>
                  </a:lnTo>
                  <a:lnTo>
                    <a:pt x="91" y="17"/>
                  </a:lnTo>
                  <a:lnTo>
                    <a:pt x="88" y="18"/>
                  </a:lnTo>
                  <a:lnTo>
                    <a:pt x="84" y="27"/>
                  </a:lnTo>
                  <a:lnTo>
                    <a:pt x="74" y="37"/>
                  </a:lnTo>
                  <a:lnTo>
                    <a:pt x="67" y="41"/>
                  </a:lnTo>
                  <a:lnTo>
                    <a:pt x="52" y="46"/>
                  </a:lnTo>
                  <a:lnTo>
                    <a:pt x="50" y="48"/>
                  </a:lnTo>
                  <a:lnTo>
                    <a:pt x="39" y="72"/>
                  </a:lnTo>
                  <a:lnTo>
                    <a:pt x="36" y="75"/>
                  </a:lnTo>
                  <a:lnTo>
                    <a:pt x="34" y="75"/>
                  </a:lnTo>
                  <a:lnTo>
                    <a:pt x="30" y="69"/>
                  </a:lnTo>
                  <a:lnTo>
                    <a:pt x="27" y="68"/>
                  </a:lnTo>
                  <a:lnTo>
                    <a:pt x="23" y="67"/>
                  </a:lnTo>
                  <a:lnTo>
                    <a:pt x="21" y="65"/>
                  </a:lnTo>
                  <a:lnTo>
                    <a:pt x="18" y="66"/>
                  </a:lnTo>
                  <a:lnTo>
                    <a:pt x="15" y="66"/>
                  </a:lnTo>
                  <a:lnTo>
                    <a:pt x="14" y="63"/>
                  </a:lnTo>
                  <a:lnTo>
                    <a:pt x="17" y="60"/>
                  </a:lnTo>
                  <a:lnTo>
                    <a:pt x="20" y="59"/>
                  </a:lnTo>
                  <a:lnTo>
                    <a:pt x="19" y="55"/>
                  </a:lnTo>
                  <a:lnTo>
                    <a:pt x="17" y="54"/>
                  </a:lnTo>
                  <a:lnTo>
                    <a:pt x="17" y="54"/>
                  </a:lnTo>
                  <a:lnTo>
                    <a:pt x="10" y="57"/>
                  </a:lnTo>
                  <a:lnTo>
                    <a:pt x="7" y="60"/>
                  </a:lnTo>
                  <a:lnTo>
                    <a:pt x="2" y="65"/>
                  </a:lnTo>
                  <a:lnTo>
                    <a:pt x="1" y="69"/>
                  </a:lnTo>
                  <a:lnTo>
                    <a:pt x="0" y="71"/>
                  </a:lnTo>
                  <a:lnTo>
                    <a:pt x="0" y="73"/>
                  </a:lnTo>
                  <a:lnTo>
                    <a:pt x="3" y="75"/>
                  </a:lnTo>
                  <a:lnTo>
                    <a:pt x="3" y="77"/>
                  </a:lnTo>
                  <a:lnTo>
                    <a:pt x="1" y="78"/>
                  </a:lnTo>
                  <a:lnTo>
                    <a:pt x="1" y="80"/>
                  </a:lnTo>
                  <a:lnTo>
                    <a:pt x="4" y="82"/>
                  </a:lnTo>
                  <a:lnTo>
                    <a:pt x="6" y="86"/>
                  </a:lnTo>
                  <a:lnTo>
                    <a:pt x="6" y="89"/>
                  </a:lnTo>
                  <a:lnTo>
                    <a:pt x="4" y="89"/>
                  </a:lnTo>
                  <a:lnTo>
                    <a:pt x="1" y="90"/>
                  </a:lnTo>
                  <a:lnTo>
                    <a:pt x="0" y="93"/>
                  </a:lnTo>
                  <a:lnTo>
                    <a:pt x="3" y="95"/>
                  </a:lnTo>
                  <a:lnTo>
                    <a:pt x="6" y="96"/>
                  </a:lnTo>
                  <a:lnTo>
                    <a:pt x="10" y="100"/>
                  </a:lnTo>
                  <a:lnTo>
                    <a:pt x="14" y="101"/>
                  </a:lnTo>
                  <a:lnTo>
                    <a:pt x="20" y="105"/>
                  </a:lnTo>
                  <a:lnTo>
                    <a:pt x="23" y="105"/>
                  </a:lnTo>
                  <a:lnTo>
                    <a:pt x="24" y="108"/>
                  </a:lnTo>
                  <a:lnTo>
                    <a:pt x="27" y="112"/>
                  </a:lnTo>
                  <a:lnTo>
                    <a:pt x="28" y="117"/>
                  </a:lnTo>
                  <a:lnTo>
                    <a:pt x="30" y="120"/>
                  </a:lnTo>
                  <a:lnTo>
                    <a:pt x="35" y="123"/>
                  </a:lnTo>
                  <a:lnTo>
                    <a:pt x="38" y="127"/>
                  </a:lnTo>
                  <a:lnTo>
                    <a:pt x="39" y="131"/>
                  </a:lnTo>
                  <a:lnTo>
                    <a:pt x="41" y="134"/>
                  </a:lnTo>
                  <a:lnTo>
                    <a:pt x="41" y="139"/>
                  </a:lnTo>
                  <a:lnTo>
                    <a:pt x="43" y="142"/>
                  </a:lnTo>
                  <a:lnTo>
                    <a:pt x="46" y="144"/>
                  </a:lnTo>
                  <a:lnTo>
                    <a:pt x="48" y="149"/>
                  </a:lnTo>
                  <a:lnTo>
                    <a:pt x="49" y="152"/>
                  </a:lnTo>
                  <a:lnTo>
                    <a:pt x="48" y="153"/>
                  </a:lnTo>
                  <a:lnTo>
                    <a:pt x="50" y="158"/>
                  </a:lnTo>
                  <a:lnTo>
                    <a:pt x="55" y="164"/>
                  </a:lnTo>
                  <a:lnTo>
                    <a:pt x="57" y="167"/>
                  </a:lnTo>
                  <a:lnTo>
                    <a:pt x="56" y="170"/>
                  </a:lnTo>
                  <a:lnTo>
                    <a:pt x="57" y="172"/>
                  </a:lnTo>
                  <a:lnTo>
                    <a:pt x="58" y="172"/>
                  </a:lnTo>
                  <a:lnTo>
                    <a:pt x="63" y="177"/>
                  </a:lnTo>
                  <a:lnTo>
                    <a:pt x="65" y="180"/>
                  </a:lnTo>
                  <a:lnTo>
                    <a:pt x="65" y="184"/>
                  </a:lnTo>
                  <a:lnTo>
                    <a:pt x="67" y="185"/>
                  </a:lnTo>
                  <a:lnTo>
                    <a:pt x="71" y="187"/>
                  </a:lnTo>
                  <a:lnTo>
                    <a:pt x="71" y="191"/>
                  </a:lnTo>
                  <a:lnTo>
                    <a:pt x="76" y="197"/>
                  </a:lnTo>
                  <a:lnTo>
                    <a:pt x="77" y="201"/>
                  </a:lnTo>
                  <a:lnTo>
                    <a:pt x="82" y="208"/>
                  </a:lnTo>
                  <a:lnTo>
                    <a:pt x="82" y="210"/>
                  </a:lnTo>
                  <a:lnTo>
                    <a:pt x="80" y="211"/>
                  </a:lnTo>
                  <a:lnTo>
                    <a:pt x="79" y="210"/>
                  </a:lnTo>
                  <a:lnTo>
                    <a:pt x="79" y="211"/>
                  </a:lnTo>
                  <a:lnTo>
                    <a:pt x="80" y="214"/>
                  </a:lnTo>
                  <a:lnTo>
                    <a:pt x="80" y="216"/>
                  </a:lnTo>
                  <a:lnTo>
                    <a:pt x="81" y="216"/>
                  </a:lnTo>
                  <a:lnTo>
                    <a:pt x="83" y="217"/>
                  </a:lnTo>
                  <a:lnTo>
                    <a:pt x="84" y="219"/>
                  </a:lnTo>
                  <a:lnTo>
                    <a:pt x="83" y="221"/>
                  </a:lnTo>
                  <a:lnTo>
                    <a:pt x="88" y="224"/>
                  </a:lnTo>
                  <a:lnTo>
                    <a:pt x="92" y="226"/>
                  </a:lnTo>
                  <a:lnTo>
                    <a:pt x="93" y="228"/>
                  </a:lnTo>
                  <a:lnTo>
                    <a:pt x="95" y="231"/>
                  </a:lnTo>
                  <a:lnTo>
                    <a:pt x="98" y="231"/>
                  </a:lnTo>
                  <a:lnTo>
                    <a:pt x="99" y="233"/>
                  </a:lnTo>
                  <a:lnTo>
                    <a:pt x="100" y="235"/>
                  </a:lnTo>
                  <a:lnTo>
                    <a:pt x="102" y="237"/>
                  </a:lnTo>
                  <a:lnTo>
                    <a:pt x="106" y="236"/>
                  </a:lnTo>
                  <a:lnTo>
                    <a:pt x="108" y="235"/>
                  </a:lnTo>
                  <a:lnTo>
                    <a:pt x="107" y="237"/>
                  </a:lnTo>
                  <a:lnTo>
                    <a:pt x="109" y="240"/>
                  </a:lnTo>
                  <a:lnTo>
                    <a:pt x="114" y="242"/>
                  </a:lnTo>
                  <a:lnTo>
                    <a:pt x="116" y="245"/>
                  </a:lnTo>
                  <a:lnTo>
                    <a:pt x="117" y="247"/>
                  </a:lnTo>
                  <a:lnTo>
                    <a:pt x="119" y="248"/>
                  </a:lnTo>
                  <a:lnTo>
                    <a:pt x="122" y="249"/>
                  </a:lnTo>
                  <a:lnTo>
                    <a:pt x="124" y="249"/>
                  </a:lnTo>
                  <a:lnTo>
                    <a:pt x="126" y="250"/>
                  </a:lnTo>
                  <a:lnTo>
                    <a:pt x="132" y="253"/>
                  </a:lnTo>
                  <a:lnTo>
                    <a:pt x="136" y="255"/>
                  </a:lnTo>
                  <a:lnTo>
                    <a:pt x="139" y="255"/>
                  </a:lnTo>
                  <a:lnTo>
                    <a:pt x="140" y="256"/>
                  </a:lnTo>
                  <a:lnTo>
                    <a:pt x="141" y="257"/>
                  </a:lnTo>
                  <a:lnTo>
                    <a:pt x="145" y="261"/>
                  </a:lnTo>
                  <a:lnTo>
                    <a:pt x="147" y="262"/>
                  </a:lnTo>
                  <a:lnTo>
                    <a:pt x="150" y="265"/>
                  </a:lnTo>
                  <a:lnTo>
                    <a:pt x="152" y="266"/>
                  </a:lnTo>
                  <a:lnTo>
                    <a:pt x="153" y="268"/>
                  </a:lnTo>
                  <a:lnTo>
                    <a:pt x="153" y="269"/>
                  </a:lnTo>
                  <a:lnTo>
                    <a:pt x="153" y="271"/>
                  </a:lnTo>
                  <a:lnTo>
                    <a:pt x="156" y="272"/>
                  </a:lnTo>
                  <a:lnTo>
                    <a:pt x="160" y="273"/>
                  </a:lnTo>
                  <a:lnTo>
                    <a:pt x="164" y="277"/>
                  </a:lnTo>
                  <a:lnTo>
                    <a:pt x="168" y="281"/>
                  </a:lnTo>
                  <a:lnTo>
                    <a:pt x="170" y="282"/>
                  </a:lnTo>
                  <a:lnTo>
                    <a:pt x="171" y="282"/>
                  </a:lnTo>
                  <a:lnTo>
                    <a:pt x="174" y="280"/>
                  </a:lnTo>
                  <a:lnTo>
                    <a:pt x="178" y="278"/>
                  </a:lnTo>
                  <a:lnTo>
                    <a:pt x="179" y="279"/>
                  </a:lnTo>
                  <a:lnTo>
                    <a:pt x="182" y="277"/>
                  </a:lnTo>
                  <a:lnTo>
                    <a:pt x="183" y="275"/>
                  </a:lnTo>
                  <a:lnTo>
                    <a:pt x="181" y="272"/>
                  </a:lnTo>
                  <a:lnTo>
                    <a:pt x="182" y="269"/>
                  </a:lnTo>
                  <a:lnTo>
                    <a:pt x="183" y="267"/>
                  </a:lnTo>
                  <a:lnTo>
                    <a:pt x="185" y="268"/>
                  </a:lnTo>
                  <a:lnTo>
                    <a:pt x="185" y="266"/>
                  </a:lnTo>
                  <a:lnTo>
                    <a:pt x="183" y="265"/>
                  </a:lnTo>
                  <a:lnTo>
                    <a:pt x="182" y="264"/>
                  </a:lnTo>
                  <a:lnTo>
                    <a:pt x="184" y="259"/>
                  </a:lnTo>
                  <a:lnTo>
                    <a:pt x="187" y="257"/>
                  </a:lnTo>
                  <a:lnTo>
                    <a:pt x="190" y="253"/>
                  </a:lnTo>
                  <a:lnTo>
                    <a:pt x="191" y="249"/>
                  </a:lnTo>
                  <a:lnTo>
                    <a:pt x="186" y="240"/>
                  </a:lnTo>
                  <a:lnTo>
                    <a:pt x="188" y="237"/>
                  </a:lnTo>
                  <a:lnTo>
                    <a:pt x="187" y="234"/>
                  </a:lnTo>
                  <a:lnTo>
                    <a:pt x="187" y="231"/>
                  </a:lnTo>
                  <a:lnTo>
                    <a:pt x="186" y="229"/>
                  </a:lnTo>
                  <a:lnTo>
                    <a:pt x="188" y="226"/>
                  </a:lnTo>
                  <a:lnTo>
                    <a:pt x="189" y="221"/>
                  </a:lnTo>
                  <a:lnTo>
                    <a:pt x="189" y="212"/>
                  </a:lnTo>
                  <a:lnTo>
                    <a:pt x="187" y="208"/>
                  </a:lnTo>
                  <a:lnTo>
                    <a:pt x="189" y="203"/>
                  </a:lnTo>
                  <a:lnTo>
                    <a:pt x="189" y="193"/>
                  </a:lnTo>
                  <a:lnTo>
                    <a:pt x="191" y="189"/>
                  </a:lnTo>
                  <a:lnTo>
                    <a:pt x="191" y="187"/>
                  </a:lnTo>
                  <a:lnTo>
                    <a:pt x="178" y="16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08" name="Freeform 195"/>
            <p:cNvSpPr>
              <a:spLocks/>
            </p:cNvSpPr>
            <p:nvPr/>
          </p:nvSpPr>
          <p:spPr bwMode="auto">
            <a:xfrm>
              <a:off x="2135366" y="3000637"/>
              <a:ext cx="271652" cy="289779"/>
            </a:xfrm>
            <a:custGeom>
              <a:avLst/>
              <a:gdLst>
                <a:gd name="T0" fmla="*/ 177 w 184"/>
                <a:gd name="T1" fmla="*/ 151 h 206"/>
                <a:gd name="T2" fmla="*/ 176 w 184"/>
                <a:gd name="T3" fmla="*/ 116 h 206"/>
                <a:gd name="T4" fmla="*/ 167 w 184"/>
                <a:gd name="T5" fmla="*/ 98 h 206"/>
                <a:gd name="T6" fmla="*/ 136 w 184"/>
                <a:gd name="T7" fmla="*/ 82 h 206"/>
                <a:gd name="T8" fmla="*/ 137 w 184"/>
                <a:gd name="T9" fmla="*/ 66 h 206"/>
                <a:gd name="T10" fmla="*/ 122 w 184"/>
                <a:gd name="T11" fmla="*/ 61 h 206"/>
                <a:gd name="T12" fmla="*/ 114 w 184"/>
                <a:gd name="T13" fmla="*/ 53 h 206"/>
                <a:gd name="T14" fmla="*/ 101 w 184"/>
                <a:gd name="T15" fmla="*/ 50 h 206"/>
                <a:gd name="T16" fmla="*/ 87 w 184"/>
                <a:gd name="T17" fmla="*/ 40 h 206"/>
                <a:gd name="T18" fmla="*/ 76 w 184"/>
                <a:gd name="T19" fmla="*/ 40 h 206"/>
                <a:gd name="T20" fmla="*/ 67 w 184"/>
                <a:gd name="T21" fmla="*/ 31 h 206"/>
                <a:gd name="T22" fmla="*/ 62 w 184"/>
                <a:gd name="T23" fmla="*/ 21 h 206"/>
                <a:gd name="T24" fmla="*/ 61 w 184"/>
                <a:gd name="T25" fmla="*/ 4 h 206"/>
                <a:gd name="T26" fmla="*/ 56 w 184"/>
                <a:gd name="T27" fmla="*/ 2 h 206"/>
                <a:gd name="T28" fmla="*/ 45 w 184"/>
                <a:gd name="T29" fmla="*/ 2 h 206"/>
                <a:gd name="T30" fmla="*/ 31 w 184"/>
                <a:gd name="T31" fmla="*/ 14 h 206"/>
                <a:gd name="T32" fmla="*/ 20 w 184"/>
                <a:gd name="T33" fmla="*/ 18 h 206"/>
                <a:gd name="T34" fmla="*/ 9 w 184"/>
                <a:gd name="T35" fmla="*/ 20 h 206"/>
                <a:gd name="T36" fmla="*/ 13 w 184"/>
                <a:gd name="T37" fmla="*/ 42 h 206"/>
                <a:gd name="T38" fmla="*/ 9 w 184"/>
                <a:gd name="T39" fmla="*/ 61 h 206"/>
                <a:gd name="T40" fmla="*/ 10 w 184"/>
                <a:gd name="T41" fmla="*/ 79 h 206"/>
                <a:gd name="T42" fmla="*/ 9 w 184"/>
                <a:gd name="T43" fmla="*/ 87 h 206"/>
                <a:gd name="T44" fmla="*/ 13 w 184"/>
                <a:gd name="T45" fmla="*/ 102 h 206"/>
                <a:gd name="T46" fmla="*/ 6 w 184"/>
                <a:gd name="T47" fmla="*/ 112 h 206"/>
                <a:gd name="T48" fmla="*/ 7 w 184"/>
                <a:gd name="T49" fmla="*/ 119 h 206"/>
                <a:gd name="T50" fmla="*/ 8 w 184"/>
                <a:gd name="T51" fmla="*/ 124 h 206"/>
                <a:gd name="T52" fmla="*/ 13 w 184"/>
                <a:gd name="T53" fmla="*/ 131 h 206"/>
                <a:gd name="T54" fmla="*/ 14 w 184"/>
                <a:gd name="T55" fmla="*/ 141 h 206"/>
                <a:gd name="T56" fmla="*/ 24 w 184"/>
                <a:gd name="T57" fmla="*/ 152 h 206"/>
                <a:gd name="T58" fmla="*/ 19 w 184"/>
                <a:gd name="T59" fmla="*/ 167 h 206"/>
                <a:gd name="T60" fmla="*/ 40 w 184"/>
                <a:gd name="T61" fmla="*/ 206 h 206"/>
                <a:gd name="T62" fmla="*/ 47 w 184"/>
                <a:gd name="T63" fmla="*/ 204 h 206"/>
                <a:gd name="T64" fmla="*/ 52 w 184"/>
                <a:gd name="T65" fmla="*/ 196 h 206"/>
                <a:gd name="T66" fmla="*/ 65 w 184"/>
                <a:gd name="T67" fmla="*/ 192 h 206"/>
                <a:gd name="T68" fmla="*/ 75 w 184"/>
                <a:gd name="T69" fmla="*/ 192 h 206"/>
                <a:gd name="T70" fmla="*/ 83 w 184"/>
                <a:gd name="T71" fmla="*/ 195 h 206"/>
                <a:gd name="T72" fmla="*/ 88 w 184"/>
                <a:gd name="T73" fmla="*/ 201 h 206"/>
                <a:gd name="T74" fmla="*/ 90 w 184"/>
                <a:gd name="T75" fmla="*/ 193 h 206"/>
                <a:gd name="T76" fmla="*/ 108 w 184"/>
                <a:gd name="T77" fmla="*/ 190 h 206"/>
                <a:gd name="T78" fmla="*/ 116 w 184"/>
                <a:gd name="T79" fmla="*/ 179 h 206"/>
                <a:gd name="T80" fmla="*/ 114 w 184"/>
                <a:gd name="T81" fmla="*/ 169 h 206"/>
                <a:gd name="T82" fmla="*/ 121 w 184"/>
                <a:gd name="T83" fmla="*/ 154 h 206"/>
                <a:gd name="T84" fmla="*/ 161 w 184"/>
                <a:gd name="T85" fmla="*/ 146 h 206"/>
                <a:gd name="T86" fmla="*/ 175 w 184"/>
                <a:gd name="T87" fmla="*/ 156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184" h="206">
                  <a:moveTo>
                    <a:pt x="175" y="156"/>
                  </a:moveTo>
                  <a:lnTo>
                    <a:pt x="177" y="153"/>
                  </a:lnTo>
                  <a:lnTo>
                    <a:pt x="177" y="151"/>
                  </a:lnTo>
                  <a:lnTo>
                    <a:pt x="184" y="136"/>
                  </a:lnTo>
                  <a:lnTo>
                    <a:pt x="183" y="129"/>
                  </a:lnTo>
                  <a:lnTo>
                    <a:pt x="176" y="116"/>
                  </a:lnTo>
                  <a:lnTo>
                    <a:pt x="168" y="114"/>
                  </a:lnTo>
                  <a:lnTo>
                    <a:pt x="169" y="108"/>
                  </a:lnTo>
                  <a:lnTo>
                    <a:pt x="167" y="98"/>
                  </a:lnTo>
                  <a:lnTo>
                    <a:pt x="141" y="98"/>
                  </a:lnTo>
                  <a:lnTo>
                    <a:pt x="142" y="91"/>
                  </a:lnTo>
                  <a:lnTo>
                    <a:pt x="136" y="82"/>
                  </a:lnTo>
                  <a:lnTo>
                    <a:pt x="138" y="78"/>
                  </a:lnTo>
                  <a:lnTo>
                    <a:pt x="137" y="73"/>
                  </a:lnTo>
                  <a:lnTo>
                    <a:pt x="137" y="66"/>
                  </a:lnTo>
                  <a:lnTo>
                    <a:pt x="136" y="63"/>
                  </a:lnTo>
                  <a:lnTo>
                    <a:pt x="130" y="60"/>
                  </a:lnTo>
                  <a:lnTo>
                    <a:pt x="122" y="61"/>
                  </a:lnTo>
                  <a:lnTo>
                    <a:pt x="118" y="59"/>
                  </a:lnTo>
                  <a:lnTo>
                    <a:pt x="115" y="58"/>
                  </a:lnTo>
                  <a:lnTo>
                    <a:pt x="114" y="53"/>
                  </a:lnTo>
                  <a:lnTo>
                    <a:pt x="110" y="52"/>
                  </a:lnTo>
                  <a:lnTo>
                    <a:pt x="103" y="50"/>
                  </a:lnTo>
                  <a:lnTo>
                    <a:pt x="101" y="50"/>
                  </a:lnTo>
                  <a:lnTo>
                    <a:pt x="96" y="44"/>
                  </a:lnTo>
                  <a:lnTo>
                    <a:pt x="92" y="45"/>
                  </a:lnTo>
                  <a:lnTo>
                    <a:pt x="87" y="40"/>
                  </a:lnTo>
                  <a:lnTo>
                    <a:pt x="80" y="42"/>
                  </a:lnTo>
                  <a:lnTo>
                    <a:pt x="79" y="43"/>
                  </a:lnTo>
                  <a:lnTo>
                    <a:pt x="76" y="40"/>
                  </a:lnTo>
                  <a:lnTo>
                    <a:pt x="71" y="37"/>
                  </a:lnTo>
                  <a:lnTo>
                    <a:pt x="68" y="36"/>
                  </a:lnTo>
                  <a:lnTo>
                    <a:pt x="67" y="31"/>
                  </a:lnTo>
                  <a:lnTo>
                    <a:pt x="63" y="30"/>
                  </a:lnTo>
                  <a:lnTo>
                    <a:pt x="61" y="24"/>
                  </a:lnTo>
                  <a:lnTo>
                    <a:pt x="62" y="21"/>
                  </a:lnTo>
                  <a:lnTo>
                    <a:pt x="60" y="14"/>
                  </a:lnTo>
                  <a:lnTo>
                    <a:pt x="63" y="10"/>
                  </a:lnTo>
                  <a:lnTo>
                    <a:pt x="61" y="4"/>
                  </a:lnTo>
                  <a:lnTo>
                    <a:pt x="61" y="1"/>
                  </a:lnTo>
                  <a:lnTo>
                    <a:pt x="60" y="0"/>
                  </a:lnTo>
                  <a:lnTo>
                    <a:pt x="56" y="2"/>
                  </a:lnTo>
                  <a:lnTo>
                    <a:pt x="53" y="0"/>
                  </a:lnTo>
                  <a:lnTo>
                    <a:pt x="50" y="0"/>
                  </a:lnTo>
                  <a:lnTo>
                    <a:pt x="45" y="2"/>
                  </a:lnTo>
                  <a:lnTo>
                    <a:pt x="40" y="3"/>
                  </a:lnTo>
                  <a:lnTo>
                    <a:pt x="33" y="7"/>
                  </a:lnTo>
                  <a:lnTo>
                    <a:pt x="31" y="14"/>
                  </a:lnTo>
                  <a:lnTo>
                    <a:pt x="27" y="15"/>
                  </a:lnTo>
                  <a:lnTo>
                    <a:pt x="23" y="15"/>
                  </a:lnTo>
                  <a:lnTo>
                    <a:pt x="20" y="18"/>
                  </a:lnTo>
                  <a:lnTo>
                    <a:pt x="17" y="18"/>
                  </a:lnTo>
                  <a:lnTo>
                    <a:pt x="13" y="20"/>
                  </a:lnTo>
                  <a:lnTo>
                    <a:pt x="9" y="20"/>
                  </a:lnTo>
                  <a:lnTo>
                    <a:pt x="0" y="20"/>
                  </a:lnTo>
                  <a:lnTo>
                    <a:pt x="13" y="40"/>
                  </a:lnTo>
                  <a:lnTo>
                    <a:pt x="13" y="42"/>
                  </a:lnTo>
                  <a:lnTo>
                    <a:pt x="11" y="46"/>
                  </a:lnTo>
                  <a:lnTo>
                    <a:pt x="11" y="56"/>
                  </a:lnTo>
                  <a:lnTo>
                    <a:pt x="9" y="61"/>
                  </a:lnTo>
                  <a:lnTo>
                    <a:pt x="11" y="65"/>
                  </a:lnTo>
                  <a:lnTo>
                    <a:pt x="11" y="74"/>
                  </a:lnTo>
                  <a:lnTo>
                    <a:pt x="10" y="79"/>
                  </a:lnTo>
                  <a:lnTo>
                    <a:pt x="8" y="82"/>
                  </a:lnTo>
                  <a:lnTo>
                    <a:pt x="9" y="84"/>
                  </a:lnTo>
                  <a:lnTo>
                    <a:pt x="9" y="87"/>
                  </a:lnTo>
                  <a:lnTo>
                    <a:pt x="10" y="90"/>
                  </a:lnTo>
                  <a:lnTo>
                    <a:pt x="8" y="93"/>
                  </a:lnTo>
                  <a:lnTo>
                    <a:pt x="13" y="102"/>
                  </a:lnTo>
                  <a:lnTo>
                    <a:pt x="12" y="106"/>
                  </a:lnTo>
                  <a:lnTo>
                    <a:pt x="9" y="110"/>
                  </a:lnTo>
                  <a:lnTo>
                    <a:pt x="6" y="112"/>
                  </a:lnTo>
                  <a:lnTo>
                    <a:pt x="4" y="117"/>
                  </a:lnTo>
                  <a:lnTo>
                    <a:pt x="5" y="118"/>
                  </a:lnTo>
                  <a:lnTo>
                    <a:pt x="7" y="119"/>
                  </a:lnTo>
                  <a:lnTo>
                    <a:pt x="7" y="121"/>
                  </a:lnTo>
                  <a:lnTo>
                    <a:pt x="8" y="121"/>
                  </a:lnTo>
                  <a:lnTo>
                    <a:pt x="8" y="124"/>
                  </a:lnTo>
                  <a:lnTo>
                    <a:pt x="11" y="127"/>
                  </a:lnTo>
                  <a:lnTo>
                    <a:pt x="13" y="129"/>
                  </a:lnTo>
                  <a:lnTo>
                    <a:pt x="13" y="131"/>
                  </a:lnTo>
                  <a:lnTo>
                    <a:pt x="13" y="134"/>
                  </a:lnTo>
                  <a:lnTo>
                    <a:pt x="13" y="136"/>
                  </a:lnTo>
                  <a:lnTo>
                    <a:pt x="14" y="141"/>
                  </a:lnTo>
                  <a:lnTo>
                    <a:pt x="16" y="144"/>
                  </a:lnTo>
                  <a:lnTo>
                    <a:pt x="23" y="149"/>
                  </a:lnTo>
                  <a:lnTo>
                    <a:pt x="24" y="152"/>
                  </a:lnTo>
                  <a:lnTo>
                    <a:pt x="22" y="156"/>
                  </a:lnTo>
                  <a:lnTo>
                    <a:pt x="23" y="159"/>
                  </a:lnTo>
                  <a:lnTo>
                    <a:pt x="19" y="167"/>
                  </a:lnTo>
                  <a:lnTo>
                    <a:pt x="21" y="170"/>
                  </a:lnTo>
                  <a:lnTo>
                    <a:pt x="29" y="177"/>
                  </a:lnTo>
                  <a:lnTo>
                    <a:pt x="40" y="206"/>
                  </a:lnTo>
                  <a:lnTo>
                    <a:pt x="44" y="206"/>
                  </a:lnTo>
                  <a:lnTo>
                    <a:pt x="45" y="204"/>
                  </a:lnTo>
                  <a:lnTo>
                    <a:pt x="47" y="204"/>
                  </a:lnTo>
                  <a:lnTo>
                    <a:pt x="47" y="204"/>
                  </a:lnTo>
                  <a:lnTo>
                    <a:pt x="49" y="201"/>
                  </a:lnTo>
                  <a:lnTo>
                    <a:pt x="52" y="196"/>
                  </a:lnTo>
                  <a:lnTo>
                    <a:pt x="57" y="190"/>
                  </a:lnTo>
                  <a:lnTo>
                    <a:pt x="61" y="189"/>
                  </a:lnTo>
                  <a:lnTo>
                    <a:pt x="65" y="192"/>
                  </a:lnTo>
                  <a:lnTo>
                    <a:pt x="69" y="192"/>
                  </a:lnTo>
                  <a:lnTo>
                    <a:pt x="72" y="191"/>
                  </a:lnTo>
                  <a:lnTo>
                    <a:pt x="75" y="192"/>
                  </a:lnTo>
                  <a:lnTo>
                    <a:pt x="80" y="191"/>
                  </a:lnTo>
                  <a:lnTo>
                    <a:pt x="83" y="191"/>
                  </a:lnTo>
                  <a:lnTo>
                    <a:pt x="83" y="195"/>
                  </a:lnTo>
                  <a:lnTo>
                    <a:pt x="86" y="201"/>
                  </a:lnTo>
                  <a:lnTo>
                    <a:pt x="87" y="203"/>
                  </a:lnTo>
                  <a:lnTo>
                    <a:pt x="88" y="201"/>
                  </a:lnTo>
                  <a:lnTo>
                    <a:pt x="88" y="198"/>
                  </a:lnTo>
                  <a:lnTo>
                    <a:pt x="90" y="196"/>
                  </a:lnTo>
                  <a:lnTo>
                    <a:pt x="90" y="193"/>
                  </a:lnTo>
                  <a:lnTo>
                    <a:pt x="92" y="190"/>
                  </a:lnTo>
                  <a:lnTo>
                    <a:pt x="101" y="190"/>
                  </a:lnTo>
                  <a:lnTo>
                    <a:pt x="108" y="190"/>
                  </a:lnTo>
                  <a:lnTo>
                    <a:pt x="111" y="192"/>
                  </a:lnTo>
                  <a:lnTo>
                    <a:pt x="112" y="187"/>
                  </a:lnTo>
                  <a:lnTo>
                    <a:pt x="116" y="179"/>
                  </a:lnTo>
                  <a:lnTo>
                    <a:pt x="116" y="175"/>
                  </a:lnTo>
                  <a:lnTo>
                    <a:pt x="115" y="171"/>
                  </a:lnTo>
                  <a:lnTo>
                    <a:pt x="114" y="169"/>
                  </a:lnTo>
                  <a:lnTo>
                    <a:pt x="119" y="162"/>
                  </a:lnTo>
                  <a:lnTo>
                    <a:pt x="121" y="156"/>
                  </a:lnTo>
                  <a:lnTo>
                    <a:pt x="121" y="154"/>
                  </a:lnTo>
                  <a:lnTo>
                    <a:pt x="124" y="152"/>
                  </a:lnTo>
                  <a:lnTo>
                    <a:pt x="144" y="146"/>
                  </a:lnTo>
                  <a:lnTo>
                    <a:pt x="161" y="146"/>
                  </a:lnTo>
                  <a:lnTo>
                    <a:pt x="171" y="154"/>
                  </a:lnTo>
                  <a:lnTo>
                    <a:pt x="173" y="154"/>
                  </a:lnTo>
                  <a:lnTo>
                    <a:pt x="175" y="15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09" name="Freeform 196"/>
            <p:cNvSpPr>
              <a:spLocks/>
            </p:cNvSpPr>
            <p:nvPr/>
          </p:nvSpPr>
          <p:spPr bwMode="auto">
            <a:xfrm>
              <a:off x="2299241" y="3206015"/>
              <a:ext cx="187499" cy="188496"/>
            </a:xfrm>
            <a:custGeom>
              <a:avLst/>
              <a:gdLst>
                <a:gd name="T0" fmla="*/ 1 w 127"/>
                <a:gd name="T1" fmla="*/ 41 h 134"/>
                <a:gd name="T2" fmla="*/ 5 w 127"/>
                <a:gd name="T3" fmla="*/ 29 h 134"/>
                <a:gd name="T4" fmla="*/ 3 w 127"/>
                <a:gd name="T5" fmla="*/ 23 h 134"/>
                <a:gd name="T6" fmla="*/ 10 w 127"/>
                <a:gd name="T7" fmla="*/ 10 h 134"/>
                <a:gd name="T8" fmla="*/ 13 w 127"/>
                <a:gd name="T9" fmla="*/ 6 h 134"/>
                <a:gd name="T10" fmla="*/ 50 w 127"/>
                <a:gd name="T11" fmla="*/ 0 h 134"/>
                <a:gd name="T12" fmla="*/ 62 w 127"/>
                <a:gd name="T13" fmla="*/ 8 h 134"/>
                <a:gd name="T14" fmla="*/ 65 w 127"/>
                <a:gd name="T15" fmla="*/ 15 h 134"/>
                <a:gd name="T16" fmla="*/ 68 w 127"/>
                <a:gd name="T17" fmla="*/ 22 h 134"/>
                <a:gd name="T18" fmla="*/ 70 w 127"/>
                <a:gd name="T19" fmla="*/ 35 h 134"/>
                <a:gd name="T20" fmla="*/ 70 w 127"/>
                <a:gd name="T21" fmla="*/ 42 h 134"/>
                <a:gd name="T22" fmla="*/ 76 w 127"/>
                <a:gd name="T23" fmla="*/ 45 h 134"/>
                <a:gd name="T24" fmla="*/ 85 w 127"/>
                <a:gd name="T25" fmla="*/ 46 h 134"/>
                <a:gd name="T26" fmla="*/ 97 w 127"/>
                <a:gd name="T27" fmla="*/ 44 h 134"/>
                <a:gd name="T28" fmla="*/ 103 w 127"/>
                <a:gd name="T29" fmla="*/ 48 h 134"/>
                <a:gd name="T30" fmla="*/ 108 w 127"/>
                <a:gd name="T31" fmla="*/ 67 h 134"/>
                <a:gd name="T32" fmla="*/ 113 w 127"/>
                <a:gd name="T33" fmla="*/ 74 h 134"/>
                <a:gd name="T34" fmla="*/ 122 w 127"/>
                <a:gd name="T35" fmla="*/ 72 h 134"/>
                <a:gd name="T36" fmla="*/ 127 w 127"/>
                <a:gd name="T37" fmla="*/ 74 h 134"/>
                <a:gd name="T38" fmla="*/ 125 w 127"/>
                <a:gd name="T39" fmla="*/ 91 h 134"/>
                <a:gd name="T40" fmla="*/ 124 w 127"/>
                <a:gd name="T41" fmla="*/ 93 h 134"/>
                <a:gd name="T42" fmla="*/ 123 w 127"/>
                <a:gd name="T43" fmla="*/ 96 h 134"/>
                <a:gd name="T44" fmla="*/ 122 w 127"/>
                <a:gd name="T45" fmla="*/ 98 h 134"/>
                <a:gd name="T46" fmla="*/ 123 w 127"/>
                <a:gd name="T47" fmla="*/ 104 h 134"/>
                <a:gd name="T48" fmla="*/ 120 w 127"/>
                <a:gd name="T49" fmla="*/ 112 h 134"/>
                <a:gd name="T50" fmla="*/ 117 w 127"/>
                <a:gd name="T51" fmla="*/ 119 h 134"/>
                <a:gd name="T52" fmla="*/ 109 w 127"/>
                <a:gd name="T53" fmla="*/ 127 h 134"/>
                <a:gd name="T54" fmla="*/ 103 w 127"/>
                <a:gd name="T55" fmla="*/ 130 h 134"/>
                <a:gd name="T56" fmla="*/ 99 w 127"/>
                <a:gd name="T57" fmla="*/ 134 h 134"/>
                <a:gd name="T58" fmla="*/ 95 w 127"/>
                <a:gd name="T59" fmla="*/ 132 h 134"/>
                <a:gd name="T60" fmla="*/ 85 w 127"/>
                <a:gd name="T61" fmla="*/ 130 h 134"/>
                <a:gd name="T62" fmla="*/ 66 w 127"/>
                <a:gd name="T63" fmla="*/ 129 h 134"/>
                <a:gd name="T64" fmla="*/ 65 w 127"/>
                <a:gd name="T65" fmla="*/ 126 h 134"/>
                <a:gd name="T66" fmla="*/ 71 w 127"/>
                <a:gd name="T67" fmla="*/ 116 h 134"/>
                <a:gd name="T68" fmla="*/ 72 w 127"/>
                <a:gd name="T69" fmla="*/ 110 h 134"/>
                <a:gd name="T70" fmla="*/ 77 w 127"/>
                <a:gd name="T71" fmla="*/ 105 h 134"/>
                <a:gd name="T72" fmla="*/ 76 w 127"/>
                <a:gd name="T73" fmla="*/ 98 h 134"/>
                <a:gd name="T74" fmla="*/ 68 w 127"/>
                <a:gd name="T75" fmla="*/ 90 h 134"/>
                <a:gd name="T76" fmla="*/ 53 w 127"/>
                <a:gd name="T77" fmla="*/ 86 h 134"/>
                <a:gd name="T78" fmla="*/ 43 w 127"/>
                <a:gd name="T79" fmla="*/ 79 h 134"/>
                <a:gd name="T80" fmla="*/ 29 w 127"/>
                <a:gd name="T81" fmla="*/ 74 h 134"/>
                <a:gd name="T82" fmla="*/ 23 w 127"/>
                <a:gd name="T83" fmla="*/ 67 h 134"/>
                <a:gd name="T84" fmla="*/ 10 w 127"/>
                <a:gd name="T85" fmla="*/ 58 h 134"/>
                <a:gd name="T86" fmla="*/ 3 w 127"/>
                <a:gd name="T87" fmla="*/ 50 h 134"/>
                <a:gd name="T88" fmla="*/ 0 w 127"/>
                <a:gd name="T89" fmla="*/ 46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Lst>
              <a:rect l="0" t="0" r="r" b="b"/>
              <a:pathLst>
                <a:path w="127" h="134">
                  <a:moveTo>
                    <a:pt x="0" y="46"/>
                  </a:moveTo>
                  <a:lnTo>
                    <a:pt x="1" y="41"/>
                  </a:lnTo>
                  <a:lnTo>
                    <a:pt x="5" y="33"/>
                  </a:lnTo>
                  <a:lnTo>
                    <a:pt x="5" y="29"/>
                  </a:lnTo>
                  <a:lnTo>
                    <a:pt x="4" y="25"/>
                  </a:lnTo>
                  <a:lnTo>
                    <a:pt x="3" y="23"/>
                  </a:lnTo>
                  <a:lnTo>
                    <a:pt x="8" y="16"/>
                  </a:lnTo>
                  <a:lnTo>
                    <a:pt x="10" y="10"/>
                  </a:lnTo>
                  <a:lnTo>
                    <a:pt x="10" y="8"/>
                  </a:lnTo>
                  <a:lnTo>
                    <a:pt x="13" y="6"/>
                  </a:lnTo>
                  <a:lnTo>
                    <a:pt x="33" y="0"/>
                  </a:lnTo>
                  <a:lnTo>
                    <a:pt x="50" y="0"/>
                  </a:lnTo>
                  <a:lnTo>
                    <a:pt x="60" y="8"/>
                  </a:lnTo>
                  <a:lnTo>
                    <a:pt x="62" y="8"/>
                  </a:lnTo>
                  <a:lnTo>
                    <a:pt x="65" y="12"/>
                  </a:lnTo>
                  <a:lnTo>
                    <a:pt x="65" y="15"/>
                  </a:lnTo>
                  <a:lnTo>
                    <a:pt x="68" y="17"/>
                  </a:lnTo>
                  <a:lnTo>
                    <a:pt x="68" y="22"/>
                  </a:lnTo>
                  <a:lnTo>
                    <a:pt x="71" y="27"/>
                  </a:lnTo>
                  <a:lnTo>
                    <a:pt x="70" y="35"/>
                  </a:lnTo>
                  <a:lnTo>
                    <a:pt x="71" y="39"/>
                  </a:lnTo>
                  <a:lnTo>
                    <a:pt x="70" y="42"/>
                  </a:lnTo>
                  <a:lnTo>
                    <a:pt x="71" y="46"/>
                  </a:lnTo>
                  <a:lnTo>
                    <a:pt x="76" y="45"/>
                  </a:lnTo>
                  <a:lnTo>
                    <a:pt x="79" y="46"/>
                  </a:lnTo>
                  <a:lnTo>
                    <a:pt x="85" y="46"/>
                  </a:lnTo>
                  <a:lnTo>
                    <a:pt x="90" y="47"/>
                  </a:lnTo>
                  <a:lnTo>
                    <a:pt x="97" y="44"/>
                  </a:lnTo>
                  <a:lnTo>
                    <a:pt x="100" y="47"/>
                  </a:lnTo>
                  <a:lnTo>
                    <a:pt x="103" y="48"/>
                  </a:lnTo>
                  <a:lnTo>
                    <a:pt x="104" y="51"/>
                  </a:lnTo>
                  <a:lnTo>
                    <a:pt x="108" y="67"/>
                  </a:lnTo>
                  <a:lnTo>
                    <a:pt x="110" y="73"/>
                  </a:lnTo>
                  <a:lnTo>
                    <a:pt x="113" y="74"/>
                  </a:lnTo>
                  <a:lnTo>
                    <a:pt x="119" y="71"/>
                  </a:lnTo>
                  <a:lnTo>
                    <a:pt x="122" y="72"/>
                  </a:lnTo>
                  <a:lnTo>
                    <a:pt x="124" y="74"/>
                  </a:lnTo>
                  <a:lnTo>
                    <a:pt x="127" y="74"/>
                  </a:lnTo>
                  <a:lnTo>
                    <a:pt x="125" y="77"/>
                  </a:lnTo>
                  <a:lnTo>
                    <a:pt x="125" y="91"/>
                  </a:lnTo>
                  <a:lnTo>
                    <a:pt x="124" y="92"/>
                  </a:lnTo>
                  <a:lnTo>
                    <a:pt x="124" y="93"/>
                  </a:lnTo>
                  <a:lnTo>
                    <a:pt x="124" y="95"/>
                  </a:lnTo>
                  <a:lnTo>
                    <a:pt x="123" y="96"/>
                  </a:lnTo>
                  <a:lnTo>
                    <a:pt x="123" y="98"/>
                  </a:lnTo>
                  <a:lnTo>
                    <a:pt x="122" y="98"/>
                  </a:lnTo>
                  <a:lnTo>
                    <a:pt x="122" y="103"/>
                  </a:lnTo>
                  <a:lnTo>
                    <a:pt x="123" y="104"/>
                  </a:lnTo>
                  <a:lnTo>
                    <a:pt x="122" y="110"/>
                  </a:lnTo>
                  <a:lnTo>
                    <a:pt x="120" y="112"/>
                  </a:lnTo>
                  <a:lnTo>
                    <a:pt x="117" y="116"/>
                  </a:lnTo>
                  <a:lnTo>
                    <a:pt x="117" y="119"/>
                  </a:lnTo>
                  <a:lnTo>
                    <a:pt x="110" y="123"/>
                  </a:lnTo>
                  <a:lnTo>
                    <a:pt x="109" y="127"/>
                  </a:lnTo>
                  <a:lnTo>
                    <a:pt x="106" y="131"/>
                  </a:lnTo>
                  <a:lnTo>
                    <a:pt x="103" y="130"/>
                  </a:lnTo>
                  <a:lnTo>
                    <a:pt x="101" y="130"/>
                  </a:lnTo>
                  <a:lnTo>
                    <a:pt x="99" y="134"/>
                  </a:lnTo>
                  <a:lnTo>
                    <a:pt x="97" y="132"/>
                  </a:lnTo>
                  <a:lnTo>
                    <a:pt x="95" y="132"/>
                  </a:lnTo>
                  <a:lnTo>
                    <a:pt x="92" y="134"/>
                  </a:lnTo>
                  <a:lnTo>
                    <a:pt x="85" y="130"/>
                  </a:lnTo>
                  <a:lnTo>
                    <a:pt x="77" y="128"/>
                  </a:lnTo>
                  <a:lnTo>
                    <a:pt x="66" y="129"/>
                  </a:lnTo>
                  <a:lnTo>
                    <a:pt x="64" y="129"/>
                  </a:lnTo>
                  <a:lnTo>
                    <a:pt x="65" y="126"/>
                  </a:lnTo>
                  <a:lnTo>
                    <a:pt x="69" y="121"/>
                  </a:lnTo>
                  <a:lnTo>
                    <a:pt x="71" y="116"/>
                  </a:lnTo>
                  <a:lnTo>
                    <a:pt x="70" y="112"/>
                  </a:lnTo>
                  <a:lnTo>
                    <a:pt x="72" y="110"/>
                  </a:lnTo>
                  <a:lnTo>
                    <a:pt x="74" y="108"/>
                  </a:lnTo>
                  <a:lnTo>
                    <a:pt x="77" y="105"/>
                  </a:lnTo>
                  <a:lnTo>
                    <a:pt x="78" y="101"/>
                  </a:lnTo>
                  <a:lnTo>
                    <a:pt x="76" y="98"/>
                  </a:lnTo>
                  <a:lnTo>
                    <a:pt x="72" y="94"/>
                  </a:lnTo>
                  <a:lnTo>
                    <a:pt x="68" y="90"/>
                  </a:lnTo>
                  <a:lnTo>
                    <a:pt x="59" y="89"/>
                  </a:lnTo>
                  <a:lnTo>
                    <a:pt x="53" y="86"/>
                  </a:lnTo>
                  <a:lnTo>
                    <a:pt x="46" y="80"/>
                  </a:lnTo>
                  <a:lnTo>
                    <a:pt x="43" y="79"/>
                  </a:lnTo>
                  <a:lnTo>
                    <a:pt x="38" y="77"/>
                  </a:lnTo>
                  <a:lnTo>
                    <a:pt x="29" y="74"/>
                  </a:lnTo>
                  <a:lnTo>
                    <a:pt x="26" y="70"/>
                  </a:lnTo>
                  <a:lnTo>
                    <a:pt x="23" y="67"/>
                  </a:lnTo>
                  <a:lnTo>
                    <a:pt x="19" y="67"/>
                  </a:lnTo>
                  <a:lnTo>
                    <a:pt x="10" y="58"/>
                  </a:lnTo>
                  <a:lnTo>
                    <a:pt x="6" y="51"/>
                  </a:lnTo>
                  <a:lnTo>
                    <a:pt x="3" y="50"/>
                  </a:lnTo>
                  <a:lnTo>
                    <a:pt x="0" y="47"/>
                  </a:lnTo>
                  <a:lnTo>
                    <a:pt x="0" y="46"/>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10" name="Freeform 197"/>
            <p:cNvSpPr>
              <a:spLocks/>
            </p:cNvSpPr>
            <p:nvPr/>
          </p:nvSpPr>
          <p:spPr bwMode="auto">
            <a:xfrm>
              <a:off x="2412921" y="3450778"/>
              <a:ext cx="110728" cy="119570"/>
            </a:xfrm>
            <a:custGeom>
              <a:avLst/>
              <a:gdLst>
                <a:gd name="T0" fmla="*/ 10 w 75"/>
                <a:gd name="T1" fmla="*/ 1 h 85"/>
                <a:gd name="T2" fmla="*/ 19 w 75"/>
                <a:gd name="T3" fmla="*/ 0 h 85"/>
                <a:gd name="T4" fmla="*/ 26 w 75"/>
                <a:gd name="T5" fmla="*/ 6 h 85"/>
                <a:gd name="T6" fmla="*/ 31 w 75"/>
                <a:gd name="T7" fmla="*/ 12 h 85"/>
                <a:gd name="T8" fmla="*/ 36 w 75"/>
                <a:gd name="T9" fmla="*/ 18 h 85"/>
                <a:gd name="T10" fmla="*/ 40 w 75"/>
                <a:gd name="T11" fmla="*/ 15 h 85"/>
                <a:gd name="T12" fmla="*/ 48 w 75"/>
                <a:gd name="T13" fmla="*/ 22 h 85"/>
                <a:gd name="T14" fmla="*/ 55 w 75"/>
                <a:gd name="T15" fmla="*/ 26 h 85"/>
                <a:gd name="T16" fmla="*/ 58 w 75"/>
                <a:gd name="T17" fmla="*/ 30 h 85"/>
                <a:gd name="T18" fmla="*/ 67 w 75"/>
                <a:gd name="T19" fmla="*/ 36 h 85"/>
                <a:gd name="T20" fmla="*/ 74 w 75"/>
                <a:gd name="T21" fmla="*/ 44 h 85"/>
                <a:gd name="T22" fmla="*/ 70 w 75"/>
                <a:gd name="T23" fmla="*/ 52 h 85"/>
                <a:gd name="T24" fmla="*/ 72 w 75"/>
                <a:gd name="T25" fmla="*/ 58 h 85"/>
                <a:gd name="T26" fmla="*/ 74 w 75"/>
                <a:gd name="T27" fmla="*/ 61 h 85"/>
                <a:gd name="T28" fmla="*/ 74 w 75"/>
                <a:gd name="T29" fmla="*/ 63 h 85"/>
                <a:gd name="T30" fmla="*/ 72 w 75"/>
                <a:gd name="T31" fmla="*/ 70 h 85"/>
                <a:gd name="T32" fmla="*/ 67 w 75"/>
                <a:gd name="T33" fmla="*/ 74 h 85"/>
                <a:gd name="T34" fmla="*/ 67 w 75"/>
                <a:gd name="T35" fmla="*/ 76 h 85"/>
                <a:gd name="T36" fmla="*/ 58 w 75"/>
                <a:gd name="T37" fmla="*/ 83 h 85"/>
                <a:gd name="T38" fmla="*/ 56 w 75"/>
                <a:gd name="T39" fmla="*/ 82 h 85"/>
                <a:gd name="T40" fmla="*/ 54 w 75"/>
                <a:gd name="T41" fmla="*/ 85 h 85"/>
                <a:gd name="T42" fmla="*/ 50 w 75"/>
                <a:gd name="T43" fmla="*/ 84 h 85"/>
                <a:gd name="T44" fmla="*/ 46 w 75"/>
                <a:gd name="T45" fmla="*/ 83 h 85"/>
                <a:gd name="T46" fmla="*/ 39 w 75"/>
                <a:gd name="T47" fmla="*/ 83 h 85"/>
                <a:gd name="T48" fmla="*/ 33 w 75"/>
                <a:gd name="T49" fmla="*/ 85 h 85"/>
                <a:gd name="T50" fmla="*/ 34 w 75"/>
                <a:gd name="T51" fmla="*/ 82 h 85"/>
                <a:gd name="T52" fmla="*/ 30 w 75"/>
                <a:gd name="T53" fmla="*/ 81 h 85"/>
                <a:gd name="T54" fmla="*/ 25 w 75"/>
                <a:gd name="T55" fmla="*/ 78 h 85"/>
                <a:gd name="T56" fmla="*/ 14 w 75"/>
                <a:gd name="T57" fmla="*/ 79 h 85"/>
                <a:gd name="T58" fmla="*/ 8 w 75"/>
                <a:gd name="T59" fmla="*/ 74 h 85"/>
                <a:gd name="T60" fmla="*/ 2 w 75"/>
                <a:gd name="T61" fmla="*/ 68 h 85"/>
                <a:gd name="T62" fmla="*/ 0 w 75"/>
                <a:gd name="T63" fmla="*/ 56 h 85"/>
                <a:gd name="T64" fmla="*/ 1 w 75"/>
                <a:gd name="T65" fmla="*/ 55 h 85"/>
                <a:gd name="T66" fmla="*/ 4 w 75"/>
                <a:gd name="T67" fmla="*/ 50 h 85"/>
                <a:gd name="T68" fmla="*/ 2 w 75"/>
                <a:gd name="T69" fmla="*/ 39 h 85"/>
                <a:gd name="T70" fmla="*/ 1 w 75"/>
                <a:gd name="T71" fmla="*/ 33 h 85"/>
                <a:gd name="T72" fmla="*/ 3 w 75"/>
                <a:gd name="T73" fmla="*/ 27 h 85"/>
                <a:gd name="T74" fmla="*/ 4 w 75"/>
                <a:gd name="T75" fmla="*/ 18 h 85"/>
                <a:gd name="T76" fmla="*/ 5 w 75"/>
                <a:gd name="T77" fmla="*/ 13 h 85"/>
                <a:gd name="T78" fmla="*/ 6 w 75"/>
                <a:gd name="T79" fmla="*/ 5 h 85"/>
                <a:gd name="T80" fmla="*/ 8 w 75"/>
                <a:gd name="T81" fmla="*/ 1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5" h="85">
                  <a:moveTo>
                    <a:pt x="8" y="1"/>
                  </a:moveTo>
                  <a:lnTo>
                    <a:pt x="10" y="1"/>
                  </a:lnTo>
                  <a:lnTo>
                    <a:pt x="12" y="2"/>
                  </a:lnTo>
                  <a:lnTo>
                    <a:pt x="19" y="0"/>
                  </a:lnTo>
                  <a:lnTo>
                    <a:pt x="22" y="2"/>
                  </a:lnTo>
                  <a:lnTo>
                    <a:pt x="26" y="6"/>
                  </a:lnTo>
                  <a:lnTo>
                    <a:pt x="29" y="8"/>
                  </a:lnTo>
                  <a:lnTo>
                    <a:pt x="31" y="12"/>
                  </a:lnTo>
                  <a:lnTo>
                    <a:pt x="34" y="18"/>
                  </a:lnTo>
                  <a:lnTo>
                    <a:pt x="36" y="18"/>
                  </a:lnTo>
                  <a:lnTo>
                    <a:pt x="39" y="14"/>
                  </a:lnTo>
                  <a:lnTo>
                    <a:pt x="40" y="15"/>
                  </a:lnTo>
                  <a:lnTo>
                    <a:pt x="44" y="20"/>
                  </a:lnTo>
                  <a:lnTo>
                    <a:pt x="48" y="22"/>
                  </a:lnTo>
                  <a:lnTo>
                    <a:pt x="51" y="23"/>
                  </a:lnTo>
                  <a:lnTo>
                    <a:pt x="55" y="26"/>
                  </a:lnTo>
                  <a:lnTo>
                    <a:pt x="55" y="30"/>
                  </a:lnTo>
                  <a:lnTo>
                    <a:pt x="58" y="30"/>
                  </a:lnTo>
                  <a:lnTo>
                    <a:pt x="63" y="32"/>
                  </a:lnTo>
                  <a:lnTo>
                    <a:pt x="67" y="36"/>
                  </a:lnTo>
                  <a:lnTo>
                    <a:pt x="70" y="42"/>
                  </a:lnTo>
                  <a:lnTo>
                    <a:pt x="74" y="44"/>
                  </a:lnTo>
                  <a:lnTo>
                    <a:pt x="73" y="48"/>
                  </a:lnTo>
                  <a:lnTo>
                    <a:pt x="70" y="52"/>
                  </a:lnTo>
                  <a:lnTo>
                    <a:pt x="72" y="57"/>
                  </a:lnTo>
                  <a:lnTo>
                    <a:pt x="72" y="58"/>
                  </a:lnTo>
                  <a:lnTo>
                    <a:pt x="73" y="59"/>
                  </a:lnTo>
                  <a:lnTo>
                    <a:pt x="74" y="61"/>
                  </a:lnTo>
                  <a:lnTo>
                    <a:pt x="75" y="61"/>
                  </a:lnTo>
                  <a:lnTo>
                    <a:pt x="74" y="63"/>
                  </a:lnTo>
                  <a:lnTo>
                    <a:pt x="72" y="65"/>
                  </a:lnTo>
                  <a:lnTo>
                    <a:pt x="72" y="70"/>
                  </a:lnTo>
                  <a:lnTo>
                    <a:pt x="69" y="72"/>
                  </a:lnTo>
                  <a:lnTo>
                    <a:pt x="67" y="74"/>
                  </a:lnTo>
                  <a:lnTo>
                    <a:pt x="68" y="75"/>
                  </a:lnTo>
                  <a:lnTo>
                    <a:pt x="67" y="76"/>
                  </a:lnTo>
                  <a:lnTo>
                    <a:pt x="63" y="80"/>
                  </a:lnTo>
                  <a:lnTo>
                    <a:pt x="58" y="83"/>
                  </a:lnTo>
                  <a:lnTo>
                    <a:pt x="57" y="82"/>
                  </a:lnTo>
                  <a:lnTo>
                    <a:pt x="56" y="82"/>
                  </a:lnTo>
                  <a:lnTo>
                    <a:pt x="55" y="84"/>
                  </a:lnTo>
                  <a:lnTo>
                    <a:pt x="54" y="85"/>
                  </a:lnTo>
                  <a:lnTo>
                    <a:pt x="52" y="85"/>
                  </a:lnTo>
                  <a:lnTo>
                    <a:pt x="50" y="84"/>
                  </a:lnTo>
                  <a:lnTo>
                    <a:pt x="48" y="84"/>
                  </a:lnTo>
                  <a:lnTo>
                    <a:pt x="46" y="83"/>
                  </a:lnTo>
                  <a:lnTo>
                    <a:pt x="43" y="82"/>
                  </a:lnTo>
                  <a:lnTo>
                    <a:pt x="39" y="83"/>
                  </a:lnTo>
                  <a:lnTo>
                    <a:pt x="36" y="85"/>
                  </a:lnTo>
                  <a:lnTo>
                    <a:pt x="33" y="85"/>
                  </a:lnTo>
                  <a:lnTo>
                    <a:pt x="33" y="83"/>
                  </a:lnTo>
                  <a:lnTo>
                    <a:pt x="34" y="82"/>
                  </a:lnTo>
                  <a:lnTo>
                    <a:pt x="33" y="81"/>
                  </a:lnTo>
                  <a:lnTo>
                    <a:pt x="30" y="81"/>
                  </a:lnTo>
                  <a:lnTo>
                    <a:pt x="28" y="81"/>
                  </a:lnTo>
                  <a:lnTo>
                    <a:pt x="25" y="78"/>
                  </a:lnTo>
                  <a:lnTo>
                    <a:pt x="21" y="78"/>
                  </a:lnTo>
                  <a:lnTo>
                    <a:pt x="14" y="79"/>
                  </a:lnTo>
                  <a:lnTo>
                    <a:pt x="12" y="78"/>
                  </a:lnTo>
                  <a:lnTo>
                    <a:pt x="8" y="74"/>
                  </a:lnTo>
                  <a:lnTo>
                    <a:pt x="7" y="74"/>
                  </a:lnTo>
                  <a:lnTo>
                    <a:pt x="2" y="68"/>
                  </a:lnTo>
                  <a:lnTo>
                    <a:pt x="0" y="62"/>
                  </a:lnTo>
                  <a:lnTo>
                    <a:pt x="0" y="56"/>
                  </a:lnTo>
                  <a:lnTo>
                    <a:pt x="0" y="55"/>
                  </a:lnTo>
                  <a:lnTo>
                    <a:pt x="1" y="55"/>
                  </a:lnTo>
                  <a:lnTo>
                    <a:pt x="3" y="52"/>
                  </a:lnTo>
                  <a:lnTo>
                    <a:pt x="4" y="50"/>
                  </a:lnTo>
                  <a:lnTo>
                    <a:pt x="3" y="45"/>
                  </a:lnTo>
                  <a:lnTo>
                    <a:pt x="2" y="39"/>
                  </a:lnTo>
                  <a:lnTo>
                    <a:pt x="3" y="37"/>
                  </a:lnTo>
                  <a:lnTo>
                    <a:pt x="1" y="33"/>
                  </a:lnTo>
                  <a:lnTo>
                    <a:pt x="3" y="29"/>
                  </a:lnTo>
                  <a:lnTo>
                    <a:pt x="3" y="27"/>
                  </a:lnTo>
                  <a:lnTo>
                    <a:pt x="4" y="25"/>
                  </a:lnTo>
                  <a:lnTo>
                    <a:pt x="4" y="18"/>
                  </a:lnTo>
                  <a:lnTo>
                    <a:pt x="4" y="15"/>
                  </a:lnTo>
                  <a:lnTo>
                    <a:pt x="5" y="13"/>
                  </a:lnTo>
                  <a:lnTo>
                    <a:pt x="4" y="9"/>
                  </a:lnTo>
                  <a:lnTo>
                    <a:pt x="6" y="5"/>
                  </a:lnTo>
                  <a:lnTo>
                    <a:pt x="8" y="2"/>
                  </a:lnTo>
                  <a:lnTo>
                    <a:pt x="8" y="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11" name="Freeform 198"/>
            <p:cNvSpPr>
              <a:spLocks noEditPoints="1"/>
            </p:cNvSpPr>
            <p:nvPr/>
          </p:nvSpPr>
          <p:spPr bwMode="auto">
            <a:xfrm>
              <a:off x="2150129" y="3266503"/>
              <a:ext cx="349899" cy="863709"/>
            </a:xfrm>
            <a:custGeom>
              <a:avLst/>
              <a:gdLst>
                <a:gd name="T0" fmla="*/ 230 w 888"/>
                <a:gd name="T1" fmla="*/ 8 h 2296"/>
                <a:gd name="T2" fmla="*/ 290 w 888"/>
                <a:gd name="T3" fmla="*/ 36 h 2296"/>
                <a:gd name="T4" fmla="*/ 401 w 888"/>
                <a:gd name="T5" fmla="*/ 31 h 2296"/>
                <a:gd name="T6" fmla="*/ 550 w 888"/>
                <a:gd name="T7" fmla="*/ 139 h 2296"/>
                <a:gd name="T8" fmla="*/ 656 w 888"/>
                <a:gd name="T9" fmla="*/ 244 h 2296"/>
                <a:gd name="T10" fmla="*/ 664 w 888"/>
                <a:gd name="T11" fmla="*/ 317 h 2296"/>
                <a:gd name="T12" fmla="*/ 774 w 888"/>
                <a:gd name="T13" fmla="*/ 328 h 2296"/>
                <a:gd name="T14" fmla="*/ 834 w 888"/>
                <a:gd name="T15" fmla="*/ 224 h 2296"/>
                <a:gd name="T16" fmla="*/ 888 w 888"/>
                <a:gd name="T17" fmla="*/ 298 h 2296"/>
                <a:gd name="T18" fmla="*/ 820 w 888"/>
                <a:gd name="T19" fmla="*/ 345 h 2296"/>
                <a:gd name="T20" fmla="*/ 748 w 888"/>
                <a:gd name="T21" fmla="*/ 411 h 2296"/>
                <a:gd name="T22" fmla="*/ 697 w 888"/>
                <a:gd name="T23" fmla="*/ 489 h 2296"/>
                <a:gd name="T24" fmla="*/ 676 w 888"/>
                <a:gd name="T25" fmla="*/ 591 h 2296"/>
                <a:gd name="T26" fmla="*/ 668 w 888"/>
                <a:gd name="T27" fmla="*/ 694 h 2296"/>
                <a:gd name="T28" fmla="*/ 672 w 888"/>
                <a:gd name="T29" fmla="*/ 764 h 2296"/>
                <a:gd name="T30" fmla="*/ 741 w 888"/>
                <a:gd name="T31" fmla="*/ 873 h 2296"/>
                <a:gd name="T32" fmla="*/ 787 w 888"/>
                <a:gd name="T33" fmla="*/ 933 h 2296"/>
                <a:gd name="T34" fmla="*/ 758 w 888"/>
                <a:gd name="T35" fmla="*/ 1012 h 2296"/>
                <a:gd name="T36" fmla="*/ 598 w 888"/>
                <a:gd name="T37" fmla="*/ 1075 h 2296"/>
                <a:gd name="T38" fmla="*/ 508 w 888"/>
                <a:gd name="T39" fmla="*/ 1060 h 2296"/>
                <a:gd name="T40" fmla="*/ 524 w 888"/>
                <a:gd name="T41" fmla="*/ 1126 h 2296"/>
                <a:gd name="T42" fmla="*/ 525 w 888"/>
                <a:gd name="T43" fmla="*/ 1178 h 2296"/>
                <a:gd name="T44" fmla="*/ 458 w 888"/>
                <a:gd name="T45" fmla="*/ 1237 h 2296"/>
                <a:gd name="T46" fmla="*/ 369 w 888"/>
                <a:gd name="T47" fmla="*/ 1215 h 2296"/>
                <a:gd name="T48" fmla="*/ 424 w 888"/>
                <a:gd name="T49" fmla="*/ 1310 h 2296"/>
                <a:gd name="T50" fmla="*/ 433 w 888"/>
                <a:gd name="T51" fmla="*/ 1302 h 2296"/>
                <a:gd name="T52" fmla="*/ 474 w 888"/>
                <a:gd name="T53" fmla="*/ 1340 h 2296"/>
                <a:gd name="T54" fmla="*/ 411 w 888"/>
                <a:gd name="T55" fmla="*/ 1337 h 2296"/>
                <a:gd name="T56" fmla="*/ 402 w 888"/>
                <a:gd name="T57" fmla="*/ 1387 h 2296"/>
                <a:gd name="T58" fmla="*/ 392 w 888"/>
                <a:gd name="T59" fmla="*/ 1452 h 2296"/>
                <a:gd name="T60" fmla="*/ 395 w 888"/>
                <a:gd name="T61" fmla="*/ 1510 h 2296"/>
                <a:gd name="T62" fmla="*/ 324 w 888"/>
                <a:gd name="T63" fmla="*/ 1547 h 2296"/>
                <a:gd name="T64" fmla="*/ 314 w 888"/>
                <a:gd name="T65" fmla="*/ 1628 h 2296"/>
                <a:gd name="T66" fmla="*/ 411 w 888"/>
                <a:gd name="T67" fmla="*/ 1672 h 2296"/>
                <a:gd name="T68" fmla="*/ 424 w 888"/>
                <a:gd name="T69" fmla="*/ 1729 h 2296"/>
                <a:gd name="T70" fmla="*/ 385 w 888"/>
                <a:gd name="T71" fmla="*/ 1781 h 2296"/>
                <a:gd name="T72" fmla="*/ 344 w 888"/>
                <a:gd name="T73" fmla="*/ 1843 h 2296"/>
                <a:gd name="T74" fmla="*/ 314 w 888"/>
                <a:gd name="T75" fmla="*/ 1890 h 2296"/>
                <a:gd name="T76" fmla="*/ 293 w 888"/>
                <a:gd name="T77" fmla="*/ 1962 h 2296"/>
                <a:gd name="T78" fmla="*/ 318 w 888"/>
                <a:gd name="T79" fmla="*/ 2030 h 2296"/>
                <a:gd name="T80" fmla="*/ 328 w 888"/>
                <a:gd name="T81" fmla="*/ 2060 h 2296"/>
                <a:gd name="T82" fmla="*/ 151 w 888"/>
                <a:gd name="T83" fmla="*/ 2011 h 2296"/>
                <a:gd name="T84" fmla="*/ 61 w 888"/>
                <a:gd name="T85" fmla="*/ 1924 h 2296"/>
                <a:gd name="T86" fmla="*/ 92 w 888"/>
                <a:gd name="T87" fmla="*/ 1716 h 2296"/>
                <a:gd name="T88" fmla="*/ 88 w 888"/>
                <a:gd name="T89" fmla="*/ 1575 h 2296"/>
                <a:gd name="T90" fmla="*/ 54 w 888"/>
                <a:gd name="T91" fmla="*/ 1504 h 2296"/>
                <a:gd name="T92" fmla="*/ 48 w 888"/>
                <a:gd name="T93" fmla="*/ 1429 h 2296"/>
                <a:gd name="T94" fmla="*/ 33 w 888"/>
                <a:gd name="T95" fmla="*/ 1296 h 2296"/>
                <a:gd name="T96" fmla="*/ 30 w 888"/>
                <a:gd name="T97" fmla="*/ 1093 h 2296"/>
                <a:gd name="T98" fmla="*/ 48 w 888"/>
                <a:gd name="T99" fmla="*/ 899 h 2296"/>
                <a:gd name="T100" fmla="*/ 59 w 888"/>
                <a:gd name="T101" fmla="*/ 761 h 2296"/>
                <a:gd name="T102" fmla="*/ 0 w 888"/>
                <a:gd name="T103" fmla="*/ 590 h 2296"/>
                <a:gd name="T104" fmla="*/ 25 w 888"/>
                <a:gd name="T105" fmla="*/ 438 h 2296"/>
                <a:gd name="T106" fmla="*/ 81 w 888"/>
                <a:gd name="T107" fmla="*/ 295 h 2296"/>
                <a:gd name="T108" fmla="*/ 74 w 888"/>
                <a:gd name="T109" fmla="*/ 203 h 2296"/>
                <a:gd name="T110" fmla="*/ 602 w 888"/>
                <a:gd name="T111" fmla="*/ 2276 h 2296"/>
                <a:gd name="T112" fmla="*/ 345 w 888"/>
                <a:gd name="T113" fmla="*/ 2092 h 2296"/>
                <a:gd name="T114" fmla="*/ 345 w 888"/>
                <a:gd name="T115" fmla="*/ 2092 h 2296"/>
                <a:gd name="T116" fmla="*/ 428 w 888"/>
                <a:gd name="T117" fmla="*/ 2216 h 2296"/>
                <a:gd name="T118" fmla="*/ 559 w 888"/>
                <a:gd name="T119" fmla="*/ 2257 h 2296"/>
                <a:gd name="T120" fmla="*/ 493 w 888"/>
                <a:gd name="T121" fmla="*/ 2292 h 2296"/>
                <a:gd name="T122" fmla="*/ 415 w 888"/>
                <a:gd name="T123" fmla="*/ 2266 h 2296"/>
                <a:gd name="T124" fmla="*/ 361 w 888"/>
                <a:gd name="T125" fmla="*/ 2158 h 2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888" h="2296">
                  <a:moveTo>
                    <a:pt x="138" y="56"/>
                  </a:moveTo>
                  <a:lnTo>
                    <a:pt x="145" y="47"/>
                  </a:lnTo>
                  <a:lnTo>
                    <a:pt x="155" y="27"/>
                  </a:lnTo>
                  <a:lnTo>
                    <a:pt x="176" y="5"/>
                  </a:lnTo>
                  <a:lnTo>
                    <a:pt x="191" y="0"/>
                  </a:lnTo>
                  <a:lnTo>
                    <a:pt x="204" y="12"/>
                  </a:lnTo>
                  <a:lnTo>
                    <a:pt x="220" y="11"/>
                  </a:lnTo>
                  <a:lnTo>
                    <a:pt x="230" y="8"/>
                  </a:lnTo>
                  <a:lnTo>
                    <a:pt x="242" y="11"/>
                  </a:lnTo>
                  <a:lnTo>
                    <a:pt x="262" y="7"/>
                  </a:lnTo>
                  <a:lnTo>
                    <a:pt x="272" y="9"/>
                  </a:lnTo>
                  <a:lnTo>
                    <a:pt x="274" y="23"/>
                  </a:lnTo>
                  <a:lnTo>
                    <a:pt x="282" y="47"/>
                  </a:lnTo>
                  <a:lnTo>
                    <a:pt x="286" y="53"/>
                  </a:lnTo>
                  <a:lnTo>
                    <a:pt x="291" y="47"/>
                  </a:lnTo>
                  <a:lnTo>
                    <a:pt x="290" y="36"/>
                  </a:lnTo>
                  <a:lnTo>
                    <a:pt x="297" y="26"/>
                  </a:lnTo>
                  <a:lnTo>
                    <a:pt x="297" y="15"/>
                  </a:lnTo>
                  <a:lnTo>
                    <a:pt x="306" y="3"/>
                  </a:lnTo>
                  <a:lnTo>
                    <a:pt x="338" y="3"/>
                  </a:lnTo>
                  <a:lnTo>
                    <a:pt x="366" y="3"/>
                  </a:lnTo>
                  <a:lnTo>
                    <a:pt x="378" y="15"/>
                  </a:lnTo>
                  <a:lnTo>
                    <a:pt x="390" y="28"/>
                  </a:lnTo>
                  <a:lnTo>
                    <a:pt x="401" y="31"/>
                  </a:lnTo>
                  <a:lnTo>
                    <a:pt x="414" y="55"/>
                  </a:lnTo>
                  <a:lnTo>
                    <a:pt x="449" y="90"/>
                  </a:lnTo>
                  <a:lnTo>
                    <a:pt x="462" y="91"/>
                  </a:lnTo>
                  <a:lnTo>
                    <a:pt x="476" y="103"/>
                  </a:lnTo>
                  <a:lnTo>
                    <a:pt x="485" y="118"/>
                  </a:lnTo>
                  <a:lnTo>
                    <a:pt x="518" y="126"/>
                  </a:lnTo>
                  <a:lnTo>
                    <a:pt x="540" y="137"/>
                  </a:lnTo>
                  <a:lnTo>
                    <a:pt x="550" y="139"/>
                  </a:lnTo>
                  <a:lnTo>
                    <a:pt x="574" y="160"/>
                  </a:lnTo>
                  <a:lnTo>
                    <a:pt x="599" y="173"/>
                  </a:lnTo>
                  <a:lnTo>
                    <a:pt x="632" y="177"/>
                  </a:lnTo>
                  <a:lnTo>
                    <a:pt x="645" y="192"/>
                  </a:lnTo>
                  <a:lnTo>
                    <a:pt x="661" y="205"/>
                  </a:lnTo>
                  <a:lnTo>
                    <a:pt x="668" y="219"/>
                  </a:lnTo>
                  <a:lnTo>
                    <a:pt x="664" y="231"/>
                  </a:lnTo>
                  <a:lnTo>
                    <a:pt x="656" y="244"/>
                  </a:lnTo>
                  <a:lnTo>
                    <a:pt x="646" y="251"/>
                  </a:lnTo>
                  <a:lnTo>
                    <a:pt x="641" y="260"/>
                  </a:lnTo>
                  <a:lnTo>
                    <a:pt x="644" y="272"/>
                  </a:lnTo>
                  <a:lnTo>
                    <a:pt x="636" y="293"/>
                  </a:lnTo>
                  <a:lnTo>
                    <a:pt x="619" y="311"/>
                  </a:lnTo>
                  <a:lnTo>
                    <a:pt x="616" y="323"/>
                  </a:lnTo>
                  <a:lnTo>
                    <a:pt x="625" y="323"/>
                  </a:lnTo>
                  <a:lnTo>
                    <a:pt x="664" y="317"/>
                  </a:lnTo>
                  <a:lnTo>
                    <a:pt x="697" y="327"/>
                  </a:lnTo>
                  <a:lnTo>
                    <a:pt x="720" y="341"/>
                  </a:lnTo>
                  <a:lnTo>
                    <a:pt x="733" y="335"/>
                  </a:lnTo>
                  <a:lnTo>
                    <a:pt x="740" y="335"/>
                  </a:lnTo>
                  <a:lnTo>
                    <a:pt x="746" y="341"/>
                  </a:lnTo>
                  <a:lnTo>
                    <a:pt x="757" y="327"/>
                  </a:lnTo>
                  <a:lnTo>
                    <a:pt x="762" y="324"/>
                  </a:lnTo>
                  <a:lnTo>
                    <a:pt x="774" y="328"/>
                  </a:lnTo>
                  <a:lnTo>
                    <a:pt x="784" y="315"/>
                  </a:lnTo>
                  <a:lnTo>
                    <a:pt x="789" y="301"/>
                  </a:lnTo>
                  <a:lnTo>
                    <a:pt x="814" y="283"/>
                  </a:lnTo>
                  <a:lnTo>
                    <a:pt x="817" y="272"/>
                  </a:lnTo>
                  <a:lnTo>
                    <a:pt x="825" y="258"/>
                  </a:lnTo>
                  <a:lnTo>
                    <a:pt x="835" y="250"/>
                  </a:lnTo>
                  <a:lnTo>
                    <a:pt x="836" y="229"/>
                  </a:lnTo>
                  <a:lnTo>
                    <a:pt x="834" y="224"/>
                  </a:lnTo>
                  <a:lnTo>
                    <a:pt x="835" y="208"/>
                  </a:lnTo>
                  <a:lnTo>
                    <a:pt x="848" y="200"/>
                  </a:lnTo>
                  <a:lnTo>
                    <a:pt x="874" y="203"/>
                  </a:lnTo>
                  <a:lnTo>
                    <a:pt x="874" y="214"/>
                  </a:lnTo>
                  <a:lnTo>
                    <a:pt x="885" y="238"/>
                  </a:lnTo>
                  <a:lnTo>
                    <a:pt x="884" y="257"/>
                  </a:lnTo>
                  <a:lnTo>
                    <a:pt x="886" y="278"/>
                  </a:lnTo>
                  <a:lnTo>
                    <a:pt x="888" y="298"/>
                  </a:lnTo>
                  <a:lnTo>
                    <a:pt x="885" y="306"/>
                  </a:lnTo>
                  <a:lnTo>
                    <a:pt x="874" y="306"/>
                  </a:lnTo>
                  <a:lnTo>
                    <a:pt x="860" y="313"/>
                  </a:lnTo>
                  <a:lnTo>
                    <a:pt x="859" y="317"/>
                  </a:lnTo>
                  <a:lnTo>
                    <a:pt x="851" y="324"/>
                  </a:lnTo>
                  <a:lnTo>
                    <a:pt x="847" y="322"/>
                  </a:lnTo>
                  <a:lnTo>
                    <a:pt x="824" y="337"/>
                  </a:lnTo>
                  <a:lnTo>
                    <a:pt x="820" y="345"/>
                  </a:lnTo>
                  <a:lnTo>
                    <a:pt x="811" y="347"/>
                  </a:lnTo>
                  <a:lnTo>
                    <a:pt x="790" y="364"/>
                  </a:lnTo>
                  <a:lnTo>
                    <a:pt x="784" y="366"/>
                  </a:lnTo>
                  <a:lnTo>
                    <a:pt x="783" y="380"/>
                  </a:lnTo>
                  <a:lnTo>
                    <a:pt x="775" y="382"/>
                  </a:lnTo>
                  <a:lnTo>
                    <a:pt x="768" y="381"/>
                  </a:lnTo>
                  <a:lnTo>
                    <a:pt x="751" y="403"/>
                  </a:lnTo>
                  <a:lnTo>
                    <a:pt x="748" y="411"/>
                  </a:lnTo>
                  <a:lnTo>
                    <a:pt x="748" y="424"/>
                  </a:lnTo>
                  <a:lnTo>
                    <a:pt x="740" y="426"/>
                  </a:lnTo>
                  <a:lnTo>
                    <a:pt x="736" y="433"/>
                  </a:lnTo>
                  <a:lnTo>
                    <a:pt x="724" y="453"/>
                  </a:lnTo>
                  <a:lnTo>
                    <a:pt x="716" y="461"/>
                  </a:lnTo>
                  <a:lnTo>
                    <a:pt x="707" y="477"/>
                  </a:lnTo>
                  <a:lnTo>
                    <a:pt x="707" y="482"/>
                  </a:lnTo>
                  <a:lnTo>
                    <a:pt x="697" y="489"/>
                  </a:lnTo>
                  <a:lnTo>
                    <a:pt x="695" y="497"/>
                  </a:lnTo>
                  <a:lnTo>
                    <a:pt x="689" y="509"/>
                  </a:lnTo>
                  <a:lnTo>
                    <a:pt x="679" y="522"/>
                  </a:lnTo>
                  <a:lnTo>
                    <a:pt x="683" y="540"/>
                  </a:lnTo>
                  <a:lnTo>
                    <a:pt x="679" y="548"/>
                  </a:lnTo>
                  <a:lnTo>
                    <a:pt x="682" y="557"/>
                  </a:lnTo>
                  <a:lnTo>
                    <a:pt x="680" y="582"/>
                  </a:lnTo>
                  <a:lnTo>
                    <a:pt x="676" y="591"/>
                  </a:lnTo>
                  <a:lnTo>
                    <a:pt x="677" y="600"/>
                  </a:lnTo>
                  <a:lnTo>
                    <a:pt x="670" y="612"/>
                  </a:lnTo>
                  <a:lnTo>
                    <a:pt x="676" y="629"/>
                  </a:lnTo>
                  <a:lnTo>
                    <a:pt x="672" y="635"/>
                  </a:lnTo>
                  <a:lnTo>
                    <a:pt x="675" y="660"/>
                  </a:lnTo>
                  <a:lnTo>
                    <a:pt x="679" y="678"/>
                  </a:lnTo>
                  <a:lnTo>
                    <a:pt x="676" y="686"/>
                  </a:lnTo>
                  <a:lnTo>
                    <a:pt x="668" y="694"/>
                  </a:lnTo>
                  <a:lnTo>
                    <a:pt x="666" y="697"/>
                  </a:lnTo>
                  <a:lnTo>
                    <a:pt x="665" y="699"/>
                  </a:lnTo>
                  <a:lnTo>
                    <a:pt x="665" y="698"/>
                  </a:lnTo>
                  <a:lnTo>
                    <a:pt x="663" y="721"/>
                  </a:lnTo>
                  <a:lnTo>
                    <a:pt x="667" y="741"/>
                  </a:lnTo>
                  <a:lnTo>
                    <a:pt x="664" y="747"/>
                  </a:lnTo>
                  <a:lnTo>
                    <a:pt x="672" y="755"/>
                  </a:lnTo>
                  <a:lnTo>
                    <a:pt x="672" y="764"/>
                  </a:lnTo>
                  <a:lnTo>
                    <a:pt x="668" y="768"/>
                  </a:lnTo>
                  <a:lnTo>
                    <a:pt x="674" y="778"/>
                  </a:lnTo>
                  <a:lnTo>
                    <a:pt x="697" y="796"/>
                  </a:lnTo>
                  <a:lnTo>
                    <a:pt x="720" y="804"/>
                  </a:lnTo>
                  <a:lnTo>
                    <a:pt x="749" y="827"/>
                  </a:lnTo>
                  <a:lnTo>
                    <a:pt x="755" y="835"/>
                  </a:lnTo>
                  <a:lnTo>
                    <a:pt x="754" y="846"/>
                  </a:lnTo>
                  <a:lnTo>
                    <a:pt x="741" y="873"/>
                  </a:lnTo>
                  <a:lnTo>
                    <a:pt x="740" y="881"/>
                  </a:lnTo>
                  <a:lnTo>
                    <a:pt x="749" y="897"/>
                  </a:lnTo>
                  <a:lnTo>
                    <a:pt x="763" y="907"/>
                  </a:lnTo>
                  <a:lnTo>
                    <a:pt x="775" y="907"/>
                  </a:lnTo>
                  <a:lnTo>
                    <a:pt x="782" y="899"/>
                  </a:lnTo>
                  <a:lnTo>
                    <a:pt x="785" y="900"/>
                  </a:lnTo>
                  <a:lnTo>
                    <a:pt x="787" y="909"/>
                  </a:lnTo>
                  <a:lnTo>
                    <a:pt x="787" y="933"/>
                  </a:lnTo>
                  <a:lnTo>
                    <a:pt x="785" y="943"/>
                  </a:lnTo>
                  <a:lnTo>
                    <a:pt x="774" y="961"/>
                  </a:lnTo>
                  <a:lnTo>
                    <a:pt x="770" y="978"/>
                  </a:lnTo>
                  <a:lnTo>
                    <a:pt x="766" y="984"/>
                  </a:lnTo>
                  <a:lnTo>
                    <a:pt x="764" y="978"/>
                  </a:lnTo>
                  <a:lnTo>
                    <a:pt x="760" y="982"/>
                  </a:lnTo>
                  <a:lnTo>
                    <a:pt x="755" y="999"/>
                  </a:lnTo>
                  <a:lnTo>
                    <a:pt x="758" y="1012"/>
                  </a:lnTo>
                  <a:lnTo>
                    <a:pt x="754" y="1022"/>
                  </a:lnTo>
                  <a:lnTo>
                    <a:pt x="723" y="1041"/>
                  </a:lnTo>
                  <a:lnTo>
                    <a:pt x="700" y="1049"/>
                  </a:lnTo>
                  <a:lnTo>
                    <a:pt x="695" y="1043"/>
                  </a:lnTo>
                  <a:lnTo>
                    <a:pt x="694" y="1050"/>
                  </a:lnTo>
                  <a:lnTo>
                    <a:pt x="660" y="1064"/>
                  </a:lnTo>
                  <a:lnTo>
                    <a:pt x="621" y="1074"/>
                  </a:lnTo>
                  <a:lnTo>
                    <a:pt x="598" y="1075"/>
                  </a:lnTo>
                  <a:lnTo>
                    <a:pt x="580" y="1073"/>
                  </a:lnTo>
                  <a:lnTo>
                    <a:pt x="563" y="1076"/>
                  </a:lnTo>
                  <a:lnTo>
                    <a:pt x="552" y="1076"/>
                  </a:lnTo>
                  <a:lnTo>
                    <a:pt x="539" y="1068"/>
                  </a:lnTo>
                  <a:lnTo>
                    <a:pt x="524" y="1063"/>
                  </a:lnTo>
                  <a:lnTo>
                    <a:pt x="516" y="1063"/>
                  </a:lnTo>
                  <a:lnTo>
                    <a:pt x="512" y="1056"/>
                  </a:lnTo>
                  <a:lnTo>
                    <a:pt x="508" y="1060"/>
                  </a:lnTo>
                  <a:lnTo>
                    <a:pt x="508" y="1069"/>
                  </a:lnTo>
                  <a:lnTo>
                    <a:pt x="511" y="1075"/>
                  </a:lnTo>
                  <a:lnTo>
                    <a:pt x="511" y="1095"/>
                  </a:lnTo>
                  <a:lnTo>
                    <a:pt x="516" y="1102"/>
                  </a:lnTo>
                  <a:lnTo>
                    <a:pt x="515" y="1108"/>
                  </a:lnTo>
                  <a:lnTo>
                    <a:pt x="524" y="1109"/>
                  </a:lnTo>
                  <a:lnTo>
                    <a:pt x="526" y="1119"/>
                  </a:lnTo>
                  <a:lnTo>
                    <a:pt x="524" y="1126"/>
                  </a:lnTo>
                  <a:lnTo>
                    <a:pt x="520" y="1127"/>
                  </a:lnTo>
                  <a:lnTo>
                    <a:pt x="521" y="1131"/>
                  </a:lnTo>
                  <a:lnTo>
                    <a:pt x="511" y="1141"/>
                  </a:lnTo>
                  <a:lnTo>
                    <a:pt x="513" y="1146"/>
                  </a:lnTo>
                  <a:lnTo>
                    <a:pt x="509" y="1154"/>
                  </a:lnTo>
                  <a:lnTo>
                    <a:pt x="509" y="1164"/>
                  </a:lnTo>
                  <a:lnTo>
                    <a:pt x="516" y="1175"/>
                  </a:lnTo>
                  <a:lnTo>
                    <a:pt x="525" y="1178"/>
                  </a:lnTo>
                  <a:lnTo>
                    <a:pt x="522" y="1187"/>
                  </a:lnTo>
                  <a:lnTo>
                    <a:pt x="519" y="1193"/>
                  </a:lnTo>
                  <a:lnTo>
                    <a:pt x="522" y="1201"/>
                  </a:lnTo>
                  <a:lnTo>
                    <a:pt x="519" y="1211"/>
                  </a:lnTo>
                  <a:lnTo>
                    <a:pt x="507" y="1221"/>
                  </a:lnTo>
                  <a:lnTo>
                    <a:pt x="508" y="1224"/>
                  </a:lnTo>
                  <a:lnTo>
                    <a:pt x="490" y="1237"/>
                  </a:lnTo>
                  <a:lnTo>
                    <a:pt x="458" y="1237"/>
                  </a:lnTo>
                  <a:lnTo>
                    <a:pt x="442" y="1233"/>
                  </a:lnTo>
                  <a:lnTo>
                    <a:pt x="422" y="1217"/>
                  </a:lnTo>
                  <a:lnTo>
                    <a:pt x="401" y="1210"/>
                  </a:lnTo>
                  <a:lnTo>
                    <a:pt x="389" y="1211"/>
                  </a:lnTo>
                  <a:lnTo>
                    <a:pt x="385" y="1209"/>
                  </a:lnTo>
                  <a:lnTo>
                    <a:pt x="389" y="1203"/>
                  </a:lnTo>
                  <a:lnTo>
                    <a:pt x="381" y="1203"/>
                  </a:lnTo>
                  <a:lnTo>
                    <a:pt x="369" y="1215"/>
                  </a:lnTo>
                  <a:lnTo>
                    <a:pt x="369" y="1234"/>
                  </a:lnTo>
                  <a:lnTo>
                    <a:pt x="381" y="1245"/>
                  </a:lnTo>
                  <a:lnTo>
                    <a:pt x="385" y="1265"/>
                  </a:lnTo>
                  <a:lnTo>
                    <a:pt x="385" y="1291"/>
                  </a:lnTo>
                  <a:lnTo>
                    <a:pt x="389" y="1301"/>
                  </a:lnTo>
                  <a:lnTo>
                    <a:pt x="401" y="1308"/>
                  </a:lnTo>
                  <a:lnTo>
                    <a:pt x="418" y="1307"/>
                  </a:lnTo>
                  <a:lnTo>
                    <a:pt x="424" y="1310"/>
                  </a:lnTo>
                  <a:lnTo>
                    <a:pt x="418" y="1314"/>
                  </a:lnTo>
                  <a:lnTo>
                    <a:pt x="413" y="1319"/>
                  </a:lnTo>
                  <a:lnTo>
                    <a:pt x="421" y="1322"/>
                  </a:lnTo>
                  <a:lnTo>
                    <a:pt x="440" y="1317"/>
                  </a:lnTo>
                  <a:lnTo>
                    <a:pt x="440" y="1311"/>
                  </a:lnTo>
                  <a:lnTo>
                    <a:pt x="431" y="1308"/>
                  </a:lnTo>
                  <a:lnTo>
                    <a:pt x="428" y="1306"/>
                  </a:lnTo>
                  <a:lnTo>
                    <a:pt x="433" y="1302"/>
                  </a:lnTo>
                  <a:lnTo>
                    <a:pt x="442" y="1301"/>
                  </a:lnTo>
                  <a:lnTo>
                    <a:pt x="452" y="1294"/>
                  </a:lnTo>
                  <a:lnTo>
                    <a:pt x="461" y="1295"/>
                  </a:lnTo>
                  <a:lnTo>
                    <a:pt x="468" y="1308"/>
                  </a:lnTo>
                  <a:lnTo>
                    <a:pt x="466" y="1318"/>
                  </a:lnTo>
                  <a:lnTo>
                    <a:pt x="462" y="1320"/>
                  </a:lnTo>
                  <a:lnTo>
                    <a:pt x="469" y="1328"/>
                  </a:lnTo>
                  <a:lnTo>
                    <a:pt x="474" y="1340"/>
                  </a:lnTo>
                  <a:lnTo>
                    <a:pt x="471" y="1351"/>
                  </a:lnTo>
                  <a:lnTo>
                    <a:pt x="449" y="1363"/>
                  </a:lnTo>
                  <a:lnTo>
                    <a:pt x="441" y="1360"/>
                  </a:lnTo>
                  <a:lnTo>
                    <a:pt x="437" y="1349"/>
                  </a:lnTo>
                  <a:lnTo>
                    <a:pt x="439" y="1345"/>
                  </a:lnTo>
                  <a:lnTo>
                    <a:pt x="439" y="1338"/>
                  </a:lnTo>
                  <a:lnTo>
                    <a:pt x="425" y="1331"/>
                  </a:lnTo>
                  <a:lnTo>
                    <a:pt x="411" y="1337"/>
                  </a:lnTo>
                  <a:lnTo>
                    <a:pt x="401" y="1344"/>
                  </a:lnTo>
                  <a:lnTo>
                    <a:pt x="399" y="1350"/>
                  </a:lnTo>
                  <a:lnTo>
                    <a:pt x="403" y="1358"/>
                  </a:lnTo>
                  <a:lnTo>
                    <a:pt x="415" y="1359"/>
                  </a:lnTo>
                  <a:lnTo>
                    <a:pt x="431" y="1363"/>
                  </a:lnTo>
                  <a:lnTo>
                    <a:pt x="431" y="1369"/>
                  </a:lnTo>
                  <a:lnTo>
                    <a:pt x="419" y="1380"/>
                  </a:lnTo>
                  <a:lnTo>
                    <a:pt x="402" y="1387"/>
                  </a:lnTo>
                  <a:lnTo>
                    <a:pt x="396" y="1394"/>
                  </a:lnTo>
                  <a:lnTo>
                    <a:pt x="400" y="1398"/>
                  </a:lnTo>
                  <a:lnTo>
                    <a:pt x="395" y="1409"/>
                  </a:lnTo>
                  <a:lnTo>
                    <a:pt x="387" y="1418"/>
                  </a:lnTo>
                  <a:lnTo>
                    <a:pt x="390" y="1432"/>
                  </a:lnTo>
                  <a:lnTo>
                    <a:pt x="394" y="1438"/>
                  </a:lnTo>
                  <a:lnTo>
                    <a:pt x="394" y="1446"/>
                  </a:lnTo>
                  <a:lnTo>
                    <a:pt x="392" y="1452"/>
                  </a:lnTo>
                  <a:lnTo>
                    <a:pt x="405" y="1467"/>
                  </a:lnTo>
                  <a:lnTo>
                    <a:pt x="405" y="1472"/>
                  </a:lnTo>
                  <a:lnTo>
                    <a:pt x="400" y="1480"/>
                  </a:lnTo>
                  <a:lnTo>
                    <a:pt x="403" y="1483"/>
                  </a:lnTo>
                  <a:lnTo>
                    <a:pt x="387" y="1493"/>
                  </a:lnTo>
                  <a:lnTo>
                    <a:pt x="385" y="1501"/>
                  </a:lnTo>
                  <a:lnTo>
                    <a:pt x="384" y="1506"/>
                  </a:lnTo>
                  <a:lnTo>
                    <a:pt x="395" y="1510"/>
                  </a:lnTo>
                  <a:lnTo>
                    <a:pt x="400" y="1515"/>
                  </a:lnTo>
                  <a:lnTo>
                    <a:pt x="399" y="1520"/>
                  </a:lnTo>
                  <a:lnTo>
                    <a:pt x="381" y="1523"/>
                  </a:lnTo>
                  <a:lnTo>
                    <a:pt x="371" y="1521"/>
                  </a:lnTo>
                  <a:lnTo>
                    <a:pt x="356" y="1524"/>
                  </a:lnTo>
                  <a:lnTo>
                    <a:pt x="345" y="1535"/>
                  </a:lnTo>
                  <a:lnTo>
                    <a:pt x="333" y="1537"/>
                  </a:lnTo>
                  <a:lnTo>
                    <a:pt x="324" y="1547"/>
                  </a:lnTo>
                  <a:lnTo>
                    <a:pt x="316" y="1549"/>
                  </a:lnTo>
                  <a:lnTo>
                    <a:pt x="312" y="1562"/>
                  </a:lnTo>
                  <a:lnTo>
                    <a:pt x="308" y="1572"/>
                  </a:lnTo>
                  <a:lnTo>
                    <a:pt x="296" y="1580"/>
                  </a:lnTo>
                  <a:lnTo>
                    <a:pt x="295" y="1587"/>
                  </a:lnTo>
                  <a:lnTo>
                    <a:pt x="302" y="1596"/>
                  </a:lnTo>
                  <a:lnTo>
                    <a:pt x="302" y="1608"/>
                  </a:lnTo>
                  <a:lnTo>
                    <a:pt x="314" y="1628"/>
                  </a:lnTo>
                  <a:lnTo>
                    <a:pt x="325" y="1638"/>
                  </a:lnTo>
                  <a:lnTo>
                    <a:pt x="332" y="1640"/>
                  </a:lnTo>
                  <a:lnTo>
                    <a:pt x="347" y="1653"/>
                  </a:lnTo>
                  <a:lnTo>
                    <a:pt x="369" y="1673"/>
                  </a:lnTo>
                  <a:lnTo>
                    <a:pt x="387" y="1671"/>
                  </a:lnTo>
                  <a:lnTo>
                    <a:pt x="397" y="1672"/>
                  </a:lnTo>
                  <a:lnTo>
                    <a:pt x="402" y="1669"/>
                  </a:lnTo>
                  <a:lnTo>
                    <a:pt x="411" y="1672"/>
                  </a:lnTo>
                  <a:lnTo>
                    <a:pt x="415" y="1678"/>
                  </a:lnTo>
                  <a:lnTo>
                    <a:pt x="411" y="1683"/>
                  </a:lnTo>
                  <a:lnTo>
                    <a:pt x="411" y="1689"/>
                  </a:lnTo>
                  <a:lnTo>
                    <a:pt x="417" y="1702"/>
                  </a:lnTo>
                  <a:lnTo>
                    <a:pt x="417" y="1711"/>
                  </a:lnTo>
                  <a:lnTo>
                    <a:pt x="407" y="1720"/>
                  </a:lnTo>
                  <a:lnTo>
                    <a:pt x="414" y="1720"/>
                  </a:lnTo>
                  <a:lnTo>
                    <a:pt x="424" y="1729"/>
                  </a:lnTo>
                  <a:lnTo>
                    <a:pt x="417" y="1734"/>
                  </a:lnTo>
                  <a:lnTo>
                    <a:pt x="416" y="1741"/>
                  </a:lnTo>
                  <a:lnTo>
                    <a:pt x="418" y="1745"/>
                  </a:lnTo>
                  <a:lnTo>
                    <a:pt x="409" y="1755"/>
                  </a:lnTo>
                  <a:lnTo>
                    <a:pt x="400" y="1759"/>
                  </a:lnTo>
                  <a:lnTo>
                    <a:pt x="398" y="1768"/>
                  </a:lnTo>
                  <a:lnTo>
                    <a:pt x="393" y="1770"/>
                  </a:lnTo>
                  <a:lnTo>
                    <a:pt x="385" y="1781"/>
                  </a:lnTo>
                  <a:lnTo>
                    <a:pt x="381" y="1794"/>
                  </a:lnTo>
                  <a:lnTo>
                    <a:pt x="370" y="1794"/>
                  </a:lnTo>
                  <a:lnTo>
                    <a:pt x="357" y="1807"/>
                  </a:lnTo>
                  <a:lnTo>
                    <a:pt x="355" y="1819"/>
                  </a:lnTo>
                  <a:lnTo>
                    <a:pt x="351" y="1831"/>
                  </a:lnTo>
                  <a:lnTo>
                    <a:pt x="341" y="1840"/>
                  </a:lnTo>
                  <a:lnTo>
                    <a:pt x="339" y="1847"/>
                  </a:lnTo>
                  <a:lnTo>
                    <a:pt x="344" y="1843"/>
                  </a:lnTo>
                  <a:lnTo>
                    <a:pt x="352" y="1845"/>
                  </a:lnTo>
                  <a:lnTo>
                    <a:pt x="356" y="1862"/>
                  </a:lnTo>
                  <a:lnTo>
                    <a:pt x="353" y="1871"/>
                  </a:lnTo>
                  <a:lnTo>
                    <a:pt x="343" y="1883"/>
                  </a:lnTo>
                  <a:lnTo>
                    <a:pt x="341" y="1891"/>
                  </a:lnTo>
                  <a:lnTo>
                    <a:pt x="330" y="1901"/>
                  </a:lnTo>
                  <a:lnTo>
                    <a:pt x="321" y="1898"/>
                  </a:lnTo>
                  <a:lnTo>
                    <a:pt x="314" y="1890"/>
                  </a:lnTo>
                  <a:lnTo>
                    <a:pt x="307" y="1886"/>
                  </a:lnTo>
                  <a:lnTo>
                    <a:pt x="312" y="1893"/>
                  </a:lnTo>
                  <a:lnTo>
                    <a:pt x="312" y="1903"/>
                  </a:lnTo>
                  <a:lnTo>
                    <a:pt x="316" y="1907"/>
                  </a:lnTo>
                  <a:lnTo>
                    <a:pt x="311" y="1916"/>
                  </a:lnTo>
                  <a:lnTo>
                    <a:pt x="298" y="1927"/>
                  </a:lnTo>
                  <a:lnTo>
                    <a:pt x="291" y="1946"/>
                  </a:lnTo>
                  <a:lnTo>
                    <a:pt x="293" y="1962"/>
                  </a:lnTo>
                  <a:lnTo>
                    <a:pt x="304" y="1979"/>
                  </a:lnTo>
                  <a:lnTo>
                    <a:pt x="313" y="2004"/>
                  </a:lnTo>
                  <a:lnTo>
                    <a:pt x="313" y="2012"/>
                  </a:lnTo>
                  <a:lnTo>
                    <a:pt x="316" y="2014"/>
                  </a:lnTo>
                  <a:lnTo>
                    <a:pt x="314" y="2021"/>
                  </a:lnTo>
                  <a:lnTo>
                    <a:pt x="306" y="2026"/>
                  </a:lnTo>
                  <a:lnTo>
                    <a:pt x="312" y="2032"/>
                  </a:lnTo>
                  <a:lnTo>
                    <a:pt x="318" y="2030"/>
                  </a:lnTo>
                  <a:lnTo>
                    <a:pt x="328" y="2039"/>
                  </a:lnTo>
                  <a:lnTo>
                    <a:pt x="330" y="2050"/>
                  </a:lnTo>
                  <a:lnTo>
                    <a:pt x="349" y="2061"/>
                  </a:lnTo>
                  <a:lnTo>
                    <a:pt x="360" y="2070"/>
                  </a:lnTo>
                  <a:lnTo>
                    <a:pt x="361" y="2080"/>
                  </a:lnTo>
                  <a:lnTo>
                    <a:pt x="356" y="2080"/>
                  </a:lnTo>
                  <a:lnTo>
                    <a:pt x="343" y="2074"/>
                  </a:lnTo>
                  <a:lnTo>
                    <a:pt x="328" y="2060"/>
                  </a:lnTo>
                  <a:lnTo>
                    <a:pt x="316" y="2059"/>
                  </a:lnTo>
                  <a:lnTo>
                    <a:pt x="312" y="2054"/>
                  </a:lnTo>
                  <a:lnTo>
                    <a:pt x="241" y="2054"/>
                  </a:lnTo>
                  <a:lnTo>
                    <a:pt x="201" y="2061"/>
                  </a:lnTo>
                  <a:lnTo>
                    <a:pt x="192" y="2055"/>
                  </a:lnTo>
                  <a:lnTo>
                    <a:pt x="165" y="2053"/>
                  </a:lnTo>
                  <a:lnTo>
                    <a:pt x="156" y="2030"/>
                  </a:lnTo>
                  <a:lnTo>
                    <a:pt x="151" y="2011"/>
                  </a:lnTo>
                  <a:lnTo>
                    <a:pt x="139" y="2000"/>
                  </a:lnTo>
                  <a:lnTo>
                    <a:pt x="135" y="1968"/>
                  </a:lnTo>
                  <a:lnTo>
                    <a:pt x="135" y="1953"/>
                  </a:lnTo>
                  <a:lnTo>
                    <a:pt x="124" y="1954"/>
                  </a:lnTo>
                  <a:lnTo>
                    <a:pt x="106" y="1962"/>
                  </a:lnTo>
                  <a:lnTo>
                    <a:pt x="96" y="1973"/>
                  </a:lnTo>
                  <a:lnTo>
                    <a:pt x="85" y="1973"/>
                  </a:lnTo>
                  <a:lnTo>
                    <a:pt x="61" y="1924"/>
                  </a:lnTo>
                  <a:lnTo>
                    <a:pt x="57" y="1907"/>
                  </a:lnTo>
                  <a:lnTo>
                    <a:pt x="64" y="1857"/>
                  </a:lnTo>
                  <a:lnTo>
                    <a:pt x="76" y="1840"/>
                  </a:lnTo>
                  <a:lnTo>
                    <a:pt x="95" y="1820"/>
                  </a:lnTo>
                  <a:lnTo>
                    <a:pt x="101" y="1792"/>
                  </a:lnTo>
                  <a:lnTo>
                    <a:pt x="95" y="1763"/>
                  </a:lnTo>
                  <a:lnTo>
                    <a:pt x="88" y="1741"/>
                  </a:lnTo>
                  <a:lnTo>
                    <a:pt x="92" y="1716"/>
                  </a:lnTo>
                  <a:lnTo>
                    <a:pt x="104" y="1704"/>
                  </a:lnTo>
                  <a:lnTo>
                    <a:pt x="93" y="1677"/>
                  </a:lnTo>
                  <a:lnTo>
                    <a:pt x="94" y="1664"/>
                  </a:lnTo>
                  <a:lnTo>
                    <a:pt x="104" y="1654"/>
                  </a:lnTo>
                  <a:lnTo>
                    <a:pt x="98" y="1631"/>
                  </a:lnTo>
                  <a:lnTo>
                    <a:pt x="94" y="1600"/>
                  </a:lnTo>
                  <a:lnTo>
                    <a:pt x="87" y="1585"/>
                  </a:lnTo>
                  <a:lnTo>
                    <a:pt x="88" y="1575"/>
                  </a:lnTo>
                  <a:lnTo>
                    <a:pt x="102" y="1562"/>
                  </a:lnTo>
                  <a:lnTo>
                    <a:pt x="101" y="1550"/>
                  </a:lnTo>
                  <a:lnTo>
                    <a:pt x="90" y="1529"/>
                  </a:lnTo>
                  <a:lnTo>
                    <a:pt x="72" y="1516"/>
                  </a:lnTo>
                  <a:lnTo>
                    <a:pt x="60" y="1516"/>
                  </a:lnTo>
                  <a:lnTo>
                    <a:pt x="56" y="1520"/>
                  </a:lnTo>
                  <a:lnTo>
                    <a:pt x="50" y="1513"/>
                  </a:lnTo>
                  <a:lnTo>
                    <a:pt x="54" y="1504"/>
                  </a:lnTo>
                  <a:lnTo>
                    <a:pt x="79" y="1504"/>
                  </a:lnTo>
                  <a:lnTo>
                    <a:pt x="91" y="1490"/>
                  </a:lnTo>
                  <a:lnTo>
                    <a:pt x="90" y="1476"/>
                  </a:lnTo>
                  <a:lnTo>
                    <a:pt x="83" y="1473"/>
                  </a:lnTo>
                  <a:lnTo>
                    <a:pt x="74" y="1479"/>
                  </a:lnTo>
                  <a:lnTo>
                    <a:pt x="64" y="1477"/>
                  </a:lnTo>
                  <a:lnTo>
                    <a:pt x="58" y="1451"/>
                  </a:lnTo>
                  <a:lnTo>
                    <a:pt x="48" y="1429"/>
                  </a:lnTo>
                  <a:lnTo>
                    <a:pt x="47" y="1413"/>
                  </a:lnTo>
                  <a:lnTo>
                    <a:pt x="49" y="1394"/>
                  </a:lnTo>
                  <a:lnTo>
                    <a:pt x="31" y="1388"/>
                  </a:lnTo>
                  <a:lnTo>
                    <a:pt x="26" y="1372"/>
                  </a:lnTo>
                  <a:lnTo>
                    <a:pt x="23" y="1330"/>
                  </a:lnTo>
                  <a:lnTo>
                    <a:pt x="35" y="1322"/>
                  </a:lnTo>
                  <a:lnTo>
                    <a:pt x="39" y="1307"/>
                  </a:lnTo>
                  <a:lnTo>
                    <a:pt x="33" y="1296"/>
                  </a:lnTo>
                  <a:lnTo>
                    <a:pt x="23" y="1291"/>
                  </a:lnTo>
                  <a:lnTo>
                    <a:pt x="18" y="1265"/>
                  </a:lnTo>
                  <a:lnTo>
                    <a:pt x="16" y="1229"/>
                  </a:lnTo>
                  <a:lnTo>
                    <a:pt x="19" y="1187"/>
                  </a:lnTo>
                  <a:lnTo>
                    <a:pt x="9" y="1170"/>
                  </a:lnTo>
                  <a:lnTo>
                    <a:pt x="7" y="1151"/>
                  </a:lnTo>
                  <a:lnTo>
                    <a:pt x="27" y="1124"/>
                  </a:lnTo>
                  <a:lnTo>
                    <a:pt x="30" y="1093"/>
                  </a:lnTo>
                  <a:lnTo>
                    <a:pt x="45" y="1086"/>
                  </a:lnTo>
                  <a:lnTo>
                    <a:pt x="53" y="1077"/>
                  </a:lnTo>
                  <a:lnTo>
                    <a:pt x="20" y="1012"/>
                  </a:lnTo>
                  <a:lnTo>
                    <a:pt x="24" y="990"/>
                  </a:lnTo>
                  <a:lnTo>
                    <a:pt x="24" y="974"/>
                  </a:lnTo>
                  <a:lnTo>
                    <a:pt x="23" y="936"/>
                  </a:lnTo>
                  <a:lnTo>
                    <a:pt x="35" y="913"/>
                  </a:lnTo>
                  <a:lnTo>
                    <a:pt x="48" y="899"/>
                  </a:lnTo>
                  <a:lnTo>
                    <a:pt x="45" y="879"/>
                  </a:lnTo>
                  <a:lnTo>
                    <a:pt x="34" y="860"/>
                  </a:lnTo>
                  <a:lnTo>
                    <a:pt x="27" y="854"/>
                  </a:lnTo>
                  <a:lnTo>
                    <a:pt x="39" y="835"/>
                  </a:lnTo>
                  <a:lnTo>
                    <a:pt x="36" y="813"/>
                  </a:lnTo>
                  <a:lnTo>
                    <a:pt x="45" y="791"/>
                  </a:lnTo>
                  <a:lnTo>
                    <a:pt x="56" y="787"/>
                  </a:lnTo>
                  <a:lnTo>
                    <a:pt x="59" y="761"/>
                  </a:lnTo>
                  <a:lnTo>
                    <a:pt x="54" y="718"/>
                  </a:lnTo>
                  <a:lnTo>
                    <a:pt x="46" y="711"/>
                  </a:lnTo>
                  <a:lnTo>
                    <a:pt x="39" y="679"/>
                  </a:lnTo>
                  <a:lnTo>
                    <a:pt x="31" y="662"/>
                  </a:lnTo>
                  <a:lnTo>
                    <a:pt x="18" y="641"/>
                  </a:lnTo>
                  <a:lnTo>
                    <a:pt x="16" y="631"/>
                  </a:lnTo>
                  <a:lnTo>
                    <a:pt x="6" y="617"/>
                  </a:lnTo>
                  <a:lnTo>
                    <a:pt x="0" y="590"/>
                  </a:lnTo>
                  <a:lnTo>
                    <a:pt x="3" y="569"/>
                  </a:lnTo>
                  <a:lnTo>
                    <a:pt x="19" y="562"/>
                  </a:lnTo>
                  <a:lnTo>
                    <a:pt x="19" y="534"/>
                  </a:lnTo>
                  <a:lnTo>
                    <a:pt x="28" y="523"/>
                  </a:lnTo>
                  <a:lnTo>
                    <a:pt x="29" y="499"/>
                  </a:lnTo>
                  <a:lnTo>
                    <a:pt x="19" y="481"/>
                  </a:lnTo>
                  <a:lnTo>
                    <a:pt x="17" y="446"/>
                  </a:lnTo>
                  <a:lnTo>
                    <a:pt x="25" y="438"/>
                  </a:lnTo>
                  <a:lnTo>
                    <a:pt x="29" y="397"/>
                  </a:lnTo>
                  <a:lnTo>
                    <a:pt x="39" y="383"/>
                  </a:lnTo>
                  <a:lnTo>
                    <a:pt x="54" y="346"/>
                  </a:lnTo>
                  <a:lnTo>
                    <a:pt x="68" y="331"/>
                  </a:lnTo>
                  <a:lnTo>
                    <a:pt x="79" y="326"/>
                  </a:lnTo>
                  <a:lnTo>
                    <a:pt x="87" y="316"/>
                  </a:lnTo>
                  <a:lnTo>
                    <a:pt x="82" y="310"/>
                  </a:lnTo>
                  <a:lnTo>
                    <a:pt x="81" y="295"/>
                  </a:lnTo>
                  <a:lnTo>
                    <a:pt x="77" y="287"/>
                  </a:lnTo>
                  <a:lnTo>
                    <a:pt x="70" y="281"/>
                  </a:lnTo>
                  <a:lnTo>
                    <a:pt x="73" y="270"/>
                  </a:lnTo>
                  <a:lnTo>
                    <a:pt x="83" y="263"/>
                  </a:lnTo>
                  <a:lnTo>
                    <a:pt x="83" y="249"/>
                  </a:lnTo>
                  <a:lnTo>
                    <a:pt x="71" y="234"/>
                  </a:lnTo>
                  <a:lnTo>
                    <a:pt x="68" y="215"/>
                  </a:lnTo>
                  <a:lnTo>
                    <a:pt x="74" y="203"/>
                  </a:lnTo>
                  <a:lnTo>
                    <a:pt x="72" y="193"/>
                  </a:lnTo>
                  <a:lnTo>
                    <a:pt x="60" y="183"/>
                  </a:lnTo>
                  <a:lnTo>
                    <a:pt x="64" y="169"/>
                  </a:lnTo>
                  <a:lnTo>
                    <a:pt x="131" y="134"/>
                  </a:lnTo>
                  <a:lnTo>
                    <a:pt x="145" y="71"/>
                  </a:lnTo>
                  <a:lnTo>
                    <a:pt x="138" y="56"/>
                  </a:lnTo>
                  <a:close/>
                  <a:moveTo>
                    <a:pt x="593" y="2269"/>
                  </a:moveTo>
                  <a:lnTo>
                    <a:pt x="602" y="2276"/>
                  </a:lnTo>
                  <a:lnTo>
                    <a:pt x="614" y="2269"/>
                  </a:lnTo>
                  <a:lnTo>
                    <a:pt x="625" y="2266"/>
                  </a:lnTo>
                  <a:lnTo>
                    <a:pt x="635" y="2256"/>
                  </a:lnTo>
                  <a:lnTo>
                    <a:pt x="622" y="2256"/>
                  </a:lnTo>
                  <a:lnTo>
                    <a:pt x="614" y="2264"/>
                  </a:lnTo>
                  <a:lnTo>
                    <a:pt x="600" y="2264"/>
                  </a:lnTo>
                  <a:lnTo>
                    <a:pt x="593" y="2269"/>
                  </a:lnTo>
                  <a:close/>
                  <a:moveTo>
                    <a:pt x="345" y="2092"/>
                  </a:moveTo>
                  <a:lnTo>
                    <a:pt x="347" y="2092"/>
                  </a:lnTo>
                  <a:lnTo>
                    <a:pt x="355" y="2104"/>
                  </a:lnTo>
                  <a:lnTo>
                    <a:pt x="373" y="2122"/>
                  </a:lnTo>
                  <a:lnTo>
                    <a:pt x="379" y="2149"/>
                  </a:lnTo>
                  <a:lnTo>
                    <a:pt x="373" y="2143"/>
                  </a:lnTo>
                  <a:lnTo>
                    <a:pt x="364" y="2147"/>
                  </a:lnTo>
                  <a:lnTo>
                    <a:pt x="360" y="2155"/>
                  </a:lnTo>
                  <a:lnTo>
                    <a:pt x="345" y="2092"/>
                  </a:lnTo>
                  <a:close/>
                  <a:moveTo>
                    <a:pt x="361" y="2158"/>
                  </a:moveTo>
                  <a:lnTo>
                    <a:pt x="373" y="2163"/>
                  </a:lnTo>
                  <a:lnTo>
                    <a:pt x="387" y="2160"/>
                  </a:lnTo>
                  <a:lnTo>
                    <a:pt x="393" y="2171"/>
                  </a:lnTo>
                  <a:lnTo>
                    <a:pt x="399" y="2189"/>
                  </a:lnTo>
                  <a:lnTo>
                    <a:pt x="413" y="2191"/>
                  </a:lnTo>
                  <a:lnTo>
                    <a:pt x="427" y="2203"/>
                  </a:lnTo>
                  <a:lnTo>
                    <a:pt x="428" y="2216"/>
                  </a:lnTo>
                  <a:lnTo>
                    <a:pt x="440" y="2220"/>
                  </a:lnTo>
                  <a:lnTo>
                    <a:pt x="483" y="2234"/>
                  </a:lnTo>
                  <a:lnTo>
                    <a:pt x="488" y="2240"/>
                  </a:lnTo>
                  <a:lnTo>
                    <a:pt x="504" y="2244"/>
                  </a:lnTo>
                  <a:lnTo>
                    <a:pt x="518" y="2257"/>
                  </a:lnTo>
                  <a:lnTo>
                    <a:pt x="529" y="2258"/>
                  </a:lnTo>
                  <a:lnTo>
                    <a:pt x="550" y="2253"/>
                  </a:lnTo>
                  <a:lnTo>
                    <a:pt x="559" y="2257"/>
                  </a:lnTo>
                  <a:lnTo>
                    <a:pt x="561" y="2266"/>
                  </a:lnTo>
                  <a:lnTo>
                    <a:pt x="547" y="2274"/>
                  </a:lnTo>
                  <a:lnTo>
                    <a:pt x="542" y="2270"/>
                  </a:lnTo>
                  <a:lnTo>
                    <a:pt x="530" y="2274"/>
                  </a:lnTo>
                  <a:lnTo>
                    <a:pt x="528" y="2283"/>
                  </a:lnTo>
                  <a:lnTo>
                    <a:pt x="518" y="2293"/>
                  </a:lnTo>
                  <a:lnTo>
                    <a:pt x="506" y="2296"/>
                  </a:lnTo>
                  <a:lnTo>
                    <a:pt x="493" y="2292"/>
                  </a:lnTo>
                  <a:lnTo>
                    <a:pt x="480" y="2285"/>
                  </a:lnTo>
                  <a:lnTo>
                    <a:pt x="458" y="2283"/>
                  </a:lnTo>
                  <a:lnTo>
                    <a:pt x="442" y="2284"/>
                  </a:lnTo>
                  <a:lnTo>
                    <a:pt x="419" y="2282"/>
                  </a:lnTo>
                  <a:lnTo>
                    <a:pt x="400" y="2288"/>
                  </a:lnTo>
                  <a:lnTo>
                    <a:pt x="394" y="2288"/>
                  </a:lnTo>
                  <a:lnTo>
                    <a:pt x="389" y="2267"/>
                  </a:lnTo>
                  <a:lnTo>
                    <a:pt x="415" y="2266"/>
                  </a:lnTo>
                  <a:lnTo>
                    <a:pt x="430" y="2261"/>
                  </a:lnTo>
                  <a:lnTo>
                    <a:pt x="439" y="2259"/>
                  </a:lnTo>
                  <a:lnTo>
                    <a:pt x="441" y="2256"/>
                  </a:lnTo>
                  <a:lnTo>
                    <a:pt x="426" y="2258"/>
                  </a:lnTo>
                  <a:lnTo>
                    <a:pt x="411" y="2258"/>
                  </a:lnTo>
                  <a:lnTo>
                    <a:pt x="391" y="2262"/>
                  </a:lnTo>
                  <a:lnTo>
                    <a:pt x="387" y="2261"/>
                  </a:lnTo>
                  <a:lnTo>
                    <a:pt x="361" y="2158"/>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12" name="Freeform 199"/>
            <p:cNvSpPr>
              <a:spLocks noEditPoints="1"/>
            </p:cNvSpPr>
            <p:nvPr/>
          </p:nvSpPr>
          <p:spPr bwMode="auto">
            <a:xfrm>
              <a:off x="2102884" y="3169439"/>
              <a:ext cx="236218" cy="990310"/>
            </a:xfrm>
            <a:custGeom>
              <a:avLst/>
              <a:gdLst>
                <a:gd name="T0" fmla="*/ 411 w 601"/>
                <a:gd name="T1" fmla="*/ 2525 h 2629"/>
                <a:gd name="T2" fmla="*/ 403 w 601"/>
                <a:gd name="T3" fmla="*/ 2553 h 2629"/>
                <a:gd name="T4" fmla="*/ 498 w 601"/>
                <a:gd name="T5" fmla="*/ 2555 h 2629"/>
                <a:gd name="T6" fmla="*/ 408 w 601"/>
                <a:gd name="T7" fmla="*/ 2444 h 2629"/>
                <a:gd name="T8" fmla="*/ 480 w 601"/>
                <a:gd name="T9" fmla="*/ 2414 h 2629"/>
                <a:gd name="T10" fmla="*/ 178 w 601"/>
                <a:gd name="T11" fmla="*/ 2164 h 2629"/>
                <a:gd name="T12" fmla="*/ 177 w 601"/>
                <a:gd name="T13" fmla="*/ 1777 h 2629"/>
                <a:gd name="T14" fmla="*/ 137 w 601"/>
                <a:gd name="T15" fmla="*/ 1486 h 2629"/>
                <a:gd name="T16" fmla="*/ 180 w 601"/>
                <a:gd name="T17" fmla="*/ 1018 h 2629"/>
                <a:gd name="T18" fmla="*/ 200 w 601"/>
                <a:gd name="T19" fmla="*/ 583 h 2629"/>
                <a:gd name="T20" fmla="*/ 190 w 601"/>
                <a:gd name="T21" fmla="*/ 212 h 2629"/>
                <a:gd name="T22" fmla="*/ 88 w 601"/>
                <a:gd name="T23" fmla="*/ 44 h 2629"/>
                <a:gd name="T24" fmla="*/ 61 w 601"/>
                <a:gd name="T25" fmla="*/ 339 h 2629"/>
                <a:gd name="T26" fmla="*/ 58 w 601"/>
                <a:gd name="T27" fmla="*/ 648 h 2629"/>
                <a:gd name="T28" fmla="*/ 72 w 601"/>
                <a:gd name="T29" fmla="*/ 927 h 2629"/>
                <a:gd name="T30" fmla="*/ 46 w 601"/>
                <a:gd name="T31" fmla="*/ 1130 h 2629"/>
                <a:gd name="T32" fmla="*/ 22 w 601"/>
                <a:gd name="T33" fmla="*/ 1297 h 2629"/>
                <a:gd name="T34" fmla="*/ 27 w 601"/>
                <a:gd name="T35" fmla="*/ 1509 h 2629"/>
                <a:gd name="T36" fmla="*/ 124 w 601"/>
                <a:gd name="T37" fmla="*/ 1608 h 2629"/>
                <a:gd name="T38" fmla="*/ 103 w 601"/>
                <a:gd name="T39" fmla="*/ 1726 h 2629"/>
                <a:gd name="T40" fmla="*/ 103 w 601"/>
                <a:gd name="T41" fmla="*/ 1900 h 2629"/>
                <a:gd name="T42" fmla="*/ 29 w 601"/>
                <a:gd name="T43" fmla="*/ 1861 h 2629"/>
                <a:gd name="T44" fmla="*/ 68 w 601"/>
                <a:gd name="T45" fmla="*/ 1925 h 2629"/>
                <a:gd name="T46" fmla="*/ 123 w 601"/>
                <a:gd name="T47" fmla="*/ 1994 h 2629"/>
                <a:gd name="T48" fmla="*/ 118 w 601"/>
                <a:gd name="T49" fmla="*/ 2070 h 2629"/>
                <a:gd name="T50" fmla="*/ 133 w 601"/>
                <a:gd name="T51" fmla="*/ 2164 h 2629"/>
                <a:gd name="T52" fmla="*/ 188 w 601"/>
                <a:gd name="T53" fmla="*/ 2275 h 2629"/>
                <a:gd name="T54" fmla="*/ 240 w 601"/>
                <a:gd name="T55" fmla="*/ 2309 h 2629"/>
                <a:gd name="T56" fmla="*/ 259 w 601"/>
                <a:gd name="T57" fmla="*/ 2354 h 2629"/>
                <a:gd name="T58" fmla="*/ 227 w 601"/>
                <a:gd name="T59" fmla="*/ 2382 h 2629"/>
                <a:gd name="T60" fmla="*/ 280 w 601"/>
                <a:gd name="T61" fmla="*/ 2365 h 2629"/>
                <a:gd name="T62" fmla="*/ 263 w 601"/>
                <a:gd name="T63" fmla="*/ 2421 h 2629"/>
                <a:gd name="T64" fmla="*/ 350 w 601"/>
                <a:gd name="T65" fmla="*/ 2396 h 2629"/>
                <a:gd name="T66" fmla="*/ 359 w 601"/>
                <a:gd name="T67" fmla="*/ 2476 h 2629"/>
                <a:gd name="T68" fmla="*/ 464 w 601"/>
                <a:gd name="T69" fmla="*/ 2331 h 2629"/>
                <a:gd name="T70" fmla="*/ 33 w 601"/>
                <a:gd name="T71" fmla="*/ 1623 h 2629"/>
                <a:gd name="T72" fmla="*/ 89 w 601"/>
                <a:gd name="T73" fmla="*/ 1590 h 2629"/>
                <a:gd name="T74" fmla="*/ 76 w 601"/>
                <a:gd name="T75" fmla="*/ 1708 h 2629"/>
                <a:gd name="T76" fmla="*/ 31 w 601"/>
                <a:gd name="T77" fmla="*/ 1769 h 2629"/>
                <a:gd name="T78" fmla="*/ 50 w 601"/>
                <a:gd name="T79" fmla="*/ 1762 h 2629"/>
                <a:gd name="T80" fmla="*/ 112 w 601"/>
                <a:gd name="T81" fmla="*/ 1745 h 2629"/>
                <a:gd name="T82" fmla="*/ 63 w 601"/>
                <a:gd name="T83" fmla="*/ 1799 h 2629"/>
                <a:gd name="T84" fmla="*/ 81 w 601"/>
                <a:gd name="T85" fmla="*/ 2051 h 2629"/>
                <a:gd name="T86" fmla="*/ 68 w 601"/>
                <a:gd name="T87" fmla="*/ 2044 h 2629"/>
                <a:gd name="T88" fmla="*/ 59 w 601"/>
                <a:gd name="T89" fmla="*/ 2103 h 2629"/>
                <a:gd name="T90" fmla="*/ 73 w 601"/>
                <a:gd name="T91" fmla="*/ 2122 h 2629"/>
                <a:gd name="T92" fmla="*/ 109 w 601"/>
                <a:gd name="T93" fmla="*/ 2160 h 2629"/>
                <a:gd name="T94" fmla="*/ 115 w 601"/>
                <a:gd name="T95" fmla="*/ 2233 h 2629"/>
                <a:gd name="T96" fmla="*/ 120 w 601"/>
                <a:gd name="T97" fmla="*/ 2231 h 2629"/>
                <a:gd name="T98" fmla="*/ 134 w 601"/>
                <a:gd name="T99" fmla="*/ 2306 h 2629"/>
                <a:gd name="T100" fmla="*/ 175 w 601"/>
                <a:gd name="T101" fmla="*/ 2331 h 2629"/>
                <a:gd name="T102" fmla="*/ 182 w 601"/>
                <a:gd name="T103" fmla="*/ 2335 h 2629"/>
                <a:gd name="T104" fmla="*/ 213 w 601"/>
                <a:gd name="T105" fmla="*/ 2381 h 2629"/>
                <a:gd name="T106" fmla="*/ 260 w 601"/>
                <a:gd name="T107" fmla="*/ 2442 h 2629"/>
                <a:gd name="T108" fmla="*/ 268 w 601"/>
                <a:gd name="T109" fmla="*/ 2492 h 2629"/>
                <a:gd name="T110" fmla="*/ 315 w 601"/>
                <a:gd name="T111" fmla="*/ 2492 h 2629"/>
                <a:gd name="T112" fmla="*/ 334 w 601"/>
                <a:gd name="T113" fmla="*/ 2497 h 2629"/>
                <a:gd name="T114" fmla="*/ 388 w 601"/>
                <a:gd name="T115" fmla="*/ 2474 h 2629"/>
                <a:gd name="T116" fmla="*/ 600 w 601"/>
                <a:gd name="T117" fmla="*/ 2602 h 2629"/>
                <a:gd name="T118" fmla="*/ 563 w 601"/>
                <a:gd name="T119" fmla="*/ 2575 h 2629"/>
                <a:gd name="T120" fmla="*/ 508 w 601"/>
                <a:gd name="T121" fmla="*/ 2585 h 26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601" h="2629">
                  <a:moveTo>
                    <a:pt x="515" y="2545"/>
                  </a:moveTo>
                  <a:lnTo>
                    <a:pt x="510" y="2524"/>
                  </a:lnTo>
                  <a:lnTo>
                    <a:pt x="503" y="2525"/>
                  </a:lnTo>
                  <a:lnTo>
                    <a:pt x="493" y="2518"/>
                  </a:lnTo>
                  <a:lnTo>
                    <a:pt x="474" y="2511"/>
                  </a:lnTo>
                  <a:lnTo>
                    <a:pt x="446" y="2502"/>
                  </a:lnTo>
                  <a:lnTo>
                    <a:pt x="433" y="2498"/>
                  </a:lnTo>
                  <a:lnTo>
                    <a:pt x="432" y="2502"/>
                  </a:lnTo>
                  <a:lnTo>
                    <a:pt x="436" y="2507"/>
                  </a:lnTo>
                  <a:lnTo>
                    <a:pt x="432" y="2510"/>
                  </a:lnTo>
                  <a:lnTo>
                    <a:pt x="427" y="2509"/>
                  </a:lnTo>
                  <a:lnTo>
                    <a:pt x="408" y="2501"/>
                  </a:lnTo>
                  <a:lnTo>
                    <a:pt x="398" y="2495"/>
                  </a:lnTo>
                  <a:lnTo>
                    <a:pt x="395" y="2498"/>
                  </a:lnTo>
                  <a:lnTo>
                    <a:pt x="399" y="2503"/>
                  </a:lnTo>
                  <a:lnTo>
                    <a:pt x="423" y="2515"/>
                  </a:lnTo>
                  <a:lnTo>
                    <a:pt x="425" y="2519"/>
                  </a:lnTo>
                  <a:lnTo>
                    <a:pt x="418" y="2519"/>
                  </a:lnTo>
                  <a:lnTo>
                    <a:pt x="416" y="2520"/>
                  </a:lnTo>
                  <a:lnTo>
                    <a:pt x="415" y="2524"/>
                  </a:lnTo>
                  <a:lnTo>
                    <a:pt x="411" y="2525"/>
                  </a:lnTo>
                  <a:lnTo>
                    <a:pt x="408" y="2519"/>
                  </a:lnTo>
                  <a:lnTo>
                    <a:pt x="396" y="2512"/>
                  </a:lnTo>
                  <a:lnTo>
                    <a:pt x="393" y="2515"/>
                  </a:lnTo>
                  <a:lnTo>
                    <a:pt x="394" y="2522"/>
                  </a:lnTo>
                  <a:lnTo>
                    <a:pt x="387" y="2523"/>
                  </a:lnTo>
                  <a:lnTo>
                    <a:pt x="369" y="2525"/>
                  </a:lnTo>
                  <a:lnTo>
                    <a:pt x="365" y="2527"/>
                  </a:lnTo>
                  <a:lnTo>
                    <a:pt x="369" y="2531"/>
                  </a:lnTo>
                  <a:lnTo>
                    <a:pt x="367" y="2534"/>
                  </a:lnTo>
                  <a:lnTo>
                    <a:pt x="358" y="2532"/>
                  </a:lnTo>
                  <a:lnTo>
                    <a:pt x="348" y="2535"/>
                  </a:lnTo>
                  <a:lnTo>
                    <a:pt x="350" y="2541"/>
                  </a:lnTo>
                  <a:lnTo>
                    <a:pt x="362" y="2543"/>
                  </a:lnTo>
                  <a:lnTo>
                    <a:pt x="372" y="2543"/>
                  </a:lnTo>
                  <a:lnTo>
                    <a:pt x="374" y="2538"/>
                  </a:lnTo>
                  <a:lnTo>
                    <a:pt x="378" y="2536"/>
                  </a:lnTo>
                  <a:lnTo>
                    <a:pt x="384" y="2539"/>
                  </a:lnTo>
                  <a:lnTo>
                    <a:pt x="395" y="2546"/>
                  </a:lnTo>
                  <a:lnTo>
                    <a:pt x="400" y="2543"/>
                  </a:lnTo>
                  <a:lnTo>
                    <a:pt x="403" y="2547"/>
                  </a:lnTo>
                  <a:lnTo>
                    <a:pt x="403" y="2553"/>
                  </a:lnTo>
                  <a:lnTo>
                    <a:pt x="410" y="2558"/>
                  </a:lnTo>
                  <a:lnTo>
                    <a:pt x="402" y="2562"/>
                  </a:lnTo>
                  <a:lnTo>
                    <a:pt x="397" y="2572"/>
                  </a:lnTo>
                  <a:lnTo>
                    <a:pt x="404" y="2579"/>
                  </a:lnTo>
                  <a:lnTo>
                    <a:pt x="411" y="2578"/>
                  </a:lnTo>
                  <a:lnTo>
                    <a:pt x="417" y="2581"/>
                  </a:lnTo>
                  <a:lnTo>
                    <a:pt x="426" y="2590"/>
                  </a:lnTo>
                  <a:lnTo>
                    <a:pt x="433" y="2590"/>
                  </a:lnTo>
                  <a:lnTo>
                    <a:pt x="434" y="2587"/>
                  </a:lnTo>
                  <a:lnTo>
                    <a:pt x="428" y="2582"/>
                  </a:lnTo>
                  <a:lnTo>
                    <a:pt x="417" y="2575"/>
                  </a:lnTo>
                  <a:lnTo>
                    <a:pt x="415" y="2570"/>
                  </a:lnTo>
                  <a:lnTo>
                    <a:pt x="418" y="2569"/>
                  </a:lnTo>
                  <a:lnTo>
                    <a:pt x="426" y="2573"/>
                  </a:lnTo>
                  <a:lnTo>
                    <a:pt x="432" y="2568"/>
                  </a:lnTo>
                  <a:lnTo>
                    <a:pt x="434" y="2563"/>
                  </a:lnTo>
                  <a:lnTo>
                    <a:pt x="427" y="2562"/>
                  </a:lnTo>
                  <a:lnTo>
                    <a:pt x="421" y="2558"/>
                  </a:lnTo>
                  <a:lnTo>
                    <a:pt x="444" y="2548"/>
                  </a:lnTo>
                  <a:lnTo>
                    <a:pt x="454" y="2544"/>
                  </a:lnTo>
                  <a:lnTo>
                    <a:pt x="498" y="2555"/>
                  </a:lnTo>
                  <a:lnTo>
                    <a:pt x="503" y="2551"/>
                  </a:lnTo>
                  <a:lnTo>
                    <a:pt x="502" y="2545"/>
                  </a:lnTo>
                  <a:lnTo>
                    <a:pt x="515" y="2545"/>
                  </a:lnTo>
                  <a:close/>
                  <a:moveTo>
                    <a:pt x="508" y="2518"/>
                  </a:moveTo>
                  <a:lnTo>
                    <a:pt x="495" y="2515"/>
                  </a:lnTo>
                  <a:lnTo>
                    <a:pt x="469" y="2498"/>
                  </a:lnTo>
                  <a:lnTo>
                    <a:pt x="450" y="2491"/>
                  </a:lnTo>
                  <a:lnTo>
                    <a:pt x="441" y="2492"/>
                  </a:lnTo>
                  <a:lnTo>
                    <a:pt x="429" y="2484"/>
                  </a:lnTo>
                  <a:lnTo>
                    <a:pt x="419" y="2474"/>
                  </a:lnTo>
                  <a:lnTo>
                    <a:pt x="417" y="2469"/>
                  </a:lnTo>
                  <a:lnTo>
                    <a:pt x="417" y="2465"/>
                  </a:lnTo>
                  <a:lnTo>
                    <a:pt x="435" y="2456"/>
                  </a:lnTo>
                  <a:lnTo>
                    <a:pt x="437" y="2451"/>
                  </a:lnTo>
                  <a:lnTo>
                    <a:pt x="447" y="2448"/>
                  </a:lnTo>
                  <a:lnTo>
                    <a:pt x="455" y="2435"/>
                  </a:lnTo>
                  <a:lnTo>
                    <a:pt x="452" y="2426"/>
                  </a:lnTo>
                  <a:lnTo>
                    <a:pt x="440" y="2425"/>
                  </a:lnTo>
                  <a:lnTo>
                    <a:pt x="424" y="2434"/>
                  </a:lnTo>
                  <a:lnTo>
                    <a:pt x="416" y="2443"/>
                  </a:lnTo>
                  <a:lnTo>
                    <a:pt x="408" y="2444"/>
                  </a:lnTo>
                  <a:lnTo>
                    <a:pt x="397" y="2430"/>
                  </a:lnTo>
                  <a:lnTo>
                    <a:pt x="396" y="2417"/>
                  </a:lnTo>
                  <a:lnTo>
                    <a:pt x="393" y="2410"/>
                  </a:lnTo>
                  <a:lnTo>
                    <a:pt x="402" y="2401"/>
                  </a:lnTo>
                  <a:lnTo>
                    <a:pt x="404" y="2393"/>
                  </a:lnTo>
                  <a:lnTo>
                    <a:pt x="396" y="2394"/>
                  </a:lnTo>
                  <a:lnTo>
                    <a:pt x="389" y="2389"/>
                  </a:lnTo>
                  <a:lnTo>
                    <a:pt x="396" y="2380"/>
                  </a:lnTo>
                  <a:lnTo>
                    <a:pt x="402" y="2382"/>
                  </a:lnTo>
                  <a:lnTo>
                    <a:pt x="413" y="2388"/>
                  </a:lnTo>
                  <a:lnTo>
                    <a:pt x="416" y="2383"/>
                  </a:lnTo>
                  <a:lnTo>
                    <a:pt x="426" y="2374"/>
                  </a:lnTo>
                  <a:lnTo>
                    <a:pt x="427" y="2367"/>
                  </a:lnTo>
                  <a:lnTo>
                    <a:pt x="425" y="2358"/>
                  </a:lnTo>
                  <a:lnTo>
                    <a:pt x="429" y="2350"/>
                  </a:lnTo>
                  <a:lnTo>
                    <a:pt x="437" y="2352"/>
                  </a:lnTo>
                  <a:lnTo>
                    <a:pt x="446" y="2360"/>
                  </a:lnTo>
                  <a:lnTo>
                    <a:pt x="451" y="2356"/>
                  </a:lnTo>
                  <a:lnTo>
                    <a:pt x="466" y="2349"/>
                  </a:lnTo>
                  <a:lnTo>
                    <a:pt x="481" y="2412"/>
                  </a:lnTo>
                  <a:lnTo>
                    <a:pt x="480" y="2414"/>
                  </a:lnTo>
                  <a:lnTo>
                    <a:pt x="482" y="2415"/>
                  </a:lnTo>
                  <a:lnTo>
                    <a:pt x="508" y="2518"/>
                  </a:lnTo>
                  <a:close/>
                  <a:moveTo>
                    <a:pt x="464" y="2331"/>
                  </a:moveTo>
                  <a:lnTo>
                    <a:pt x="449" y="2317"/>
                  </a:lnTo>
                  <a:lnTo>
                    <a:pt x="437" y="2316"/>
                  </a:lnTo>
                  <a:lnTo>
                    <a:pt x="433" y="2311"/>
                  </a:lnTo>
                  <a:lnTo>
                    <a:pt x="362" y="2311"/>
                  </a:lnTo>
                  <a:lnTo>
                    <a:pt x="322" y="2318"/>
                  </a:lnTo>
                  <a:lnTo>
                    <a:pt x="313" y="2312"/>
                  </a:lnTo>
                  <a:lnTo>
                    <a:pt x="286" y="2310"/>
                  </a:lnTo>
                  <a:lnTo>
                    <a:pt x="277" y="2287"/>
                  </a:lnTo>
                  <a:lnTo>
                    <a:pt x="272" y="2268"/>
                  </a:lnTo>
                  <a:lnTo>
                    <a:pt x="260" y="2257"/>
                  </a:lnTo>
                  <a:lnTo>
                    <a:pt x="256" y="2225"/>
                  </a:lnTo>
                  <a:lnTo>
                    <a:pt x="256" y="2210"/>
                  </a:lnTo>
                  <a:lnTo>
                    <a:pt x="245" y="2211"/>
                  </a:lnTo>
                  <a:lnTo>
                    <a:pt x="227" y="2219"/>
                  </a:lnTo>
                  <a:lnTo>
                    <a:pt x="217" y="2230"/>
                  </a:lnTo>
                  <a:lnTo>
                    <a:pt x="206" y="2230"/>
                  </a:lnTo>
                  <a:lnTo>
                    <a:pt x="182" y="2181"/>
                  </a:lnTo>
                  <a:lnTo>
                    <a:pt x="178" y="2164"/>
                  </a:lnTo>
                  <a:lnTo>
                    <a:pt x="185" y="2114"/>
                  </a:lnTo>
                  <a:lnTo>
                    <a:pt x="197" y="2097"/>
                  </a:lnTo>
                  <a:lnTo>
                    <a:pt x="216" y="2077"/>
                  </a:lnTo>
                  <a:lnTo>
                    <a:pt x="222" y="2049"/>
                  </a:lnTo>
                  <a:lnTo>
                    <a:pt x="216" y="2020"/>
                  </a:lnTo>
                  <a:lnTo>
                    <a:pt x="209" y="1998"/>
                  </a:lnTo>
                  <a:lnTo>
                    <a:pt x="213" y="1973"/>
                  </a:lnTo>
                  <a:lnTo>
                    <a:pt x="225" y="1961"/>
                  </a:lnTo>
                  <a:lnTo>
                    <a:pt x="214" y="1934"/>
                  </a:lnTo>
                  <a:lnTo>
                    <a:pt x="215" y="1921"/>
                  </a:lnTo>
                  <a:lnTo>
                    <a:pt x="225" y="1911"/>
                  </a:lnTo>
                  <a:lnTo>
                    <a:pt x="219" y="1888"/>
                  </a:lnTo>
                  <a:lnTo>
                    <a:pt x="215" y="1857"/>
                  </a:lnTo>
                  <a:lnTo>
                    <a:pt x="208" y="1842"/>
                  </a:lnTo>
                  <a:lnTo>
                    <a:pt x="209" y="1832"/>
                  </a:lnTo>
                  <a:lnTo>
                    <a:pt x="223" y="1819"/>
                  </a:lnTo>
                  <a:lnTo>
                    <a:pt x="222" y="1807"/>
                  </a:lnTo>
                  <a:lnTo>
                    <a:pt x="211" y="1786"/>
                  </a:lnTo>
                  <a:lnTo>
                    <a:pt x="193" y="1773"/>
                  </a:lnTo>
                  <a:lnTo>
                    <a:pt x="181" y="1773"/>
                  </a:lnTo>
                  <a:lnTo>
                    <a:pt x="177" y="1777"/>
                  </a:lnTo>
                  <a:lnTo>
                    <a:pt x="171" y="1770"/>
                  </a:lnTo>
                  <a:lnTo>
                    <a:pt x="175" y="1761"/>
                  </a:lnTo>
                  <a:lnTo>
                    <a:pt x="200" y="1761"/>
                  </a:lnTo>
                  <a:lnTo>
                    <a:pt x="212" y="1747"/>
                  </a:lnTo>
                  <a:lnTo>
                    <a:pt x="211" y="1733"/>
                  </a:lnTo>
                  <a:lnTo>
                    <a:pt x="204" y="1730"/>
                  </a:lnTo>
                  <a:lnTo>
                    <a:pt x="195" y="1736"/>
                  </a:lnTo>
                  <a:lnTo>
                    <a:pt x="185" y="1734"/>
                  </a:lnTo>
                  <a:lnTo>
                    <a:pt x="179" y="1708"/>
                  </a:lnTo>
                  <a:lnTo>
                    <a:pt x="169" y="1686"/>
                  </a:lnTo>
                  <a:lnTo>
                    <a:pt x="168" y="1670"/>
                  </a:lnTo>
                  <a:lnTo>
                    <a:pt x="170" y="1651"/>
                  </a:lnTo>
                  <a:lnTo>
                    <a:pt x="152" y="1645"/>
                  </a:lnTo>
                  <a:lnTo>
                    <a:pt x="147" y="1629"/>
                  </a:lnTo>
                  <a:lnTo>
                    <a:pt x="144" y="1587"/>
                  </a:lnTo>
                  <a:lnTo>
                    <a:pt x="156" y="1579"/>
                  </a:lnTo>
                  <a:lnTo>
                    <a:pt x="160" y="1564"/>
                  </a:lnTo>
                  <a:lnTo>
                    <a:pt x="154" y="1553"/>
                  </a:lnTo>
                  <a:lnTo>
                    <a:pt x="144" y="1548"/>
                  </a:lnTo>
                  <a:lnTo>
                    <a:pt x="139" y="1522"/>
                  </a:lnTo>
                  <a:lnTo>
                    <a:pt x="137" y="1486"/>
                  </a:lnTo>
                  <a:lnTo>
                    <a:pt x="140" y="1444"/>
                  </a:lnTo>
                  <a:lnTo>
                    <a:pt x="130" y="1427"/>
                  </a:lnTo>
                  <a:lnTo>
                    <a:pt x="128" y="1408"/>
                  </a:lnTo>
                  <a:lnTo>
                    <a:pt x="148" y="1381"/>
                  </a:lnTo>
                  <a:lnTo>
                    <a:pt x="151" y="1350"/>
                  </a:lnTo>
                  <a:lnTo>
                    <a:pt x="166" y="1343"/>
                  </a:lnTo>
                  <a:lnTo>
                    <a:pt x="174" y="1334"/>
                  </a:lnTo>
                  <a:lnTo>
                    <a:pt x="141" y="1269"/>
                  </a:lnTo>
                  <a:lnTo>
                    <a:pt x="145" y="1247"/>
                  </a:lnTo>
                  <a:lnTo>
                    <a:pt x="145" y="1231"/>
                  </a:lnTo>
                  <a:lnTo>
                    <a:pt x="144" y="1193"/>
                  </a:lnTo>
                  <a:lnTo>
                    <a:pt x="156" y="1170"/>
                  </a:lnTo>
                  <a:lnTo>
                    <a:pt x="169" y="1156"/>
                  </a:lnTo>
                  <a:lnTo>
                    <a:pt x="166" y="1136"/>
                  </a:lnTo>
                  <a:lnTo>
                    <a:pt x="155" y="1117"/>
                  </a:lnTo>
                  <a:lnTo>
                    <a:pt x="148" y="1111"/>
                  </a:lnTo>
                  <a:lnTo>
                    <a:pt x="160" y="1092"/>
                  </a:lnTo>
                  <a:lnTo>
                    <a:pt x="157" y="1070"/>
                  </a:lnTo>
                  <a:lnTo>
                    <a:pt x="166" y="1048"/>
                  </a:lnTo>
                  <a:lnTo>
                    <a:pt x="177" y="1044"/>
                  </a:lnTo>
                  <a:lnTo>
                    <a:pt x="180" y="1018"/>
                  </a:lnTo>
                  <a:lnTo>
                    <a:pt x="175" y="975"/>
                  </a:lnTo>
                  <a:lnTo>
                    <a:pt x="167" y="968"/>
                  </a:lnTo>
                  <a:lnTo>
                    <a:pt x="160" y="936"/>
                  </a:lnTo>
                  <a:lnTo>
                    <a:pt x="152" y="919"/>
                  </a:lnTo>
                  <a:lnTo>
                    <a:pt x="139" y="898"/>
                  </a:lnTo>
                  <a:lnTo>
                    <a:pt x="137" y="888"/>
                  </a:lnTo>
                  <a:lnTo>
                    <a:pt x="127" y="874"/>
                  </a:lnTo>
                  <a:lnTo>
                    <a:pt x="121" y="847"/>
                  </a:lnTo>
                  <a:lnTo>
                    <a:pt x="124" y="826"/>
                  </a:lnTo>
                  <a:lnTo>
                    <a:pt x="140" y="819"/>
                  </a:lnTo>
                  <a:lnTo>
                    <a:pt x="140" y="791"/>
                  </a:lnTo>
                  <a:lnTo>
                    <a:pt x="149" y="780"/>
                  </a:lnTo>
                  <a:lnTo>
                    <a:pt x="150" y="756"/>
                  </a:lnTo>
                  <a:lnTo>
                    <a:pt x="140" y="738"/>
                  </a:lnTo>
                  <a:lnTo>
                    <a:pt x="138" y="703"/>
                  </a:lnTo>
                  <a:lnTo>
                    <a:pt x="146" y="695"/>
                  </a:lnTo>
                  <a:lnTo>
                    <a:pt x="150" y="654"/>
                  </a:lnTo>
                  <a:lnTo>
                    <a:pt x="160" y="640"/>
                  </a:lnTo>
                  <a:lnTo>
                    <a:pt x="175" y="603"/>
                  </a:lnTo>
                  <a:lnTo>
                    <a:pt x="189" y="588"/>
                  </a:lnTo>
                  <a:lnTo>
                    <a:pt x="200" y="583"/>
                  </a:lnTo>
                  <a:lnTo>
                    <a:pt x="208" y="573"/>
                  </a:lnTo>
                  <a:lnTo>
                    <a:pt x="203" y="567"/>
                  </a:lnTo>
                  <a:lnTo>
                    <a:pt x="202" y="552"/>
                  </a:lnTo>
                  <a:lnTo>
                    <a:pt x="198" y="544"/>
                  </a:lnTo>
                  <a:lnTo>
                    <a:pt x="191" y="538"/>
                  </a:lnTo>
                  <a:lnTo>
                    <a:pt x="194" y="527"/>
                  </a:lnTo>
                  <a:lnTo>
                    <a:pt x="204" y="520"/>
                  </a:lnTo>
                  <a:lnTo>
                    <a:pt x="204" y="506"/>
                  </a:lnTo>
                  <a:lnTo>
                    <a:pt x="192" y="491"/>
                  </a:lnTo>
                  <a:lnTo>
                    <a:pt x="189" y="472"/>
                  </a:lnTo>
                  <a:lnTo>
                    <a:pt x="195" y="460"/>
                  </a:lnTo>
                  <a:lnTo>
                    <a:pt x="193" y="450"/>
                  </a:lnTo>
                  <a:lnTo>
                    <a:pt x="181" y="440"/>
                  </a:lnTo>
                  <a:lnTo>
                    <a:pt x="185" y="426"/>
                  </a:lnTo>
                  <a:lnTo>
                    <a:pt x="252" y="391"/>
                  </a:lnTo>
                  <a:lnTo>
                    <a:pt x="266" y="328"/>
                  </a:lnTo>
                  <a:lnTo>
                    <a:pt x="259" y="313"/>
                  </a:lnTo>
                  <a:lnTo>
                    <a:pt x="250" y="315"/>
                  </a:lnTo>
                  <a:lnTo>
                    <a:pt x="246" y="322"/>
                  </a:lnTo>
                  <a:lnTo>
                    <a:pt x="231" y="322"/>
                  </a:lnTo>
                  <a:lnTo>
                    <a:pt x="190" y="212"/>
                  </a:lnTo>
                  <a:lnTo>
                    <a:pt x="163" y="187"/>
                  </a:lnTo>
                  <a:lnTo>
                    <a:pt x="155" y="176"/>
                  </a:lnTo>
                  <a:lnTo>
                    <a:pt x="168" y="146"/>
                  </a:lnTo>
                  <a:lnTo>
                    <a:pt x="164" y="135"/>
                  </a:lnTo>
                  <a:lnTo>
                    <a:pt x="171" y="119"/>
                  </a:lnTo>
                  <a:lnTo>
                    <a:pt x="169" y="110"/>
                  </a:lnTo>
                  <a:lnTo>
                    <a:pt x="144" y="90"/>
                  </a:lnTo>
                  <a:lnTo>
                    <a:pt x="135" y="78"/>
                  </a:lnTo>
                  <a:lnTo>
                    <a:pt x="132" y="59"/>
                  </a:lnTo>
                  <a:lnTo>
                    <a:pt x="130" y="53"/>
                  </a:lnTo>
                  <a:lnTo>
                    <a:pt x="132" y="42"/>
                  </a:lnTo>
                  <a:lnTo>
                    <a:pt x="131" y="32"/>
                  </a:lnTo>
                  <a:lnTo>
                    <a:pt x="125" y="26"/>
                  </a:lnTo>
                  <a:lnTo>
                    <a:pt x="114" y="16"/>
                  </a:lnTo>
                  <a:lnTo>
                    <a:pt x="112" y="2"/>
                  </a:lnTo>
                  <a:lnTo>
                    <a:pt x="102" y="0"/>
                  </a:lnTo>
                  <a:lnTo>
                    <a:pt x="97" y="9"/>
                  </a:lnTo>
                  <a:lnTo>
                    <a:pt x="93" y="19"/>
                  </a:lnTo>
                  <a:lnTo>
                    <a:pt x="103" y="28"/>
                  </a:lnTo>
                  <a:lnTo>
                    <a:pt x="99" y="37"/>
                  </a:lnTo>
                  <a:lnTo>
                    <a:pt x="88" y="44"/>
                  </a:lnTo>
                  <a:lnTo>
                    <a:pt x="81" y="42"/>
                  </a:lnTo>
                  <a:lnTo>
                    <a:pt x="69" y="50"/>
                  </a:lnTo>
                  <a:lnTo>
                    <a:pt x="55" y="57"/>
                  </a:lnTo>
                  <a:lnTo>
                    <a:pt x="60" y="62"/>
                  </a:lnTo>
                  <a:lnTo>
                    <a:pt x="61" y="77"/>
                  </a:lnTo>
                  <a:lnTo>
                    <a:pt x="60" y="89"/>
                  </a:lnTo>
                  <a:lnTo>
                    <a:pt x="62" y="104"/>
                  </a:lnTo>
                  <a:lnTo>
                    <a:pt x="71" y="146"/>
                  </a:lnTo>
                  <a:lnTo>
                    <a:pt x="71" y="161"/>
                  </a:lnTo>
                  <a:lnTo>
                    <a:pt x="68" y="173"/>
                  </a:lnTo>
                  <a:lnTo>
                    <a:pt x="62" y="179"/>
                  </a:lnTo>
                  <a:lnTo>
                    <a:pt x="66" y="200"/>
                  </a:lnTo>
                  <a:lnTo>
                    <a:pt x="73" y="221"/>
                  </a:lnTo>
                  <a:lnTo>
                    <a:pt x="80" y="238"/>
                  </a:lnTo>
                  <a:lnTo>
                    <a:pt x="80" y="267"/>
                  </a:lnTo>
                  <a:lnTo>
                    <a:pt x="77" y="275"/>
                  </a:lnTo>
                  <a:lnTo>
                    <a:pt x="75" y="280"/>
                  </a:lnTo>
                  <a:lnTo>
                    <a:pt x="77" y="319"/>
                  </a:lnTo>
                  <a:lnTo>
                    <a:pt x="77" y="329"/>
                  </a:lnTo>
                  <a:lnTo>
                    <a:pt x="69" y="334"/>
                  </a:lnTo>
                  <a:lnTo>
                    <a:pt x="61" y="339"/>
                  </a:lnTo>
                  <a:lnTo>
                    <a:pt x="62" y="361"/>
                  </a:lnTo>
                  <a:lnTo>
                    <a:pt x="66" y="366"/>
                  </a:lnTo>
                  <a:lnTo>
                    <a:pt x="73" y="361"/>
                  </a:lnTo>
                  <a:lnTo>
                    <a:pt x="77" y="365"/>
                  </a:lnTo>
                  <a:lnTo>
                    <a:pt x="71" y="372"/>
                  </a:lnTo>
                  <a:lnTo>
                    <a:pt x="71" y="429"/>
                  </a:lnTo>
                  <a:lnTo>
                    <a:pt x="79" y="451"/>
                  </a:lnTo>
                  <a:lnTo>
                    <a:pt x="81" y="469"/>
                  </a:lnTo>
                  <a:lnTo>
                    <a:pt x="79" y="483"/>
                  </a:lnTo>
                  <a:lnTo>
                    <a:pt x="70" y="498"/>
                  </a:lnTo>
                  <a:lnTo>
                    <a:pt x="70" y="512"/>
                  </a:lnTo>
                  <a:lnTo>
                    <a:pt x="80" y="531"/>
                  </a:lnTo>
                  <a:lnTo>
                    <a:pt x="77" y="542"/>
                  </a:lnTo>
                  <a:lnTo>
                    <a:pt x="76" y="570"/>
                  </a:lnTo>
                  <a:lnTo>
                    <a:pt x="70" y="581"/>
                  </a:lnTo>
                  <a:lnTo>
                    <a:pt x="70" y="596"/>
                  </a:lnTo>
                  <a:lnTo>
                    <a:pt x="73" y="604"/>
                  </a:lnTo>
                  <a:lnTo>
                    <a:pt x="73" y="611"/>
                  </a:lnTo>
                  <a:lnTo>
                    <a:pt x="64" y="625"/>
                  </a:lnTo>
                  <a:lnTo>
                    <a:pt x="63" y="639"/>
                  </a:lnTo>
                  <a:lnTo>
                    <a:pt x="58" y="648"/>
                  </a:lnTo>
                  <a:lnTo>
                    <a:pt x="61" y="666"/>
                  </a:lnTo>
                  <a:lnTo>
                    <a:pt x="59" y="673"/>
                  </a:lnTo>
                  <a:lnTo>
                    <a:pt x="50" y="694"/>
                  </a:lnTo>
                  <a:lnTo>
                    <a:pt x="50" y="703"/>
                  </a:lnTo>
                  <a:lnTo>
                    <a:pt x="60" y="718"/>
                  </a:lnTo>
                  <a:lnTo>
                    <a:pt x="62" y="734"/>
                  </a:lnTo>
                  <a:lnTo>
                    <a:pt x="68" y="744"/>
                  </a:lnTo>
                  <a:lnTo>
                    <a:pt x="60" y="750"/>
                  </a:lnTo>
                  <a:lnTo>
                    <a:pt x="55" y="762"/>
                  </a:lnTo>
                  <a:lnTo>
                    <a:pt x="63" y="772"/>
                  </a:lnTo>
                  <a:lnTo>
                    <a:pt x="55" y="781"/>
                  </a:lnTo>
                  <a:lnTo>
                    <a:pt x="47" y="785"/>
                  </a:lnTo>
                  <a:lnTo>
                    <a:pt x="47" y="799"/>
                  </a:lnTo>
                  <a:lnTo>
                    <a:pt x="49" y="811"/>
                  </a:lnTo>
                  <a:lnTo>
                    <a:pt x="50" y="823"/>
                  </a:lnTo>
                  <a:lnTo>
                    <a:pt x="63" y="856"/>
                  </a:lnTo>
                  <a:lnTo>
                    <a:pt x="63" y="874"/>
                  </a:lnTo>
                  <a:lnTo>
                    <a:pt x="58" y="880"/>
                  </a:lnTo>
                  <a:lnTo>
                    <a:pt x="59" y="890"/>
                  </a:lnTo>
                  <a:lnTo>
                    <a:pt x="71" y="907"/>
                  </a:lnTo>
                  <a:lnTo>
                    <a:pt x="72" y="927"/>
                  </a:lnTo>
                  <a:lnTo>
                    <a:pt x="68" y="940"/>
                  </a:lnTo>
                  <a:lnTo>
                    <a:pt x="68" y="946"/>
                  </a:lnTo>
                  <a:lnTo>
                    <a:pt x="71" y="955"/>
                  </a:lnTo>
                  <a:lnTo>
                    <a:pt x="70" y="964"/>
                  </a:lnTo>
                  <a:lnTo>
                    <a:pt x="67" y="973"/>
                  </a:lnTo>
                  <a:lnTo>
                    <a:pt x="70" y="979"/>
                  </a:lnTo>
                  <a:lnTo>
                    <a:pt x="82" y="996"/>
                  </a:lnTo>
                  <a:lnTo>
                    <a:pt x="84" y="1006"/>
                  </a:lnTo>
                  <a:lnTo>
                    <a:pt x="78" y="1015"/>
                  </a:lnTo>
                  <a:lnTo>
                    <a:pt x="70" y="1020"/>
                  </a:lnTo>
                  <a:lnTo>
                    <a:pt x="62" y="1036"/>
                  </a:lnTo>
                  <a:lnTo>
                    <a:pt x="62" y="1041"/>
                  </a:lnTo>
                  <a:lnTo>
                    <a:pt x="66" y="1046"/>
                  </a:lnTo>
                  <a:lnTo>
                    <a:pt x="62" y="1059"/>
                  </a:lnTo>
                  <a:lnTo>
                    <a:pt x="56" y="1066"/>
                  </a:lnTo>
                  <a:lnTo>
                    <a:pt x="56" y="1075"/>
                  </a:lnTo>
                  <a:lnTo>
                    <a:pt x="54" y="1092"/>
                  </a:lnTo>
                  <a:lnTo>
                    <a:pt x="50" y="1101"/>
                  </a:lnTo>
                  <a:lnTo>
                    <a:pt x="50" y="1111"/>
                  </a:lnTo>
                  <a:lnTo>
                    <a:pt x="48" y="1116"/>
                  </a:lnTo>
                  <a:lnTo>
                    <a:pt x="46" y="1130"/>
                  </a:lnTo>
                  <a:lnTo>
                    <a:pt x="40" y="1136"/>
                  </a:lnTo>
                  <a:lnTo>
                    <a:pt x="41" y="1142"/>
                  </a:lnTo>
                  <a:lnTo>
                    <a:pt x="45" y="1149"/>
                  </a:lnTo>
                  <a:lnTo>
                    <a:pt x="38" y="1159"/>
                  </a:lnTo>
                  <a:lnTo>
                    <a:pt x="38" y="1174"/>
                  </a:lnTo>
                  <a:lnTo>
                    <a:pt x="36" y="1183"/>
                  </a:lnTo>
                  <a:lnTo>
                    <a:pt x="29" y="1188"/>
                  </a:lnTo>
                  <a:lnTo>
                    <a:pt x="29" y="1199"/>
                  </a:lnTo>
                  <a:lnTo>
                    <a:pt x="25" y="1205"/>
                  </a:lnTo>
                  <a:lnTo>
                    <a:pt x="24" y="1213"/>
                  </a:lnTo>
                  <a:lnTo>
                    <a:pt x="28" y="1223"/>
                  </a:lnTo>
                  <a:lnTo>
                    <a:pt x="28" y="1234"/>
                  </a:lnTo>
                  <a:lnTo>
                    <a:pt x="22" y="1243"/>
                  </a:lnTo>
                  <a:lnTo>
                    <a:pt x="16" y="1244"/>
                  </a:lnTo>
                  <a:lnTo>
                    <a:pt x="9" y="1239"/>
                  </a:lnTo>
                  <a:lnTo>
                    <a:pt x="1" y="1241"/>
                  </a:lnTo>
                  <a:lnTo>
                    <a:pt x="0" y="1247"/>
                  </a:lnTo>
                  <a:lnTo>
                    <a:pt x="2" y="1259"/>
                  </a:lnTo>
                  <a:lnTo>
                    <a:pt x="2" y="1276"/>
                  </a:lnTo>
                  <a:lnTo>
                    <a:pt x="10" y="1287"/>
                  </a:lnTo>
                  <a:lnTo>
                    <a:pt x="22" y="1297"/>
                  </a:lnTo>
                  <a:lnTo>
                    <a:pt x="23" y="1309"/>
                  </a:lnTo>
                  <a:lnTo>
                    <a:pt x="21" y="1324"/>
                  </a:lnTo>
                  <a:lnTo>
                    <a:pt x="38" y="1353"/>
                  </a:lnTo>
                  <a:lnTo>
                    <a:pt x="41" y="1361"/>
                  </a:lnTo>
                  <a:lnTo>
                    <a:pt x="48" y="1367"/>
                  </a:lnTo>
                  <a:lnTo>
                    <a:pt x="48" y="1386"/>
                  </a:lnTo>
                  <a:lnTo>
                    <a:pt x="43" y="1410"/>
                  </a:lnTo>
                  <a:lnTo>
                    <a:pt x="39" y="1414"/>
                  </a:lnTo>
                  <a:lnTo>
                    <a:pt x="41" y="1421"/>
                  </a:lnTo>
                  <a:lnTo>
                    <a:pt x="39" y="1429"/>
                  </a:lnTo>
                  <a:lnTo>
                    <a:pt x="35" y="1426"/>
                  </a:lnTo>
                  <a:lnTo>
                    <a:pt x="29" y="1427"/>
                  </a:lnTo>
                  <a:lnTo>
                    <a:pt x="25" y="1437"/>
                  </a:lnTo>
                  <a:lnTo>
                    <a:pt x="28" y="1447"/>
                  </a:lnTo>
                  <a:lnTo>
                    <a:pt x="35" y="1453"/>
                  </a:lnTo>
                  <a:lnTo>
                    <a:pt x="29" y="1476"/>
                  </a:lnTo>
                  <a:lnTo>
                    <a:pt x="31" y="1486"/>
                  </a:lnTo>
                  <a:lnTo>
                    <a:pt x="26" y="1492"/>
                  </a:lnTo>
                  <a:lnTo>
                    <a:pt x="32" y="1498"/>
                  </a:lnTo>
                  <a:lnTo>
                    <a:pt x="30" y="1505"/>
                  </a:lnTo>
                  <a:lnTo>
                    <a:pt x="27" y="1509"/>
                  </a:lnTo>
                  <a:lnTo>
                    <a:pt x="31" y="1514"/>
                  </a:lnTo>
                  <a:lnTo>
                    <a:pt x="48" y="1541"/>
                  </a:lnTo>
                  <a:lnTo>
                    <a:pt x="53" y="1546"/>
                  </a:lnTo>
                  <a:lnTo>
                    <a:pt x="57" y="1555"/>
                  </a:lnTo>
                  <a:lnTo>
                    <a:pt x="73" y="1561"/>
                  </a:lnTo>
                  <a:lnTo>
                    <a:pt x="89" y="1557"/>
                  </a:lnTo>
                  <a:lnTo>
                    <a:pt x="89" y="1542"/>
                  </a:lnTo>
                  <a:lnTo>
                    <a:pt x="92" y="1539"/>
                  </a:lnTo>
                  <a:lnTo>
                    <a:pt x="102" y="1539"/>
                  </a:lnTo>
                  <a:lnTo>
                    <a:pt x="110" y="1549"/>
                  </a:lnTo>
                  <a:lnTo>
                    <a:pt x="114" y="1547"/>
                  </a:lnTo>
                  <a:lnTo>
                    <a:pt x="121" y="1545"/>
                  </a:lnTo>
                  <a:lnTo>
                    <a:pt x="115" y="1554"/>
                  </a:lnTo>
                  <a:lnTo>
                    <a:pt x="103" y="1565"/>
                  </a:lnTo>
                  <a:lnTo>
                    <a:pt x="103" y="1572"/>
                  </a:lnTo>
                  <a:lnTo>
                    <a:pt x="113" y="1576"/>
                  </a:lnTo>
                  <a:lnTo>
                    <a:pt x="119" y="1572"/>
                  </a:lnTo>
                  <a:lnTo>
                    <a:pt x="120" y="1580"/>
                  </a:lnTo>
                  <a:lnTo>
                    <a:pt x="121" y="1599"/>
                  </a:lnTo>
                  <a:lnTo>
                    <a:pt x="127" y="1606"/>
                  </a:lnTo>
                  <a:lnTo>
                    <a:pt x="124" y="1608"/>
                  </a:lnTo>
                  <a:lnTo>
                    <a:pt x="119" y="1603"/>
                  </a:lnTo>
                  <a:lnTo>
                    <a:pt x="115" y="1594"/>
                  </a:lnTo>
                  <a:lnTo>
                    <a:pt x="108" y="1591"/>
                  </a:lnTo>
                  <a:lnTo>
                    <a:pt x="105" y="1597"/>
                  </a:lnTo>
                  <a:lnTo>
                    <a:pt x="106" y="1602"/>
                  </a:lnTo>
                  <a:lnTo>
                    <a:pt x="116" y="1610"/>
                  </a:lnTo>
                  <a:lnTo>
                    <a:pt x="118" y="1615"/>
                  </a:lnTo>
                  <a:lnTo>
                    <a:pt x="111" y="1618"/>
                  </a:lnTo>
                  <a:lnTo>
                    <a:pt x="106" y="1622"/>
                  </a:lnTo>
                  <a:lnTo>
                    <a:pt x="107" y="1635"/>
                  </a:lnTo>
                  <a:lnTo>
                    <a:pt x="116" y="1644"/>
                  </a:lnTo>
                  <a:lnTo>
                    <a:pt x="108" y="1654"/>
                  </a:lnTo>
                  <a:lnTo>
                    <a:pt x="107" y="1661"/>
                  </a:lnTo>
                  <a:lnTo>
                    <a:pt x="111" y="1664"/>
                  </a:lnTo>
                  <a:lnTo>
                    <a:pt x="101" y="1675"/>
                  </a:lnTo>
                  <a:lnTo>
                    <a:pt x="103" y="1680"/>
                  </a:lnTo>
                  <a:lnTo>
                    <a:pt x="115" y="1688"/>
                  </a:lnTo>
                  <a:lnTo>
                    <a:pt x="112" y="1697"/>
                  </a:lnTo>
                  <a:lnTo>
                    <a:pt x="110" y="1711"/>
                  </a:lnTo>
                  <a:lnTo>
                    <a:pt x="103" y="1719"/>
                  </a:lnTo>
                  <a:lnTo>
                    <a:pt x="103" y="1726"/>
                  </a:lnTo>
                  <a:lnTo>
                    <a:pt x="108" y="1731"/>
                  </a:lnTo>
                  <a:lnTo>
                    <a:pt x="119" y="1732"/>
                  </a:lnTo>
                  <a:lnTo>
                    <a:pt x="126" y="1738"/>
                  </a:lnTo>
                  <a:lnTo>
                    <a:pt x="127" y="1747"/>
                  </a:lnTo>
                  <a:lnTo>
                    <a:pt x="137" y="1749"/>
                  </a:lnTo>
                  <a:lnTo>
                    <a:pt x="141" y="1755"/>
                  </a:lnTo>
                  <a:lnTo>
                    <a:pt x="140" y="1773"/>
                  </a:lnTo>
                  <a:lnTo>
                    <a:pt x="132" y="1785"/>
                  </a:lnTo>
                  <a:lnTo>
                    <a:pt x="117" y="1794"/>
                  </a:lnTo>
                  <a:lnTo>
                    <a:pt x="111" y="1794"/>
                  </a:lnTo>
                  <a:lnTo>
                    <a:pt x="110" y="1804"/>
                  </a:lnTo>
                  <a:lnTo>
                    <a:pt x="114" y="1816"/>
                  </a:lnTo>
                  <a:lnTo>
                    <a:pt x="110" y="1822"/>
                  </a:lnTo>
                  <a:lnTo>
                    <a:pt x="111" y="1828"/>
                  </a:lnTo>
                  <a:lnTo>
                    <a:pt x="115" y="1831"/>
                  </a:lnTo>
                  <a:lnTo>
                    <a:pt x="107" y="1841"/>
                  </a:lnTo>
                  <a:lnTo>
                    <a:pt x="101" y="1858"/>
                  </a:lnTo>
                  <a:lnTo>
                    <a:pt x="101" y="1870"/>
                  </a:lnTo>
                  <a:lnTo>
                    <a:pt x="107" y="1873"/>
                  </a:lnTo>
                  <a:lnTo>
                    <a:pt x="104" y="1879"/>
                  </a:lnTo>
                  <a:lnTo>
                    <a:pt x="103" y="1900"/>
                  </a:lnTo>
                  <a:lnTo>
                    <a:pt x="95" y="1904"/>
                  </a:lnTo>
                  <a:lnTo>
                    <a:pt x="93" y="1915"/>
                  </a:lnTo>
                  <a:lnTo>
                    <a:pt x="89" y="1909"/>
                  </a:lnTo>
                  <a:lnTo>
                    <a:pt x="93" y="1903"/>
                  </a:lnTo>
                  <a:lnTo>
                    <a:pt x="97" y="1886"/>
                  </a:lnTo>
                  <a:lnTo>
                    <a:pt x="95" y="1877"/>
                  </a:lnTo>
                  <a:lnTo>
                    <a:pt x="97" y="1871"/>
                  </a:lnTo>
                  <a:lnTo>
                    <a:pt x="92" y="1869"/>
                  </a:lnTo>
                  <a:lnTo>
                    <a:pt x="78" y="1874"/>
                  </a:lnTo>
                  <a:lnTo>
                    <a:pt x="68" y="1881"/>
                  </a:lnTo>
                  <a:lnTo>
                    <a:pt x="62" y="1881"/>
                  </a:lnTo>
                  <a:lnTo>
                    <a:pt x="62" y="1876"/>
                  </a:lnTo>
                  <a:lnTo>
                    <a:pt x="72" y="1872"/>
                  </a:lnTo>
                  <a:lnTo>
                    <a:pt x="78" y="1867"/>
                  </a:lnTo>
                  <a:lnTo>
                    <a:pt x="78" y="1852"/>
                  </a:lnTo>
                  <a:lnTo>
                    <a:pt x="74" y="1849"/>
                  </a:lnTo>
                  <a:lnTo>
                    <a:pt x="63" y="1853"/>
                  </a:lnTo>
                  <a:lnTo>
                    <a:pt x="44" y="1854"/>
                  </a:lnTo>
                  <a:lnTo>
                    <a:pt x="37" y="1852"/>
                  </a:lnTo>
                  <a:lnTo>
                    <a:pt x="30" y="1854"/>
                  </a:lnTo>
                  <a:lnTo>
                    <a:pt x="29" y="1861"/>
                  </a:lnTo>
                  <a:lnTo>
                    <a:pt x="35" y="1872"/>
                  </a:lnTo>
                  <a:lnTo>
                    <a:pt x="39" y="1873"/>
                  </a:lnTo>
                  <a:lnTo>
                    <a:pt x="41" y="1881"/>
                  </a:lnTo>
                  <a:lnTo>
                    <a:pt x="34" y="1883"/>
                  </a:lnTo>
                  <a:lnTo>
                    <a:pt x="31" y="1893"/>
                  </a:lnTo>
                  <a:lnTo>
                    <a:pt x="23" y="1899"/>
                  </a:lnTo>
                  <a:lnTo>
                    <a:pt x="19" y="1908"/>
                  </a:lnTo>
                  <a:lnTo>
                    <a:pt x="5" y="1916"/>
                  </a:lnTo>
                  <a:lnTo>
                    <a:pt x="4" y="1924"/>
                  </a:lnTo>
                  <a:lnTo>
                    <a:pt x="19" y="1941"/>
                  </a:lnTo>
                  <a:lnTo>
                    <a:pt x="28" y="1942"/>
                  </a:lnTo>
                  <a:lnTo>
                    <a:pt x="33" y="1936"/>
                  </a:lnTo>
                  <a:lnTo>
                    <a:pt x="32" y="1930"/>
                  </a:lnTo>
                  <a:lnTo>
                    <a:pt x="22" y="1927"/>
                  </a:lnTo>
                  <a:lnTo>
                    <a:pt x="21" y="1921"/>
                  </a:lnTo>
                  <a:lnTo>
                    <a:pt x="26" y="1911"/>
                  </a:lnTo>
                  <a:lnTo>
                    <a:pt x="40" y="1910"/>
                  </a:lnTo>
                  <a:lnTo>
                    <a:pt x="43" y="1906"/>
                  </a:lnTo>
                  <a:lnTo>
                    <a:pt x="45" y="1919"/>
                  </a:lnTo>
                  <a:lnTo>
                    <a:pt x="56" y="1926"/>
                  </a:lnTo>
                  <a:lnTo>
                    <a:pt x="68" y="1925"/>
                  </a:lnTo>
                  <a:lnTo>
                    <a:pt x="73" y="1920"/>
                  </a:lnTo>
                  <a:lnTo>
                    <a:pt x="80" y="1922"/>
                  </a:lnTo>
                  <a:lnTo>
                    <a:pt x="84" y="1929"/>
                  </a:lnTo>
                  <a:lnTo>
                    <a:pt x="98" y="1936"/>
                  </a:lnTo>
                  <a:lnTo>
                    <a:pt x="104" y="1942"/>
                  </a:lnTo>
                  <a:lnTo>
                    <a:pt x="98" y="1944"/>
                  </a:lnTo>
                  <a:lnTo>
                    <a:pt x="95" y="1949"/>
                  </a:lnTo>
                  <a:lnTo>
                    <a:pt x="100" y="1956"/>
                  </a:lnTo>
                  <a:lnTo>
                    <a:pt x="93" y="1960"/>
                  </a:lnTo>
                  <a:lnTo>
                    <a:pt x="89" y="1968"/>
                  </a:lnTo>
                  <a:lnTo>
                    <a:pt x="93" y="1974"/>
                  </a:lnTo>
                  <a:lnTo>
                    <a:pt x="103" y="1981"/>
                  </a:lnTo>
                  <a:lnTo>
                    <a:pt x="101" y="1984"/>
                  </a:lnTo>
                  <a:lnTo>
                    <a:pt x="92" y="1980"/>
                  </a:lnTo>
                  <a:lnTo>
                    <a:pt x="88" y="1974"/>
                  </a:lnTo>
                  <a:lnTo>
                    <a:pt x="82" y="1975"/>
                  </a:lnTo>
                  <a:lnTo>
                    <a:pt x="81" y="1984"/>
                  </a:lnTo>
                  <a:lnTo>
                    <a:pt x="89" y="1991"/>
                  </a:lnTo>
                  <a:lnTo>
                    <a:pt x="93" y="1999"/>
                  </a:lnTo>
                  <a:lnTo>
                    <a:pt x="108" y="2001"/>
                  </a:lnTo>
                  <a:lnTo>
                    <a:pt x="123" y="1994"/>
                  </a:lnTo>
                  <a:lnTo>
                    <a:pt x="129" y="2000"/>
                  </a:lnTo>
                  <a:lnTo>
                    <a:pt x="134" y="1999"/>
                  </a:lnTo>
                  <a:lnTo>
                    <a:pt x="143" y="1995"/>
                  </a:lnTo>
                  <a:lnTo>
                    <a:pt x="139" y="2003"/>
                  </a:lnTo>
                  <a:lnTo>
                    <a:pt x="141" y="2007"/>
                  </a:lnTo>
                  <a:lnTo>
                    <a:pt x="138" y="2009"/>
                  </a:lnTo>
                  <a:lnTo>
                    <a:pt x="128" y="2009"/>
                  </a:lnTo>
                  <a:lnTo>
                    <a:pt x="125" y="2013"/>
                  </a:lnTo>
                  <a:lnTo>
                    <a:pt x="117" y="2007"/>
                  </a:lnTo>
                  <a:lnTo>
                    <a:pt x="101" y="2012"/>
                  </a:lnTo>
                  <a:lnTo>
                    <a:pt x="97" y="2020"/>
                  </a:lnTo>
                  <a:lnTo>
                    <a:pt x="99" y="2025"/>
                  </a:lnTo>
                  <a:lnTo>
                    <a:pt x="109" y="2032"/>
                  </a:lnTo>
                  <a:lnTo>
                    <a:pt x="111" y="2041"/>
                  </a:lnTo>
                  <a:lnTo>
                    <a:pt x="121" y="2044"/>
                  </a:lnTo>
                  <a:lnTo>
                    <a:pt x="129" y="2039"/>
                  </a:lnTo>
                  <a:lnTo>
                    <a:pt x="128" y="2045"/>
                  </a:lnTo>
                  <a:lnTo>
                    <a:pt x="119" y="2053"/>
                  </a:lnTo>
                  <a:lnTo>
                    <a:pt x="120" y="2059"/>
                  </a:lnTo>
                  <a:lnTo>
                    <a:pt x="121" y="2064"/>
                  </a:lnTo>
                  <a:lnTo>
                    <a:pt x="118" y="2070"/>
                  </a:lnTo>
                  <a:lnTo>
                    <a:pt x="112" y="2070"/>
                  </a:lnTo>
                  <a:lnTo>
                    <a:pt x="111" y="2078"/>
                  </a:lnTo>
                  <a:lnTo>
                    <a:pt x="118" y="2104"/>
                  </a:lnTo>
                  <a:lnTo>
                    <a:pt x="124" y="2112"/>
                  </a:lnTo>
                  <a:lnTo>
                    <a:pt x="123" y="2124"/>
                  </a:lnTo>
                  <a:lnTo>
                    <a:pt x="130" y="2135"/>
                  </a:lnTo>
                  <a:lnTo>
                    <a:pt x="139" y="2139"/>
                  </a:lnTo>
                  <a:lnTo>
                    <a:pt x="139" y="2120"/>
                  </a:lnTo>
                  <a:lnTo>
                    <a:pt x="144" y="2100"/>
                  </a:lnTo>
                  <a:lnTo>
                    <a:pt x="152" y="2094"/>
                  </a:lnTo>
                  <a:lnTo>
                    <a:pt x="155" y="2099"/>
                  </a:lnTo>
                  <a:lnTo>
                    <a:pt x="149" y="2100"/>
                  </a:lnTo>
                  <a:lnTo>
                    <a:pt x="143" y="2123"/>
                  </a:lnTo>
                  <a:lnTo>
                    <a:pt x="144" y="2129"/>
                  </a:lnTo>
                  <a:lnTo>
                    <a:pt x="152" y="2134"/>
                  </a:lnTo>
                  <a:lnTo>
                    <a:pt x="159" y="2134"/>
                  </a:lnTo>
                  <a:lnTo>
                    <a:pt x="157" y="2137"/>
                  </a:lnTo>
                  <a:lnTo>
                    <a:pt x="144" y="2140"/>
                  </a:lnTo>
                  <a:lnTo>
                    <a:pt x="134" y="2148"/>
                  </a:lnTo>
                  <a:lnTo>
                    <a:pt x="136" y="2154"/>
                  </a:lnTo>
                  <a:lnTo>
                    <a:pt x="133" y="2164"/>
                  </a:lnTo>
                  <a:lnTo>
                    <a:pt x="133" y="2173"/>
                  </a:lnTo>
                  <a:lnTo>
                    <a:pt x="128" y="2177"/>
                  </a:lnTo>
                  <a:lnTo>
                    <a:pt x="123" y="2187"/>
                  </a:lnTo>
                  <a:lnTo>
                    <a:pt x="124" y="2194"/>
                  </a:lnTo>
                  <a:lnTo>
                    <a:pt x="139" y="2205"/>
                  </a:lnTo>
                  <a:lnTo>
                    <a:pt x="161" y="2210"/>
                  </a:lnTo>
                  <a:lnTo>
                    <a:pt x="169" y="2216"/>
                  </a:lnTo>
                  <a:lnTo>
                    <a:pt x="167" y="2221"/>
                  </a:lnTo>
                  <a:lnTo>
                    <a:pt x="163" y="2222"/>
                  </a:lnTo>
                  <a:lnTo>
                    <a:pt x="166" y="2232"/>
                  </a:lnTo>
                  <a:lnTo>
                    <a:pt x="170" y="2238"/>
                  </a:lnTo>
                  <a:lnTo>
                    <a:pt x="178" y="2228"/>
                  </a:lnTo>
                  <a:lnTo>
                    <a:pt x="178" y="2236"/>
                  </a:lnTo>
                  <a:lnTo>
                    <a:pt x="176" y="2243"/>
                  </a:lnTo>
                  <a:lnTo>
                    <a:pt x="167" y="2246"/>
                  </a:lnTo>
                  <a:lnTo>
                    <a:pt x="161" y="2255"/>
                  </a:lnTo>
                  <a:lnTo>
                    <a:pt x="166" y="2258"/>
                  </a:lnTo>
                  <a:lnTo>
                    <a:pt x="174" y="2258"/>
                  </a:lnTo>
                  <a:lnTo>
                    <a:pt x="174" y="2265"/>
                  </a:lnTo>
                  <a:lnTo>
                    <a:pt x="182" y="2275"/>
                  </a:lnTo>
                  <a:lnTo>
                    <a:pt x="188" y="2275"/>
                  </a:lnTo>
                  <a:lnTo>
                    <a:pt x="194" y="2269"/>
                  </a:lnTo>
                  <a:lnTo>
                    <a:pt x="193" y="2279"/>
                  </a:lnTo>
                  <a:lnTo>
                    <a:pt x="196" y="2290"/>
                  </a:lnTo>
                  <a:lnTo>
                    <a:pt x="191" y="2289"/>
                  </a:lnTo>
                  <a:lnTo>
                    <a:pt x="186" y="2286"/>
                  </a:lnTo>
                  <a:lnTo>
                    <a:pt x="181" y="2287"/>
                  </a:lnTo>
                  <a:lnTo>
                    <a:pt x="178" y="2293"/>
                  </a:lnTo>
                  <a:lnTo>
                    <a:pt x="188" y="2305"/>
                  </a:lnTo>
                  <a:lnTo>
                    <a:pt x="192" y="2306"/>
                  </a:lnTo>
                  <a:lnTo>
                    <a:pt x="196" y="2318"/>
                  </a:lnTo>
                  <a:lnTo>
                    <a:pt x="200" y="2324"/>
                  </a:lnTo>
                  <a:lnTo>
                    <a:pt x="210" y="2333"/>
                  </a:lnTo>
                  <a:lnTo>
                    <a:pt x="218" y="2332"/>
                  </a:lnTo>
                  <a:lnTo>
                    <a:pt x="212" y="2317"/>
                  </a:lnTo>
                  <a:lnTo>
                    <a:pt x="215" y="2311"/>
                  </a:lnTo>
                  <a:lnTo>
                    <a:pt x="212" y="2302"/>
                  </a:lnTo>
                  <a:lnTo>
                    <a:pt x="221" y="2309"/>
                  </a:lnTo>
                  <a:lnTo>
                    <a:pt x="223" y="2317"/>
                  </a:lnTo>
                  <a:lnTo>
                    <a:pt x="229" y="2326"/>
                  </a:lnTo>
                  <a:lnTo>
                    <a:pt x="233" y="2315"/>
                  </a:lnTo>
                  <a:lnTo>
                    <a:pt x="240" y="2309"/>
                  </a:lnTo>
                  <a:lnTo>
                    <a:pt x="240" y="2301"/>
                  </a:lnTo>
                  <a:lnTo>
                    <a:pt x="232" y="2299"/>
                  </a:lnTo>
                  <a:lnTo>
                    <a:pt x="219" y="2297"/>
                  </a:lnTo>
                  <a:lnTo>
                    <a:pt x="219" y="2293"/>
                  </a:lnTo>
                  <a:lnTo>
                    <a:pt x="228" y="2293"/>
                  </a:lnTo>
                  <a:lnTo>
                    <a:pt x="245" y="2298"/>
                  </a:lnTo>
                  <a:lnTo>
                    <a:pt x="248" y="2302"/>
                  </a:lnTo>
                  <a:lnTo>
                    <a:pt x="259" y="2302"/>
                  </a:lnTo>
                  <a:lnTo>
                    <a:pt x="256" y="2293"/>
                  </a:lnTo>
                  <a:lnTo>
                    <a:pt x="245" y="2288"/>
                  </a:lnTo>
                  <a:lnTo>
                    <a:pt x="226" y="2286"/>
                  </a:lnTo>
                  <a:lnTo>
                    <a:pt x="225" y="2282"/>
                  </a:lnTo>
                  <a:lnTo>
                    <a:pt x="231" y="2279"/>
                  </a:lnTo>
                  <a:lnTo>
                    <a:pt x="248" y="2286"/>
                  </a:lnTo>
                  <a:lnTo>
                    <a:pt x="266" y="2296"/>
                  </a:lnTo>
                  <a:lnTo>
                    <a:pt x="269" y="2309"/>
                  </a:lnTo>
                  <a:lnTo>
                    <a:pt x="261" y="2317"/>
                  </a:lnTo>
                  <a:lnTo>
                    <a:pt x="261" y="2325"/>
                  </a:lnTo>
                  <a:lnTo>
                    <a:pt x="268" y="2340"/>
                  </a:lnTo>
                  <a:lnTo>
                    <a:pt x="267" y="2348"/>
                  </a:lnTo>
                  <a:lnTo>
                    <a:pt x="259" y="2354"/>
                  </a:lnTo>
                  <a:lnTo>
                    <a:pt x="263" y="2341"/>
                  </a:lnTo>
                  <a:lnTo>
                    <a:pt x="256" y="2323"/>
                  </a:lnTo>
                  <a:lnTo>
                    <a:pt x="248" y="2317"/>
                  </a:lnTo>
                  <a:lnTo>
                    <a:pt x="244" y="2323"/>
                  </a:lnTo>
                  <a:lnTo>
                    <a:pt x="243" y="2332"/>
                  </a:lnTo>
                  <a:lnTo>
                    <a:pt x="248" y="2339"/>
                  </a:lnTo>
                  <a:lnTo>
                    <a:pt x="243" y="2347"/>
                  </a:lnTo>
                  <a:lnTo>
                    <a:pt x="240" y="2343"/>
                  </a:lnTo>
                  <a:lnTo>
                    <a:pt x="238" y="2334"/>
                  </a:lnTo>
                  <a:lnTo>
                    <a:pt x="232" y="2334"/>
                  </a:lnTo>
                  <a:lnTo>
                    <a:pt x="223" y="2340"/>
                  </a:lnTo>
                  <a:lnTo>
                    <a:pt x="211" y="2340"/>
                  </a:lnTo>
                  <a:lnTo>
                    <a:pt x="200" y="2344"/>
                  </a:lnTo>
                  <a:lnTo>
                    <a:pt x="210" y="2351"/>
                  </a:lnTo>
                  <a:lnTo>
                    <a:pt x="211" y="2364"/>
                  </a:lnTo>
                  <a:lnTo>
                    <a:pt x="215" y="2373"/>
                  </a:lnTo>
                  <a:lnTo>
                    <a:pt x="217" y="2379"/>
                  </a:lnTo>
                  <a:lnTo>
                    <a:pt x="214" y="2385"/>
                  </a:lnTo>
                  <a:lnTo>
                    <a:pt x="216" y="2389"/>
                  </a:lnTo>
                  <a:lnTo>
                    <a:pt x="223" y="2390"/>
                  </a:lnTo>
                  <a:lnTo>
                    <a:pt x="227" y="2382"/>
                  </a:lnTo>
                  <a:lnTo>
                    <a:pt x="232" y="2385"/>
                  </a:lnTo>
                  <a:lnTo>
                    <a:pt x="241" y="2388"/>
                  </a:lnTo>
                  <a:lnTo>
                    <a:pt x="241" y="2391"/>
                  </a:lnTo>
                  <a:lnTo>
                    <a:pt x="233" y="2394"/>
                  </a:lnTo>
                  <a:lnTo>
                    <a:pt x="225" y="2401"/>
                  </a:lnTo>
                  <a:lnTo>
                    <a:pt x="227" y="2406"/>
                  </a:lnTo>
                  <a:lnTo>
                    <a:pt x="240" y="2408"/>
                  </a:lnTo>
                  <a:lnTo>
                    <a:pt x="256" y="2416"/>
                  </a:lnTo>
                  <a:lnTo>
                    <a:pt x="261" y="2414"/>
                  </a:lnTo>
                  <a:lnTo>
                    <a:pt x="266" y="2407"/>
                  </a:lnTo>
                  <a:lnTo>
                    <a:pt x="261" y="2396"/>
                  </a:lnTo>
                  <a:lnTo>
                    <a:pt x="264" y="2388"/>
                  </a:lnTo>
                  <a:lnTo>
                    <a:pt x="261" y="2379"/>
                  </a:lnTo>
                  <a:lnTo>
                    <a:pt x="257" y="2381"/>
                  </a:lnTo>
                  <a:lnTo>
                    <a:pt x="249" y="2380"/>
                  </a:lnTo>
                  <a:lnTo>
                    <a:pt x="251" y="2377"/>
                  </a:lnTo>
                  <a:lnTo>
                    <a:pt x="258" y="2373"/>
                  </a:lnTo>
                  <a:lnTo>
                    <a:pt x="257" y="2366"/>
                  </a:lnTo>
                  <a:lnTo>
                    <a:pt x="262" y="2364"/>
                  </a:lnTo>
                  <a:lnTo>
                    <a:pt x="274" y="2368"/>
                  </a:lnTo>
                  <a:lnTo>
                    <a:pt x="280" y="2365"/>
                  </a:lnTo>
                  <a:lnTo>
                    <a:pt x="282" y="2370"/>
                  </a:lnTo>
                  <a:lnTo>
                    <a:pt x="287" y="2373"/>
                  </a:lnTo>
                  <a:lnTo>
                    <a:pt x="290" y="2367"/>
                  </a:lnTo>
                  <a:lnTo>
                    <a:pt x="301" y="2365"/>
                  </a:lnTo>
                  <a:lnTo>
                    <a:pt x="310" y="2368"/>
                  </a:lnTo>
                  <a:lnTo>
                    <a:pt x="321" y="2367"/>
                  </a:lnTo>
                  <a:lnTo>
                    <a:pt x="331" y="2368"/>
                  </a:lnTo>
                  <a:lnTo>
                    <a:pt x="332" y="2372"/>
                  </a:lnTo>
                  <a:lnTo>
                    <a:pt x="326" y="2374"/>
                  </a:lnTo>
                  <a:lnTo>
                    <a:pt x="321" y="2381"/>
                  </a:lnTo>
                  <a:lnTo>
                    <a:pt x="314" y="2380"/>
                  </a:lnTo>
                  <a:lnTo>
                    <a:pt x="308" y="2374"/>
                  </a:lnTo>
                  <a:lnTo>
                    <a:pt x="300" y="2376"/>
                  </a:lnTo>
                  <a:lnTo>
                    <a:pt x="283" y="2392"/>
                  </a:lnTo>
                  <a:lnTo>
                    <a:pt x="279" y="2392"/>
                  </a:lnTo>
                  <a:lnTo>
                    <a:pt x="274" y="2391"/>
                  </a:lnTo>
                  <a:lnTo>
                    <a:pt x="268" y="2398"/>
                  </a:lnTo>
                  <a:lnTo>
                    <a:pt x="269" y="2405"/>
                  </a:lnTo>
                  <a:lnTo>
                    <a:pt x="266" y="2412"/>
                  </a:lnTo>
                  <a:lnTo>
                    <a:pt x="263" y="2416"/>
                  </a:lnTo>
                  <a:lnTo>
                    <a:pt x="263" y="2421"/>
                  </a:lnTo>
                  <a:lnTo>
                    <a:pt x="268" y="2424"/>
                  </a:lnTo>
                  <a:lnTo>
                    <a:pt x="264" y="2429"/>
                  </a:lnTo>
                  <a:lnTo>
                    <a:pt x="264" y="2433"/>
                  </a:lnTo>
                  <a:lnTo>
                    <a:pt x="280" y="2438"/>
                  </a:lnTo>
                  <a:lnTo>
                    <a:pt x="291" y="2449"/>
                  </a:lnTo>
                  <a:lnTo>
                    <a:pt x="295" y="2449"/>
                  </a:lnTo>
                  <a:lnTo>
                    <a:pt x="297" y="2444"/>
                  </a:lnTo>
                  <a:lnTo>
                    <a:pt x="295" y="2435"/>
                  </a:lnTo>
                  <a:lnTo>
                    <a:pt x="301" y="2428"/>
                  </a:lnTo>
                  <a:lnTo>
                    <a:pt x="308" y="2426"/>
                  </a:lnTo>
                  <a:lnTo>
                    <a:pt x="309" y="2421"/>
                  </a:lnTo>
                  <a:lnTo>
                    <a:pt x="301" y="2412"/>
                  </a:lnTo>
                  <a:lnTo>
                    <a:pt x="315" y="2409"/>
                  </a:lnTo>
                  <a:lnTo>
                    <a:pt x="324" y="2401"/>
                  </a:lnTo>
                  <a:lnTo>
                    <a:pt x="334" y="2387"/>
                  </a:lnTo>
                  <a:lnTo>
                    <a:pt x="341" y="2383"/>
                  </a:lnTo>
                  <a:lnTo>
                    <a:pt x="342" y="2386"/>
                  </a:lnTo>
                  <a:lnTo>
                    <a:pt x="350" y="2390"/>
                  </a:lnTo>
                  <a:lnTo>
                    <a:pt x="356" y="2390"/>
                  </a:lnTo>
                  <a:lnTo>
                    <a:pt x="357" y="2392"/>
                  </a:lnTo>
                  <a:lnTo>
                    <a:pt x="350" y="2396"/>
                  </a:lnTo>
                  <a:lnTo>
                    <a:pt x="345" y="2405"/>
                  </a:lnTo>
                  <a:lnTo>
                    <a:pt x="343" y="2411"/>
                  </a:lnTo>
                  <a:lnTo>
                    <a:pt x="333" y="2421"/>
                  </a:lnTo>
                  <a:lnTo>
                    <a:pt x="333" y="2432"/>
                  </a:lnTo>
                  <a:lnTo>
                    <a:pt x="336" y="2439"/>
                  </a:lnTo>
                  <a:lnTo>
                    <a:pt x="331" y="2446"/>
                  </a:lnTo>
                  <a:lnTo>
                    <a:pt x="322" y="2450"/>
                  </a:lnTo>
                  <a:lnTo>
                    <a:pt x="322" y="2445"/>
                  </a:lnTo>
                  <a:lnTo>
                    <a:pt x="327" y="2442"/>
                  </a:lnTo>
                  <a:lnTo>
                    <a:pt x="327" y="2428"/>
                  </a:lnTo>
                  <a:lnTo>
                    <a:pt x="324" y="2426"/>
                  </a:lnTo>
                  <a:lnTo>
                    <a:pt x="318" y="2430"/>
                  </a:lnTo>
                  <a:lnTo>
                    <a:pt x="317" y="2437"/>
                  </a:lnTo>
                  <a:lnTo>
                    <a:pt x="313" y="2435"/>
                  </a:lnTo>
                  <a:lnTo>
                    <a:pt x="307" y="2436"/>
                  </a:lnTo>
                  <a:lnTo>
                    <a:pt x="302" y="2441"/>
                  </a:lnTo>
                  <a:lnTo>
                    <a:pt x="308" y="2450"/>
                  </a:lnTo>
                  <a:lnTo>
                    <a:pt x="326" y="2468"/>
                  </a:lnTo>
                  <a:lnTo>
                    <a:pt x="342" y="2470"/>
                  </a:lnTo>
                  <a:lnTo>
                    <a:pt x="352" y="2476"/>
                  </a:lnTo>
                  <a:lnTo>
                    <a:pt x="359" y="2476"/>
                  </a:lnTo>
                  <a:lnTo>
                    <a:pt x="366" y="2479"/>
                  </a:lnTo>
                  <a:lnTo>
                    <a:pt x="371" y="2474"/>
                  </a:lnTo>
                  <a:lnTo>
                    <a:pt x="378" y="2462"/>
                  </a:lnTo>
                  <a:lnTo>
                    <a:pt x="372" y="2445"/>
                  </a:lnTo>
                  <a:lnTo>
                    <a:pt x="374" y="2437"/>
                  </a:lnTo>
                  <a:lnTo>
                    <a:pt x="373" y="2430"/>
                  </a:lnTo>
                  <a:lnTo>
                    <a:pt x="374" y="2415"/>
                  </a:lnTo>
                  <a:lnTo>
                    <a:pt x="376" y="2398"/>
                  </a:lnTo>
                  <a:lnTo>
                    <a:pt x="373" y="2387"/>
                  </a:lnTo>
                  <a:lnTo>
                    <a:pt x="374" y="2380"/>
                  </a:lnTo>
                  <a:lnTo>
                    <a:pt x="388" y="2372"/>
                  </a:lnTo>
                  <a:lnTo>
                    <a:pt x="401" y="2357"/>
                  </a:lnTo>
                  <a:lnTo>
                    <a:pt x="408" y="2353"/>
                  </a:lnTo>
                  <a:lnTo>
                    <a:pt x="419" y="2353"/>
                  </a:lnTo>
                  <a:lnTo>
                    <a:pt x="424" y="2349"/>
                  </a:lnTo>
                  <a:lnTo>
                    <a:pt x="423" y="2335"/>
                  </a:lnTo>
                  <a:lnTo>
                    <a:pt x="429" y="2329"/>
                  </a:lnTo>
                  <a:lnTo>
                    <a:pt x="441" y="2326"/>
                  </a:lnTo>
                  <a:lnTo>
                    <a:pt x="456" y="2334"/>
                  </a:lnTo>
                  <a:lnTo>
                    <a:pt x="463" y="2330"/>
                  </a:lnTo>
                  <a:lnTo>
                    <a:pt x="464" y="2331"/>
                  </a:lnTo>
                  <a:close/>
                  <a:moveTo>
                    <a:pt x="575" y="2625"/>
                  </a:moveTo>
                  <a:lnTo>
                    <a:pt x="580" y="2629"/>
                  </a:lnTo>
                  <a:lnTo>
                    <a:pt x="587" y="2621"/>
                  </a:lnTo>
                  <a:lnTo>
                    <a:pt x="582" y="2621"/>
                  </a:lnTo>
                  <a:cubicBezTo>
                    <a:pt x="582" y="2621"/>
                    <a:pt x="575" y="2626"/>
                    <a:pt x="575" y="2625"/>
                  </a:cubicBezTo>
                  <a:close/>
                  <a:moveTo>
                    <a:pt x="74" y="1620"/>
                  </a:moveTo>
                  <a:lnTo>
                    <a:pt x="63" y="1614"/>
                  </a:lnTo>
                  <a:lnTo>
                    <a:pt x="57" y="1615"/>
                  </a:lnTo>
                  <a:lnTo>
                    <a:pt x="58" y="1621"/>
                  </a:lnTo>
                  <a:lnTo>
                    <a:pt x="70" y="1634"/>
                  </a:lnTo>
                  <a:lnTo>
                    <a:pt x="65" y="1638"/>
                  </a:lnTo>
                  <a:lnTo>
                    <a:pt x="77" y="1650"/>
                  </a:lnTo>
                  <a:lnTo>
                    <a:pt x="75" y="1652"/>
                  </a:lnTo>
                  <a:lnTo>
                    <a:pt x="64" y="1648"/>
                  </a:lnTo>
                  <a:lnTo>
                    <a:pt x="59" y="1656"/>
                  </a:lnTo>
                  <a:lnTo>
                    <a:pt x="60" y="1668"/>
                  </a:lnTo>
                  <a:lnTo>
                    <a:pt x="60" y="1672"/>
                  </a:lnTo>
                  <a:lnTo>
                    <a:pt x="42" y="1674"/>
                  </a:lnTo>
                  <a:lnTo>
                    <a:pt x="29" y="1669"/>
                  </a:lnTo>
                  <a:lnTo>
                    <a:pt x="35" y="1657"/>
                  </a:lnTo>
                  <a:lnTo>
                    <a:pt x="33" y="1623"/>
                  </a:lnTo>
                  <a:lnTo>
                    <a:pt x="28" y="1609"/>
                  </a:lnTo>
                  <a:lnTo>
                    <a:pt x="25" y="1606"/>
                  </a:lnTo>
                  <a:lnTo>
                    <a:pt x="22" y="1599"/>
                  </a:lnTo>
                  <a:lnTo>
                    <a:pt x="24" y="1591"/>
                  </a:lnTo>
                  <a:lnTo>
                    <a:pt x="31" y="1586"/>
                  </a:lnTo>
                  <a:lnTo>
                    <a:pt x="31" y="1577"/>
                  </a:lnTo>
                  <a:lnTo>
                    <a:pt x="28" y="1572"/>
                  </a:lnTo>
                  <a:lnTo>
                    <a:pt x="28" y="1566"/>
                  </a:lnTo>
                  <a:lnTo>
                    <a:pt x="36" y="1559"/>
                  </a:lnTo>
                  <a:lnTo>
                    <a:pt x="48" y="1559"/>
                  </a:lnTo>
                  <a:lnTo>
                    <a:pt x="58" y="1563"/>
                  </a:lnTo>
                  <a:lnTo>
                    <a:pt x="68" y="1577"/>
                  </a:lnTo>
                  <a:lnTo>
                    <a:pt x="67" y="1592"/>
                  </a:lnTo>
                  <a:lnTo>
                    <a:pt x="69" y="1596"/>
                  </a:lnTo>
                  <a:lnTo>
                    <a:pt x="69" y="1607"/>
                  </a:lnTo>
                  <a:lnTo>
                    <a:pt x="57" y="1603"/>
                  </a:lnTo>
                  <a:lnTo>
                    <a:pt x="70" y="1613"/>
                  </a:lnTo>
                  <a:lnTo>
                    <a:pt x="74" y="1618"/>
                  </a:lnTo>
                  <a:lnTo>
                    <a:pt x="74" y="1620"/>
                  </a:lnTo>
                  <a:close/>
                  <a:moveTo>
                    <a:pt x="81" y="1593"/>
                  </a:moveTo>
                  <a:lnTo>
                    <a:pt x="89" y="1590"/>
                  </a:lnTo>
                  <a:lnTo>
                    <a:pt x="95" y="1595"/>
                  </a:lnTo>
                  <a:lnTo>
                    <a:pt x="91" y="1601"/>
                  </a:lnTo>
                  <a:lnTo>
                    <a:pt x="81" y="1593"/>
                  </a:lnTo>
                  <a:close/>
                  <a:moveTo>
                    <a:pt x="17" y="1697"/>
                  </a:moveTo>
                  <a:lnTo>
                    <a:pt x="21" y="1693"/>
                  </a:lnTo>
                  <a:lnTo>
                    <a:pt x="29" y="1693"/>
                  </a:lnTo>
                  <a:lnTo>
                    <a:pt x="36" y="1698"/>
                  </a:lnTo>
                  <a:lnTo>
                    <a:pt x="22" y="1703"/>
                  </a:lnTo>
                  <a:lnTo>
                    <a:pt x="17" y="1697"/>
                  </a:lnTo>
                  <a:close/>
                  <a:moveTo>
                    <a:pt x="93" y="1709"/>
                  </a:moveTo>
                  <a:lnTo>
                    <a:pt x="103" y="1703"/>
                  </a:lnTo>
                  <a:lnTo>
                    <a:pt x="103" y="1710"/>
                  </a:lnTo>
                  <a:lnTo>
                    <a:pt x="97" y="1716"/>
                  </a:lnTo>
                  <a:lnTo>
                    <a:pt x="93" y="1709"/>
                  </a:lnTo>
                  <a:close/>
                  <a:moveTo>
                    <a:pt x="76" y="1708"/>
                  </a:moveTo>
                  <a:lnTo>
                    <a:pt x="84" y="1710"/>
                  </a:lnTo>
                  <a:lnTo>
                    <a:pt x="86" y="1721"/>
                  </a:lnTo>
                  <a:lnTo>
                    <a:pt x="79" y="1725"/>
                  </a:lnTo>
                  <a:lnTo>
                    <a:pt x="78" y="1718"/>
                  </a:lnTo>
                  <a:lnTo>
                    <a:pt x="71" y="1712"/>
                  </a:lnTo>
                  <a:lnTo>
                    <a:pt x="76" y="1708"/>
                  </a:lnTo>
                  <a:close/>
                  <a:moveTo>
                    <a:pt x="51" y="1705"/>
                  </a:moveTo>
                  <a:lnTo>
                    <a:pt x="54" y="1701"/>
                  </a:lnTo>
                  <a:lnTo>
                    <a:pt x="68" y="1704"/>
                  </a:lnTo>
                  <a:lnTo>
                    <a:pt x="57" y="1711"/>
                  </a:lnTo>
                  <a:lnTo>
                    <a:pt x="51" y="1705"/>
                  </a:lnTo>
                  <a:close/>
                  <a:moveTo>
                    <a:pt x="55" y="1726"/>
                  </a:moveTo>
                  <a:lnTo>
                    <a:pt x="57" y="1723"/>
                  </a:lnTo>
                  <a:lnTo>
                    <a:pt x="62" y="1726"/>
                  </a:lnTo>
                  <a:lnTo>
                    <a:pt x="60" y="1732"/>
                  </a:lnTo>
                  <a:lnTo>
                    <a:pt x="55" y="1726"/>
                  </a:lnTo>
                  <a:close/>
                  <a:moveTo>
                    <a:pt x="41" y="1739"/>
                  </a:moveTo>
                  <a:lnTo>
                    <a:pt x="45" y="1732"/>
                  </a:lnTo>
                  <a:lnTo>
                    <a:pt x="53" y="1732"/>
                  </a:lnTo>
                  <a:lnTo>
                    <a:pt x="58" y="1738"/>
                  </a:lnTo>
                  <a:lnTo>
                    <a:pt x="57" y="1743"/>
                  </a:lnTo>
                  <a:lnTo>
                    <a:pt x="48" y="1746"/>
                  </a:lnTo>
                  <a:lnTo>
                    <a:pt x="43" y="1745"/>
                  </a:lnTo>
                  <a:lnTo>
                    <a:pt x="41" y="1739"/>
                  </a:lnTo>
                  <a:close/>
                  <a:moveTo>
                    <a:pt x="32" y="1758"/>
                  </a:moveTo>
                  <a:lnTo>
                    <a:pt x="38" y="1764"/>
                  </a:lnTo>
                  <a:lnTo>
                    <a:pt x="31" y="1769"/>
                  </a:lnTo>
                  <a:lnTo>
                    <a:pt x="27" y="1765"/>
                  </a:lnTo>
                  <a:lnTo>
                    <a:pt x="32" y="1758"/>
                  </a:lnTo>
                  <a:close/>
                  <a:moveTo>
                    <a:pt x="85" y="1755"/>
                  </a:moveTo>
                  <a:lnTo>
                    <a:pt x="88" y="1767"/>
                  </a:lnTo>
                  <a:lnTo>
                    <a:pt x="80" y="1766"/>
                  </a:lnTo>
                  <a:lnTo>
                    <a:pt x="85" y="1755"/>
                  </a:lnTo>
                  <a:close/>
                  <a:moveTo>
                    <a:pt x="66" y="1750"/>
                  </a:moveTo>
                  <a:lnTo>
                    <a:pt x="76" y="1747"/>
                  </a:lnTo>
                  <a:lnTo>
                    <a:pt x="76" y="1761"/>
                  </a:lnTo>
                  <a:lnTo>
                    <a:pt x="66" y="1750"/>
                  </a:lnTo>
                  <a:close/>
                  <a:moveTo>
                    <a:pt x="42" y="1837"/>
                  </a:moveTo>
                  <a:lnTo>
                    <a:pt x="47" y="1836"/>
                  </a:lnTo>
                  <a:lnTo>
                    <a:pt x="49" y="1846"/>
                  </a:lnTo>
                  <a:lnTo>
                    <a:pt x="43" y="1845"/>
                  </a:lnTo>
                  <a:lnTo>
                    <a:pt x="42" y="1837"/>
                  </a:lnTo>
                  <a:close/>
                  <a:moveTo>
                    <a:pt x="43" y="1765"/>
                  </a:moveTo>
                  <a:lnTo>
                    <a:pt x="44" y="1756"/>
                  </a:lnTo>
                  <a:lnTo>
                    <a:pt x="42" y="1749"/>
                  </a:lnTo>
                  <a:lnTo>
                    <a:pt x="53" y="1750"/>
                  </a:lnTo>
                  <a:lnTo>
                    <a:pt x="58" y="1760"/>
                  </a:lnTo>
                  <a:lnTo>
                    <a:pt x="50" y="1762"/>
                  </a:lnTo>
                  <a:lnTo>
                    <a:pt x="43" y="1765"/>
                  </a:lnTo>
                  <a:close/>
                  <a:moveTo>
                    <a:pt x="20" y="1783"/>
                  </a:moveTo>
                  <a:lnTo>
                    <a:pt x="6" y="1777"/>
                  </a:lnTo>
                  <a:lnTo>
                    <a:pt x="8" y="1770"/>
                  </a:lnTo>
                  <a:lnTo>
                    <a:pt x="18" y="1770"/>
                  </a:lnTo>
                  <a:lnTo>
                    <a:pt x="24" y="1776"/>
                  </a:lnTo>
                  <a:lnTo>
                    <a:pt x="20" y="1783"/>
                  </a:lnTo>
                  <a:close/>
                  <a:moveTo>
                    <a:pt x="60" y="1820"/>
                  </a:moveTo>
                  <a:lnTo>
                    <a:pt x="69" y="1819"/>
                  </a:lnTo>
                  <a:lnTo>
                    <a:pt x="69" y="1830"/>
                  </a:lnTo>
                  <a:lnTo>
                    <a:pt x="60" y="1820"/>
                  </a:lnTo>
                  <a:close/>
                  <a:moveTo>
                    <a:pt x="74" y="1833"/>
                  </a:moveTo>
                  <a:lnTo>
                    <a:pt x="86" y="1833"/>
                  </a:lnTo>
                  <a:lnTo>
                    <a:pt x="80" y="1840"/>
                  </a:lnTo>
                  <a:lnTo>
                    <a:pt x="74" y="1833"/>
                  </a:lnTo>
                  <a:close/>
                  <a:moveTo>
                    <a:pt x="94" y="1736"/>
                  </a:moveTo>
                  <a:lnTo>
                    <a:pt x="99" y="1733"/>
                  </a:lnTo>
                  <a:lnTo>
                    <a:pt x="108" y="1741"/>
                  </a:lnTo>
                  <a:lnTo>
                    <a:pt x="97" y="1742"/>
                  </a:lnTo>
                  <a:lnTo>
                    <a:pt x="94" y="1736"/>
                  </a:lnTo>
                  <a:close/>
                  <a:moveTo>
                    <a:pt x="112" y="1745"/>
                  </a:moveTo>
                  <a:lnTo>
                    <a:pt x="123" y="1747"/>
                  </a:lnTo>
                  <a:lnTo>
                    <a:pt x="125" y="1755"/>
                  </a:lnTo>
                  <a:lnTo>
                    <a:pt x="134" y="1764"/>
                  </a:lnTo>
                  <a:lnTo>
                    <a:pt x="128" y="1773"/>
                  </a:lnTo>
                  <a:lnTo>
                    <a:pt x="125" y="1781"/>
                  </a:lnTo>
                  <a:lnTo>
                    <a:pt x="117" y="1782"/>
                  </a:lnTo>
                  <a:lnTo>
                    <a:pt x="112" y="1780"/>
                  </a:lnTo>
                  <a:lnTo>
                    <a:pt x="107" y="1778"/>
                  </a:lnTo>
                  <a:lnTo>
                    <a:pt x="99" y="1787"/>
                  </a:lnTo>
                  <a:lnTo>
                    <a:pt x="98" y="1774"/>
                  </a:lnTo>
                  <a:lnTo>
                    <a:pt x="96" y="1766"/>
                  </a:lnTo>
                  <a:lnTo>
                    <a:pt x="101" y="1749"/>
                  </a:lnTo>
                  <a:lnTo>
                    <a:pt x="112" y="1745"/>
                  </a:lnTo>
                  <a:close/>
                  <a:moveTo>
                    <a:pt x="50" y="1778"/>
                  </a:moveTo>
                  <a:lnTo>
                    <a:pt x="53" y="1769"/>
                  </a:lnTo>
                  <a:lnTo>
                    <a:pt x="76" y="1770"/>
                  </a:lnTo>
                  <a:lnTo>
                    <a:pt x="71" y="1775"/>
                  </a:lnTo>
                  <a:lnTo>
                    <a:pt x="57" y="1778"/>
                  </a:lnTo>
                  <a:lnTo>
                    <a:pt x="55" y="1782"/>
                  </a:lnTo>
                  <a:cubicBezTo>
                    <a:pt x="55" y="1782"/>
                    <a:pt x="50" y="1778"/>
                    <a:pt x="50" y="1778"/>
                  </a:cubicBezTo>
                  <a:close/>
                  <a:moveTo>
                    <a:pt x="63" y="1799"/>
                  </a:moveTo>
                  <a:lnTo>
                    <a:pt x="58" y="1794"/>
                  </a:lnTo>
                  <a:lnTo>
                    <a:pt x="70" y="1790"/>
                  </a:lnTo>
                  <a:lnTo>
                    <a:pt x="78" y="1790"/>
                  </a:lnTo>
                  <a:lnTo>
                    <a:pt x="77" y="1799"/>
                  </a:lnTo>
                  <a:lnTo>
                    <a:pt x="63" y="1799"/>
                  </a:lnTo>
                  <a:close/>
                  <a:moveTo>
                    <a:pt x="68" y="1807"/>
                  </a:moveTo>
                  <a:lnTo>
                    <a:pt x="77" y="1801"/>
                  </a:lnTo>
                  <a:lnTo>
                    <a:pt x="89" y="1801"/>
                  </a:lnTo>
                  <a:lnTo>
                    <a:pt x="90" y="1819"/>
                  </a:lnTo>
                  <a:lnTo>
                    <a:pt x="84" y="1827"/>
                  </a:lnTo>
                  <a:lnTo>
                    <a:pt x="77" y="1824"/>
                  </a:lnTo>
                  <a:lnTo>
                    <a:pt x="74" y="1812"/>
                  </a:lnTo>
                  <a:lnTo>
                    <a:pt x="68" y="1807"/>
                  </a:lnTo>
                  <a:close/>
                  <a:moveTo>
                    <a:pt x="52" y="1836"/>
                  </a:moveTo>
                  <a:lnTo>
                    <a:pt x="56" y="1830"/>
                  </a:lnTo>
                  <a:lnTo>
                    <a:pt x="60" y="1835"/>
                  </a:lnTo>
                  <a:lnTo>
                    <a:pt x="69" y="1837"/>
                  </a:lnTo>
                  <a:lnTo>
                    <a:pt x="74" y="1845"/>
                  </a:lnTo>
                  <a:lnTo>
                    <a:pt x="62" y="1848"/>
                  </a:lnTo>
                  <a:lnTo>
                    <a:pt x="52" y="1836"/>
                  </a:lnTo>
                  <a:close/>
                  <a:moveTo>
                    <a:pt x="81" y="2051"/>
                  </a:moveTo>
                  <a:lnTo>
                    <a:pt x="88" y="2045"/>
                  </a:lnTo>
                  <a:lnTo>
                    <a:pt x="83" y="2041"/>
                  </a:lnTo>
                  <a:lnTo>
                    <a:pt x="80" y="2045"/>
                  </a:lnTo>
                  <a:lnTo>
                    <a:pt x="67" y="2025"/>
                  </a:lnTo>
                  <a:lnTo>
                    <a:pt x="57" y="2016"/>
                  </a:lnTo>
                  <a:lnTo>
                    <a:pt x="61" y="2009"/>
                  </a:lnTo>
                  <a:lnTo>
                    <a:pt x="71" y="2008"/>
                  </a:lnTo>
                  <a:lnTo>
                    <a:pt x="80" y="2003"/>
                  </a:lnTo>
                  <a:lnTo>
                    <a:pt x="81" y="2021"/>
                  </a:lnTo>
                  <a:lnTo>
                    <a:pt x="91" y="2025"/>
                  </a:lnTo>
                  <a:lnTo>
                    <a:pt x="92" y="2037"/>
                  </a:lnTo>
                  <a:lnTo>
                    <a:pt x="101" y="2045"/>
                  </a:lnTo>
                  <a:lnTo>
                    <a:pt x="106" y="2063"/>
                  </a:lnTo>
                  <a:lnTo>
                    <a:pt x="95" y="2062"/>
                  </a:lnTo>
                  <a:lnTo>
                    <a:pt x="84" y="2063"/>
                  </a:lnTo>
                  <a:lnTo>
                    <a:pt x="81" y="2051"/>
                  </a:lnTo>
                  <a:close/>
                  <a:moveTo>
                    <a:pt x="40" y="2030"/>
                  </a:moveTo>
                  <a:lnTo>
                    <a:pt x="41" y="2023"/>
                  </a:lnTo>
                  <a:lnTo>
                    <a:pt x="44" y="2019"/>
                  </a:lnTo>
                  <a:lnTo>
                    <a:pt x="53" y="2022"/>
                  </a:lnTo>
                  <a:lnTo>
                    <a:pt x="68" y="2044"/>
                  </a:lnTo>
                  <a:lnTo>
                    <a:pt x="77" y="2059"/>
                  </a:lnTo>
                  <a:lnTo>
                    <a:pt x="77" y="2071"/>
                  </a:lnTo>
                  <a:lnTo>
                    <a:pt x="73" y="2077"/>
                  </a:lnTo>
                  <a:lnTo>
                    <a:pt x="64" y="2071"/>
                  </a:lnTo>
                  <a:lnTo>
                    <a:pt x="60" y="2055"/>
                  </a:lnTo>
                  <a:lnTo>
                    <a:pt x="61" y="2051"/>
                  </a:lnTo>
                  <a:lnTo>
                    <a:pt x="54" y="2045"/>
                  </a:lnTo>
                  <a:lnTo>
                    <a:pt x="43" y="2043"/>
                  </a:lnTo>
                  <a:lnTo>
                    <a:pt x="40" y="2030"/>
                  </a:lnTo>
                  <a:close/>
                  <a:moveTo>
                    <a:pt x="42" y="2048"/>
                  </a:moveTo>
                  <a:lnTo>
                    <a:pt x="47" y="2050"/>
                  </a:lnTo>
                  <a:lnTo>
                    <a:pt x="54" y="2053"/>
                  </a:lnTo>
                  <a:lnTo>
                    <a:pt x="58" y="2064"/>
                  </a:lnTo>
                  <a:lnTo>
                    <a:pt x="56" y="2072"/>
                  </a:lnTo>
                  <a:lnTo>
                    <a:pt x="49" y="2073"/>
                  </a:lnTo>
                  <a:lnTo>
                    <a:pt x="49" y="2068"/>
                  </a:lnTo>
                  <a:lnTo>
                    <a:pt x="43" y="2063"/>
                  </a:lnTo>
                  <a:lnTo>
                    <a:pt x="42" y="2048"/>
                  </a:lnTo>
                  <a:close/>
                  <a:moveTo>
                    <a:pt x="63" y="2114"/>
                  </a:moveTo>
                  <a:lnTo>
                    <a:pt x="59" y="2111"/>
                  </a:lnTo>
                  <a:lnTo>
                    <a:pt x="59" y="2103"/>
                  </a:lnTo>
                  <a:lnTo>
                    <a:pt x="54" y="2084"/>
                  </a:lnTo>
                  <a:lnTo>
                    <a:pt x="60" y="2079"/>
                  </a:lnTo>
                  <a:lnTo>
                    <a:pt x="62" y="2082"/>
                  </a:lnTo>
                  <a:lnTo>
                    <a:pt x="74" y="2088"/>
                  </a:lnTo>
                  <a:lnTo>
                    <a:pt x="79" y="2097"/>
                  </a:lnTo>
                  <a:lnTo>
                    <a:pt x="72" y="2099"/>
                  </a:lnTo>
                  <a:lnTo>
                    <a:pt x="63" y="2114"/>
                  </a:lnTo>
                  <a:close/>
                  <a:moveTo>
                    <a:pt x="78" y="2156"/>
                  </a:moveTo>
                  <a:lnTo>
                    <a:pt x="71" y="2161"/>
                  </a:lnTo>
                  <a:lnTo>
                    <a:pt x="65" y="2155"/>
                  </a:lnTo>
                  <a:lnTo>
                    <a:pt x="67" y="2149"/>
                  </a:lnTo>
                  <a:lnTo>
                    <a:pt x="62" y="2142"/>
                  </a:lnTo>
                  <a:lnTo>
                    <a:pt x="74" y="2136"/>
                  </a:lnTo>
                  <a:lnTo>
                    <a:pt x="80" y="2147"/>
                  </a:lnTo>
                  <a:lnTo>
                    <a:pt x="78" y="2156"/>
                  </a:lnTo>
                  <a:close/>
                  <a:moveTo>
                    <a:pt x="105" y="2151"/>
                  </a:moveTo>
                  <a:lnTo>
                    <a:pt x="103" y="2162"/>
                  </a:lnTo>
                  <a:lnTo>
                    <a:pt x="97" y="2165"/>
                  </a:lnTo>
                  <a:lnTo>
                    <a:pt x="88" y="2157"/>
                  </a:lnTo>
                  <a:lnTo>
                    <a:pt x="84" y="2143"/>
                  </a:lnTo>
                  <a:lnTo>
                    <a:pt x="73" y="2122"/>
                  </a:lnTo>
                  <a:lnTo>
                    <a:pt x="84" y="2120"/>
                  </a:lnTo>
                  <a:lnTo>
                    <a:pt x="92" y="2113"/>
                  </a:lnTo>
                  <a:lnTo>
                    <a:pt x="93" y="2105"/>
                  </a:lnTo>
                  <a:lnTo>
                    <a:pt x="89" y="2112"/>
                  </a:lnTo>
                  <a:lnTo>
                    <a:pt x="84" y="2112"/>
                  </a:lnTo>
                  <a:lnTo>
                    <a:pt x="82" y="2106"/>
                  </a:lnTo>
                  <a:lnTo>
                    <a:pt x="86" y="2096"/>
                  </a:lnTo>
                  <a:lnTo>
                    <a:pt x="79" y="2090"/>
                  </a:lnTo>
                  <a:lnTo>
                    <a:pt x="79" y="2077"/>
                  </a:lnTo>
                  <a:lnTo>
                    <a:pt x="85" y="2072"/>
                  </a:lnTo>
                  <a:lnTo>
                    <a:pt x="100" y="2072"/>
                  </a:lnTo>
                  <a:lnTo>
                    <a:pt x="107" y="2077"/>
                  </a:lnTo>
                  <a:lnTo>
                    <a:pt x="113" y="2102"/>
                  </a:lnTo>
                  <a:lnTo>
                    <a:pt x="119" y="2114"/>
                  </a:lnTo>
                  <a:lnTo>
                    <a:pt x="121" y="2134"/>
                  </a:lnTo>
                  <a:lnTo>
                    <a:pt x="119" y="2138"/>
                  </a:lnTo>
                  <a:lnTo>
                    <a:pt x="125" y="2153"/>
                  </a:lnTo>
                  <a:lnTo>
                    <a:pt x="124" y="2170"/>
                  </a:lnTo>
                  <a:lnTo>
                    <a:pt x="117" y="2176"/>
                  </a:lnTo>
                  <a:lnTo>
                    <a:pt x="111" y="2172"/>
                  </a:lnTo>
                  <a:lnTo>
                    <a:pt x="109" y="2160"/>
                  </a:lnTo>
                  <a:lnTo>
                    <a:pt x="105" y="2151"/>
                  </a:lnTo>
                  <a:close/>
                  <a:moveTo>
                    <a:pt x="97" y="2207"/>
                  </a:moveTo>
                  <a:lnTo>
                    <a:pt x="94" y="2199"/>
                  </a:lnTo>
                  <a:lnTo>
                    <a:pt x="87" y="2194"/>
                  </a:lnTo>
                  <a:lnTo>
                    <a:pt x="92" y="2188"/>
                  </a:lnTo>
                  <a:lnTo>
                    <a:pt x="92" y="2182"/>
                  </a:lnTo>
                  <a:lnTo>
                    <a:pt x="94" y="2179"/>
                  </a:lnTo>
                  <a:lnTo>
                    <a:pt x="100" y="2182"/>
                  </a:lnTo>
                  <a:lnTo>
                    <a:pt x="112" y="2184"/>
                  </a:lnTo>
                  <a:lnTo>
                    <a:pt x="107" y="2193"/>
                  </a:lnTo>
                  <a:lnTo>
                    <a:pt x="108" y="2202"/>
                  </a:lnTo>
                  <a:lnTo>
                    <a:pt x="102" y="2207"/>
                  </a:lnTo>
                  <a:lnTo>
                    <a:pt x="97" y="2207"/>
                  </a:lnTo>
                  <a:close/>
                  <a:moveTo>
                    <a:pt x="90" y="2223"/>
                  </a:moveTo>
                  <a:lnTo>
                    <a:pt x="90" y="2214"/>
                  </a:lnTo>
                  <a:lnTo>
                    <a:pt x="103" y="2214"/>
                  </a:lnTo>
                  <a:lnTo>
                    <a:pt x="96" y="2219"/>
                  </a:lnTo>
                  <a:lnTo>
                    <a:pt x="90" y="2223"/>
                  </a:lnTo>
                  <a:close/>
                  <a:moveTo>
                    <a:pt x="112" y="2217"/>
                  </a:moveTo>
                  <a:lnTo>
                    <a:pt x="115" y="2223"/>
                  </a:lnTo>
                  <a:lnTo>
                    <a:pt x="115" y="2233"/>
                  </a:lnTo>
                  <a:lnTo>
                    <a:pt x="112" y="2237"/>
                  </a:lnTo>
                  <a:lnTo>
                    <a:pt x="109" y="2225"/>
                  </a:lnTo>
                  <a:lnTo>
                    <a:pt x="112" y="2217"/>
                  </a:lnTo>
                  <a:close/>
                  <a:moveTo>
                    <a:pt x="120" y="2212"/>
                  </a:moveTo>
                  <a:lnTo>
                    <a:pt x="121" y="2208"/>
                  </a:lnTo>
                  <a:lnTo>
                    <a:pt x="125" y="2208"/>
                  </a:lnTo>
                  <a:lnTo>
                    <a:pt x="133" y="2214"/>
                  </a:lnTo>
                  <a:lnTo>
                    <a:pt x="140" y="2214"/>
                  </a:lnTo>
                  <a:lnTo>
                    <a:pt x="149" y="2229"/>
                  </a:lnTo>
                  <a:lnTo>
                    <a:pt x="153" y="2241"/>
                  </a:lnTo>
                  <a:lnTo>
                    <a:pt x="139" y="2229"/>
                  </a:lnTo>
                  <a:lnTo>
                    <a:pt x="129" y="2225"/>
                  </a:lnTo>
                  <a:lnTo>
                    <a:pt x="120" y="2212"/>
                  </a:lnTo>
                  <a:close/>
                  <a:moveTo>
                    <a:pt x="120" y="2231"/>
                  </a:moveTo>
                  <a:lnTo>
                    <a:pt x="125" y="2229"/>
                  </a:lnTo>
                  <a:lnTo>
                    <a:pt x="137" y="2236"/>
                  </a:lnTo>
                  <a:lnTo>
                    <a:pt x="148" y="2252"/>
                  </a:lnTo>
                  <a:lnTo>
                    <a:pt x="144" y="2259"/>
                  </a:lnTo>
                  <a:lnTo>
                    <a:pt x="134" y="2259"/>
                  </a:lnTo>
                  <a:lnTo>
                    <a:pt x="122" y="2245"/>
                  </a:lnTo>
                  <a:lnTo>
                    <a:pt x="120" y="2231"/>
                  </a:lnTo>
                  <a:close/>
                  <a:moveTo>
                    <a:pt x="130" y="2285"/>
                  </a:moveTo>
                  <a:lnTo>
                    <a:pt x="115" y="2288"/>
                  </a:lnTo>
                  <a:lnTo>
                    <a:pt x="110" y="2284"/>
                  </a:lnTo>
                  <a:lnTo>
                    <a:pt x="115" y="2280"/>
                  </a:lnTo>
                  <a:lnTo>
                    <a:pt x="120" y="2268"/>
                  </a:lnTo>
                  <a:lnTo>
                    <a:pt x="115" y="2259"/>
                  </a:lnTo>
                  <a:lnTo>
                    <a:pt x="122" y="2257"/>
                  </a:lnTo>
                  <a:lnTo>
                    <a:pt x="129" y="2264"/>
                  </a:lnTo>
                  <a:lnTo>
                    <a:pt x="136" y="2264"/>
                  </a:lnTo>
                  <a:lnTo>
                    <a:pt x="152" y="2274"/>
                  </a:lnTo>
                  <a:lnTo>
                    <a:pt x="151" y="2280"/>
                  </a:lnTo>
                  <a:lnTo>
                    <a:pt x="143" y="2281"/>
                  </a:lnTo>
                  <a:lnTo>
                    <a:pt x="142" y="2284"/>
                  </a:lnTo>
                  <a:lnTo>
                    <a:pt x="130" y="2285"/>
                  </a:lnTo>
                  <a:close/>
                  <a:moveTo>
                    <a:pt x="144" y="2331"/>
                  </a:moveTo>
                  <a:lnTo>
                    <a:pt x="137" y="2330"/>
                  </a:lnTo>
                  <a:lnTo>
                    <a:pt x="132" y="2327"/>
                  </a:lnTo>
                  <a:lnTo>
                    <a:pt x="129" y="2318"/>
                  </a:lnTo>
                  <a:lnTo>
                    <a:pt x="132" y="2313"/>
                  </a:lnTo>
                  <a:lnTo>
                    <a:pt x="136" y="2309"/>
                  </a:lnTo>
                  <a:lnTo>
                    <a:pt x="134" y="2306"/>
                  </a:lnTo>
                  <a:lnTo>
                    <a:pt x="131" y="2302"/>
                  </a:lnTo>
                  <a:lnTo>
                    <a:pt x="140" y="2301"/>
                  </a:lnTo>
                  <a:lnTo>
                    <a:pt x="144" y="2308"/>
                  </a:lnTo>
                  <a:lnTo>
                    <a:pt x="144" y="2319"/>
                  </a:lnTo>
                  <a:lnTo>
                    <a:pt x="138" y="2323"/>
                  </a:lnTo>
                  <a:lnTo>
                    <a:pt x="144" y="2331"/>
                  </a:lnTo>
                  <a:close/>
                  <a:moveTo>
                    <a:pt x="146" y="2313"/>
                  </a:moveTo>
                  <a:lnTo>
                    <a:pt x="148" y="2308"/>
                  </a:lnTo>
                  <a:lnTo>
                    <a:pt x="152" y="2305"/>
                  </a:lnTo>
                  <a:lnTo>
                    <a:pt x="156" y="2310"/>
                  </a:lnTo>
                  <a:lnTo>
                    <a:pt x="162" y="2316"/>
                  </a:lnTo>
                  <a:lnTo>
                    <a:pt x="162" y="2326"/>
                  </a:lnTo>
                  <a:lnTo>
                    <a:pt x="156" y="2330"/>
                  </a:lnTo>
                  <a:lnTo>
                    <a:pt x="151" y="2329"/>
                  </a:lnTo>
                  <a:lnTo>
                    <a:pt x="150" y="2324"/>
                  </a:lnTo>
                  <a:lnTo>
                    <a:pt x="148" y="2321"/>
                  </a:lnTo>
                  <a:lnTo>
                    <a:pt x="146" y="2313"/>
                  </a:lnTo>
                  <a:close/>
                  <a:moveTo>
                    <a:pt x="165" y="2318"/>
                  </a:moveTo>
                  <a:lnTo>
                    <a:pt x="176" y="2324"/>
                  </a:lnTo>
                  <a:lnTo>
                    <a:pt x="178" y="2330"/>
                  </a:lnTo>
                  <a:lnTo>
                    <a:pt x="175" y="2331"/>
                  </a:lnTo>
                  <a:lnTo>
                    <a:pt x="167" y="2325"/>
                  </a:lnTo>
                  <a:lnTo>
                    <a:pt x="165" y="2318"/>
                  </a:lnTo>
                  <a:close/>
                  <a:moveTo>
                    <a:pt x="160" y="2355"/>
                  </a:moveTo>
                  <a:lnTo>
                    <a:pt x="155" y="2358"/>
                  </a:lnTo>
                  <a:lnTo>
                    <a:pt x="153" y="2354"/>
                  </a:lnTo>
                  <a:lnTo>
                    <a:pt x="157" y="2350"/>
                  </a:lnTo>
                  <a:lnTo>
                    <a:pt x="157" y="2339"/>
                  </a:lnTo>
                  <a:lnTo>
                    <a:pt x="162" y="2337"/>
                  </a:lnTo>
                  <a:lnTo>
                    <a:pt x="165" y="2343"/>
                  </a:lnTo>
                  <a:lnTo>
                    <a:pt x="160" y="2355"/>
                  </a:lnTo>
                  <a:close/>
                  <a:moveTo>
                    <a:pt x="192" y="2327"/>
                  </a:moveTo>
                  <a:lnTo>
                    <a:pt x="179" y="2321"/>
                  </a:lnTo>
                  <a:lnTo>
                    <a:pt x="172" y="2314"/>
                  </a:lnTo>
                  <a:lnTo>
                    <a:pt x="172" y="2297"/>
                  </a:lnTo>
                  <a:lnTo>
                    <a:pt x="177" y="2297"/>
                  </a:lnTo>
                  <a:lnTo>
                    <a:pt x="183" y="2310"/>
                  </a:lnTo>
                  <a:lnTo>
                    <a:pt x="192" y="2320"/>
                  </a:lnTo>
                  <a:lnTo>
                    <a:pt x="195" y="2326"/>
                  </a:lnTo>
                  <a:lnTo>
                    <a:pt x="192" y="2327"/>
                  </a:lnTo>
                  <a:close/>
                  <a:moveTo>
                    <a:pt x="190" y="2343"/>
                  </a:moveTo>
                  <a:lnTo>
                    <a:pt x="182" y="2335"/>
                  </a:lnTo>
                  <a:lnTo>
                    <a:pt x="185" y="2332"/>
                  </a:lnTo>
                  <a:lnTo>
                    <a:pt x="192" y="2334"/>
                  </a:lnTo>
                  <a:lnTo>
                    <a:pt x="195" y="2343"/>
                  </a:lnTo>
                  <a:lnTo>
                    <a:pt x="190" y="2343"/>
                  </a:lnTo>
                  <a:close/>
                  <a:moveTo>
                    <a:pt x="195" y="2365"/>
                  </a:moveTo>
                  <a:lnTo>
                    <a:pt x="183" y="2352"/>
                  </a:lnTo>
                  <a:lnTo>
                    <a:pt x="179" y="2345"/>
                  </a:lnTo>
                  <a:lnTo>
                    <a:pt x="182" y="2341"/>
                  </a:lnTo>
                  <a:lnTo>
                    <a:pt x="200" y="2355"/>
                  </a:lnTo>
                  <a:lnTo>
                    <a:pt x="200" y="2363"/>
                  </a:lnTo>
                  <a:lnTo>
                    <a:pt x="195" y="2365"/>
                  </a:lnTo>
                  <a:close/>
                  <a:moveTo>
                    <a:pt x="208" y="2390"/>
                  </a:moveTo>
                  <a:lnTo>
                    <a:pt x="203" y="2388"/>
                  </a:lnTo>
                  <a:lnTo>
                    <a:pt x="197" y="2383"/>
                  </a:lnTo>
                  <a:lnTo>
                    <a:pt x="195" y="2377"/>
                  </a:lnTo>
                  <a:lnTo>
                    <a:pt x="185" y="2378"/>
                  </a:lnTo>
                  <a:lnTo>
                    <a:pt x="181" y="2374"/>
                  </a:lnTo>
                  <a:lnTo>
                    <a:pt x="189" y="2371"/>
                  </a:lnTo>
                  <a:lnTo>
                    <a:pt x="197" y="2373"/>
                  </a:lnTo>
                  <a:lnTo>
                    <a:pt x="210" y="2371"/>
                  </a:lnTo>
                  <a:lnTo>
                    <a:pt x="213" y="2381"/>
                  </a:lnTo>
                  <a:lnTo>
                    <a:pt x="208" y="2390"/>
                  </a:lnTo>
                  <a:close/>
                  <a:moveTo>
                    <a:pt x="241" y="2446"/>
                  </a:moveTo>
                  <a:lnTo>
                    <a:pt x="226" y="2440"/>
                  </a:lnTo>
                  <a:lnTo>
                    <a:pt x="222" y="2443"/>
                  </a:lnTo>
                  <a:lnTo>
                    <a:pt x="213" y="2443"/>
                  </a:lnTo>
                  <a:lnTo>
                    <a:pt x="208" y="2435"/>
                  </a:lnTo>
                  <a:lnTo>
                    <a:pt x="192" y="2428"/>
                  </a:lnTo>
                  <a:lnTo>
                    <a:pt x="181" y="2427"/>
                  </a:lnTo>
                  <a:lnTo>
                    <a:pt x="174" y="2413"/>
                  </a:lnTo>
                  <a:lnTo>
                    <a:pt x="171" y="2403"/>
                  </a:lnTo>
                  <a:lnTo>
                    <a:pt x="174" y="2397"/>
                  </a:lnTo>
                  <a:lnTo>
                    <a:pt x="181" y="2402"/>
                  </a:lnTo>
                  <a:lnTo>
                    <a:pt x="192" y="2415"/>
                  </a:lnTo>
                  <a:lnTo>
                    <a:pt x="200" y="2420"/>
                  </a:lnTo>
                  <a:lnTo>
                    <a:pt x="209" y="2420"/>
                  </a:lnTo>
                  <a:lnTo>
                    <a:pt x="219" y="2424"/>
                  </a:lnTo>
                  <a:lnTo>
                    <a:pt x="227" y="2429"/>
                  </a:lnTo>
                  <a:lnTo>
                    <a:pt x="240" y="2429"/>
                  </a:lnTo>
                  <a:lnTo>
                    <a:pt x="245" y="2434"/>
                  </a:lnTo>
                  <a:lnTo>
                    <a:pt x="256" y="2442"/>
                  </a:lnTo>
                  <a:lnTo>
                    <a:pt x="260" y="2442"/>
                  </a:lnTo>
                  <a:lnTo>
                    <a:pt x="263" y="2446"/>
                  </a:lnTo>
                  <a:lnTo>
                    <a:pt x="262" y="2450"/>
                  </a:lnTo>
                  <a:lnTo>
                    <a:pt x="251" y="2450"/>
                  </a:lnTo>
                  <a:lnTo>
                    <a:pt x="241" y="2446"/>
                  </a:lnTo>
                  <a:close/>
                  <a:moveTo>
                    <a:pt x="205" y="2450"/>
                  </a:moveTo>
                  <a:cubicBezTo>
                    <a:pt x="205" y="2451"/>
                    <a:pt x="212" y="2458"/>
                    <a:pt x="212" y="2458"/>
                  </a:cubicBezTo>
                  <a:lnTo>
                    <a:pt x="200" y="2454"/>
                  </a:lnTo>
                  <a:lnTo>
                    <a:pt x="205" y="2450"/>
                  </a:lnTo>
                  <a:close/>
                  <a:moveTo>
                    <a:pt x="281" y="2500"/>
                  </a:moveTo>
                  <a:lnTo>
                    <a:pt x="286" y="2504"/>
                  </a:lnTo>
                  <a:lnTo>
                    <a:pt x="290" y="2500"/>
                  </a:lnTo>
                  <a:lnTo>
                    <a:pt x="284" y="2494"/>
                  </a:lnTo>
                  <a:lnTo>
                    <a:pt x="279" y="2499"/>
                  </a:lnTo>
                  <a:lnTo>
                    <a:pt x="281" y="2500"/>
                  </a:lnTo>
                  <a:close/>
                  <a:moveTo>
                    <a:pt x="310" y="2505"/>
                  </a:moveTo>
                  <a:lnTo>
                    <a:pt x="302" y="2509"/>
                  </a:lnTo>
                  <a:lnTo>
                    <a:pt x="295" y="2502"/>
                  </a:lnTo>
                  <a:lnTo>
                    <a:pt x="294" y="2494"/>
                  </a:lnTo>
                  <a:lnTo>
                    <a:pt x="288" y="2491"/>
                  </a:lnTo>
                  <a:lnTo>
                    <a:pt x="276" y="2493"/>
                  </a:lnTo>
                  <a:lnTo>
                    <a:pt x="268" y="2492"/>
                  </a:lnTo>
                  <a:lnTo>
                    <a:pt x="257" y="2479"/>
                  </a:lnTo>
                  <a:lnTo>
                    <a:pt x="246" y="2476"/>
                  </a:lnTo>
                  <a:lnTo>
                    <a:pt x="242" y="2466"/>
                  </a:lnTo>
                  <a:lnTo>
                    <a:pt x="232" y="2461"/>
                  </a:lnTo>
                  <a:lnTo>
                    <a:pt x="231" y="2455"/>
                  </a:lnTo>
                  <a:lnTo>
                    <a:pt x="235" y="2451"/>
                  </a:lnTo>
                  <a:lnTo>
                    <a:pt x="243" y="2450"/>
                  </a:lnTo>
                  <a:lnTo>
                    <a:pt x="249" y="2455"/>
                  </a:lnTo>
                  <a:lnTo>
                    <a:pt x="254" y="2458"/>
                  </a:lnTo>
                  <a:lnTo>
                    <a:pt x="264" y="2454"/>
                  </a:lnTo>
                  <a:lnTo>
                    <a:pt x="276" y="2453"/>
                  </a:lnTo>
                  <a:lnTo>
                    <a:pt x="291" y="2464"/>
                  </a:lnTo>
                  <a:lnTo>
                    <a:pt x="298" y="2467"/>
                  </a:lnTo>
                  <a:lnTo>
                    <a:pt x="301" y="2473"/>
                  </a:lnTo>
                  <a:lnTo>
                    <a:pt x="312" y="2470"/>
                  </a:lnTo>
                  <a:lnTo>
                    <a:pt x="320" y="2473"/>
                  </a:lnTo>
                  <a:lnTo>
                    <a:pt x="324" y="2481"/>
                  </a:lnTo>
                  <a:lnTo>
                    <a:pt x="315" y="2481"/>
                  </a:lnTo>
                  <a:lnTo>
                    <a:pt x="310" y="2483"/>
                  </a:lnTo>
                  <a:lnTo>
                    <a:pt x="314" y="2486"/>
                  </a:lnTo>
                  <a:lnTo>
                    <a:pt x="315" y="2492"/>
                  </a:lnTo>
                  <a:lnTo>
                    <a:pt x="307" y="2500"/>
                  </a:lnTo>
                  <a:lnTo>
                    <a:pt x="310" y="2505"/>
                  </a:lnTo>
                  <a:close/>
                  <a:moveTo>
                    <a:pt x="323" y="2502"/>
                  </a:moveTo>
                  <a:lnTo>
                    <a:pt x="316" y="2509"/>
                  </a:lnTo>
                  <a:lnTo>
                    <a:pt x="317" y="2517"/>
                  </a:lnTo>
                  <a:lnTo>
                    <a:pt x="324" y="2514"/>
                  </a:lnTo>
                  <a:lnTo>
                    <a:pt x="329" y="2506"/>
                  </a:lnTo>
                  <a:lnTo>
                    <a:pt x="331" y="2503"/>
                  </a:lnTo>
                  <a:lnTo>
                    <a:pt x="326" y="2501"/>
                  </a:lnTo>
                  <a:lnTo>
                    <a:pt x="323" y="2502"/>
                  </a:lnTo>
                  <a:close/>
                  <a:moveTo>
                    <a:pt x="385" y="2493"/>
                  </a:moveTo>
                  <a:lnTo>
                    <a:pt x="380" y="2501"/>
                  </a:lnTo>
                  <a:lnTo>
                    <a:pt x="383" y="2507"/>
                  </a:lnTo>
                  <a:lnTo>
                    <a:pt x="377" y="2512"/>
                  </a:lnTo>
                  <a:lnTo>
                    <a:pt x="368" y="2510"/>
                  </a:lnTo>
                  <a:lnTo>
                    <a:pt x="364" y="2504"/>
                  </a:lnTo>
                  <a:lnTo>
                    <a:pt x="360" y="2509"/>
                  </a:lnTo>
                  <a:lnTo>
                    <a:pt x="353" y="2503"/>
                  </a:lnTo>
                  <a:lnTo>
                    <a:pt x="343" y="2501"/>
                  </a:lnTo>
                  <a:lnTo>
                    <a:pt x="339" y="2506"/>
                  </a:lnTo>
                  <a:lnTo>
                    <a:pt x="334" y="2497"/>
                  </a:lnTo>
                  <a:lnTo>
                    <a:pt x="327" y="2494"/>
                  </a:lnTo>
                  <a:lnTo>
                    <a:pt x="327" y="2488"/>
                  </a:lnTo>
                  <a:lnTo>
                    <a:pt x="342" y="2487"/>
                  </a:lnTo>
                  <a:lnTo>
                    <a:pt x="346" y="2483"/>
                  </a:lnTo>
                  <a:lnTo>
                    <a:pt x="365" y="2489"/>
                  </a:lnTo>
                  <a:lnTo>
                    <a:pt x="370" y="2496"/>
                  </a:lnTo>
                  <a:lnTo>
                    <a:pt x="375" y="2491"/>
                  </a:lnTo>
                  <a:lnTo>
                    <a:pt x="380" y="2490"/>
                  </a:lnTo>
                  <a:lnTo>
                    <a:pt x="385" y="2493"/>
                  </a:lnTo>
                  <a:close/>
                  <a:moveTo>
                    <a:pt x="416" y="2489"/>
                  </a:moveTo>
                  <a:lnTo>
                    <a:pt x="404" y="2480"/>
                  </a:lnTo>
                  <a:lnTo>
                    <a:pt x="411" y="2473"/>
                  </a:lnTo>
                  <a:lnTo>
                    <a:pt x="406" y="2467"/>
                  </a:lnTo>
                  <a:lnTo>
                    <a:pt x="407" y="2463"/>
                  </a:lnTo>
                  <a:lnTo>
                    <a:pt x="401" y="2452"/>
                  </a:lnTo>
                  <a:lnTo>
                    <a:pt x="398" y="2440"/>
                  </a:lnTo>
                  <a:lnTo>
                    <a:pt x="392" y="2436"/>
                  </a:lnTo>
                  <a:lnTo>
                    <a:pt x="390" y="2447"/>
                  </a:lnTo>
                  <a:lnTo>
                    <a:pt x="386" y="2458"/>
                  </a:lnTo>
                  <a:lnTo>
                    <a:pt x="391" y="2467"/>
                  </a:lnTo>
                  <a:lnTo>
                    <a:pt x="388" y="2474"/>
                  </a:lnTo>
                  <a:lnTo>
                    <a:pt x="388" y="2482"/>
                  </a:lnTo>
                  <a:lnTo>
                    <a:pt x="397" y="2488"/>
                  </a:lnTo>
                  <a:lnTo>
                    <a:pt x="408" y="2490"/>
                  </a:lnTo>
                  <a:lnTo>
                    <a:pt x="412" y="2494"/>
                  </a:lnTo>
                  <a:lnTo>
                    <a:pt x="416" y="2489"/>
                  </a:lnTo>
                  <a:close/>
                  <a:moveTo>
                    <a:pt x="374" y="2571"/>
                  </a:moveTo>
                  <a:lnTo>
                    <a:pt x="383" y="2567"/>
                  </a:lnTo>
                  <a:lnTo>
                    <a:pt x="388" y="2571"/>
                  </a:lnTo>
                  <a:lnTo>
                    <a:pt x="382" y="2578"/>
                  </a:lnTo>
                  <a:lnTo>
                    <a:pt x="374" y="2571"/>
                  </a:lnTo>
                  <a:close/>
                  <a:moveTo>
                    <a:pt x="378" y="2561"/>
                  </a:moveTo>
                  <a:lnTo>
                    <a:pt x="374" y="2557"/>
                  </a:lnTo>
                  <a:lnTo>
                    <a:pt x="377" y="2551"/>
                  </a:lnTo>
                  <a:lnTo>
                    <a:pt x="385" y="2555"/>
                  </a:lnTo>
                  <a:lnTo>
                    <a:pt x="384" y="2561"/>
                  </a:lnTo>
                  <a:lnTo>
                    <a:pt x="378" y="2561"/>
                  </a:lnTo>
                  <a:close/>
                  <a:moveTo>
                    <a:pt x="594" y="2619"/>
                  </a:moveTo>
                  <a:lnTo>
                    <a:pt x="589" y="2614"/>
                  </a:lnTo>
                  <a:lnTo>
                    <a:pt x="595" y="2606"/>
                  </a:lnTo>
                  <a:lnTo>
                    <a:pt x="592" y="2600"/>
                  </a:lnTo>
                  <a:lnTo>
                    <a:pt x="600" y="2602"/>
                  </a:lnTo>
                  <a:lnTo>
                    <a:pt x="601" y="2611"/>
                  </a:lnTo>
                  <a:lnTo>
                    <a:pt x="601" y="2620"/>
                  </a:lnTo>
                  <a:lnTo>
                    <a:pt x="594" y="2619"/>
                  </a:lnTo>
                  <a:close/>
                  <a:moveTo>
                    <a:pt x="457" y="2564"/>
                  </a:moveTo>
                  <a:lnTo>
                    <a:pt x="465" y="2560"/>
                  </a:lnTo>
                  <a:lnTo>
                    <a:pt x="474" y="2560"/>
                  </a:lnTo>
                  <a:lnTo>
                    <a:pt x="480" y="2559"/>
                  </a:lnTo>
                  <a:lnTo>
                    <a:pt x="492" y="2561"/>
                  </a:lnTo>
                  <a:lnTo>
                    <a:pt x="519" y="2555"/>
                  </a:lnTo>
                  <a:lnTo>
                    <a:pt x="534" y="2548"/>
                  </a:lnTo>
                  <a:lnTo>
                    <a:pt x="551" y="2550"/>
                  </a:lnTo>
                  <a:lnTo>
                    <a:pt x="564" y="2549"/>
                  </a:lnTo>
                  <a:lnTo>
                    <a:pt x="580" y="2548"/>
                  </a:lnTo>
                  <a:lnTo>
                    <a:pt x="591" y="2551"/>
                  </a:lnTo>
                  <a:lnTo>
                    <a:pt x="593" y="2561"/>
                  </a:lnTo>
                  <a:lnTo>
                    <a:pt x="598" y="2566"/>
                  </a:lnTo>
                  <a:lnTo>
                    <a:pt x="593" y="2572"/>
                  </a:lnTo>
                  <a:lnTo>
                    <a:pt x="584" y="2578"/>
                  </a:lnTo>
                  <a:lnTo>
                    <a:pt x="579" y="2571"/>
                  </a:lnTo>
                  <a:lnTo>
                    <a:pt x="573" y="2568"/>
                  </a:lnTo>
                  <a:lnTo>
                    <a:pt x="563" y="2575"/>
                  </a:lnTo>
                  <a:lnTo>
                    <a:pt x="550" y="2576"/>
                  </a:lnTo>
                  <a:lnTo>
                    <a:pt x="545" y="2569"/>
                  </a:lnTo>
                  <a:lnTo>
                    <a:pt x="540" y="2559"/>
                  </a:lnTo>
                  <a:lnTo>
                    <a:pt x="532" y="2558"/>
                  </a:lnTo>
                  <a:lnTo>
                    <a:pt x="524" y="2567"/>
                  </a:lnTo>
                  <a:lnTo>
                    <a:pt x="517" y="2567"/>
                  </a:lnTo>
                  <a:lnTo>
                    <a:pt x="504" y="2569"/>
                  </a:lnTo>
                  <a:lnTo>
                    <a:pt x="514" y="2577"/>
                  </a:lnTo>
                  <a:lnTo>
                    <a:pt x="517" y="2576"/>
                  </a:lnTo>
                  <a:lnTo>
                    <a:pt x="530" y="2579"/>
                  </a:lnTo>
                  <a:lnTo>
                    <a:pt x="535" y="2583"/>
                  </a:lnTo>
                  <a:lnTo>
                    <a:pt x="532" y="2587"/>
                  </a:lnTo>
                  <a:lnTo>
                    <a:pt x="541" y="2590"/>
                  </a:lnTo>
                  <a:lnTo>
                    <a:pt x="552" y="2600"/>
                  </a:lnTo>
                  <a:lnTo>
                    <a:pt x="552" y="2610"/>
                  </a:lnTo>
                  <a:lnTo>
                    <a:pt x="548" y="2610"/>
                  </a:lnTo>
                  <a:lnTo>
                    <a:pt x="536" y="2598"/>
                  </a:lnTo>
                  <a:lnTo>
                    <a:pt x="528" y="2596"/>
                  </a:lnTo>
                  <a:lnTo>
                    <a:pt x="519" y="2601"/>
                  </a:lnTo>
                  <a:lnTo>
                    <a:pt x="511" y="2595"/>
                  </a:lnTo>
                  <a:lnTo>
                    <a:pt x="508" y="2585"/>
                  </a:lnTo>
                  <a:lnTo>
                    <a:pt x="496" y="2586"/>
                  </a:lnTo>
                  <a:lnTo>
                    <a:pt x="495" y="2592"/>
                  </a:lnTo>
                  <a:lnTo>
                    <a:pt x="503" y="2596"/>
                  </a:lnTo>
                  <a:lnTo>
                    <a:pt x="502" y="2605"/>
                  </a:lnTo>
                  <a:lnTo>
                    <a:pt x="497" y="2605"/>
                  </a:lnTo>
                  <a:lnTo>
                    <a:pt x="484" y="2599"/>
                  </a:lnTo>
                  <a:lnTo>
                    <a:pt x="477" y="2602"/>
                  </a:lnTo>
                  <a:lnTo>
                    <a:pt x="474" y="2597"/>
                  </a:lnTo>
                  <a:lnTo>
                    <a:pt x="467" y="2594"/>
                  </a:lnTo>
                  <a:lnTo>
                    <a:pt x="471" y="2586"/>
                  </a:lnTo>
                  <a:lnTo>
                    <a:pt x="463" y="2592"/>
                  </a:lnTo>
                  <a:lnTo>
                    <a:pt x="454" y="2586"/>
                  </a:lnTo>
                  <a:lnTo>
                    <a:pt x="454" y="2581"/>
                  </a:lnTo>
                  <a:lnTo>
                    <a:pt x="463" y="2577"/>
                  </a:lnTo>
                  <a:lnTo>
                    <a:pt x="479" y="2571"/>
                  </a:lnTo>
                  <a:lnTo>
                    <a:pt x="470" y="2566"/>
                  </a:lnTo>
                  <a:lnTo>
                    <a:pt x="463" y="2570"/>
                  </a:lnTo>
                  <a:lnTo>
                    <a:pt x="457" y="2564"/>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13" name="Freeform 200"/>
            <p:cNvSpPr>
              <a:spLocks/>
            </p:cNvSpPr>
            <p:nvPr/>
          </p:nvSpPr>
          <p:spPr bwMode="auto">
            <a:xfrm>
              <a:off x="2296290" y="2430926"/>
              <a:ext cx="2953" cy="4221"/>
            </a:xfrm>
            <a:custGeom>
              <a:avLst/>
              <a:gdLst>
                <a:gd name="T0" fmla="*/ 1 w 2"/>
                <a:gd name="T1" fmla="*/ 0 h 3"/>
                <a:gd name="T2" fmla="*/ 0 w 2"/>
                <a:gd name="T3" fmla="*/ 3 h 3"/>
                <a:gd name="T4" fmla="*/ 2 w 2"/>
                <a:gd name="T5" fmla="*/ 2 h 3"/>
                <a:gd name="T6" fmla="*/ 1 w 2"/>
                <a:gd name="T7" fmla="*/ 0 h 3"/>
              </a:gdLst>
              <a:ahLst/>
              <a:cxnLst>
                <a:cxn ang="0">
                  <a:pos x="T0" y="T1"/>
                </a:cxn>
                <a:cxn ang="0">
                  <a:pos x="T2" y="T3"/>
                </a:cxn>
                <a:cxn ang="0">
                  <a:pos x="T4" y="T5"/>
                </a:cxn>
                <a:cxn ang="0">
                  <a:pos x="T6" y="T7"/>
                </a:cxn>
              </a:cxnLst>
              <a:rect l="0" t="0" r="r" b="b"/>
              <a:pathLst>
                <a:path w="2" h="3">
                  <a:moveTo>
                    <a:pt x="1" y="0"/>
                  </a:moveTo>
                  <a:lnTo>
                    <a:pt x="0" y="3"/>
                  </a:lnTo>
                  <a:lnTo>
                    <a:pt x="2" y="2"/>
                  </a:lnTo>
                  <a:lnTo>
                    <a:pt x="1"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14" name="Freeform 201"/>
            <p:cNvSpPr>
              <a:spLocks noEditPoints="1"/>
            </p:cNvSpPr>
            <p:nvPr/>
          </p:nvSpPr>
          <p:spPr bwMode="auto">
            <a:xfrm>
              <a:off x="2305146" y="2435147"/>
              <a:ext cx="16240" cy="18288"/>
            </a:xfrm>
            <a:custGeom>
              <a:avLst/>
              <a:gdLst>
                <a:gd name="T0" fmla="*/ 37 w 40"/>
                <a:gd name="T1" fmla="*/ 37 h 47"/>
                <a:gd name="T2" fmla="*/ 28 w 40"/>
                <a:gd name="T3" fmla="*/ 43 h 47"/>
                <a:gd name="T4" fmla="*/ 36 w 40"/>
                <a:gd name="T5" fmla="*/ 47 h 47"/>
                <a:gd name="T6" fmla="*/ 37 w 40"/>
                <a:gd name="T7" fmla="*/ 37 h 47"/>
                <a:gd name="T8" fmla="*/ 32 w 40"/>
                <a:gd name="T9" fmla="*/ 0 h 47"/>
                <a:gd name="T10" fmla="*/ 20 w 40"/>
                <a:gd name="T11" fmla="*/ 11 h 47"/>
                <a:gd name="T12" fmla="*/ 27 w 40"/>
                <a:gd name="T13" fmla="*/ 22 h 47"/>
                <a:gd name="T14" fmla="*/ 40 w 40"/>
                <a:gd name="T15" fmla="*/ 23 h 47"/>
                <a:gd name="T16" fmla="*/ 32 w 40"/>
                <a:gd name="T17" fmla="*/ 0 h 47"/>
                <a:gd name="T18" fmla="*/ 10 w 40"/>
                <a:gd name="T19" fmla="*/ 12 h 47"/>
                <a:gd name="T20" fmla="*/ 21 w 40"/>
                <a:gd name="T21" fmla="*/ 23 h 47"/>
                <a:gd name="T22" fmla="*/ 14 w 40"/>
                <a:gd name="T23" fmla="*/ 44 h 47"/>
                <a:gd name="T24" fmla="*/ 0 w 40"/>
                <a:gd name="T25" fmla="*/ 23 h 47"/>
                <a:gd name="T26" fmla="*/ 3 w 40"/>
                <a:gd name="T27" fmla="*/ 12 h 47"/>
                <a:gd name="T28" fmla="*/ 10 w 40"/>
                <a:gd name="T29" fmla="*/ 1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40" h="47">
                  <a:moveTo>
                    <a:pt x="37" y="37"/>
                  </a:moveTo>
                  <a:lnTo>
                    <a:pt x="28" y="43"/>
                  </a:lnTo>
                  <a:lnTo>
                    <a:pt x="36" y="47"/>
                  </a:lnTo>
                  <a:lnTo>
                    <a:pt x="37" y="37"/>
                  </a:lnTo>
                  <a:close/>
                  <a:moveTo>
                    <a:pt x="32" y="0"/>
                  </a:moveTo>
                  <a:lnTo>
                    <a:pt x="20" y="11"/>
                  </a:lnTo>
                  <a:lnTo>
                    <a:pt x="27" y="22"/>
                  </a:lnTo>
                  <a:lnTo>
                    <a:pt x="40" y="23"/>
                  </a:lnTo>
                  <a:lnTo>
                    <a:pt x="32" y="0"/>
                  </a:lnTo>
                  <a:close/>
                  <a:moveTo>
                    <a:pt x="10" y="12"/>
                  </a:moveTo>
                  <a:lnTo>
                    <a:pt x="21" y="23"/>
                  </a:lnTo>
                  <a:lnTo>
                    <a:pt x="14" y="44"/>
                  </a:lnTo>
                  <a:lnTo>
                    <a:pt x="0" y="23"/>
                  </a:lnTo>
                  <a:lnTo>
                    <a:pt x="3" y="12"/>
                  </a:lnTo>
                  <a:lnTo>
                    <a:pt x="10" y="1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15" name="Freeform 202"/>
            <p:cNvSpPr>
              <a:spLocks/>
            </p:cNvSpPr>
            <p:nvPr/>
          </p:nvSpPr>
          <p:spPr bwMode="auto">
            <a:xfrm>
              <a:off x="2312529" y="2457653"/>
              <a:ext cx="5905" cy="9848"/>
            </a:xfrm>
            <a:custGeom>
              <a:avLst/>
              <a:gdLst>
                <a:gd name="T0" fmla="*/ 6 w 15"/>
                <a:gd name="T1" fmla="*/ 1 h 28"/>
                <a:gd name="T2" fmla="*/ 14 w 15"/>
                <a:gd name="T3" fmla="*/ 10 h 28"/>
                <a:gd name="T4" fmla="*/ 15 w 15"/>
                <a:gd name="T5" fmla="*/ 25 h 28"/>
                <a:gd name="T6" fmla="*/ 4 w 15"/>
                <a:gd name="T7" fmla="*/ 28 h 28"/>
                <a:gd name="T8" fmla="*/ 0 w 15"/>
                <a:gd name="T9" fmla="*/ 11 h 28"/>
                <a:gd name="T10" fmla="*/ 6 w 15"/>
                <a:gd name="T11" fmla="*/ 1 h 28"/>
              </a:gdLst>
              <a:ahLst/>
              <a:cxnLst>
                <a:cxn ang="0">
                  <a:pos x="T0" y="T1"/>
                </a:cxn>
                <a:cxn ang="0">
                  <a:pos x="T2" y="T3"/>
                </a:cxn>
                <a:cxn ang="0">
                  <a:pos x="T4" y="T5"/>
                </a:cxn>
                <a:cxn ang="0">
                  <a:pos x="T6" y="T7"/>
                </a:cxn>
                <a:cxn ang="0">
                  <a:pos x="T8" y="T9"/>
                </a:cxn>
                <a:cxn ang="0">
                  <a:pos x="T10" y="T11"/>
                </a:cxn>
              </a:cxnLst>
              <a:rect l="0" t="0" r="r" b="b"/>
              <a:pathLst>
                <a:path w="15" h="28">
                  <a:moveTo>
                    <a:pt x="6" y="1"/>
                  </a:moveTo>
                  <a:lnTo>
                    <a:pt x="14" y="10"/>
                  </a:lnTo>
                  <a:lnTo>
                    <a:pt x="15" y="25"/>
                  </a:lnTo>
                  <a:lnTo>
                    <a:pt x="4" y="28"/>
                  </a:lnTo>
                  <a:lnTo>
                    <a:pt x="0" y="11"/>
                  </a:lnTo>
                  <a:cubicBezTo>
                    <a:pt x="0" y="11"/>
                    <a:pt x="7" y="0"/>
                    <a:pt x="6" y="1"/>
                  </a:cubicBez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16" name="Freeform 203"/>
            <p:cNvSpPr>
              <a:spLocks noEditPoints="1"/>
            </p:cNvSpPr>
            <p:nvPr/>
          </p:nvSpPr>
          <p:spPr bwMode="auto">
            <a:xfrm>
              <a:off x="2314004" y="2473128"/>
              <a:ext cx="11811" cy="29541"/>
            </a:xfrm>
            <a:custGeom>
              <a:avLst/>
              <a:gdLst>
                <a:gd name="T0" fmla="*/ 24 w 29"/>
                <a:gd name="T1" fmla="*/ 47 h 80"/>
                <a:gd name="T2" fmla="*/ 10 w 29"/>
                <a:gd name="T3" fmla="*/ 64 h 80"/>
                <a:gd name="T4" fmla="*/ 12 w 29"/>
                <a:gd name="T5" fmla="*/ 75 h 80"/>
                <a:gd name="T6" fmla="*/ 22 w 29"/>
                <a:gd name="T7" fmla="*/ 80 h 80"/>
                <a:gd name="T8" fmla="*/ 27 w 29"/>
                <a:gd name="T9" fmla="*/ 64 h 80"/>
                <a:gd name="T10" fmla="*/ 24 w 29"/>
                <a:gd name="T11" fmla="*/ 47 h 80"/>
                <a:gd name="T12" fmla="*/ 0 w 29"/>
                <a:gd name="T13" fmla="*/ 0 h 80"/>
                <a:gd name="T14" fmla="*/ 23 w 29"/>
                <a:gd name="T15" fmla="*/ 6 h 80"/>
                <a:gd name="T16" fmla="*/ 29 w 29"/>
                <a:gd name="T17" fmla="*/ 26 h 80"/>
                <a:gd name="T18" fmla="*/ 28 w 29"/>
                <a:gd name="T19" fmla="*/ 36 h 80"/>
                <a:gd name="T20" fmla="*/ 19 w 29"/>
                <a:gd name="T21" fmla="*/ 31 h 80"/>
                <a:gd name="T22" fmla="*/ 12 w 29"/>
                <a:gd name="T23" fmla="*/ 31 h 80"/>
                <a:gd name="T24" fmla="*/ 14 w 29"/>
                <a:gd name="T25" fmla="*/ 23 h 80"/>
                <a:gd name="T26" fmla="*/ 0 w 29"/>
                <a:gd name="T27" fmla="*/ 9 h 80"/>
                <a:gd name="T28" fmla="*/ 0 w 29"/>
                <a:gd name="T2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29" h="80">
                  <a:moveTo>
                    <a:pt x="24" y="47"/>
                  </a:moveTo>
                  <a:lnTo>
                    <a:pt x="10" y="64"/>
                  </a:lnTo>
                  <a:lnTo>
                    <a:pt x="12" y="75"/>
                  </a:lnTo>
                  <a:lnTo>
                    <a:pt x="22" y="80"/>
                  </a:lnTo>
                  <a:lnTo>
                    <a:pt x="27" y="64"/>
                  </a:lnTo>
                  <a:lnTo>
                    <a:pt x="24" y="47"/>
                  </a:lnTo>
                  <a:close/>
                  <a:moveTo>
                    <a:pt x="0" y="0"/>
                  </a:moveTo>
                  <a:lnTo>
                    <a:pt x="23" y="6"/>
                  </a:lnTo>
                  <a:lnTo>
                    <a:pt x="29" y="26"/>
                  </a:lnTo>
                  <a:lnTo>
                    <a:pt x="28" y="36"/>
                  </a:lnTo>
                  <a:lnTo>
                    <a:pt x="19" y="31"/>
                  </a:lnTo>
                  <a:lnTo>
                    <a:pt x="12" y="31"/>
                  </a:lnTo>
                  <a:lnTo>
                    <a:pt x="14" y="23"/>
                  </a:lnTo>
                  <a:lnTo>
                    <a:pt x="0" y="9"/>
                  </a:lnTo>
                  <a:lnTo>
                    <a:pt x="0"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17" name="Freeform 204"/>
            <p:cNvSpPr>
              <a:spLocks/>
            </p:cNvSpPr>
            <p:nvPr/>
          </p:nvSpPr>
          <p:spPr bwMode="auto">
            <a:xfrm>
              <a:off x="2350914" y="2506887"/>
              <a:ext cx="8858" cy="7033"/>
            </a:xfrm>
            <a:custGeom>
              <a:avLst/>
              <a:gdLst>
                <a:gd name="T0" fmla="*/ 3 w 6"/>
                <a:gd name="T1" fmla="*/ 0 h 5"/>
                <a:gd name="T2" fmla="*/ 0 w 6"/>
                <a:gd name="T3" fmla="*/ 3 h 5"/>
                <a:gd name="T4" fmla="*/ 2 w 6"/>
                <a:gd name="T5" fmla="*/ 5 h 5"/>
                <a:gd name="T6" fmla="*/ 6 w 6"/>
                <a:gd name="T7" fmla="*/ 5 h 5"/>
                <a:gd name="T8" fmla="*/ 6 w 6"/>
                <a:gd name="T9" fmla="*/ 3 h 5"/>
                <a:gd name="T10" fmla="*/ 3 w 6"/>
                <a:gd name="T11" fmla="*/ 0 h 5"/>
              </a:gdLst>
              <a:ahLst/>
              <a:cxnLst>
                <a:cxn ang="0">
                  <a:pos x="T0" y="T1"/>
                </a:cxn>
                <a:cxn ang="0">
                  <a:pos x="T2" y="T3"/>
                </a:cxn>
                <a:cxn ang="0">
                  <a:pos x="T4" y="T5"/>
                </a:cxn>
                <a:cxn ang="0">
                  <a:pos x="T6" y="T7"/>
                </a:cxn>
                <a:cxn ang="0">
                  <a:pos x="T8" y="T9"/>
                </a:cxn>
                <a:cxn ang="0">
                  <a:pos x="T10" y="T11"/>
                </a:cxn>
              </a:cxnLst>
              <a:rect l="0" t="0" r="r" b="b"/>
              <a:pathLst>
                <a:path w="6" h="5">
                  <a:moveTo>
                    <a:pt x="3" y="0"/>
                  </a:moveTo>
                  <a:lnTo>
                    <a:pt x="0" y="3"/>
                  </a:lnTo>
                  <a:lnTo>
                    <a:pt x="2" y="5"/>
                  </a:lnTo>
                  <a:lnTo>
                    <a:pt x="6" y="5"/>
                  </a:lnTo>
                  <a:lnTo>
                    <a:pt x="6" y="3"/>
                  </a:lnTo>
                  <a:lnTo>
                    <a:pt x="3"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18" name="Freeform 205"/>
            <p:cNvSpPr>
              <a:spLocks noEditPoints="1"/>
            </p:cNvSpPr>
            <p:nvPr/>
          </p:nvSpPr>
          <p:spPr bwMode="auto">
            <a:xfrm>
              <a:off x="2303671" y="2505481"/>
              <a:ext cx="16240" cy="32354"/>
            </a:xfrm>
            <a:custGeom>
              <a:avLst/>
              <a:gdLst>
                <a:gd name="T0" fmla="*/ 20 w 39"/>
                <a:gd name="T1" fmla="*/ 75 h 84"/>
                <a:gd name="T2" fmla="*/ 16 w 39"/>
                <a:gd name="T3" fmla="*/ 68 h 84"/>
                <a:gd name="T4" fmla="*/ 4 w 39"/>
                <a:gd name="T5" fmla="*/ 70 h 84"/>
                <a:gd name="T6" fmla="*/ 0 w 39"/>
                <a:gd name="T7" fmla="*/ 83 h 84"/>
                <a:gd name="T8" fmla="*/ 13 w 39"/>
                <a:gd name="T9" fmla="*/ 84 h 84"/>
                <a:gd name="T10" fmla="*/ 20 w 39"/>
                <a:gd name="T11" fmla="*/ 75 h 84"/>
                <a:gd name="T12" fmla="*/ 24 w 39"/>
                <a:gd name="T13" fmla="*/ 50 h 84"/>
                <a:gd name="T14" fmla="*/ 30 w 39"/>
                <a:gd name="T15" fmla="*/ 60 h 84"/>
                <a:gd name="T16" fmla="*/ 22 w 39"/>
                <a:gd name="T17" fmla="*/ 60 h 84"/>
                <a:gd name="T18" fmla="*/ 24 w 39"/>
                <a:gd name="T19" fmla="*/ 50 h 84"/>
                <a:gd name="T20" fmla="*/ 34 w 39"/>
                <a:gd name="T21" fmla="*/ 0 h 84"/>
                <a:gd name="T22" fmla="*/ 39 w 39"/>
                <a:gd name="T23" fmla="*/ 12 h 84"/>
                <a:gd name="T24" fmla="*/ 30 w 39"/>
                <a:gd name="T25" fmla="*/ 29 h 84"/>
                <a:gd name="T26" fmla="*/ 34 w 39"/>
                <a:gd name="T27"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9" h="84">
                  <a:moveTo>
                    <a:pt x="20" y="75"/>
                  </a:moveTo>
                  <a:lnTo>
                    <a:pt x="16" y="68"/>
                  </a:lnTo>
                  <a:lnTo>
                    <a:pt x="4" y="70"/>
                  </a:lnTo>
                  <a:lnTo>
                    <a:pt x="0" y="83"/>
                  </a:lnTo>
                  <a:lnTo>
                    <a:pt x="13" y="84"/>
                  </a:lnTo>
                  <a:lnTo>
                    <a:pt x="20" y="75"/>
                  </a:lnTo>
                  <a:close/>
                  <a:moveTo>
                    <a:pt x="24" y="50"/>
                  </a:moveTo>
                  <a:lnTo>
                    <a:pt x="30" y="60"/>
                  </a:lnTo>
                  <a:lnTo>
                    <a:pt x="22" y="60"/>
                  </a:lnTo>
                  <a:cubicBezTo>
                    <a:pt x="22" y="60"/>
                    <a:pt x="25" y="49"/>
                    <a:pt x="24" y="50"/>
                  </a:cubicBezTo>
                  <a:close/>
                  <a:moveTo>
                    <a:pt x="34" y="0"/>
                  </a:moveTo>
                  <a:lnTo>
                    <a:pt x="39" y="12"/>
                  </a:lnTo>
                  <a:lnTo>
                    <a:pt x="30" y="29"/>
                  </a:lnTo>
                  <a:lnTo>
                    <a:pt x="34" y="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19" name="Freeform 17"/>
            <p:cNvSpPr>
              <a:spLocks/>
            </p:cNvSpPr>
            <p:nvPr/>
          </p:nvSpPr>
          <p:spPr bwMode="auto">
            <a:xfrm>
              <a:off x="5401084" y="1494070"/>
              <a:ext cx="674699" cy="303845"/>
            </a:xfrm>
            <a:custGeom>
              <a:avLst/>
              <a:gdLst>
                <a:gd name="T0" fmla="*/ 16 w 457"/>
                <a:gd name="T1" fmla="*/ 66 h 216"/>
                <a:gd name="T2" fmla="*/ 28 w 457"/>
                <a:gd name="T3" fmla="*/ 52 h 216"/>
                <a:gd name="T4" fmla="*/ 33 w 457"/>
                <a:gd name="T5" fmla="*/ 43 h 216"/>
                <a:gd name="T6" fmla="*/ 52 w 457"/>
                <a:gd name="T7" fmla="*/ 37 h 216"/>
                <a:gd name="T8" fmla="*/ 63 w 457"/>
                <a:gd name="T9" fmla="*/ 40 h 216"/>
                <a:gd name="T10" fmla="*/ 79 w 457"/>
                <a:gd name="T11" fmla="*/ 40 h 216"/>
                <a:gd name="T12" fmla="*/ 97 w 457"/>
                <a:gd name="T13" fmla="*/ 55 h 216"/>
                <a:gd name="T14" fmla="*/ 112 w 457"/>
                <a:gd name="T15" fmla="*/ 53 h 216"/>
                <a:gd name="T16" fmla="*/ 129 w 457"/>
                <a:gd name="T17" fmla="*/ 53 h 216"/>
                <a:gd name="T18" fmla="*/ 134 w 457"/>
                <a:gd name="T19" fmla="*/ 35 h 216"/>
                <a:gd name="T20" fmla="*/ 124 w 457"/>
                <a:gd name="T21" fmla="*/ 18 h 216"/>
                <a:gd name="T22" fmla="*/ 133 w 457"/>
                <a:gd name="T23" fmla="*/ 7 h 216"/>
                <a:gd name="T24" fmla="*/ 143 w 457"/>
                <a:gd name="T25" fmla="*/ 3 h 216"/>
                <a:gd name="T26" fmla="*/ 162 w 457"/>
                <a:gd name="T27" fmla="*/ 9 h 216"/>
                <a:gd name="T28" fmla="*/ 180 w 457"/>
                <a:gd name="T29" fmla="*/ 12 h 216"/>
                <a:gd name="T30" fmla="*/ 186 w 457"/>
                <a:gd name="T31" fmla="*/ 26 h 216"/>
                <a:gd name="T32" fmla="*/ 198 w 457"/>
                <a:gd name="T33" fmla="*/ 36 h 216"/>
                <a:gd name="T34" fmla="*/ 214 w 457"/>
                <a:gd name="T35" fmla="*/ 36 h 216"/>
                <a:gd name="T36" fmla="*/ 234 w 457"/>
                <a:gd name="T37" fmla="*/ 29 h 216"/>
                <a:gd name="T38" fmla="*/ 258 w 457"/>
                <a:gd name="T39" fmla="*/ 35 h 216"/>
                <a:gd name="T40" fmla="*/ 276 w 457"/>
                <a:gd name="T41" fmla="*/ 44 h 216"/>
                <a:gd name="T42" fmla="*/ 297 w 457"/>
                <a:gd name="T43" fmla="*/ 50 h 216"/>
                <a:gd name="T44" fmla="*/ 319 w 457"/>
                <a:gd name="T45" fmla="*/ 49 h 216"/>
                <a:gd name="T46" fmla="*/ 342 w 457"/>
                <a:gd name="T47" fmla="*/ 39 h 216"/>
                <a:gd name="T48" fmla="*/ 353 w 457"/>
                <a:gd name="T49" fmla="*/ 26 h 216"/>
                <a:gd name="T50" fmla="*/ 367 w 457"/>
                <a:gd name="T51" fmla="*/ 21 h 216"/>
                <a:gd name="T52" fmla="*/ 381 w 457"/>
                <a:gd name="T53" fmla="*/ 26 h 216"/>
                <a:gd name="T54" fmla="*/ 394 w 457"/>
                <a:gd name="T55" fmla="*/ 48 h 216"/>
                <a:gd name="T56" fmla="*/ 401 w 457"/>
                <a:gd name="T57" fmla="*/ 75 h 216"/>
                <a:gd name="T58" fmla="*/ 424 w 457"/>
                <a:gd name="T59" fmla="*/ 66 h 216"/>
                <a:gd name="T60" fmla="*/ 446 w 457"/>
                <a:gd name="T61" fmla="*/ 72 h 216"/>
                <a:gd name="T62" fmla="*/ 456 w 457"/>
                <a:gd name="T63" fmla="*/ 90 h 216"/>
                <a:gd name="T64" fmla="*/ 446 w 457"/>
                <a:gd name="T65" fmla="*/ 94 h 216"/>
                <a:gd name="T66" fmla="*/ 427 w 457"/>
                <a:gd name="T67" fmla="*/ 99 h 216"/>
                <a:gd name="T68" fmla="*/ 420 w 457"/>
                <a:gd name="T69" fmla="*/ 106 h 216"/>
                <a:gd name="T70" fmla="*/ 406 w 457"/>
                <a:gd name="T71" fmla="*/ 124 h 216"/>
                <a:gd name="T72" fmla="*/ 388 w 457"/>
                <a:gd name="T73" fmla="*/ 135 h 216"/>
                <a:gd name="T74" fmla="*/ 373 w 457"/>
                <a:gd name="T75" fmla="*/ 136 h 216"/>
                <a:gd name="T76" fmla="*/ 354 w 457"/>
                <a:gd name="T77" fmla="*/ 147 h 216"/>
                <a:gd name="T78" fmla="*/ 365 w 457"/>
                <a:gd name="T79" fmla="*/ 165 h 216"/>
                <a:gd name="T80" fmla="*/ 344 w 457"/>
                <a:gd name="T81" fmla="*/ 188 h 216"/>
                <a:gd name="T82" fmla="*/ 318 w 457"/>
                <a:gd name="T83" fmla="*/ 196 h 216"/>
                <a:gd name="T84" fmla="*/ 281 w 457"/>
                <a:gd name="T85" fmla="*/ 216 h 216"/>
                <a:gd name="T86" fmla="*/ 261 w 457"/>
                <a:gd name="T87" fmla="*/ 214 h 216"/>
                <a:gd name="T88" fmla="*/ 224 w 457"/>
                <a:gd name="T89" fmla="*/ 198 h 216"/>
                <a:gd name="T90" fmla="*/ 195 w 457"/>
                <a:gd name="T91" fmla="*/ 200 h 216"/>
                <a:gd name="T92" fmla="*/ 151 w 457"/>
                <a:gd name="T93" fmla="*/ 201 h 216"/>
                <a:gd name="T94" fmla="*/ 136 w 457"/>
                <a:gd name="T95" fmla="*/ 179 h 216"/>
                <a:gd name="T96" fmla="*/ 129 w 457"/>
                <a:gd name="T97" fmla="*/ 169 h 216"/>
                <a:gd name="T98" fmla="*/ 112 w 457"/>
                <a:gd name="T99" fmla="*/ 163 h 216"/>
                <a:gd name="T100" fmla="*/ 91 w 457"/>
                <a:gd name="T101" fmla="*/ 156 h 216"/>
                <a:gd name="T102" fmla="*/ 58 w 457"/>
                <a:gd name="T103" fmla="*/ 147 h 216"/>
                <a:gd name="T104" fmla="*/ 60 w 457"/>
                <a:gd name="T105" fmla="*/ 135 h 216"/>
                <a:gd name="T106" fmla="*/ 55 w 457"/>
                <a:gd name="T107" fmla="*/ 120 h 216"/>
                <a:gd name="T108" fmla="*/ 47 w 457"/>
                <a:gd name="T109" fmla="*/ 106 h 216"/>
                <a:gd name="T110" fmla="*/ 35 w 457"/>
                <a:gd name="T111" fmla="*/ 103 h 216"/>
                <a:gd name="T112" fmla="*/ 23 w 457"/>
                <a:gd name="T113" fmla="*/ 100 h 216"/>
                <a:gd name="T114" fmla="*/ 16 w 457"/>
                <a:gd name="T115" fmla="*/ 98 h 216"/>
                <a:gd name="T116" fmla="*/ 5 w 457"/>
                <a:gd name="T117" fmla="*/ 87 h 216"/>
                <a:gd name="T118" fmla="*/ 1 w 457"/>
                <a:gd name="T119" fmla="*/ 83 h 2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457" h="216">
                  <a:moveTo>
                    <a:pt x="0" y="77"/>
                  </a:moveTo>
                  <a:lnTo>
                    <a:pt x="3" y="72"/>
                  </a:lnTo>
                  <a:lnTo>
                    <a:pt x="5" y="70"/>
                  </a:lnTo>
                  <a:lnTo>
                    <a:pt x="12" y="71"/>
                  </a:lnTo>
                  <a:lnTo>
                    <a:pt x="13" y="69"/>
                  </a:lnTo>
                  <a:lnTo>
                    <a:pt x="16" y="66"/>
                  </a:lnTo>
                  <a:lnTo>
                    <a:pt x="20" y="65"/>
                  </a:lnTo>
                  <a:lnTo>
                    <a:pt x="20" y="62"/>
                  </a:lnTo>
                  <a:lnTo>
                    <a:pt x="22" y="59"/>
                  </a:lnTo>
                  <a:lnTo>
                    <a:pt x="26" y="57"/>
                  </a:lnTo>
                  <a:lnTo>
                    <a:pt x="26" y="55"/>
                  </a:lnTo>
                  <a:lnTo>
                    <a:pt x="28" y="52"/>
                  </a:lnTo>
                  <a:lnTo>
                    <a:pt x="30" y="52"/>
                  </a:lnTo>
                  <a:lnTo>
                    <a:pt x="32" y="49"/>
                  </a:lnTo>
                  <a:lnTo>
                    <a:pt x="34" y="48"/>
                  </a:lnTo>
                  <a:lnTo>
                    <a:pt x="32" y="47"/>
                  </a:lnTo>
                  <a:lnTo>
                    <a:pt x="32" y="44"/>
                  </a:lnTo>
                  <a:lnTo>
                    <a:pt x="33" y="43"/>
                  </a:lnTo>
                  <a:lnTo>
                    <a:pt x="38" y="44"/>
                  </a:lnTo>
                  <a:lnTo>
                    <a:pt x="40" y="43"/>
                  </a:lnTo>
                  <a:lnTo>
                    <a:pt x="41" y="40"/>
                  </a:lnTo>
                  <a:lnTo>
                    <a:pt x="44" y="39"/>
                  </a:lnTo>
                  <a:lnTo>
                    <a:pt x="49" y="38"/>
                  </a:lnTo>
                  <a:lnTo>
                    <a:pt x="52" y="37"/>
                  </a:lnTo>
                  <a:lnTo>
                    <a:pt x="54" y="37"/>
                  </a:lnTo>
                  <a:lnTo>
                    <a:pt x="58" y="38"/>
                  </a:lnTo>
                  <a:lnTo>
                    <a:pt x="60" y="36"/>
                  </a:lnTo>
                  <a:lnTo>
                    <a:pt x="61" y="36"/>
                  </a:lnTo>
                  <a:lnTo>
                    <a:pt x="62" y="39"/>
                  </a:lnTo>
                  <a:lnTo>
                    <a:pt x="63" y="40"/>
                  </a:lnTo>
                  <a:lnTo>
                    <a:pt x="65" y="42"/>
                  </a:lnTo>
                  <a:lnTo>
                    <a:pt x="68" y="42"/>
                  </a:lnTo>
                  <a:lnTo>
                    <a:pt x="69" y="41"/>
                  </a:lnTo>
                  <a:lnTo>
                    <a:pt x="72" y="42"/>
                  </a:lnTo>
                  <a:lnTo>
                    <a:pt x="74" y="40"/>
                  </a:lnTo>
                  <a:lnTo>
                    <a:pt x="79" y="40"/>
                  </a:lnTo>
                  <a:lnTo>
                    <a:pt x="80" y="42"/>
                  </a:lnTo>
                  <a:lnTo>
                    <a:pt x="80" y="44"/>
                  </a:lnTo>
                  <a:lnTo>
                    <a:pt x="81" y="46"/>
                  </a:lnTo>
                  <a:lnTo>
                    <a:pt x="88" y="51"/>
                  </a:lnTo>
                  <a:lnTo>
                    <a:pt x="91" y="53"/>
                  </a:lnTo>
                  <a:lnTo>
                    <a:pt x="97" y="55"/>
                  </a:lnTo>
                  <a:lnTo>
                    <a:pt x="98" y="54"/>
                  </a:lnTo>
                  <a:lnTo>
                    <a:pt x="101" y="53"/>
                  </a:lnTo>
                  <a:lnTo>
                    <a:pt x="105" y="51"/>
                  </a:lnTo>
                  <a:lnTo>
                    <a:pt x="107" y="51"/>
                  </a:lnTo>
                  <a:lnTo>
                    <a:pt x="110" y="51"/>
                  </a:lnTo>
                  <a:lnTo>
                    <a:pt x="112" y="53"/>
                  </a:lnTo>
                  <a:lnTo>
                    <a:pt x="114" y="52"/>
                  </a:lnTo>
                  <a:lnTo>
                    <a:pt x="121" y="52"/>
                  </a:lnTo>
                  <a:lnTo>
                    <a:pt x="123" y="53"/>
                  </a:lnTo>
                  <a:lnTo>
                    <a:pt x="126" y="53"/>
                  </a:lnTo>
                  <a:lnTo>
                    <a:pt x="127" y="52"/>
                  </a:lnTo>
                  <a:lnTo>
                    <a:pt x="129" y="53"/>
                  </a:lnTo>
                  <a:lnTo>
                    <a:pt x="135" y="52"/>
                  </a:lnTo>
                  <a:lnTo>
                    <a:pt x="137" y="48"/>
                  </a:lnTo>
                  <a:lnTo>
                    <a:pt x="136" y="46"/>
                  </a:lnTo>
                  <a:lnTo>
                    <a:pt x="133" y="44"/>
                  </a:lnTo>
                  <a:lnTo>
                    <a:pt x="133" y="39"/>
                  </a:lnTo>
                  <a:lnTo>
                    <a:pt x="134" y="35"/>
                  </a:lnTo>
                  <a:lnTo>
                    <a:pt x="133" y="33"/>
                  </a:lnTo>
                  <a:lnTo>
                    <a:pt x="131" y="32"/>
                  </a:lnTo>
                  <a:lnTo>
                    <a:pt x="129" y="30"/>
                  </a:lnTo>
                  <a:lnTo>
                    <a:pt x="125" y="29"/>
                  </a:lnTo>
                  <a:lnTo>
                    <a:pt x="124" y="25"/>
                  </a:lnTo>
                  <a:lnTo>
                    <a:pt x="124" y="18"/>
                  </a:lnTo>
                  <a:lnTo>
                    <a:pt x="127" y="14"/>
                  </a:lnTo>
                  <a:lnTo>
                    <a:pt x="127" y="12"/>
                  </a:lnTo>
                  <a:lnTo>
                    <a:pt x="128" y="10"/>
                  </a:lnTo>
                  <a:lnTo>
                    <a:pt x="131" y="9"/>
                  </a:lnTo>
                  <a:lnTo>
                    <a:pt x="132" y="9"/>
                  </a:lnTo>
                  <a:lnTo>
                    <a:pt x="133" y="7"/>
                  </a:lnTo>
                  <a:lnTo>
                    <a:pt x="132" y="4"/>
                  </a:lnTo>
                  <a:lnTo>
                    <a:pt x="133" y="2"/>
                  </a:lnTo>
                  <a:lnTo>
                    <a:pt x="135" y="0"/>
                  </a:lnTo>
                  <a:lnTo>
                    <a:pt x="137" y="1"/>
                  </a:lnTo>
                  <a:lnTo>
                    <a:pt x="139" y="2"/>
                  </a:lnTo>
                  <a:lnTo>
                    <a:pt x="143" y="3"/>
                  </a:lnTo>
                  <a:lnTo>
                    <a:pt x="147" y="5"/>
                  </a:lnTo>
                  <a:lnTo>
                    <a:pt x="148" y="6"/>
                  </a:lnTo>
                  <a:lnTo>
                    <a:pt x="151" y="7"/>
                  </a:lnTo>
                  <a:lnTo>
                    <a:pt x="155" y="7"/>
                  </a:lnTo>
                  <a:lnTo>
                    <a:pt x="160" y="7"/>
                  </a:lnTo>
                  <a:lnTo>
                    <a:pt x="162" y="9"/>
                  </a:lnTo>
                  <a:lnTo>
                    <a:pt x="164" y="10"/>
                  </a:lnTo>
                  <a:lnTo>
                    <a:pt x="167" y="10"/>
                  </a:lnTo>
                  <a:lnTo>
                    <a:pt x="170" y="11"/>
                  </a:lnTo>
                  <a:lnTo>
                    <a:pt x="172" y="12"/>
                  </a:lnTo>
                  <a:lnTo>
                    <a:pt x="178" y="12"/>
                  </a:lnTo>
                  <a:lnTo>
                    <a:pt x="180" y="12"/>
                  </a:lnTo>
                  <a:lnTo>
                    <a:pt x="182" y="15"/>
                  </a:lnTo>
                  <a:lnTo>
                    <a:pt x="182" y="17"/>
                  </a:lnTo>
                  <a:lnTo>
                    <a:pt x="183" y="19"/>
                  </a:lnTo>
                  <a:lnTo>
                    <a:pt x="183" y="21"/>
                  </a:lnTo>
                  <a:lnTo>
                    <a:pt x="184" y="23"/>
                  </a:lnTo>
                  <a:lnTo>
                    <a:pt x="186" y="26"/>
                  </a:lnTo>
                  <a:lnTo>
                    <a:pt x="186" y="28"/>
                  </a:lnTo>
                  <a:lnTo>
                    <a:pt x="188" y="30"/>
                  </a:lnTo>
                  <a:lnTo>
                    <a:pt x="190" y="30"/>
                  </a:lnTo>
                  <a:lnTo>
                    <a:pt x="192" y="33"/>
                  </a:lnTo>
                  <a:lnTo>
                    <a:pt x="193" y="34"/>
                  </a:lnTo>
                  <a:lnTo>
                    <a:pt x="198" y="36"/>
                  </a:lnTo>
                  <a:lnTo>
                    <a:pt x="202" y="38"/>
                  </a:lnTo>
                  <a:lnTo>
                    <a:pt x="205" y="38"/>
                  </a:lnTo>
                  <a:lnTo>
                    <a:pt x="205" y="37"/>
                  </a:lnTo>
                  <a:lnTo>
                    <a:pt x="210" y="37"/>
                  </a:lnTo>
                  <a:lnTo>
                    <a:pt x="212" y="36"/>
                  </a:lnTo>
                  <a:lnTo>
                    <a:pt x="214" y="36"/>
                  </a:lnTo>
                  <a:lnTo>
                    <a:pt x="216" y="36"/>
                  </a:lnTo>
                  <a:lnTo>
                    <a:pt x="218" y="36"/>
                  </a:lnTo>
                  <a:lnTo>
                    <a:pt x="221" y="33"/>
                  </a:lnTo>
                  <a:lnTo>
                    <a:pt x="225" y="32"/>
                  </a:lnTo>
                  <a:lnTo>
                    <a:pt x="230" y="31"/>
                  </a:lnTo>
                  <a:lnTo>
                    <a:pt x="234" y="29"/>
                  </a:lnTo>
                  <a:lnTo>
                    <a:pt x="237" y="29"/>
                  </a:lnTo>
                  <a:lnTo>
                    <a:pt x="241" y="28"/>
                  </a:lnTo>
                  <a:lnTo>
                    <a:pt x="245" y="30"/>
                  </a:lnTo>
                  <a:lnTo>
                    <a:pt x="249" y="31"/>
                  </a:lnTo>
                  <a:lnTo>
                    <a:pt x="254" y="31"/>
                  </a:lnTo>
                  <a:lnTo>
                    <a:pt x="258" y="35"/>
                  </a:lnTo>
                  <a:lnTo>
                    <a:pt x="263" y="37"/>
                  </a:lnTo>
                  <a:lnTo>
                    <a:pt x="267" y="37"/>
                  </a:lnTo>
                  <a:lnTo>
                    <a:pt x="270" y="36"/>
                  </a:lnTo>
                  <a:lnTo>
                    <a:pt x="272" y="38"/>
                  </a:lnTo>
                  <a:lnTo>
                    <a:pt x="273" y="42"/>
                  </a:lnTo>
                  <a:lnTo>
                    <a:pt x="276" y="44"/>
                  </a:lnTo>
                  <a:lnTo>
                    <a:pt x="278" y="45"/>
                  </a:lnTo>
                  <a:lnTo>
                    <a:pt x="280" y="46"/>
                  </a:lnTo>
                  <a:lnTo>
                    <a:pt x="283" y="48"/>
                  </a:lnTo>
                  <a:lnTo>
                    <a:pt x="285" y="48"/>
                  </a:lnTo>
                  <a:lnTo>
                    <a:pt x="291" y="48"/>
                  </a:lnTo>
                  <a:lnTo>
                    <a:pt x="297" y="50"/>
                  </a:lnTo>
                  <a:lnTo>
                    <a:pt x="306" y="50"/>
                  </a:lnTo>
                  <a:lnTo>
                    <a:pt x="310" y="49"/>
                  </a:lnTo>
                  <a:lnTo>
                    <a:pt x="311" y="48"/>
                  </a:lnTo>
                  <a:lnTo>
                    <a:pt x="315" y="48"/>
                  </a:lnTo>
                  <a:lnTo>
                    <a:pt x="318" y="49"/>
                  </a:lnTo>
                  <a:lnTo>
                    <a:pt x="319" y="49"/>
                  </a:lnTo>
                  <a:lnTo>
                    <a:pt x="322" y="45"/>
                  </a:lnTo>
                  <a:lnTo>
                    <a:pt x="327" y="42"/>
                  </a:lnTo>
                  <a:lnTo>
                    <a:pt x="331" y="42"/>
                  </a:lnTo>
                  <a:lnTo>
                    <a:pt x="333" y="40"/>
                  </a:lnTo>
                  <a:lnTo>
                    <a:pt x="335" y="39"/>
                  </a:lnTo>
                  <a:lnTo>
                    <a:pt x="342" y="39"/>
                  </a:lnTo>
                  <a:lnTo>
                    <a:pt x="345" y="37"/>
                  </a:lnTo>
                  <a:lnTo>
                    <a:pt x="346" y="34"/>
                  </a:lnTo>
                  <a:lnTo>
                    <a:pt x="346" y="32"/>
                  </a:lnTo>
                  <a:lnTo>
                    <a:pt x="348" y="29"/>
                  </a:lnTo>
                  <a:lnTo>
                    <a:pt x="351" y="28"/>
                  </a:lnTo>
                  <a:lnTo>
                    <a:pt x="353" y="26"/>
                  </a:lnTo>
                  <a:lnTo>
                    <a:pt x="354" y="23"/>
                  </a:lnTo>
                  <a:lnTo>
                    <a:pt x="356" y="21"/>
                  </a:lnTo>
                  <a:lnTo>
                    <a:pt x="359" y="21"/>
                  </a:lnTo>
                  <a:lnTo>
                    <a:pt x="360" y="21"/>
                  </a:lnTo>
                  <a:lnTo>
                    <a:pt x="364" y="20"/>
                  </a:lnTo>
                  <a:lnTo>
                    <a:pt x="367" y="21"/>
                  </a:lnTo>
                  <a:lnTo>
                    <a:pt x="371" y="23"/>
                  </a:lnTo>
                  <a:lnTo>
                    <a:pt x="372" y="25"/>
                  </a:lnTo>
                  <a:lnTo>
                    <a:pt x="374" y="26"/>
                  </a:lnTo>
                  <a:lnTo>
                    <a:pt x="377" y="25"/>
                  </a:lnTo>
                  <a:lnTo>
                    <a:pt x="379" y="26"/>
                  </a:lnTo>
                  <a:lnTo>
                    <a:pt x="381" y="26"/>
                  </a:lnTo>
                  <a:lnTo>
                    <a:pt x="385" y="24"/>
                  </a:lnTo>
                  <a:lnTo>
                    <a:pt x="385" y="23"/>
                  </a:lnTo>
                  <a:lnTo>
                    <a:pt x="390" y="21"/>
                  </a:lnTo>
                  <a:lnTo>
                    <a:pt x="395" y="23"/>
                  </a:lnTo>
                  <a:lnTo>
                    <a:pt x="397" y="25"/>
                  </a:lnTo>
                  <a:lnTo>
                    <a:pt x="394" y="48"/>
                  </a:lnTo>
                  <a:lnTo>
                    <a:pt x="394" y="53"/>
                  </a:lnTo>
                  <a:lnTo>
                    <a:pt x="393" y="57"/>
                  </a:lnTo>
                  <a:lnTo>
                    <a:pt x="393" y="60"/>
                  </a:lnTo>
                  <a:lnTo>
                    <a:pt x="392" y="67"/>
                  </a:lnTo>
                  <a:lnTo>
                    <a:pt x="394" y="71"/>
                  </a:lnTo>
                  <a:lnTo>
                    <a:pt x="401" y="75"/>
                  </a:lnTo>
                  <a:lnTo>
                    <a:pt x="406" y="71"/>
                  </a:lnTo>
                  <a:lnTo>
                    <a:pt x="412" y="71"/>
                  </a:lnTo>
                  <a:lnTo>
                    <a:pt x="418" y="72"/>
                  </a:lnTo>
                  <a:lnTo>
                    <a:pt x="421" y="75"/>
                  </a:lnTo>
                  <a:lnTo>
                    <a:pt x="425" y="70"/>
                  </a:lnTo>
                  <a:lnTo>
                    <a:pt x="424" y="66"/>
                  </a:lnTo>
                  <a:lnTo>
                    <a:pt x="424" y="64"/>
                  </a:lnTo>
                  <a:lnTo>
                    <a:pt x="428" y="62"/>
                  </a:lnTo>
                  <a:lnTo>
                    <a:pt x="430" y="61"/>
                  </a:lnTo>
                  <a:lnTo>
                    <a:pt x="437" y="63"/>
                  </a:lnTo>
                  <a:lnTo>
                    <a:pt x="440" y="67"/>
                  </a:lnTo>
                  <a:lnTo>
                    <a:pt x="446" y="72"/>
                  </a:lnTo>
                  <a:lnTo>
                    <a:pt x="450" y="78"/>
                  </a:lnTo>
                  <a:lnTo>
                    <a:pt x="456" y="82"/>
                  </a:lnTo>
                  <a:lnTo>
                    <a:pt x="456" y="84"/>
                  </a:lnTo>
                  <a:lnTo>
                    <a:pt x="457" y="86"/>
                  </a:lnTo>
                  <a:lnTo>
                    <a:pt x="457" y="89"/>
                  </a:lnTo>
                  <a:lnTo>
                    <a:pt x="456" y="90"/>
                  </a:lnTo>
                  <a:lnTo>
                    <a:pt x="455" y="93"/>
                  </a:lnTo>
                  <a:lnTo>
                    <a:pt x="454" y="95"/>
                  </a:lnTo>
                  <a:lnTo>
                    <a:pt x="452" y="94"/>
                  </a:lnTo>
                  <a:lnTo>
                    <a:pt x="451" y="92"/>
                  </a:lnTo>
                  <a:lnTo>
                    <a:pt x="448" y="93"/>
                  </a:lnTo>
                  <a:lnTo>
                    <a:pt x="446" y="94"/>
                  </a:lnTo>
                  <a:lnTo>
                    <a:pt x="442" y="92"/>
                  </a:lnTo>
                  <a:lnTo>
                    <a:pt x="439" y="93"/>
                  </a:lnTo>
                  <a:lnTo>
                    <a:pt x="436" y="97"/>
                  </a:lnTo>
                  <a:lnTo>
                    <a:pt x="432" y="100"/>
                  </a:lnTo>
                  <a:lnTo>
                    <a:pt x="430" y="101"/>
                  </a:lnTo>
                  <a:lnTo>
                    <a:pt x="427" y="99"/>
                  </a:lnTo>
                  <a:lnTo>
                    <a:pt x="426" y="100"/>
                  </a:lnTo>
                  <a:lnTo>
                    <a:pt x="426" y="103"/>
                  </a:lnTo>
                  <a:lnTo>
                    <a:pt x="425" y="104"/>
                  </a:lnTo>
                  <a:lnTo>
                    <a:pt x="423" y="104"/>
                  </a:lnTo>
                  <a:lnTo>
                    <a:pt x="421" y="104"/>
                  </a:lnTo>
                  <a:lnTo>
                    <a:pt x="420" y="106"/>
                  </a:lnTo>
                  <a:lnTo>
                    <a:pt x="418" y="110"/>
                  </a:lnTo>
                  <a:lnTo>
                    <a:pt x="417" y="114"/>
                  </a:lnTo>
                  <a:lnTo>
                    <a:pt x="417" y="117"/>
                  </a:lnTo>
                  <a:lnTo>
                    <a:pt x="416" y="119"/>
                  </a:lnTo>
                  <a:lnTo>
                    <a:pt x="413" y="120"/>
                  </a:lnTo>
                  <a:lnTo>
                    <a:pt x="406" y="124"/>
                  </a:lnTo>
                  <a:lnTo>
                    <a:pt x="402" y="124"/>
                  </a:lnTo>
                  <a:lnTo>
                    <a:pt x="399" y="124"/>
                  </a:lnTo>
                  <a:lnTo>
                    <a:pt x="397" y="125"/>
                  </a:lnTo>
                  <a:lnTo>
                    <a:pt x="394" y="131"/>
                  </a:lnTo>
                  <a:lnTo>
                    <a:pt x="392" y="133"/>
                  </a:lnTo>
                  <a:lnTo>
                    <a:pt x="388" y="135"/>
                  </a:lnTo>
                  <a:lnTo>
                    <a:pt x="386" y="138"/>
                  </a:lnTo>
                  <a:lnTo>
                    <a:pt x="385" y="140"/>
                  </a:lnTo>
                  <a:lnTo>
                    <a:pt x="384" y="140"/>
                  </a:lnTo>
                  <a:lnTo>
                    <a:pt x="381" y="139"/>
                  </a:lnTo>
                  <a:lnTo>
                    <a:pt x="377" y="138"/>
                  </a:lnTo>
                  <a:lnTo>
                    <a:pt x="373" y="136"/>
                  </a:lnTo>
                  <a:lnTo>
                    <a:pt x="369" y="134"/>
                  </a:lnTo>
                  <a:lnTo>
                    <a:pt x="365" y="134"/>
                  </a:lnTo>
                  <a:lnTo>
                    <a:pt x="360" y="135"/>
                  </a:lnTo>
                  <a:lnTo>
                    <a:pt x="356" y="137"/>
                  </a:lnTo>
                  <a:lnTo>
                    <a:pt x="354" y="141"/>
                  </a:lnTo>
                  <a:lnTo>
                    <a:pt x="354" y="147"/>
                  </a:lnTo>
                  <a:lnTo>
                    <a:pt x="354" y="150"/>
                  </a:lnTo>
                  <a:lnTo>
                    <a:pt x="354" y="152"/>
                  </a:lnTo>
                  <a:lnTo>
                    <a:pt x="361" y="157"/>
                  </a:lnTo>
                  <a:lnTo>
                    <a:pt x="367" y="160"/>
                  </a:lnTo>
                  <a:lnTo>
                    <a:pt x="367" y="162"/>
                  </a:lnTo>
                  <a:lnTo>
                    <a:pt x="365" y="165"/>
                  </a:lnTo>
                  <a:lnTo>
                    <a:pt x="363" y="168"/>
                  </a:lnTo>
                  <a:lnTo>
                    <a:pt x="357" y="175"/>
                  </a:lnTo>
                  <a:lnTo>
                    <a:pt x="353" y="181"/>
                  </a:lnTo>
                  <a:lnTo>
                    <a:pt x="351" y="186"/>
                  </a:lnTo>
                  <a:lnTo>
                    <a:pt x="349" y="186"/>
                  </a:lnTo>
                  <a:lnTo>
                    <a:pt x="344" y="188"/>
                  </a:lnTo>
                  <a:lnTo>
                    <a:pt x="340" y="188"/>
                  </a:lnTo>
                  <a:lnTo>
                    <a:pt x="336" y="191"/>
                  </a:lnTo>
                  <a:lnTo>
                    <a:pt x="332" y="194"/>
                  </a:lnTo>
                  <a:lnTo>
                    <a:pt x="328" y="194"/>
                  </a:lnTo>
                  <a:lnTo>
                    <a:pt x="322" y="195"/>
                  </a:lnTo>
                  <a:lnTo>
                    <a:pt x="318" y="196"/>
                  </a:lnTo>
                  <a:lnTo>
                    <a:pt x="313" y="197"/>
                  </a:lnTo>
                  <a:lnTo>
                    <a:pt x="303" y="201"/>
                  </a:lnTo>
                  <a:lnTo>
                    <a:pt x="294" y="204"/>
                  </a:lnTo>
                  <a:lnTo>
                    <a:pt x="290" y="208"/>
                  </a:lnTo>
                  <a:lnTo>
                    <a:pt x="284" y="214"/>
                  </a:lnTo>
                  <a:lnTo>
                    <a:pt x="281" y="216"/>
                  </a:lnTo>
                  <a:lnTo>
                    <a:pt x="277" y="216"/>
                  </a:lnTo>
                  <a:lnTo>
                    <a:pt x="273" y="215"/>
                  </a:lnTo>
                  <a:lnTo>
                    <a:pt x="273" y="213"/>
                  </a:lnTo>
                  <a:lnTo>
                    <a:pt x="272" y="211"/>
                  </a:lnTo>
                  <a:lnTo>
                    <a:pt x="266" y="213"/>
                  </a:lnTo>
                  <a:lnTo>
                    <a:pt x="261" y="214"/>
                  </a:lnTo>
                  <a:lnTo>
                    <a:pt x="256" y="211"/>
                  </a:lnTo>
                  <a:lnTo>
                    <a:pt x="252" y="210"/>
                  </a:lnTo>
                  <a:lnTo>
                    <a:pt x="242" y="207"/>
                  </a:lnTo>
                  <a:lnTo>
                    <a:pt x="233" y="202"/>
                  </a:lnTo>
                  <a:lnTo>
                    <a:pt x="228" y="198"/>
                  </a:lnTo>
                  <a:lnTo>
                    <a:pt x="224" y="198"/>
                  </a:lnTo>
                  <a:lnTo>
                    <a:pt x="213" y="196"/>
                  </a:lnTo>
                  <a:lnTo>
                    <a:pt x="205" y="197"/>
                  </a:lnTo>
                  <a:lnTo>
                    <a:pt x="202" y="196"/>
                  </a:lnTo>
                  <a:lnTo>
                    <a:pt x="201" y="197"/>
                  </a:lnTo>
                  <a:lnTo>
                    <a:pt x="200" y="199"/>
                  </a:lnTo>
                  <a:lnTo>
                    <a:pt x="195" y="200"/>
                  </a:lnTo>
                  <a:lnTo>
                    <a:pt x="188" y="201"/>
                  </a:lnTo>
                  <a:lnTo>
                    <a:pt x="175" y="200"/>
                  </a:lnTo>
                  <a:lnTo>
                    <a:pt x="166" y="201"/>
                  </a:lnTo>
                  <a:lnTo>
                    <a:pt x="160" y="200"/>
                  </a:lnTo>
                  <a:lnTo>
                    <a:pt x="154" y="201"/>
                  </a:lnTo>
                  <a:lnTo>
                    <a:pt x="151" y="201"/>
                  </a:lnTo>
                  <a:lnTo>
                    <a:pt x="148" y="200"/>
                  </a:lnTo>
                  <a:lnTo>
                    <a:pt x="145" y="194"/>
                  </a:lnTo>
                  <a:lnTo>
                    <a:pt x="144" y="191"/>
                  </a:lnTo>
                  <a:lnTo>
                    <a:pt x="140" y="186"/>
                  </a:lnTo>
                  <a:lnTo>
                    <a:pt x="138" y="183"/>
                  </a:lnTo>
                  <a:lnTo>
                    <a:pt x="136" y="179"/>
                  </a:lnTo>
                  <a:lnTo>
                    <a:pt x="136" y="177"/>
                  </a:lnTo>
                  <a:lnTo>
                    <a:pt x="134" y="175"/>
                  </a:lnTo>
                  <a:lnTo>
                    <a:pt x="132" y="174"/>
                  </a:lnTo>
                  <a:lnTo>
                    <a:pt x="130" y="174"/>
                  </a:lnTo>
                  <a:lnTo>
                    <a:pt x="129" y="172"/>
                  </a:lnTo>
                  <a:lnTo>
                    <a:pt x="129" y="169"/>
                  </a:lnTo>
                  <a:lnTo>
                    <a:pt x="128" y="169"/>
                  </a:lnTo>
                  <a:lnTo>
                    <a:pt x="127" y="169"/>
                  </a:lnTo>
                  <a:lnTo>
                    <a:pt x="123" y="169"/>
                  </a:lnTo>
                  <a:lnTo>
                    <a:pt x="119" y="167"/>
                  </a:lnTo>
                  <a:lnTo>
                    <a:pt x="114" y="163"/>
                  </a:lnTo>
                  <a:lnTo>
                    <a:pt x="112" y="163"/>
                  </a:lnTo>
                  <a:lnTo>
                    <a:pt x="110" y="163"/>
                  </a:lnTo>
                  <a:lnTo>
                    <a:pt x="108" y="162"/>
                  </a:lnTo>
                  <a:lnTo>
                    <a:pt x="107" y="161"/>
                  </a:lnTo>
                  <a:lnTo>
                    <a:pt x="102" y="158"/>
                  </a:lnTo>
                  <a:lnTo>
                    <a:pt x="92" y="156"/>
                  </a:lnTo>
                  <a:lnTo>
                    <a:pt x="91" y="156"/>
                  </a:lnTo>
                  <a:lnTo>
                    <a:pt x="90" y="157"/>
                  </a:lnTo>
                  <a:lnTo>
                    <a:pt x="86" y="157"/>
                  </a:lnTo>
                  <a:lnTo>
                    <a:pt x="79" y="157"/>
                  </a:lnTo>
                  <a:lnTo>
                    <a:pt x="65" y="154"/>
                  </a:lnTo>
                  <a:lnTo>
                    <a:pt x="62" y="152"/>
                  </a:lnTo>
                  <a:lnTo>
                    <a:pt x="58" y="147"/>
                  </a:lnTo>
                  <a:lnTo>
                    <a:pt x="58" y="145"/>
                  </a:lnTo>
                  <a:lnTo>
                    <a:pt x="58" y="143"/>
                  </a:lnTo>
                  <a:lnTo>
                    <a:pt x="59" y="141"/>
                  </a:lnTo>
                  <a:lnTo>
                    <a:pt x="61" y="139"/>
                  </a:lnTo>
                  <a:lnTo>
                    <a:pt x="62" y="137"/>
                  </a:lnTo>
                  <a:lnTo>
                    <a:pt x="60" y="135"/>
                  </a:lnTo>
                  <a:lnTo>
                    <a:pt x="59" y="131"/>
                  </a:lnTo>
                  <a:lnTo>
                    <a:pt x="60" y="130"/>
                  </a:lnTo>
                  <a:lnTo>
                    <a:pt x="60" y="126"/>
                  </a:lnTo>
                  <a:lnTo>
                    <a:pt x="59" y="124"/>
                  </a:lnTo>
                  <a:lnTo>
                    <a:pt x="57" y="121"/>
                  </a:lnTo>
                  <a:lnTo>
                    <a:pt x="55" y="120"/>
                  </a:lnTo>
                  <a:lnTo>
                    <a:pt x="52" y="118"/>
                  </a:lnTo>
                  <a:lnTo>
                    <a:pt x="51" y="116"/>
                  </a:lnTo>
                  <a:lnTo>
                    <a:pt x="50" y="114"/>
                  </a:lnTo>
                  <a:lnTo>
                    <a:pt x="49" y="111"/>
                  </a:lnTo>
                  <a:lnTo>
                    <a:pt x="49" y="109"/>
                  </a:lnTo>
                  <a:lnTo>
                    <a:pt x="47" y="106"/>
                  </a:lnTo>
                  <a:lnTo>
                    <a:pt x="45" y="104"/>
                  </a:lnTo>
                  <a:lnTo>
                    <a:pt x="42" y="104"/>
                  </a:lnTo>
                  <a:lnTo>
                    <a:pt x="41" y="102"/>
                  </a:lnTo>
                  <a:lnTo>
                    <a:pt x="39" y="101"/>
                  </a:lnTo>
                  <a:lnTo>
                    <a:pt x="36" y="101"/>
                  </a:lnTo>
                  <a:lnTo>
                    <a:pt x="35" y="103"/>
                  </a:lnTo>
                  <a:lnTo>
                    <a:pt x="33" y="103"/>
                  </a:lnTo>
                  <a:lnTo>
                    <a:pt x="32" y="103"/>
                  </a:lnTo>
                  <a:lnTo>
                    <a:pt x="30" y="100"/>
                  </a:lnTo>
                  <a:lnTo>
                    <a:pt x="29" y="99"/>
                  </a:lnTo>
                  <a:lnTo>
                    <a:pt x="26" y="99"/>
                  </a:lnTo>
                  <a:lnTo>
                    <a:pt x="23" y="100"/>
                  </a:lnTo>
                  <a:lnTo>
                    <a:pt x="22" y="101"/>
                  </a:lnTo>
                  <a:lnTo>
                    <a:pt x="21" y="103"/>
                  </a:lnTo>
                  <a:lnTo>
                    <a:pt x="20" y="103"/>
                  </a:lnTo>
                  <a:lnTo>
                    <a:pt x="17" y="101"/>
                  </a:lnTo>
                  <a:lnTo>
                    <a:pt x="16" y="99"/>
                  </a:lnTo>
                  <a:lnTo>
                    <a:pt x="16" y="98"/>
                  </a:lnTo>
                  <a:lnTo>
                    <a:pt x="14" y="96"/>
                  </a:lnTo>
                  <a:lnTo>
                    <a:pt x="11" y="94"/>
                  </a:lnTo>
                  <a:lnTo>
                    <a:pt x="9" y="91"/>
                  </a:lnTo>
                  <a:lnTo>
                    <a:pt x="7" y="90"/>
                  </a:lnTo>
                  <a:lnTo>
                    <a:pt x="6" y="89"/>
                  </a:lnTo>
                  <a:lnTo>
                    <a:pt x="5" y="87"/>
                  </a:lnTo>
                  <a:lnTo>
                    <a:pt x="5" y="85"/>
                  </a:lnTo>
                  <a:lnTo>
                    <a:pt x="4" y="84"/>
                  </a:lnTo>
                  <a:lnTo>
                    <a:pt x="4" y="84"/>
                  </a:lnTo>
                  <a:lnTo>
                    <a:pt x="3" y="85"/>
                  </a:lnTo>
                  <a:lnTo>
                    <a:pt x="3" y="85"/>
                  </a:lnTo>
                  <a:lnTo>
                    <a:pt x="1" y="83"/>
                  </a:lnTo>
                  <a:lnTo>
                    <a:pt x="0" y="82"/>
                  </a:lnTo>
                  <a:lnTo>
                    <a:pt x="1" y="79"/>
                  </a:lnTo>
                  <a:lnTo>
                    <a:pt x="0" y="77"/>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20" name="Freeform 36"/>
            <p:cNvSpPr>
              <a:spLocks noEditPoints="1"/>
            </p:cNvSpPr>
            <p:nvPr/>
          </p:nvSpPr>
          <p:spPr bwMode="auto">
            <a:xfrm>
              <a:off x="5110239" y="2048307"/>
              <a:ext cx="614167" cy="572523"/>
            </a:xfrm>
            <a:custGeom>
              <a:avLst/>
              <a:gdLst>
                <a:gd name="T0" fmla="*/ 531 w 1556"/>
                <a:gd name="T1" fmla="*/ 122 h 1520"/>
                <a:gd name="T2" fmla="*/ 600 w 1556"/>
                <a:gd name="T3" fmla="*/ 159 h 1520"/>
                <a:gd name="T4" fmla="*/ 609 w 1556"/>
                <a:gd name="T5" fmla="*/ 271 h 1520"/>
                <a:gd name="T6" fmla="*/ 736 w 1556"/>
                <a:gd name="T7" fmla="*/ 349 h 1520"/>
                <a:gd name="T8" fmla="*/ 891 w 1556"/>
                <a:gd name="T9" fmla="*/ 401 h 1520"/>
                <a:gd name="T10" fmla="*/ 1059 w 1556"/>
                <a:gd name="T11" fmla="*/ 370 h 1520"/>
                <a:gd name="T12" fmla="*/ 1103 w 1556"/>
                <a:gd name="T13" fmla="*/ 355 h 1520"/>
                <a:gd name="T14" fmla="*/ 1200 w 1556"/>
                <a:gd name="T15" fmla="*/ 393 h 1520"/>
                <a:gd name="T16" fmla="*/ 1253 w 1556"/>
                <a:gd name="T17" fmla="*/ 330 h 1520"/>
                <a:gd name="T18" fmla="*/ 1328 w 1556"/>
                <a:gd name="T19" fmla="*/ 285 h 1520"/>
                <a:gd name="T20" fmla="*/ 1426 w 1556"/>
                <a:gd name="T21" fmla="*/ 240 h 1520"/>
                <a:gd name="T22" fmla="*/ 1492 w 1556"/>
                <a:gd name="T23" fmla="*/ 246 h 1520"/>
                <a:gd name="T24" fmla="*/ 1527 w 1556"/>
                <a:gd name="T25" fmla="*/ 298 h 1520"/>
                <a:gd name="T26" fmla="*/ 1528 w 1556"/>
                <a:gd name="T27" fmla="*/ 342 h 1520"/>
                <a:gd name="T28" fmla="*/ 1441 w 1556"/>
                <a:gd name="T29" fmla="*/ 463 h 1520"/>
                <a:gd name="T30" fmla="*/ 1377 w 1556"/>
                <a:gd name="T31" fmla="*/ 573 h 1520"/>
                <a:gd name="T32" fmla="*/ 1361 w 1556"/>
                <a:gd name="T33" fmla="*/ 694 h 1520"/>
                <a:gd name="T34" fmla="*/ 1338 w 1556"/>
                <a:gd name="T35" fmla="*/ 668 h 1520"/>
                <a:gd name="T36" fmla="*/ 1298 w 1556"/>
                <a:gd name="T37" fmla="*/ 598 h 1520"/>
                <a:gd name="T38" fmla="*/ 1271 w 1556"/>
                <a:gd name="T39" fmla="*/ 614 h 1520"/>
                <a:gd name="T40" fmla="*/ 1285 w 1556"/>
                <a:gd name="T41" fmla="*/ 568 h 1520"/>
                <a:gd name="T42" fmla="*/ 1290 w 1556"/>
                <a:gd name="T43" fmla="*/ 498 h 1520"/>
                <a:gd name="T44" fmla="*/ 1172 w 1556"/>
                <a:gd name="T45" fmla="*/ 488 h 1520"/>
                <a:gd name="T46" fmla="*/ 1134 w 1556"/>
                <a:gd name="T47" fmla="*/ 431 h 1520"/>
                <a:gd name="T48" fmla="*/ 1094 w 1556"/>
                <a:gd name="T49" fmla="*/ 411 h 1520"/>
                <a:gd name="T50" fmla="*/ 1096 w 1556"/>
                <a:gd name="T51" fmla="*/ 474 h 1520"/>
                <a:gd name="T52" fmla="*/ 1084 w 1556"/>
                <a:gd name="T53" fmla="*/ 518 h 1520"/>
                <a:gd name="T54" fmla="*/ 1146 w 1556"/>
                <a:gd name="T55" fmla="*/ 659 h 1520"/>
                <a:gd name="T56" fmla="*/ 1135 w 1556"/>
                <a:gd name="T57" fmla="*/ 718 h 1520"/>
                <a:gd name="T58" fmla="*/ 1104 w 1556"/>
                <a:gd name="T59" fmla="*/ 710 h 1520"/>
                <a:gd name="T60" fmla="*/ 1090 w 1556"/>
                <a:gd name="T61" fmla="*/ 701 h 1520"/>
                <a:gd name="T62" fmla="*/ 1040 w 1556"/>
                <a:gd name="T63" fmla="*/ 777 h 1520"/>
                <a:gd name="T64" fmla="*/ 970 w 1556"/>
                <a:gd name="T65" fmla="*/ 840 h 1520"/>
                <a:gd name="T66" fmla="*/ 962 w 1556"/>
                <a:gd name="T67" fmla="*/ 849 h 1520"/>
                <a:gd name="T68" fmla="*/ 811 w 1556"/>
                <a:gd name="T69" fmla="*/ 1019 h 1520"/>
                <a:gd name="T70" fmla="*/ 719 w 1556"/>
                <a:gd name="T71" fmla="*/ 1068 h 1520"/>
                <a:gd name="T72" fmla="*/ 714 w 1556"/>
                <a:gd name="T73" fmla="*/ 1243 h 1520"/>
                <a:gd name="T74" fmla="*/ 666 w 1556"/>
                <a:gd name="T75" fmla="*/ 1397 h 1520"/>
                <a:gd name="T76" fmla="*/ 663 w 1556"/>
                <a:gd name="T77" fmla="*/ 1457 h 1520"/>
                <a:gd name="T78" fmla="*/ 595 w 1556"/>
                <a:gd name="T79" fmla="*/ 1507 h 1520"/>
                <a:gd name="T80" fmla="*/ 483 w 1556"/>
                <a:gd name="T81" fmla="*/ 1369 h 1520"/>
                <a:gd name="T82" fmla="*/ 411 w 1556"/>
                <a:gd name="T83" fmla="*/ 1265 h 1520"/>
                <a:gd name="T84" fmla="*/ 360 w 1556"/>
                <a:gd name="T85" fmla="*/ 1132 h 1520"/>
                <a:gd name="T86" fmla="*/ 313 w 1556"/>
                <a:gd name="T87" fmla="*/ 1013 h 1520"/>
                <a:gd name="T88" fmla="*/ 276 w 1556"/>
                <a:gd name="T89" fmla="*/ 883 h 1520"/>
                <a:gd name="T90" fmla="*/ 251 w 1556"/>
                <a:gd name="T91" fmla="*/ 765 h 1520"/>
                <a:gd name="T92" fmla="*/ 238 w 1556"/>
                <a:gd name="T93" fmla="*/ 706 h 1520"/>
                <a:gd name="T94" fmla="*/ 229 w 1556"/>
                <a:gd name="T95" fmla="*/ 673 h 1520"/>
                <a:gd name="T96" fmla="*/ 169 w 1556"/>
                <a:gd name="T97" fmla="*/ 785 h 1520"/>
                <a:gd name="T98" fmla="*/ 36 w 1556"/>
                <a:gd name="T99" fmla="*/ 688 h 1520"/>
                <a:gd name="T100" fmla="*/ 78 w 1556"/>
                <a:gd name="T101" fmla="*/ 694 h 1520"/>
                <a:gd name="T102" fmla="*/ 115 w 1556"/>
                <a:gd name="T103" fmla="*/ 646 h 1520"/>
                <a:gd name="T104" fmla="*/ 18 w 1556"/>
                <a:gd name="T105" fmla="*/ 605 h 1520"/>
                <a:gd name="T106" fmla="*/ 42 w 1556"/>
                <a:gd name="T107" fmla="*/ 570 h 1520"/>
                <a:gd name="T108" fmla="*/ 138 w 1556"/>
                <a:gd name="T109" fmla="*/ 553 h 1520"/>
                <a:gd name="T110" fmla="*/ 81 w 1556"/>
                <a:gd name="T111" fmla="*/ 437 h 1520"/>
                <a:gd name="T112" fmla="*/ 66 w 1556"/>
                <a:gd name="T113" fmla="*/ 359 h 1520"/>
                <a:gd name="T114" fmla="*/ 176 w 1556"/>
                <a:gd name="T115" fmla="*/ 324 h 1520"/>
                <a:gd name="T116" fmla="*/ 250 w 1556"/>
                <a:gd name="T117" fmla="*/ 188 h 1520"/>
                <a:gd name="T118" fmla="*/ 309 w 1556"/>
                <a:gd name="T119" fmla="*/ 71 h 1520"/>
                <a:gd name="T120" fmla="*/ 442 w 1556"/>
                <a:gd name="T121" fmla="*/ 12 h 1520"/>
                <a:gd name="T122" fmla="*/ 1128 w 1556"/>
                <a:gd name="T123" fmla="*/ 719 h 1520"/>
                <a:gd name="T124" fmla="*/ 1114 w 1556"/>
                <a:gd name="T125" fmla="*/ 732 h 1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56" h="1520">
                  <a:moveTo>
                    <a:pt x="499" y="46"/>
                  </a:moveTo>
                  <a:lnTo>
                    <a:pt x="503" y="53"/>
                  </a:lnTo>
                  <a:lnTo>
                    <a:pt x="503" y="62"/>
                  </a:lnTo>
                  <a:lnTo>
                    <a:pt x="518" y="69"/>
                  </a:lnTo>
                  <a:lnTo>
                    <a:pt x="516" y="91"/>
                  </a:lnTo>
                  <a:lnTo>
                    <a:pt x="522" y="101"/>
                  </a:lnTo>
                  <a:lnTo>
                    <a:pt x="518" y="108"/>
                  </a:lnTo>
                  <a:lnTo>
                    <a:pt x="524" y="112"/>
                  </a:lnTo>
                  <a:lnTo>
                    <a:pt x="531" y="122"/>
                  </a:lnTo>
                  <a:lnTo>
                    <a:pt x="531" y="130"/>
                  </a:lnTo>
                  <a:lnTo>
                    <a:pt x="536" y="132"/>
                  </a:lnTo>
                  <a:lnTo>
                    <a:pt x="540" y="144"/>
                  </a:lnTo>
                  <a:lnTo>
                    <a:pt x="552" y="150"/>
                  </a:lnTo>
                  <a:lnTo>
                    <a:pt x="558" y="139"/>
                  </a:lnTo>
                  <a:lnTo>
                    <a:pt x="571" y="140"/>
                  </a:lnTo>
                  <a:lnTo>
                    <a:pt x="576" y="146"/>
                  </a:lnTo>
                  <a:lnTo>
                    <a:pt x="589" y="148"/>
                  </a:lnTo>
                  <a:lnTo>
                    <a:pt x="600" y="159"/>
                  </a:lnTo>
                  <a:lnTo>
                    <a:pt x="608" y="162"/>
                  </a:lnTo>
                  <a:lnTo>
                    <a:pt x="614" y="175"/>
                  </a:lnTo>
                  <a:lnTo>
                    <a:pt x="624" y="177"/>
                  </a:lnTo>
                  <a:lnTo>
                    <a:pt x="628" y="186"/>
                  </a:lnTo>
                  <a:lnTo>
                    <a:pt x="629" y="185"/>
                  </a:lnTo>
                  <a:lnTo>
                    <a:pt x="630" y="204"/>
                  </a:lnTo>
                  <a:lnTo>
                    <a:pt x="621" y="233"/>
                  </a:lnTo>
                  <a:lnTo>
                    <a:pt x="621" y="252"/>
                  </a:lnTo>
                  <a:lnTo>
                    <a:pt x="609" y="271"/>
                  </a:lnTo>
                  <a:lnTo>
                    <a:pt x="612" y="285"/>
                  </a:lnTo>
                  <a:lnTo>
                    <a:pt x="624" y="286"/>
                  </a:lnTo>
                  <a:lnTo>
                    <a:pt x="633" y="294"/>
                  </a:lnTo>
                  <a:lnTo>
                    <a:pt x="643" y="294"/>
                  </a:lnTo>
                  <a:lnTo>
                    <a:pt x="653" y="301"/>
                  </a:lnTo>
                  <a:lnTo>
                    <a:pt x="673" y="307"/>
                  </a:lnTo>
                  <a:lnTo>
                    <a:pt x="698" y="324"/>
                  </a:lnTo>
                  <a:lnTo>
                    <a:pt x="715" y="344"/>
                  </a:lnTo>
                  <a:lnTo>
                    <a:pt x="736" y="349"/>
                  </a:lnTo>
                  <a:lnTo>
                    <a:pt x="747" y="357"/>
                  </a:lnTo>
                  <a:lnTo>
                    <a:pt x="762" y="357"/>
                  </a:lnTo>
                  <a:lnTo>
                    <a:pt x="780" y="369"/>
                  </a:lnTo>
                  <a:lnTo>
                    <a:pt x="808" y="366"/>
                  </a:lnTo>
                  <a:lnTo>
                    <a:pt x="818" y="375"/>
                  </a:lnTo>
                  <a:lnTo>
                    <a:pt x="847" y="367"/>
                  </a:lnTo>
                  <a:lnTo>
                    <a:pt x="873" y="373"/>
                  </a:lnTo>
                  <a:lnTo>
                    <a:pt x="876" y="388"/>
                  </a:lnTo>
                  <a:lnTo>
                    <a:pt x="891" y="401"/>
                  </a:lnTo>
                  <a:lnTo>
                    <a:pt x="920" y="409"/>
                  </a:lnTo>
                  <a:lnTo>
                    <a:pt x="931" y="403"/>
                  </a:lnTo>
                  <a:lnTo>
                    <a:pt x="950" y="402"/>
                  </a:lnTo>
                  <a:lnTo>
                    <a:pt x="998" y="420"/>
                  </a:lnTo>
                  <a:lnTo>
                    <a:pt x="1010" y="413"/>
                  </a:lnTo>
                  <a:lnTo>
                    <a:pt x="1031" y="424"/>
                  </a:lnTo>
                  <a:lnTo>
                    <a:pt x="1065" y="417"/>
                  </a:lnTo>
                  <a:lnTo>
                    <a:pt x="1069" y="392"/>
                  </a:lnTo>
                  <a:lnTo>
                    <a:pt x="1059" y="370"/>
                  </a:lnTo>
                  <a:lnTo>
                    <a:pt x="1063" y="344"/>
                  </a:lnTo>
                  <a:lnTo>
                    <a:pt x="1060" y="332"/>
                  </a:lnTo>
                  <a:lnTo>
                    <a:pt x="1061" y="332"/>
                  </a:lnTo>
                  <a:lnTo>
                    <a:pt x="1071" y="323"/>
                  </a:lnTo>
                  <a:lnTo>
                    <a:pt x="1084" y="322"/>
                  </a:lnTo>
                  <a:lnTo>
                    <a:pt x="1090" y="333"/>
                  </a:lnTo>
                  <a:lnTo>
                    <a:pt x="1091" y="347"/>
                  </a:lnTo>
                  <a:lnTo>
                    <a:pt x="1102" y="355"/>
                  </a:lnTo>
                  <a:lnTo>
                    <a:pt x="1103" y="355"/>
                  </a:lnTo>
                  <a:lnTo>
                    <a:pt x="1101" y="367"/>
                  </a:lnTo>
                  <a:lnTo>
                    <a:pt x="1097" y="377"/>
                  </a:lnTo>
                  <a:lnTo>
                    <a:pt x="1108" y="394"/>
                  </a:lnTo>
                  <a:lnTo>
                    <a:pt x="1127" y="398"/>
                  </a:lnTo>
                  <a:lnTo>
                    <a:pt x="1134" y="393"/>
                  </a:lnTo>
                  <a:lnTo>
                    <a:pt x="1161" y="409"/>
                  </a:lnTo>
                  <a:lnTo>
                    <a:pt x="1176" y="409"/>
                  </a:lnTo>
                  <a:lnTo>
                    <a:pt x="1187" y="395"/>
                  </a:lnTo>
                  <a:lnTo>
                    <a:pt x="1200" y="393"/>
                  </a:lnTo>
                  <a:lnTo>
                    <a:pt x="1211" y="399"/>
                  </a:lnTo>
                  <a:lnTo>
                    <a:pt x="1231" y="393"/>
                  </a:lnTo>
                  <a:lnTo>
                    <a:pt x="1246" y="394"/>
                  </a:lnTo>
                  <a:lnTo>
                    <a:pt x="1269" y="387"/>
                  </a:lnTo>
                  <a:lnTo>
                    <a:pt x="1268" y="378"/>
                  </a:lnTo>
                  <a:lnTo>
                    <a:pt x="1268" y="362"/>
                  </a:lnTo>
                  <a:lnTo>
                    <a:pt x="1251" y="355"/>
                  </a:lnTo>
                  <a:lnTo>
                    <a:pt x="1250" y="344"/>
                  </a:lnTo>
                  <a:lnTo>
                    <a:pt x="1253" y="330"/>
                  </a:lnTo>
                  <a:lnTo>
                    <a:pt x="1261" y="330"/>
                  </a:lnTo>
                  <a:lnTo>
                    <a:pt x="1281" y="325"/>
                  </a:lnTo>
                  <a:lnTo>
                    <a:pt x="1290" y="324"/>
                  </a:lnTo>
                  <a:lnTo>
                    <a:pt x="1296" y="311"/>
                  </a:lnTo>
                  <a:lnTo>
                    <a:pt x="1304" y="304"/>
                  </a:lnTo>
                  <a:lnTo>
                    <a:pt x="1312" y="307"/>
                  </a:lnTo>
                  <a:lnTo>
                    <a:pt x="1313" y="300"/>
                  </a:lnTo>
                  <a:lnTo>
                    <a:pt x="1324" y="297"/>
                  </a:lnTo>
                  <a:lnTo>
                    <a:pt x="1328" y="285"/>
                  </a:lnTo>
                  <a:lnTo>
                    <a:pt x="1337" y="274"/>
                  </a:lnTo>
                  <a:lnTo>
                    <a:pt x="1349" y="272"/>
                  </a:lnTo>
                  <a:lnTo>
                    <a:pt x="1370" y="267"/>
                  </a:lnTo>
                  <a:lnTo>
                    <a:pt x="1382" y="252"/>
                  </a:lnTo>
                  <a:lnTo>
                    <a:pt x="1381" y="240"/>
                  </a:lnTo>
                  <a:lnTo>
                    <a:pt x="1389" y="238"/>
                  </a:lnTo>
                  <a:lnTo>
                    <a:pt x="1402" y="229"/>
                  </a:lnTo>
                  <a:lnTo>
                    <a:pt x="1412" y="244"/>
                  </a:lnTo>
                  <a:lnTo>
                    <a:pt x="1426" y="240"/>
                  </a:lnTo>
                  <a:lnTo>
                    <a:pt x="1447" y="247"/>
                  </a:lnTo>
                  <a:lnTo>
                    <a:pt x="1453" y="241"/>
                  </a:lnTo>
                  <a:lnTo>
                    <a:pt x="1451" y="231"/>
                  </a:lnTo>
                  <a:lnTo>
                    <a:pt x="1475" y="217"/>
                  </a:lnTo>
                  <a:lnTo>
                    <a:pt x="1484" y="220"/>
                  </a:lnTo>
                  <a:lnTo>
                    <a:pt x="1490" y="228"/>
                  </a:lnTo>
                  <a:lnTo>
                    <a:pt x="1498" y="226"/>
                  </a:lnTo>
                  <a:lnTo>
                    <a:pt x="1500" y="231"/>
                  </a:lnTo>
                  <a:lnTo>
                    <a:pt x="1492" y="246"/>
                  </a:lnTo>
                  <a:lnTo>
                    <a:pt x="1497" y="255"/>
                  </a:lnTo>
                  <a:lnTo>
                    <a:pt x="1503" y="253"/>
                  </a:lnTo>
                  <a:lnTo>
                    <a:pt x="1510" y="251"/>
                  </a:lnTo>
                  <a:lnTo>
                    <a:pt x="1513" y="259"/>
                  </a:lnTo>
                  <a:lnTo>
                    <a:pt x="1521" y="270"/>
                  </a:lnTo>
                  <a:lnTo>
                    <a:pt x="1521" y="278"/>
                  </a:lnTo>
                  <a:lnTo>
                    <a:pt x="1512" y="287"/>
                  </a:lnTo>
                  <a:lnTo>
                    <a:pt x="1515" y="296"/>
                  </a:lnTo>
                  <a:lnTo>
                    <a:pt x="1527" y="298"/>
                  </a:lnTo>
                  <a:lnTo>
                    <a:pt x="1534" y="296"/>
                  </a:lnTo>
                  <a:lnTo>
                    <a:pt x="1544" y="300"/>
                  </a:lnTo>
                  <a:lnTo>
                    <a:pt x="1555" y="312"/>
                  </a:lnTo>
                  <a:lnTo>
                    <a:pt x="1556" y="320"/>
                  </a:lnTo>
                  <a:lnTo>
                    <a:pt x="1546" y="330"/>
                  </a:lnTo>
                  <a:lnTo>
                    <a:pt x="1546" y="345"/>
                  </a:lnTo>
                  <a:lnTo>
                    <a:pt x="1548" y="354"/>
                  </a:lnTo>
                  <a:lnTo>
                    <a:pt x="1538" y="349"/>
                  </a:lnTo>
                  <a:lnTo>
                    <a:pt x="1528" y="342"/>
                  </a:lnTo>
                  <a:lnTo>
                    <a:pt x="1513" y="353"/>
                  </a:lnTo>
                  <a:lnTo>
                    <a:pt x="1495" y="358"/>
                  </a:lnTo>
                  <a:lnTo>
                    <a:pt x="1489" y="371"/>
                  </a:lnTo>
                  <a:lnTo>
                    <a:pt x="1476" y="388"/>
                  </a:lnTo>
                  <a:lnTo>
                    <a:pt x="1464" y="392"/>
                  </a:lnTo>
                  <a:lnTo>
                    <a:pt x="1445" y="421"/>
                  </a:lnTo>
                  <a:lnTo>
                    <a:pt x="1443" y="434"/>
                  </a:lnTo>
                  <a:lnTo>
                    <a:pt x="1448" y="441"/>
                  </a:lnTo>
                  <a:lnTo>
                    <a:pt x="1441" y="463"/>
                  </a:lnTo>
                  <a:lnTo>
                    <a:pt x="1425" y="488"/>
                  </a:lnTo>
                  <a:lnTo>
                    <a:pt x="1426" y="497"/>
                  </a:lnTo>
                  <a:lnTo>
                    <a:pt x="1439" y="503"/>
                  </a:lnTo>
                  <a:lnTo>
                    <a:pt x="1427" y="532"/>
                  </a:lnTo>
                  <a:lnTo>
                    <a:pt x="1422" y="556"/>
                  </a:lnTo>
                  <a:lnTo>
                    <a:pt x="1413" y="577"/>
                  </a:lnTo>
                  <a:lnTo>
                    <a:pt x="1398" y="577"/>
                  </a:lnTo>
                  <a:lnTo>
                    <a:pt x="1389" y="574"/>
                  </a:lnTo>
                  <a:lnTo>
                    <a:pt x="1377" y="573"/>
                  </a:lnTo>
                  <a:lnTo>
                    <a:pt x="1384" y="600"/>
                  </a:lnTo>
                  <a:lnTo>
                    <a:pt x="1384" y="614"/>
                  </a:lnTo>
                  <a:lnTo>
                    <a:pt x="1382" y="634"/>
                  </a:lnTo>
                  <a:lnTo>
                    <a:pt x="1371" y="633"/>
                  </a:lnTo>
                  <a:lnTo>
                    <a:pt x="1373" y="648"/>
                  </a:lnTo>
                  <a:lnTo>
                    <a:pt x="1371" y="661"/>
                  </a:lnTo>
                  <a:lnTo>
                    <a:pt x="1374" y="672"/>
                  </a:lnTo>
                  <a:lnTo>
                    <a:pt x="1367" y="691"/>
                  </a:lnTo>
                  <a:lnTo>
                    <a:pt x="1361" y="694"/>
                  </a:lnTo>
                  <a:lnTo>
                    <a:pt x="1356" y="692"/>
                  </a:lnTo>
                  <a:lnTo>
                    <a:pt x="1354" y="702"/>
                  </a:lnTo>
                  <a:lnTo>
                    <a:pt x="1354" y="708"/>
                  </a:lnTo>
                  <a:lnTo>
                    <a:pt x="1352" y="706"/>
                  </a:lnTo>
                  <a:lnTo>
                    <a:pt x="1349" y="701"/>
                  </a:lnTo>
                  <a:lnTo>
                    <a:pt x="1348" y="695"/>
                  </a:lnTo>
                  <a:lnTo>
                    <a:pt x="1346" y="692"/>
                  </a:lnTo>
                  <a:lnTo>
                    <a:pt x="1342" y="683"/>
                  </a:lnTo>
                  <a:lnTo>
                    <a:pt x="1338" y="668"/>
                  </a:lnTo>
                  <a:lnTo>
                    <a:pt x="1334" y="646"/>
                  </a:lnTo>
                  <a:lnTo>
                    <a:pt x="1331" y="638"/>
                  </a:lnTo>
                  <a:lnTo>
                    <a:pt x="1331" y="626"/>
                  </a:lnTo>
                  <a:lnTo>
                    <a:pt x="1327" y="611"/>
                  </a:lnTo>
                  <a:lnTo>
                    <a:pt x="1322" y="603"/>
                  </a:lnTo>
                  <a:lnTo>
                    <a:pt x="1319" y="598"/>
                  </a:lnTo>
                  <a:lnTo>
                    <a:pt x="1310" y="598"/>
                  </a:lnTo>
                  <a:lnTo>
                    <a:pt x="1303" y="593"/>
                  </a:lnTo>
                  <a:lnTo>
                    <a:pt x="1298" y="598"/>
                  </a:lnTo>
                  <a:lnTo>
                    <a:pt x="1301" y="603"/>
                  </a:lnTo>
                  <a:lnTo>
                    <a:pt x="1298" y="608"/>
                  </a:lnTo>
                  <a:lnTo>
                    <a:pt x="1298" y="614"/>
                  </a:lnTo>
                  <a:lnTo>
                    <a:pt x="1292" y="622"/>
                  </a:lnTo>
                  <a:lnTo>
                    <a:pt x="1295" y="625"/>
                  </a:lnTo>
                  <a:lnTo>
                    <a:pt x="1294" y="634"/>
                  </a:lnTo>
                  <a:lnTo>
                    <a:pt x="1289" y="634"/>
                  </a:lnTo>
                  <a:lnTo>
                    <a:pt x="1280" y="623"/>
                  </a:lnTo>
                  <a:lnTo>
                    <a:pt x="1271" y="614"/>
                  </a:lnTo>
                  <a:lnTo>
                    <a:pt x="1269" y="609"/>
                  </a:lnTo>
                  <a:lnTo>
                    <a:pt x="1264" y="603"/>
                  </a:lnTo>
                  <a:lnTo>
                    <a:pt x="1258" y="589"/>
                  </a:lnTo>
                  <a:lnTo>
                    <a:pt x="1258" y="582"/>
                  </a:lnTo>
                  <a:lnTo>
                    <a:pt x="1262" y="578"/>
                  </a:lnTo>
                  <a:lnTo>
                    <a:pt x="1264" y="571"/>
                  </a:lnTo>
                  <a:lnTo>
                    <a:pt x="1275" y="563"/>
                  </a:lnTo>
                  <a:lnTo>
                    <a:pt x="1279" y="567"/>
                  </a:lnTo>
                  <a:lnTo>
                    <a:pt x="1285" y="568"/>
                  </a:lnTo>
                  <a:lnTo>
                    <a:pt x="1289" y="563"/>
                  </a:lnTo>
                  <a:lnTo>
                    <a:pt x="1289" y="556"/>
                  </a:lnTo>
                  <a:lnTo>
                    <a:pt x="1296" y="552"/>
                  </a:lnTo>
                  <a:lnTo>
                    <a:pt x="1303" y="534"/>
                  </a:lnTo>
                  <a:lnTo>
                    <a:pt x="1305" y="520"/>
                  </a:lnTo>
                  <a:lnTo>
                    <a:pt x="1311" y="509"/>
                  </a:lnTo>
                  <a:lnTo>
                    <a:pt x="1306" y="506"/>
                  </a:lnTo>
                  <a:lnTo>
                    <a:pt x="1296" y="496"/>
                  </a:lnTo>
                  <a:lnTo>
                    <a:pt x="1290" y="498"/>
                  </a:lnTo>
                  <a:lnTo>
                    <a:pt x="1286" y="495"/>
                  </a:lnTo>
                  <a:lnTo>
                    <a:pt x="1277" y="496"/>
                  </a:lnTo>
                  <a:lnTo>
                    <a:pt x="1258" y="497"/>
                  </a:lnTo>
                  <a:lnTo>
                    <a:pt x="1241" y="495"/>
                  </a:lnTo>
                  <a:lnTo>
                    <a:pt x="1219" y="496"/>
                  </a:lnTo>
                  <a:lnTo>
                    <a:pt x="1204" y="496"/>
                  </a:lnTo>
                  <a:lnTo>
                    <a:pt x="1193" y="491"/>
                  </a:lnTo>
                  <a:lnTo>
                    <a:pt x="1182" y="492"/>
                  </a:lnTo>
                  <a:lnTo>
                    <a:pt x="1172" y="488"/>
                  </a:lnTo>
                  <a:lnTo>
                    <a:pt x="1172" y="480"/>
                  </a:lnTo>
                  <a:lnTo>
                    <a:pt x="1168" y="468"/>
                  </a:lnTo>
                  <a:lnTo>
                    <a:pt x="1167" y="461"/>
                  </a:lnTo>
                  <a:lnTo>
                    <a:pt x="1164" y="448"/>
                  </a:lnTo>
                  <a:lnTo>
                    <a:pt x="1157" y="435"/>
                  </a:lnTo>
                  <a:lnTo>
                    <a:pt x="1151" y="436"/>
                  </a:lnTo>
                  <a:lnTo>
                    <a:pt x="1150" y="440"/>
                  </a:lnTo>
                  <a:lnTo>
                    <a:pt x="1139" y="436"/>
                  </a:lnTo>
                  <a:lnTo>
                    <a:pt x="1134" y="431"/>
                  </a:lnTo>
                  <a:lnTo>
                    <a:pt x="1126" y="424"/>
                  </a:lnTo>
                  <a:lnTo>
                    <a:pt x="1121" y="423"/>
                  </a:lnTo>
                  <a:lnTo>
                    <a:pt x="1119" y="430"/>
                  </a:lnTo>
                  <a:lnTo>
                    <a:pt x="1127" y="435"/>
                  </a:lnTo>
                  <a:lnTo>
                    <a:pt x="1121" y="437"/>
                  </a:lnTo>
                  <a:lnTo>
                    <a:pt x="1109" y="436"/>
                  </a:lnTo>
                  <a:lnTo>
                    <a:pt x="1102" y="426"/>
                  </a:lnTo>
                  <a:lnTo>
                    <a:pt x="1102" y="420"/>
                  </a:lnTo>
                  <a:lnTo>
                    <a:pt x="1094" y="411"/>
                  </a:lnTo>
                  <a:lnTo>
                    <a:pt x="1090" y="405"/>
                  </a:lnTo>
                  <a:lnTo>
                    <a:pt x="1087" y="413"/>
                  </a:lnTo>
                  <a:lnTo>
                    <a:pt x="1082" y="413"/>
                  </a:lnTo>
                  <a:lnTo>
                    <a:pt x="1082" y="421"/>
                  </a:lnTo>
                  <a:lnTo>
                    <a:pt x="1088" y="425"/>
                  </a:lnTo>
                  <a:lnTo>
                    <a:pt x="1083" y="440"/>
                  </a:lnTo>
                  <a:lnTo>
                    <a:pt x="1072" y="452"/>
                  </a:lnTo>
                  <a:lnTo>
                    <a:pt x="1070" y="465"/>
                  </a:lnTo>
                  <a:lnTo>
                    <a:pt x="1096" y="474"/>
                  </a:lnTo>
                  <a:lnTo>
                    <a:pt x="1106" y="470"/>
                  </a:lnTo>
                  <a:lnTo>
                    <a:pt x="1121" y="472"/>
                  </a:lnTo>
                  <a:lnTo>
                    <a:pt x="1118" y="478"/>
                  </a:lnTo>
                  <a:lnTo>
                    <a:pt x="1121" y="493"/>
                  </a:lnTo>
                  <a:lnTo>
                    <a:pt x="1114" y="498"/>
                  </a:lnTo>
                  <a:lnTo>
                    <a:pt x="1107" y="496"/>
                  </a:lnTo>
                  <a:lnTo>
                    <a:pt x="1099" y="501"/>
                  </a:lnTo>
                  <a:lnTo>
                    <a:pt x="1095" y="516"/>
                  </a:lnTo>
                  <a:lnTo>
                    <a:pt x="1084" y="518"/>
                  </a:lnTo>
                  <a:lnTo>
                    <a:pt x="1084" y="540"/>
                  </a:lnTo>
                  <a:lnTo>
                    <a:pt x="1096" y="555"/>
                  </a:lnTo>
                  <a:lnTo>
                    <a:pt x="1111" y="560"/>
                  </a:lnTo>
                  <a:lnTo>
                    <a:pt x="1124" y="577"/>
                  </a:lnTo>
                  <a:lnTo>
                    <a:pt x="1124" y="596"/>
                  </a:lnTo>
                  <a:lnTo>
                    <a:pt x="1129" y="610"/>
                  </a:lnTo>
                  <a:lnTo>
                    <a:pt x="1127" y="620"/>
                  </a:lnTo>
                  <a:lnTo>
                    <a:pt x="1130" y="637"/>
                  </a:lnTo>
                  <a:lnTo>
                    <a:pt x="1146" y="659"/>
                  </a:lnTo>
                  <a:lnTo>
                    <a:pt x="1146" y="674"/>
                  </a:lnTo>
                  <a:lnTo>
                    <a:pt x="1150" y="684"/>
                  </a:lnTo>
                  <a:lnTo>
                    <a:pt x="1152" y="701"/>
                  </a:lnTo>
                  <a:lnTo>
                    <a:pt x="1149" y="702"/>
                  </a:lnTo>
                  <a:lnTo>
                    <a:pt x="1155" y="714"/>
                  </a:lnTo>
                  <a:lnTo>
                    <a:pt x="1150" y="724"/>
                  </a:lnTo>
                  <a:lnTo>
                    <a:pt x="1141" y="715"/>
                  </a:lnTo>
                  <a:lnTo>
                    <a:pt x="1141" y="721"/>
                  </a:lnTo>
                  <a:lnTo>
                    <a:pt x="1135" y="718"/>
                  </a:lnTo>
                  <a:lnTo>
                    <a:pt x="1131" y="705"/>
                  </a:lnTo>
                  <a:lnTo>
                    <a:pt x="1129" y="699"/>
                  </a:lnTo>
                  <a:lnTo>
                    <a:pt x="1127" y="704"/>
                  </a:lnTo>
                  <a:lnTo>
                    <a:pt x="1126" y="710"/>
                  </a:lnTo>
                  <a:lnTo>
                    <a:pt x="1125" y="707"/>
                  </a:lnTo>
                  <a:lnTo>
                    <a:pt x="1122" y="711"/>
                  </a:lnTo>
                  <a:lnTo>
                    <a:pt x="1114" y="711"/>
                  </a:lnTo>
                  <a:lnTo>
                    <a:pt x="1113" y="713"/>
                  </a:lnTo>
                  <a:lnTo>
                    <a:pt x="1104" y="710"/>
                  </a:lnTo>
                  <a:lnTo>
                    <a:pt x="1101" y="696"/>
                  </a:lnTo>
                  <a:lnTo>
                    <a:pt x="1103" y="688"/>
                  </a:lnTo>
                  <a:lnTo>
                    <a:pt x="1095" y="680"/>
                  </a:lnTo>
                  <a:lnTo>
                    <a:pt x="1085" y="680"/>
                  </a:lnTo>
                  <a:lnTo>
                    <a:pt x="1086" y="683"/>
                  </a:lnTo>
                  <a:lnTo>
                    <a:pt x="1092" y="685"/>
                  </a:lnTo>
                  <a:lnTo>
                    <a:pt x="1097" y="690"/>
                  </a:lnTo>
                  <a:lnTo>
                    <a:pt x="1093" y="693"/>
                  </a:lnTo>
                  <a:lnTo>
                    <a:pt x="1090" y="701"/>
                  </a:lnTo>
                  <a:lnTo>
                    <a:pt x="1089" y="709"/>
                  </a:lnTo>
                  <a:lnTo>
                    <a:pt x="1081" y="718"/>
                  </a:lnTo>
                  <a:lnTo>
                    <a:pt x="1047" y="731"/>
                  </a:lnTo>
                  <a:lnTo>
                    <a:pt x="1041" y="736"/>
                  </a:lnTo>
                  <a:lnTo>
                    <a:pt x="1038" y="744"/>
                  </a:lnTo>
                  <a:lnTo>
                    <a:pt x="1033" y="755"/>
                  </a:lnTo>
                  <a:lnTo>
                    <a:pt x="1035" y="762"/>
                  </a:lnTo>
                  <a:lnTo>
                    <a:pt x="1041" y="773"/>
                  </a:lnTo>
                  <a:lnTo>
                    <a:pt x="1040" y="777"/>
                  </a:lnTo>
                  <a:lnTo>
                    <a:pt x="1044" y="778"/>
                  </a:lnTo>
                  <a:lnTo>
                    <a:pt x="1031" y="789"/>
                  </a:lnTo>
                  <a:lnTo>
                    <a:pt x="1028" y="799"/>
                  </a:lnTo>
                  <a:lnTo>
                    <a:pt x="1022" y="800"/>
                  </a:lnTo>
                  <a:lnTo>
                    <a:pt x="1025" y="807"/>
                  </a:lnTo>
                  <a:lnTo>
                    <a:pt x="1004" y="821"/>
                  </a:lnTo>
                  <a:lnTo>
                    <a:pt x="1003" y="828"/>
                  </a:lnTo>
                  <a:lnTo>
                    <a:pt x="973" y="844"/>
                  </a:lnTo>
                  <a:lnTo>
                    <a:pt x="970" y="840"/>
                  </a:lnTo>
                  <a:lnTo>
                    <a:pt x="970" y="834"/>
                  </a:lnTo>
                  <a:lnTo>
                    <a:pt x="967" y="831"/>
                  </a:lnTo>
                  <a:lnTo>
                    <a:pt x="963" y="831"/>
                  </a:lnTo>
                  <a:lnTo>
                    <a:pt x="954" y="839"/>
                  </a:lnTo>
                  <a:lnTo>
                    <a:pt x="948" y="840"/>
                  </a:lnTo>
                  <a:lnTo>
                    <a:pt x="946" y="854"/>
                  </a:lnTo>
                  <a:lnTo>
                    <a:pt x="954" y="851"/>
                  </a:lnTo>
                  <a:lnTo>
                    <a:pt x="957" y="847"/>
                  </a:lnTo>
                  <a:lnTo>
                    <a:pt x="962" y="849"/>
                  </a:lnTo>
                  <a:lnTo>
                    <a:pt x="925" y="883"/>
                  </a:lnTo>
                  <a:lnTo>
                    <a:pt x="915" y="909"/>
                  </a:lnTo>
                  <a:lnTo>
                    <a:pt x="866" y="949"/>
                  </a:lnTo>
                  <a:lnTo>
                    <a:pt x="858" y="963"/>
                  </a:lnTo>
                  <a:lnTo>
                    <a:pt x="847" y="975"/>
                  </a:lnTo>
                  <a:lnTo>
                    <a:pt x="826" y="982"/>
                  </a:lnTo>
                  <a:lnTo>
                    <a:pt x="810" y="995"/>
                  </a:lnTo>
                  <a:lnTo>
                    <a:pt x="809" y="1006"/>
                  </a:lnTo>
                  <a:lnTo>
                    <a:pt x="811" y="1019"/>
                  </a:lnTo>
                  <a:lnTo>
                    <a:pt x="802" y="1033"/>
                  </a:lnTo>
                  <a:lnTo>
                    <a:pt x="789" y="1041"/>
                  </a:lnTo>
                  <a:lnTo>
                    <a:pt x="764" y="1037"/>
                  </a:lnTo>
                  <a:lnTo>
                    <a:pt x="753" y="1047"/>
                  </a:lnTo>
                  <a:lnTo>
                    <a:pt x="753" y="1058"/>
                  </a:lnTo>
                  <a:lnTo>
                    <a:pt x="738" y="1078"/>
                  </a:lnTo>
                  <a:lnTo>
                    <a:pt x="730" y="1077"/>
                  </a:lnTo>
                  <a:lnTo>
                    <a:pt x="724" y="1068"/>
                  </a:lnTo>
                  <a:lnTo>
                    <a:pt x="719" y="1068"/>
                  </a:lnTo>
                  <a:lnTo>
                    <a:pt x="701" y="1087"/>
                  </a:lnTo>
                  <a:lnTo>
                    <a:pt x="695" y="1097"/>
                  </a:lnTo>
                  <a:lnTo>
                    <a:pt x="696" y="1117"/>
                  </a:lnTo>
                  <a:lnTo>
                    <a:pt x="705" y="1144"/>
                  </a:lnTo>
                  <a:lnTo>
                    <a:pt x="696" y="1154"/>
                  </a:lnTo>
                  <a:lnTo>
                    <a:pt x="698" y="1169"/>
                  </a:lnTo>
                  <a:lnTo>
                    <a:pt x="698" y="1212"/>
                  </a:lnTo>
                  <a:lnTo>
                    <a:pt x="712" y="1216"/>
                  </a:lnTo>
                  <a:lnTo>
                    <a:pt x="714" y="1243"/>
                  </a:lnTo>
                  <a:lnTo>
                    <a:pt x="701" y="1280"/>
                  </a:lnTo>
                  <a:lnTo>
                    <a:pt x="687" y="1305"/>
                  </a:lnTo>
                  <a:lnTo>
                    <a:pt x="687" y="1327"/>
                  </a:lnTo>
                  <a:lnTo>
                    <a:pt x="692" y="1335"/>
                  </a:lnTo>
                  <a:lnTo>
                    <a:pt x="697" y="1381"/>
                  </a:lnTo>
                  <a:lnTo>
                    <a:pt x="697" y="1394"/>
                  </a:lnTo>
                  <a:lnTo>
                    <a:pt x="686" y="1398"/>
                  </a:lnTo>
                  <a:lnTo>
                    <a:pt x="680" y="1395"/>
                  </a:lnTo>
                  <a:lnTo>
                    <a:pt x="666" y="1397"/>
                  </a:lnTo>
                  <a:lnTo>
                    <a:pt x="659" y="1408"/>
                  </a:lnTo>
                  <a:lnTo>
                    <a:pt x="662" y="1413"/>
                  </a:lnTo>
                  <a:lnTo>
                    <a:pt x="648" y="1432"/>
                  </a:lnTo>
                  <a:lnTo>
                    <a:pt x="643" y="1438"/>
                  </a:lnTo>
                  <a:lnTo>
                    <a:pt x="645" y="1445"/>
                  </a:lnTo>
                  <a:lnTo>
                    <a:pt x="663" y="1455"/>
                  </a:lnTo>
                  <a:lnTo>
                    <a:pt x="665" y="1458"/>
                  </a:lnTo>
                  <a:lnTo>
                    <a:pt x="665" y="1462"/>
                  </a:lnTo>
                  <a:lnTo>
                    <a:pt x="663" y="1457"/>
                  </a:lnTo>
                  <a:lnTo>
                    <a:pt x="654" y="1453"/>
                  </a:lnTo>
                  <a:lnTo>
                    <a:pt x="630" y="1462"/>
                  </a:lnTo>
                  <a:lnTo>
                    <a:pt x="627" y="1461"/>
                  </a:lnTo>
                  <a:lnTo>
                    <a:pt x="607" y="1470"/>
                  </a:lnTo>
                  <a:lnTo>
                    <a:pt x="601" y="1480"/>
                  </a:lnTo>
                  <a:lnTo>
                    <a:pt x="600" y="1486"/>
                  </a:lnTo>
                  <a:lnTo>
                    <a:pt x="598" y="1488"/>
                  </a:lnTo>
                  <a:lnTo>
                    <a:pt x="600" y="1492"/>
                  </a:lnTo>
                  <a:lnTo>
                    <a:pt x="595" y="1507"/>
                  </a:lnTo>
                  <a:lnTo>
                    <a:pt x="573" y="1520"/>
                  </a:lnTo>
                  <a:lnTo>
                    <a:pt x="555" y="1519"/>
                  </a:lnTo>
                  <a:lnTo>
                    <a:pt x="539" y="1507"/>
                  </a:lnTo>
                  <a:lnTo>
                    <a:pt x="522" y="1488"/>
                  </a:lnTo>
                  <a:lnTo>
                    <a:pt x="503" y="1447"/>
                  </a:lnTo>
                  <a:lnTo>
                    <a:pt x="501" y="1424"/>
                  </a:lnTo>
                  <a:lnTo>
                    <a:pt x="495" y="1403"/>
                  </a:lnTo>
                  <a:lnTo>
                    <a:pt x="483" y="1380"/>
                  </a:lnTo>
                  <a:lnTo>
                    <a:pt x="483" y="1369"/>
                  </a:lnTo>
                  <a:lnTo>
                    <a:pt x="478" y="1369"/>
                  </a:lnTo>
                  <a:lnTo>
                    <a:pt x="473" y="1353"/>
                  </a:lnTo>
                  <a:lnTo>
                    <a:pt x="468" y="1334"/>
                  </a:lnTo>
                  <a:lnTo>
                    <a:pt x="451" y="1316"/>
                  </a:lnTo>
                  <a:lnTo>
                    <a:pt x="442" y="1300"/>
                  </a:lnTo>
                  <a:lnTo>
                    <a:pt x="438" y="1300"/>
                  </a:lnTo>
                  <a:lnTo>
                    <a:pt x="423" y="1284"/>
                  </a:lnTo>
                  <a:lnTo>
                    <a:pt x="416" y="1269"/>
                  </a:lnTo>
                  <a:lnTo>
                    <a:pt x="411" y="1265"/>
                  </a:lnTo>
                  <a:lnTo>
                    <a:pt x="409" y="1242"/>
                  </a:lnTo>
                  <a:lnTo>
                    <a:pt x="403" y="1232"/>
                  </a:lnTo>
                  <a:lnTo>
                    <a:pt x="393" y="1207"/>
                  </a:lnTo>
                  <a:lnTo>
                    <a:pt x="390" y="1190"/>
                  </a:lnTo>
                  <a:lnTo>
                    <a:pt x="384" y="1178"/>
                  </a:lnTo>
                  <a:lnTo>
                    <a:pt x="379" y="1169"/>
                  </a:lnTo>
                  <a:lnTo>
                    <a:pt x="377" y="1149"/>
                  </a:lnTo>
                  <a:lnTo>
                    <a:pt x="374" y="1148"/>
                  </a:lnTo>
                  <a:lnTo>
                    <a:pt x="360" y="1132"/>
                  </a:lnTo>
                  <a:lnTo>
                    <a:pt x="360" y="1125"/>
                  </a:lnTo>
                  <a:lnTo>
                    <a:pt x="356" y="1125"/>
                  </a:lnTo>
                  <a:lnTo>
                    <a:pt x="343" y="1101"/>
                  </a:lnTo>
                  <a:lnTo>
                    <a:pt x="343" y="1094"/>
                  </a:lnTo>
                  <a:lnTo>
                    <a:pt x="335" y="1090"/>
                  </a:lnTo>
                  <a:lnTo>
                    <a:pt x="331" y="1073"/>
                  </a:lnTo>
                  <a:lnTo>
                    <a:pt x="322" y="1068"/>
                  </a:lnTo>
                  <a:lnTo>
                    <a:pt x="313" y="1044"/>
                  </a:lnTo>
                  <a:lnTo>
                    <a:pt x="313" y="1013"/>
                  </a:lnTo>
                  <a:lnTo>
                    <a:pt x="289" y="967"/>
                  </a:lnTo>
                  <a:lnTo>
                    <a:pt x="289" y="952"/>
                  </a:lnTo>
                  <a:lnTo>
                    <a:pt x="279" y="936"/>
                  </a:lnTo>
                  <a:lnTo>
                    <a:pt x="291" y="935"/>
                  </a:lnTo>
                  <a:lnTo>
                    <a:pt x="275" y="914"/>
                  </a:lnTo>
                  <a:lnTo>
                    <a:pt x="275" y="903"/>
                  </a:lnTo>
                  <a:lnTo>
                    <a:pt x="283" y="901"/>
                  </a:lnTo>
                  <a:lnTo>
                    <a:pt x="277" y="893"/>
                  </a:lnTo>
                  <a:lnTo>
                    <a:pt x="276" y="883"/>
                  </a:lnTo>
                  <a:lnTo>
                    <a:pt x="259" y="853"/>
                  </a:lnTo>
                  <a:lnTo>
                    <a:pt x="257" y="834"/>
                  </a:lnTo>
                  <a:lnTo>
                    <a:pt x="267" y="829"/>
                  </a:lnTo>
                  <a:lnTo>
                    <a:pt x="258" y="824"/>
                  </a:lnTo>
                  <a:lnTo>
                    <a:pt x="258" y="814"/>
                  </a:lnTo>
                  <a:lnTo>
                    <a:pt x="263" y="802"/>
                  </a:lnTo>
                  <a:lnTo>
                    <a:pt x="262" y="786"/>
                  </a:lnTo>
                  <a:lnTo>
                    <a:pt x="257" y="770"/>
                  </a:lnTo>
                  <a:lnTo>
                    <a:pt x="251" y="765"/>
                  </a:lnTo>
                  <a:lnTo>
                    <a:pt x="246" y="739"/>
                  </a:lnTo>
                  <a:lnTo>
                    <a:pt x="258" y="732"/>
                  </a:lnTo>
                  <a:lnTo>
                    <a:pt x="262" y="726"/>
                  </a:lnTo>
                  <a:lnTo>
                    <a:pt x="271" y="726"/>
                  </a:lnTo>
                  <a:lnTo>
                    <a:pt x="261" y="724"/>
                  </a:lnTo>
                  <a:lnTo>
                    <a:pt x="248" y="726"/>
                  </a:lnTo>
                  <a:lnTo>
                    <a:pt x="242" y="725"/>
                  </a:lnTo>
                  <a:lnTo>
                    <a:pt x="243" y="715"/>
                  </a:lnTo>
                  <a:lnTo>
                    <a:pt x="238" y="706"/>
                  </a:lnTo>
                  <a:lnTo>
                    <a:pt x="239" y="695"/>
                  </a:lnTo>
                  <a:lnTo>
                    <a:pt x="242" y="692"/>
                  </a:lnTo>
                  <a:lnTo>
                    <a:pt x="250" y="694"/>
                  </a:lnTo>
                  <a:lnTo>
                    <a:pt x="259" y="685"/>
                  </a:lnTo>
                  <a:lnTo>
                    <a:pt x="263" y="678"/>
                  </a:lnTo>
                  <a:lnTo>
                    <a:pt x="253" y="684"/>
                  </a:lnTo>
                  <a:lnTo>
                    <a:pt x="247" y="681"/>
                  </a:lnTo>
                  <a:lnTo>
                    <a:pt x="233" y="682"/>
                  </a:lnTo>
                  <a:lnTo>
                    <a:pt x="229" y="673"/>
                  </a:lnTo>
                  <a:lnTo>
                    <a:pt x="228" y="680"/>
                  </a:lnTo>
                  <a:lnTo>
                    <a:pt x="227" y="691"/>
                  </a:lnTo>
                  <a:lnTo>
                    <a:pt x="219" y="713"/>
                  </a:lnTo>
                  <a:lnTo>
                    <a:pt x="227" y="723"/>
                  </a:lnTo>
                  <a:lnTo>
                    <a:pt x="225" y="743"/>
                  </a:lnTo>
                  <a:lnTo>
                    <a:pt x="217" y="751"/>
                  </a:lnTo>
                  <a:lnTo>
                    <a:pt x="217" y="757"/>
                  </a:lnTo>
                  <a:lnTo>
                    <a:pt x="198" y="767"/>
                  </a:lnTo>
                  <a:lnTo>
                    <a:pt x="169" y="785"/>
                  </a:lnTo>
                  <a:lnTo>
                    <a:pt x="156" y="789"/>
                  </a:lnTo>
                  <a:lnTo>
                    <a:pt x="136" y="785"/>
                  </a:lnTo>
                  <a:lnTo>
                    <a:pt x="93" y="751"/>
                  </a:lnTo>
                  <a:lnTo>
                    <a:pt x="76" y="728"/>
                  </a:lnTo>
                  <a:lnTo>
                    <a:pt x="75" y="724"/>
                  </a:lnTo>
                  <a:lnTo>
                    <a:pt x="70" y="724"/>
                  </a:lnTo>
                  <a:lnTo>
                    <a:pt x="63" y="720"/>
                  </a:lnTo>
                  <a:lnTo>
                    <a:pt x="38" y="696"/>
                  </a:lnTo>
                  <a:lnTo>
                    <a:pt x="36" y="688"/>
                  </a:lnTo>
                  <a:lnTo>
                    <a:pt x="38" y="682"/>
                  </a:lnTo>
                  <a:lnTo>
                    <a:pt x="45" y="682"/>
                  </a:lnTo>
                  <a:lnTo>
                    <a:pt x="47" y="685"/>
                  </a:lnTo>
                  <a:lnTo>
                    <a:pt x="54" y="683"/>
                  </a:lnTo>
                  <a:lnTo>
                    <a:pt x="54" y="695"/>
                  </a:lnTo>
                  <a:lnTo>
                    <a:pt x="63" y="696"/>
                  </a:lnTo>
                  <a:lnTo>
                    <a:pt x="69" y="691"/>
                  </a:lnTo>
                  <a:lnTo>
                    <a:pt x="72" y="690"/>
                  </a:lnTo>
                  <a:lnTo>
                    <a:pt x="78" y="694"/>
                  </a:lnTo>
                  <a:lnTo>
                    <a:pt x="80" y="690"/>
                  </a:lnTo>
                  <a:lnTo>
                    <a:pt x="102" y="672"/>
                  </a:lnTo>
                  <a:lnTo>
                    <a:pt x="109" y="672"/>
                  </a:lnTo>
                  <a:lnTo>
                    <a:pt x="120" y="656"/>
                  </a:lnTo>
                  <a:lnTo>
                    <a:pt x="123" y="656"/>
                  </a:lnTo>
                  <a:lnTo>
                    <a:pt x="128" y="646"/>
                  </a:lnTo>
                  <a:lnTo>
                    <a:pt x="116" y="645"/>
                  </a:lnTo>
                  <a:lnTo>
                    <a:pt x="113" y="643"/>
                  </a:lnTo>
                  <a:lnTo>
                    <a:pt x="115" y="646"/>
                  </a:lnTo>
                  <a:lnTo>
                    <a:pt x="114" y="651"/>
                  </a:lnTo>
                  <a:lnTo>
                    <a:pt x="91" y="661"/>
                  </a:lnTo>
                  <a:lnTo>
                    <a:pt x="77" y="661"/>
                  </a:lnTo>
                  <a:lnTo>
                    <a:pt x="67" y="665"/>
                  </a:lnTo>
                  <a:lnTo>
                    <a:pt x="31" y="652"/>
                  </a:lnTo>
                  <a:lnTo>
                    <a:pt x="14" y="634"/>
                  </a:lnTo>
                  <a:lnTo>
                    <a:pt x="7" y="631"/>
                  </a:lnTo>
                  <a:lnTo>
                    <a:pt x="8" y="619"/>
                  </a:lnTo>
                  <a:lnTo>
                    <a:pt x="18" y="605"/>
                  </a:lnTo>
                  <a:lnTo>
                    <a:pt x="31" y="598"/>
                  </a:lnTo>
                  <a:lnTo>
                    <a:pt x="15" y="601"/>
                  </a:lnTo>
                  <a:lnTo>
                    <a:pt x="0" y="611"/>
                  </a:lnTo>
                  <a:lnTo>
                    <a:pt x="0" y="597"/>
                  </a:lnTo>
                  <a:lnTo>
                    <a:pt x="12" y="589"/>
                  </a:lnTo>
                  <a:lnTo>
                    <a:pt x="19" y="587"/>
                  </a:lnTo>
                  <a:lnTo>
                    <a:pt x="24" y="573"/>
                  </a:lnTo>
                  <a:lnTo>
                    <a:pt x="33" y="575"/>
                  </a:lnTo>
                  <a:lnTo>
                    <a:pt x="42" y="570"/>
                  </a:lnTo>
                  <a:lnTo>
                    <a:pt x="80" y="572"/>
                  </a:lnTo>
                  <a:lnTo>
                    <a:pt x="102" y="564"/>
                  </a:lnTo>
                  <a:lnTo>
                    <a:pt x="106" y="559"/>
                  </a:lnTo>
                  <a:lnTo>
                    <a:pt x="119" y="555"/>
                  </a:lnTo>
                  <a:lnTo>
                    <a:pt x="114" y="563"/>
                  </a:lnTo>
                  <a:lnTo>
                    <a:pt x="120" y="570"/>
                  </a:lnTo>
                  <a:lnTo>
                    <a:pt x="132" y="562"/>
                  </a:lnTo>
                  <a:lnTo>
                    <a:pt x="142" y="559"/>
                  </a:lnTo>
                  <a:lnTo>
                    <a:pt x="138" y="553"/>
                  </a:lnTo>
                  <a:lnTo>
                    <a:pt x="139" y="545"/>
                  </a:lnTo>
                  <a:lnTo>
                    <a:pt x="127" y="510"/>
                  </a:lnTo>
                  <a:lnTo>
                    <a:pt x="116" y="496"/>
                  </a:lnTo>
                  <a:lnTo>
                    <a:pt x="119" y="488"/>
                  </a:lnTo>
                  <a:lnTo>
                    <a:pt x="112" y="482"/>
                  </a:lnTo>
                  <a:lnTo>
                    <a:pt x="101" y="483"/>
                  </a:lnTo>
                  <a:lnTo>
                    <a:pt x="83" y="471"/>
                  </a:lnTo>
                  <a:lnTo>
                    <a:pt x="80" y="451"/>
                  </a:lnTo>
                  <a:lnTo>
                    <a:pt x="81" y="437"/>
                  </a:lnTo>
                  <a:lnTo>
                    <a:pt x="73" y="420"/>
                  </a:lnTo>
                  <a:lnTo>
                    <a:pt x="63" y="420"/>
                  </a:lnTo>
                  <a:lnTo>
                    <a:pt x="57" y="423"/>
                  </a:lnTo>
                  <a:lnTo>
                    <a:pt x="44" y="419"/>
                  </a:lnTo>
                  <a:lnTo>
                    <a:pt x="35" y="419"/>
                  </a:lnTo>
                  <a:lnTo>
                    <a:pt x="35" y="405"/>
                  </a:lnTo>
                  <a:lnTo>
                    <a:pt x="43" y="383"/>
                  </a:lnTo>
                  <a:lnTo>
                    <a:pt x="52" y="380"/>
                  </a:lnTo>
                  <a:lnTo>
                    <a:pt x="66" y="359"/>
                  </a:lnTo>
                  <a:lnTo>
                    <a:pt x="69" y="349"/>
                  </a:lnTo>
                  <a:lnTo>
                    <a:pt x="79" y="344"/>
                  </a:lnTo>
                  <a:lnTo>
                    <a:pt x="86" y="339"/>
                  </a:lnTo>
                  <a:lnTo>
                    <a:pt x="98" y="344"/>
                  </a:lnTo>
                  <a:lnTo>
                    <a:pt x="101" y="355"/>
                  </a:lnTo>
                  <a:lnTo>
                    <a:pt x="109" y="356"/>
                  </a:lnTo>
                  <a:lnTo>
                    <a:pt x="129" y="346"/>
                  </a:lnTo>
                  <a:lnTo>
                    <a:pt x="159" y="344"/>
                  </a:lnTo>
                  <a:lnTo>
                    <a:pt x="176" y="324"/>
                  </a:lnTo>
                  <a:lnTo>
                    <a:pt x="187" y="292"/>
                  </a:lnTo>
                  <a:lnTo>
                    <a:pt x="213" y="274"/>
                  </a:lnTo>
                  <a:lnTo>
                    <a:pt x="219" y="262"/>
                  </a:lnTo>
                  <a:lnTo>
                    <a:pt x="221" y="244"/>
                  </a:lnTo>
                  <a:lnTo>
                    <a:pt x="234" y="226"/>
                  </a:lnTo>
                  <a:lnTo>
                    <a:pt x="252" y="217"/>
                  </a:lnTo>
                  <a:lnTo>
                    <a:pt x="258" y="204"/>
                  </a:lnTo>
                  <a:lnTo>
                    <a:pt x="257" y="194"/>
                  </a:lnTo>
                  <a:lnTo>
                    <a:pt x="250" y="188"/>
                  </a:lnTo>
                  <a:lnTo>
                    <a:pt x="266" y="170"/>
                  </a:lnTo>
                  <a:lnTo>
                    <a:pt x="275" y="164"/>
                  </a:lnTo>
                  <a:lnTo>
                    <a:pt x="276" y="150"/>
                  </a:lnTo>
                  <a:lnTo>
                    <a:pt x="279" y="123"/>
                  </a:lnTo>
                  <a:lnTo>
                    <a:pt x="274" y="103"/>
                  </a:lnTo>
                  <a:lnTo>
                    <a:pt x="270" y="98"/>
                  </a:lnTo>
                  <a:lnTo>
                    <a:pt x="288" y="81"/>
                  </a:lnTo>
                  <a:lnTo>
                    <a:pt x="298" y="77"/>
                  </a:lnTo>
                  <a:lnTo>
                    <a:pt x="309" y="71"/>
                  </a:lnTo>
                  <a:lnTo>
                    <a:pt x="315" y="72"/>
                  </a:lnTo>
                  <a:lnTo>
                    <a:pt x="330" y="56"/>
                  </a:lnTo>
                  <a:lnTo>
                    <a:pt x="346" y="29"/>
                  </a:lnTo>
                  <a:lnTo>
                    <a:pt x="363" y="14"/>
                  </a:lnTo>
                  <a:lnTo>
                    <a:pt x="376" y="13"/>
                  </a:lnTo>
                  <a:lnTo>
                    <a:pt x="384" y="0"/>
                  </a:lnTo>
                  <a:lnTo>
                    <a:pt x="395" y="0"/>
                  </a:lnTo>
                  <a:lnTo>
                    <a:pt x="426" y="20"/>
                  </a:lnTo>
                  <a:lnTo>
                    <a:pt x="442" y="12"/>
                  </a:lnTo>
                  <a:lnTo>
                    <a:pt x="457" y="18"/>
                  </a:lnTo>
                  <a:lnTo>
                    <a:pt x="462" y="33"/>
                  </a:lnTo>
                  <a:lnTo>
                    <a:pt x="476" y="32"/>
                  </a:lnTo>
                  <a:lnTo>
                    <a:pt x="499" y="46"/>
                  </a:lnTo>
                  <a:lnTo>
                    <a:pt x="499" y="46"/>
                  </a:lnTo>
                  <a:close/>
                  <a:moveTo>
                    <a:pt x="1128" y="719"/>
                  </a:moveTo>
                  <a:lnTo>
                    <a:pt x="1128" y="728"/>
                  </a:lnTo>
                  <a:lnTo>
                    <a:pt x="1131" y="724"/>
                  </a:lnTo>
                  <a:lnTo>
                    <a:pt x="1128" y="719"/>
                  </a:lnTo>
                  <a:close/>
                  <a:moveTo>
                    <a:pt x="1122" y="715"/>
                  </a:moveTo>
                  <a:lnTo>
                    <a:pt x="1115" y="718"/>
                  </a:lnTo>
                  <a:lnTo>
                    <a:pt x="1118" y="724"/>
                  </a:lnTo>
                  <a:lnTo>
                    <a:pt x="1121" y="727"/>
                  </a:lnTo>
                  <a:lnTo>
                    <a:pt x="1123" y="720"/>
                  </a:lnTo>
                  <a:lnTo>
                    <a:pt x="1122" y="715"/>
                  </a:lnTo>
                  <a:close/>
                  <a:moveTo>
                    <a:pt x="1107" y="717"/>
                  </a:moveTo>
                  <a:lnTo>
                    <a:pt x="1108" y="728"/>
                  </a:lnTo>
                  <a:lnTo>
                    <a:pt x="1114" y="732"/>
                  </a:lnTo>
                  <a:lnTo>
                    <a:pt x="1112" y="722"/>
                  </a:lnTo>
                  <a:lnTo>
                    <a:pt x="1107" y="717"/>
                  </a:lnTo>
                  <a:close/>
                  <a:moveTo>
                    <a:pt x="1091" y="721"/>
                  </a:moveTo>
                  <a:lnTo>
                    <a:pt x="1091" y="726"/>
                  </a:lnTo>
                  <a:lnTo>
                    <a:pt x="1095" y="724"/>
                  </a:lnTo>
                  <a:lnTo>
                    <a:pt x="1101" y="711"/>
                  </a:lnTo>
                  <a:lnTo>
                    <a:pt x="1097" y="705"/>
                  </a:lnTo>
                  <a:lnTo>
                    <a:pt x="1091" y="721"/>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21" name="Freeform 65"/>
            <p:cNvSpPr>
              <a:spLocks/>
            </p:cNvSpPr>
            <p:nvPr/>
          </p:nvSpPr>
          <p:spPr bwMode="auto">
            <a:xfrm>
              <a:off x="3904051" y="1503917"/>
              <a:ext cx="200785" cy="163176"/>
            </a:xfrm>
            <a:custGeom>
              <a:avLst/>
              <a:gdLst>
                <a:gd name="T0" fmla="*/ 82 w 136"/>
                <a:gd name="T1" fmla="*/ 115 h 116"/>
                <a:gd name="T2" fmla="*/ 87 w 136"/>
                <a:gd name="T3" fmla="*/ 113 h 116"/>
                <a:gd name="T4" fmla="*/ 91 w 136"/>
                <a:gd name="T5" fmla="*/ 112 h 116"/>
                <a:gd name="T6" fmla="*/ 97 w 136"/>
                <a:gd name="T7" fmla="*/ 113 h 116"/>
                <a:gd name="T8" fmla="*/ 101 w 136"/>
                <a:gd name="T9" fmla="*/ 111 h 116"/>
                <a:gd name="T10" fmla="*/ 105 w 136"/>
                <a:gd name="T11" fmla="*/ 111 h 116"/>
                <a:gd name="T12" fmla="*/ 117 w 136"/>
                <a:gd name="T13" fmla="*/ 115 h 116"/>
                <a:gd name="T14" fmla="*/ 121 w 136"/>
                <a:gd name="T15" fmla="*/ 111 h 116"/>
                <a:gd name="T16" fmla="*/ 129 w 136"/>
                <a:gd name="T17" fmla="*/ 97 h 116"/>
                <a:gd name="T18" fmla="*/ 132 w 136"/>
                <a:gd name="T19" fmla="*/ 90 h 116"/>
                <a:gd name="T20" fmla="*/ 136 w 136"/>
                <a:gd name="T21" fmla="*/ 85 h 116"/>
                <a:gd name="T22" fmla="*/ 134 w 136"/>
                <a:gd name="T23" fmla="*/ 81 h 116"/>
                <a:gd name="T24" fmla="*/ 132 w 136"/>
                <a:gd name="T25" fmla="*/ 77 h 116"/>
                <a:gd name="T26" fmla="*/ 128 w 136"/>
                <a:gd name="T27" fmla="*/ 71 h 116"/>
                <a:gd name="T28" fmla="*/ 129 w 136"/>
                <a:gd name="T29" fmla="*/ 60 h 116"/>
                <a:gd name="T30" fmla="*/ 124 w 136"/>
                <a:gd name="T31" fmla="*/ 51 h 116"/>
                <a:gd name="T32" fmla="*/ 130 w 136"/>
                <a:gd name="T33" fmla="*/ 47 h 116"/>
                <a:gd name="T34" fmla="*/ 128 w 136"/>
                <a:gd name="T35" fmla="*/ 36 h 116"/>
                <a:gd name="T36" fmla="*/ 125 w 136"/>
                <a:gd name="T37" fmla="*/ 29 h 116"/>
                <a:gd name="T38" fmla="*/ 120 w 136"/>
                <a:gd name="T39" fmla="*/ 18 h 116"/>
                <a:gd name="T40" fmla="*/ 119 w 136"/>
                <a:gd name="T41" fmla="*/ 9 h 116"/>
                <a:gd name="T42" fmla="*/ 114 w 136"/>
                <a:gd name="T43" fmla="*/ 6 h 116"/>
                <a:gd name="T44" fmla="*/ 75 w 136"/>
                <a:gd name="T45" fmla="*/ 7 h 116"/>
                <a:gd name="T46" fmla="*/ 69 w 136"/>
                <a:gd name="T47" fmla="*/ 12 h 116"/>
                <a:gd name="T48" fmla="*/ 63 w 136"/>
                <a:gd name="T49" fmla="*/ 12 h 116"/>
                <a:gd name="T50" fmla="*/ 71 w 136"/>
                <a:gd name="T51" fmla="*/ 6 h 116"/>
                <a:gd name="T52" fmla="*/ 67 w 136"/>
                <a:gd name="T53" fmla="*/ 9 h 116"/>
                <a:gd name="T54" fmla="*/ 55 w 136"/>
                <a:gd name="T55" fmla="*/ 10 h 116"/>
                <a:gd name="T56" fmla="*/ 55 w 136"/>
                <a:gd name="T57" fmla="*/ 4 h 116"/>
                <a:gd name="T58" fmla="*/ 60 w 136"/>
                <a:gd name="T59" fmla="*/ 5 h 116"/>
                <a:gd name="T60" fmla="*/ 56 w 136"/>
                <a:gd name="T61" fmla="*/ 2 h 116"/>
                <a:gd name="T62" fmla="*/ 42 w 136"/>
                <a:gd name="T63" fmla="*/ 3 h 116"/>
                <a:gd name="T64" fmla="*/ 34 w 136"/>
                <a:gd name="T65" fmla="*/ 5 h 116"/>
                <a:gd name="T66" fmla="*/ 27 w 136"/>
                <a:gd name="T67" fmla="*/ 9 h 116"/>
                <a:gd name="T68" fmla="*/ 24 w 136"/>
                <a:gd name="T69" fmla="*/ 14 h 116"/>
                <a:gd name="T70" fmla="*/ 12 w 136"/>
                <a:gd name="T71" fmla="*/ 18 h 116"/>
                <a:gd name="T72" fmla="*/ 6 w 136"/>
                <a:gd name="T73" fmla="*/ 22 h 116"/>
                <a:gd name="T74" fmla="*/ 4 w 136"/>
                <a:gd name="T75" fmla="*/ 26 h 116"/>
                <a:gd name="T76" fmla="*/ 3 w 136"/>
                <a:gd name="T77" fmla="*/ 28 h 116"/>
                <a:gd name="T78" fmla="*/ 4 w 136"/>
                <a:gd name="T79" fmla="*/ 39 h 116"/>
                <a:gd name="T80" fmla="*/ 0 w 136"/>
                <a:gd name="T81" fmla="*/ 43 h 116"/>
                <a:gd name="T82" fmla="*/ 4 w 136"/>
                <a:gd name="T83" fmla="*/ 51 h 116"/>
                <a:gd name="T84" fmla="*/ 6 w 136"/>
                <a:gd name="T85" fmla="*/ 56 h 116"/>
                <a:gd name="T86" fmla="*/ 6 w 136"/>
                <a:gd name="T87" fmla="*/ 62 h 116"/>
                <a:gd name="T88" fmla="*/ 11 w 136"/>
                <a:gd name="T89" fmla="*/ 69 h 116"/>
                <a:gd name="T90" fmla="*/ 13 w 136"/>
                <a:gd name="T91" fmla="*/ 79 h 116"/>
                <a:gd name="T92" fmla="*/ 13 w 136"/>
                <a:gd name="T93" fmla="*/ 83 h 116"/>
                <a:gd name="T94" fmla="*/ 17 w 136"/>
                <a:gd name="T95" fmla="*/ 82 h 116"/>
                <a:gd name="T96" fmla="*/ 24 w 136"/>
                <a:gd name="T97" fmla="*/ 82 h 116"/>
                <a:gd name="T98" fmla="*/ 27 w 136"/>
                <a:gd name="T99" fmla="*/ 86 h 116"/>
                <a:gd name="T100" fmla="*/ 31 w 136"/>
                <a:gd name="T101" fmla="*/ 88 h 116"/>
                <a:gd name="T102" fmla="*/ 31 w 136"/>
                <a:gd name="T103" fmla="*/ 93 h 116"/>
                <a:gd name="T104" fmla="*/ 32 w 136"/>
                <a:gd name="T105" fmla="*/ 96 h 116"/>
                <a:gd name="T106" fmla="*/ 35 w 136"/>
                <a:gd name="T107" fmla="*/ 96 h 116"/>
                <a:gd name="T108" fmla="*/ 34 w 136"/>
                <a:gd name="T109" fmla="*/ 91 h 116"/>
                <a:gd name="T110" fmla="*/ 42 w 136"/>
                <a:gd name="T111" fmla="*/ 94 h 116"/>
                <a:gd name="T112" fmla="*/ 46 w 136"/>
                <a:gd name="T113" fmla="*/ 96 h 116"/>
                <a:gd name="T114" fmla="*/ 54 w 136"/>
                <a:gd name="T115" fmla="*/ 97 h 116"/>
                <a:gd name="T116" fmla="*/ 68 w 136"/>
                <a:gd name="T117" fmla="*/ 105 h 116"/>
                <a:gd name="T118" fmla="*/ 73 w 136"/>
                <a:gd name="T119" fmla="*/ 110 h 116"/>
                <a:gd name="T120" fmla="*/ 78 w 136"/>
                <a:gd name="T121" fmla="*/ 109 h 116"/>
                <a:gd name="T122" fmla="*/ 81 w 136"/>
                <a:gd name="T123" fmla="*/ 115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36" h="116">
                  <a:moveTo>
                    <a:pt x="81" y="115"/>
                  </a:moveTo>
                  <a:lnTo>
                    <a:pt x="82" y="115"/>
                  </a:lnTo>
                  <a:lnTo>
                    <a:pt x="85" y="115"/>
                  </a:lnTo>
                  <a:lnTo>
                    <a:pt x="87" y="113"/>
                  </a:lnTo>
                  <a:lnTo>
                    <a:pt x="89" y="112"/>
                  </a:lnTo>
                  <a:lnTo>
                    <a:pt x="91" y="112"/>
                  </a:lnTo>
                  <a:lnTo>
                    <a:pt x="95" y="112"/>
                  </a:lnTo>
                  <a:lnTo>
                    <a:pt x="97" y="113"/>
                  </a:lnTo>
                  <a:lnTo>
                    <a:pt x="99" y="112"/>
                  </a:lnTo>
                  <a:lnTo>
                    <a:pt x="101" y="111"/>
                  </a:lnTo>
                  <a:lnTo>
                    <a:pt x="104" y="112"/>
                  </a:lnTo>
                  <a:lnTo>
                    <a:pt x="105" y="111"/>
                  </a:lnTo>
                  <a:lnTo>
                    <a:pt x="111" y="112"/>
                  </a:lnTo>
                  <a:lnTo>
                    <a:pt x="117" y="115"/>
                  </a:lnTo>
                  <a:lnTo>
                    <a:pt x="120" y="116"/>
                  </a:lnTo>
                  <a:lnTo>
                    <a:pt x="121" y="111"/>
                  </a:lnTo>
                  <a:lnTo>
                    <a:pt x="120" y="107"/>
                  </a:lnTo>
                  <a:lnTo>
                    <a:pt x="129" y="97"/>
                  </a:lnTo>
                  <a:lnTo>
                    <a:pt x="130" y="92"/>
                  </a:lnTo>
                  <a:lnTo>
                    <a:pt x="132" y="90"/>
                  </a:lnTo>
                  <a:lnTo>
                    <a:pt x="135" y="90"/>
                  </a:lnTo>
                  <a:lnTo>
                    <a:pt x="136" y="85"/>
                  </a:lnTo>
                  <a:lnTo>
                    <a:pt x="135" y="83"/>
                  </a:lnTo>
                  <a:lnTo>
                    <a:pt x="134" y="81"/>
                  </a:lnTo>
                  <a:lnTo>
                    <a:pt x="136" y="80"/>
                  </a:lnTo>
                  <a:lnTo>
                    <a:pt x="132" y="77"/>
                  </a:lnTo>
                  <a:lnTo>
                    <a:pt x="130" y="73"/>
                  </a:lnTo>
                  <a:lnTo>
                    <a:pt x="128" y="71"/>
                  </a:lnTo>
                  <a:lnTo>
                    <a:pt x="128" y="64"/>
                  </a:lnTo>
                  <a:lnTo>
                    <a:pt x="129" y="60"/>
                  </a:lnTo>
                  <a:lnTo>
                    <a:pt x="125" y="56"/>
                  </a:lnTo>
                  <a:lnTo>
                    <a:pt x="124" y="51"/>
                  </a:lnTo>
                  <a:lnTo>
                    <a:pt x="127" y="48"/>
                  </a:lnTo>
                  <a:lnTo>
                    <a:pt x="130" y="47"/>
                  </a:lnTo>
                  <a:lnTo>
                    <a:pt x="129" y="37"/>
                  </a:lnTo>
                  <a:lnTo>
                    <a:pt x="128" y="36"/>
                  </a:lnTo>
                  <a:lnTo>
                    <a:pt x="127" y="32"/>
                  </a:lnTo>
                  <a:lnTo>
                    <a:pt x="125" y="29"/>
                  </a:lnTo>
                  <a:lnTo>
                    <a:pt x="123" y="22"/>
                  </a:lnTo>
                  <a:lnTo>
                    <a:pt x="120" y="18"/>
                  </a:lnTo>
                  <a:lnTo>
                    <a:pt x="121" y="14"/>
                  </a:lnTo>
                  <a:lnTo>
                    <a:pt x="119" y="9"/>
                  </a:lnTo>
                  <a:lnTo>
                    <a:pt x="117" y="9"/>
                  </a:lnTo>
                  <a:lnTo>
                    <a:pt x="114" y="6"/>
                  </a:lnTo>
                  <a:lnTo>
                    <a:pt x="94" y="8"/>
                  </a:lnTo>
                  <a:lnTo>
                    <a:pt x="75" y="7"/>
                  </a:lnTo>
                  <a:lnTo>
                    <a:pt x="74" y="8"/>
                  </a:lnTo>
                  <a:lnTo>
                    <a:pt x="69" y="12"/>
                  </a:lnTo>
                  <a:lnTo>
                    <a:pt x="64" y="13"/>
                  </a:lnTo>
                  <a:lnTo>
                    <a:pt x="63" y="12"/>
                  </a:lnTo>
                  <a:lnTo>
                    <a:pt x="67" y="10"/>
                  </a:lnTo>
                  <a:lnTo>
                    <a:pt x="71" y="6"/>
                  </a:lnTo>
                  <a:lnTo>
                    <a:pt x="70" y="6"/>
                  </a:lnTo>
                  <a:lnTo>
                    <a:pt x="67" y="9"/>
                  </a:lnTo>
                  <a:lnTo>
                    <a:pt x="61" y="12"/>
                  </a:lnTo>
                  <a:lnTo>
                    <a:pt x="55" y="10"/>
                  </a:lnTo>
                  <a:lnTo>
                    <a:pt x="54" y="6"/>
                  </a:lnTo>
                  <a:lnTo>
                    <a:pt x="55" y="4"/>
                  </a:lnTo>
                  <a:lnTo>
                    <a:pt x="58" y="4"/>
                  </a:lnTo>
                  <a:lnTo>
                    <a:pt x="60" y="5"/>
                  </a:lnTo>
                  <a:lnTo>
                    <a:pt x="60" y="4"/>
                  </a:lnTo>
                  <a:lnTo>
                    <a:pt x="56" y="2"/>
                  </a:lnTo>
                  <a:lnTo>
                    <a:pt x="48" y="0"/>
                  </a:lnTo>
                  <a:lnTo>
                    <a:pt x="42" y="3"/>
                  </a:lnTo>
                  <a:lnTo>
                    <a:pt x="38" y="3"/>
                  </a:lnTo>
                  <a:lnTo>
                    <a:pt x="34" y="5"/>
                  </a:lnTo>
                  <a:lnTo>
                    <a:pt x="31" y="9"/>
                  </a:lnTo>
                  <a:lnTo>
                    <a:pt x="27" y="9"/>
                  </a:lnTo>
                  <a:lnTo>
                    <a:pt x="24" y="12"/>
                  </a:lnTo>
                  <a:lnTo>
                    <a:pt x="24" y="14"/>
                  </a:lnTo>
                  <a:lnTo>
                    <a:pt x="19" y="14"/>
                  </a:lnTo>
                  <a:lnTo>
                    <a:pt x="12" y="18"/>
                  </a:lnTo>
                  <a:lnTo>
                    <a:pt x="8" y="18"/>
                  </a:lnTo>
                  <a:lnTo>
                    <a:pt x="6" y="22"/>
                  </a:lnTo>
                  <a:lnTo>
                    <a:pt x="5" y="25"/>
                  </a:lnTo>
                  <a:lnTo>
                    <a:pt x="4" y="26"/>
                  </a:lnTo>
                  <a:lnTo>
                    <a:pt x="4" y="27"/>
                  </a:lnTo>
                  <a:lnTo>
                    <a:pt x="3" y="28"/>
                  </a:lnTo>
                  <a:lnTo>
                    <a:pt x="4" y="34"/>
                  </a:lnTo>
                  <a:lnTo>
                    <a:pt x="4" y="39"/>
                  </a:lnTo>
                  <a:lnTo>
                    <a:pt x="0" y="41"/>
                  </a:lnTo>
                  <a:lnTo>
                    <a:pt x="0" y="43"/>
                  </a:lnTo>
                  <a:lnTo>
                    <a:pt x="4" y="48"/>
                  </a:lnTo>
                  <a:lnTo>
                    <a:pt x="4" y="51"/>
                  </a:lnTo>
                  <a:lnTo>
                    <a:pt x="6" y="54"/>
                  </a:lnTo>
                  <a:lnTo>
                    <a:pt x="6" y="56"/>
                  </a:lnTo>
                  <a:lnTo>
                    <a:pt x="7" y="59"/>
                  </a:lnTo>
                  <a:lnTo>
                    <a:pt x="6" y="62"/>
                  </a:lnTo>
                  <a:lnTo>
                    <a:pt x="9" y="68"/>
                  </a:lnTo>
                  <a:lnTo>
                    <a:pt x="11" y="69"/>
                  </a:lnTo>
                  <a:lnTo>
                    <a:pt x="12" y="71"/>
                  </a:lnTo>
                  <a:lnTo>
                    <a:pt x="13" y="79"/>
                  </a:lnTo>
                  <a:lnTo>
                    <a:pt x="12" y="81"/>
                  </a:lnTo>
                  <a:lnTo>
                    <a:pt x="13" y="83"/>
                  </a:lnTo>
                  <a:lnTo>
                    <a:pt x="14" y="81"/>
                  </a:lnTo>
                  <a:lnTo>
                    <a:pt x="17" y="82"/>
                  </a:lnTo>
                  <a:lnTo>
                    <a:pt x="18" y="81"/>
                  </a:lnTo>
                  <a:lnTo>
                    <a:pt x="24" y="82"/>
                  </a:lnTo>
                  <a:lnTo>
                    <a:pt x="24" y="83"/>
                  </a:lnTo>
                  <a:lnTo>
                    <a:pt x="27" y="86"/>
                  </a:lnTo>
                  <a:lnTo>
                    <a:pt x="29" y="86"/>
                  </a:lnTo>
                  <a:lnTo>
                    <a:pt x="31" y="88"/>
                  </a:lnTo>
                  <a:lnTo>
                    <a:pt x="30" y="91"/>
                  </a:lnTo>
                  <a:lnTo>
                    <a:pt x="31" y="93"/>
                  </a:lnTo>
                  <a:lnTo>
                    <a:pt x="32" y="93"/>
                  </a:lnTo>
                  <a:lnTo>
                    <a:pt x="32" y="96"/>
                  </a:lnTo>
                  <a:lnTo>
                    <a:pt x="34" y="97"/>
                  </a:lnTo>
                  <a:lnTo>
                    <a:pt x="35" y="96"/>
                  </a:lnTo>
                  <a:lnTo>
                    <a:pt x="37" y="96"/>
                  </a:lnTo>
                  <a:lnTo>
                    <a:pt x="34" y="91"/>
                  </a:lnTo>
                  <a:lnTo>
                    <a:pt x="35" y="90"/>
                  </a:lnTo>
                  <a:lnTo>
                    <a:pt x="42" y="94"/>
                  </a:lnTo>
                  <a:lnTo>
                    <a:pt x="46" y="93"/>
                  </a:lnTo>
                  <a:lnTo>
                    <a:pt x="46" y="96"/>
                  </a:lnTo>
                  <a:lnTo>
                    <a:pt x="49" y="98"/>
                  </a:lnTo>
                  <a:lnTo>
                    <a:pt x="54" y="97"/>
                  </a:lnTo>
                  <a:lnTo>
                    <a:pt x="59" y="99"/>
                  </a:lnTo>
                  <a:lnTo>
                    <a:pt x="68" y="105"/>
                  </a:lnTo>
                  <a:lnTo>
                    <a:pt x="71" y="110"/>
                  </a:lnTo>
                  <a:lnTo>
                    <a:pt x="73" y="110"/>
                  </a:lnTo>
                  <a:lnTo>
                    <a:pt x="74" y="109"/>
                  </a:lnTo>
                  <a:lnTo>
                    <a:pt x="78" y="109"/>
                  </a:lnTo>
                  <a:lnTo>
                    <a:pt x="81" y="111"/>
                  </a:lnTo>
                  <a:lnTo>
                    <a:pt x="81" y="115"/>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22" name="Freeform 115"/>
            <p:cNvSpPr>
              <a:spLocks/>
            </p:cNvSpPr>
            <p:nvPr/>
          </p:nvSpPr>
          <p:spPr bwMode="auto">
            <a:xfrm>
              <a:off x="3450806" y="1979377"/>
              <a:ext cx="438481" cy="406534"/>
            </a:xfrm>
            <a:custGeom>
              <a:avLst/>
              <a:gdLst>
                <a:gd name="T0" fmla="*/ 294 w 297"/>
                <a:gd name="T1" fmla="*/ 219 h 289"/>
                <a:gd name="T2" fmla="*/ 287 w 297"/>
                <a:gd name="T3" fmla="*/ 208 h 289"/>
                <a:gd name="T4" fmla="*/ 273 w 297"/>
                <a:gd name="T5" fmla="*/ 206 h 289"/>
                <a:gd name="T6" fmla="*/ 269 w 297"/>
                <a:gd name="T7" fmla="*/ 200 h 289"/>
                <a:gd name="T8" fmla="*/ 268 w 297"/>
                <a:gd name="T9" fmla="*/ 190 h 289"/>
                <a:gd name="T10" fmla="*/ 261 w 297"/>
                <a:gd name="T11" fmla="*/ 178 h 289"/>
                <a:gd name="T12" fmla="*/ 261 w 297"/>
                <a:gd name="T13" fmla="*/ 174 h 289"/>
                <a:gd name="T14" fmla="*/ 265 w 297"/>
                <a:gd name="T15" fmla="*/ 164 h 289"/>
                <a:gd name="T16" fmla="*/ 266 w 297"/>
                <a:gd name="T17" fmla="*/ 151 h 289"/>
                <a:gd name="T18" fmla="*/ 264 w 297"/>
                <a:gd name="T19" fmla="*/ 137 h 289"/>
                <a:gd name="T20" fmla="*/ 261 w 297"/>
                <a:gd name="T21" fmla="*/ 119 h 289"/>
                <a:gd name="T22" fmla="*/ 261 w 297"/>
                <a:gd name="T23" fmla="*/ 112 h 289"/>
                <a:gd name="T24" fmla="*/ 246 w 297"/>
                <a:gd name="T25" fmla="*/ 77 h 289"/>
                <a:gd name="T26" fmla="*/ 240 w 297"/>
                <a:gd name="T27" fmla="*/ 71 h 289"/>
                <a:gd name="T28" fmla="*/ 232 w 297"/>
                <a:gd name="T29" fmla="*/ 64 h 289"/>
                <a:gd name="T30" fmla="*/ 230 w 297"/>
                <a:gd name="T31" fmla="*/ 57 h 289"/>
                <a:gd name="T32" fmla="*/ 238 w 297"/>
                <a:gd name="T33" fmla="*/ 46 h 289"/>
                <a:gd name="T34" fmla="*/ 241 w 297"/>
                <a:gd name="T35" fmla="*/ 37 h 289"/>
                <a:gd name="T36" fmla="*/ 242 w 297"/>
                <a:gd name="T37" fmla="*/ 32 h 289"/>
                <a:gd name="T38" fmla="*/ 241 w 297"/>
                <a:gd name="T39" fmla="*/ 28 h 289"/>
                <a:gd name="T40" fmla="*/ 243 w 297"/>
                <a:gd name="T41" fmla="*/ 12 h 289"/>
                <a:gd name="T42" fmla="*/ 244 w 297"/>
                <a:gd name="T43" fmla="*/ 4 h 289"/>
                <a:gd name="T44" fmla="*/ 236 w 297"/>
                <a:gd name="T45" fmla="*/ 3 h 289"/>
                <a:gd name="T46" fmla="*/ 223 w 297"/>
                <a:gd name="T47" fmla="*/ 0 h 289"/>
                <a:gd name="T48" fmla="*/ 215 w 297"/>
                <a:gd name="T49" fmla="*/ 4 h 289"/>
                <a:gd name="T50" fmla="*/ 209 w 297"/>
                <a:gd name="T51" fmla="*/ 1 h 289"/>
                <a:gd name="T52" fmla="*/ 205 w 297"/>
                <a:gd name="T53" fmla="*/ 6 h 289"/>
                <a:gd name="T54" fmla="*/ 197 w 297"/>
                <a:gd name="T55" fmla="*/ 7 h 289"/>
                <a:gd name="T56" fmla="*/ 188 w 297"/>
                <a:gd name="T57" fmla="*/ 4 h 289"/>
                <a:gd name="T58" fmla="*/ 179 w 297"/>
                <a:gd name="T59" fmla="*/ 4 h 289"/>
                <a:gd name="T60" fmla="*/ 173 w 297"/>
                <a:gd name="T61" fmla="*/ 4 h 289"/>
                <a:gd name="T62" fmla="*/ 166 w 297"/>
                <a:gd name="T63" fmla="*/ 6 h 289"/>
                <a:gd name="T64" fmla="*/ 156 w 297"/>
                <a:gd name="T65" fmla="*/ 7 h 289"/>
                <a:gd name="T66" fmla="*/ 144 w 297"/>
                <a:gd name="T67" fmla="*/ 8 h 289"/>
                <a:gd name="T68" fmla="*/ 131 w 297"/>
                <a:gd name="T69" fmla="*/ 14 h 289"/>
                <a:gd name="T70" fmla="*/ 125 w 297"/>
                <a:gd name="T71" fmla="*/ 21 h 289"/>
                <a:gd name="T72" fmla="*/ 120 w 297"/>
                <a:gd name="T73" fmla="*/ 20 h 289"/>
                <a:gd name="T74" fmla="*/ 114 w 297"/>
                <a:gd name="T75" fmla="*/ 23 h 289"/>
                <a:gd name="T76" fmla="*/ 108 w 297"/>
                <a:gd name="T77" fmla="*/ 28 h 289"/>
                <a:gd name="T78" fmla="*/ 97 w 297"/>
                <a:gd name="T79" fmla="*/ 33 h 289"/>
                <a:gd name="T80" fmla="*/ 100 w 297"/>
                <a:gd name="T81" fmla="*/ 38 h 289"/>
                <a:gd name="T82" fmla="*/ 101 w 297"/>
                <a:gd name="T83" fmla="*/ 47 h 289"/>
                <a:gd name="T84" fmla="*/ 103 w 297"/>
                <a:gd name="T85" fmla="*/ 66 h 289"/>
                <a:gd name="T86" fmla="*/ 108 w 297"/>
                <a:gd name="T87" fmla="*/ 74 h 289"/>
                <a:gd name="T88" fmla="*/ 113 w 297"/>
                <a:gd name="T89" fmla="*/ 76 h 289"/>
                <a:gd name="T90" fmla="*/ 109 w 297"/>
                <a:gd name="T91" fmla="*/ 84 h 289"/>
                <a:gd name="T92" fmla="*/ 85 w 297"/>
                <a:gd name="T93" fmla="*/ 91 h 289"/>
                <a:gd name="T94" fmla="*/ 80 w 297"/>
                <a:gd name="T95" fmla="*/ 101 h 289"/>
                <a:gd name="T96" fmla="*/ 53 w 297"/>
                <a:gd name="T97" fmla="*/ 120 h 289"/>
                <a:gd name="T98" fmla="*/ 30 w 297"/>
                <a:gd name="T99" fmla="*/ 129 h 289"/>
                <a:gd name="T100" fmla="*/ 15 w 297"/>
                <a:gd name="T101" fmla="*/ 131 h 289"/>
                <a:gd name="T102" fmla="*/ 0 w 297"/>
                <a:gd name="T103" fmla="*/ 143 h 289"/>
                <a:gd name="T104" fmla="*/ 0 w 297"/>
                <a:gd name="T105" fmla="*/ 160 h 289"/>
                <a:gd name="T106" fmla="*/ 54 w 297"/>
                <a:gd name="T107" fmla="*/ 196 h 289"/>
                <a:gd name="T108" fmla="*/ 152 w 297"/>
                <a:gd name="T109" fmla="*/ 267 h 289"/>
                <a:gd name="T110" fmla="*/ 165 w 297"/>
                <a:gd name="T111" fmla="*/ 271 h 289"/>
                <a:gd name="T112" fmla="*/ 174 w 297"/>
                <a:gd name="T113" fmla="*/ 278 h 289"/>
                <a:gd name="T114" fmla="*/ 174 w 297"/>
                <a:gd name="T115" fmla="*/ 287 h 289"/>
                <a:gd name="T116" fmla="*/ 190 w 297"/>
                <a:gd name="T117" fmla="*/ 286 h 289"/>
                <a:gd name="T118" fmla="*/ 231 w 297"/>
                <a:gd name="T119" fmla="*/ 264 h 2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97" h="289">
                  <a:moveTo>
                    <a:pt x="297" y="223"/>
                  </a:moveTo>
                  <a:lnTo>
                    <a:pt x="295" y="221"/>
                  </a:lnTo>
                  <a:lnTo>
                    <a:pt x="294" y="219"/>
                  </a:lnTo>
                  <a:lnTo>
                    <a:pt x="292" y="217"/>
                  </a:lnTo>
                  <a:lnTo>
                    <a:pt x="289" y="211"/>
                  </a:lnTo>
                  <a:lnTo>
                    <a:pt x="287" y="208"/>
                  </a:lnTo>
                  <a:lnTo>
                    <a:pt x="284" y="206"/>
                  </a:lnTo>
                  <a:lnTo>
                    <a:pt x="279" y="206"/>
                  </a:lnTo>
                  <a:lnTo>
                    <a:pt x="273" y="206"/>
                  </a:lnTo>
                  <a:lnTo>
                    <a:pt x="271" y="204"/>
                  </a:lnTo>
                  <a:lnTo>
                    <a:pt x="271" y="201"/>
                  </a:lnTo>
                  <a:lnTo>
                    <a:pt x="269" y="200"/>
                  </a:lnTo>
                  <a:lnTo>
                    <a:pt x="269" y="195"/>
                  </a:lnTo>
                  <a:lnTo>
                    <a:pt x="269" y="193"/>
                  </a:lnTo>
                  <a:lnTo>
                    <a:pt x="268" y="190"/>
                  </a:lnTo>
                  <a:lnTo>
                    <a:pt x="267" y="189"/>
                  </a:lnTo>
                  <a:lnTo>
                    <a:pt x="265" y="183"/>
                  </a:lnTo>
                  <a:lnTo>
                    <a:pt x="261" y="178"/>
                  </a:lnTo>
                  <a:lnTo>
                    <a:pt x="259" y="176"/>
                  </a:lnTo>
                  <a:lnTo>
                    <a:pt x="260" y="175"/>
                  </a:lnTo>
                  <a:lnTo>
                    <a:pt x="261" y="174"/>
                  </a:lnTo>
                  <a:lnTo>
                    <a:pt x="265" y="171"/>
                  </a:lnTo>
                  <a:lnTo>
                    <a:pt x="266" y="169"/>
                  </a:lnTo>
                  <a:lnTo>
                    <a:pt x="265" y="164"/>
                  </a:lnTo>
                  <a:lnTo>
                    <a:pt x="264" y="160"/>
                  </a:lnTo>
                  <a:lnTo>
                    <a:pt x="264" y="159"/>
                  </a:lnTo>
                  <a:lnTo>
                    <a:pt x="266" y="151"/>
                  </a:lnTo>
                  <a:lnTo>
                    <a:pt x="264" y="147"/>
                  </a:lnTo>
                  <a:lnTo>
                    <a:pt x="263" y="139"/>
                  </a:lnTo>
                  <a:lnTo>
                    <a:pt x="264" y="137"/>
                  </a:lnTo>
                  <a:lnTo>
                    <a:pt x="263" y="132"/>
                  </a:lnTo>
                  <a:lnTo>
                    <a:pt x="263" y="122"/>
                  </a:lnTo>
                  <a:lnTo>
                    <a:pt x="261" y="119"/>
                  </a:lnTo>
                  <a:lnTo>
                    <a:pt x="260" y="118"/>
                  </a:lnTo>
                  <a:lnTo>
                    <a:pt x="260" y="113"/>
                  </a:lnTo>
                  <a:lnTo>
                    <a:pt x="261" y="112"/>
                  </a:lnTo>
                  <a:lnTo>
                    <a:pt x="252" y="82"/>
                  </a:lnTo>
                  <a:lnTo>
                    <a:pt x="248" y="78"/>
                  </a:lnTo>
                  <a:lnTo>
                    <a:pt x="246" y="77"/>
                  </a:lnTo>
                  <a:lnTo>
                    <a:pt x="244" y="76"/>
                  </a:lnTo>
                  <a:lnTo>
                    <a:pt x="241" y="74"/>
                  </a:lnTo>
                  <a:lnTo>
                    <a:pt x="240" y="71"/>
                  </a:lnTo>
                  <a:lnTo>
                    <a:pt x="236" y="67"/>
                  </a:lnTo>
                  <a:lnTo>
                    <a:pt x="234" y="67"/>
                  </a:lnTo>
                  <a:lnTo>
                    <a:pt x="232" y="64"/>
                  </a:lnTo>
                  <a:lnTo>
                    <a:pt x="233" y="62"/>
                  </a:lnTo>
                  <a:lnTo>
                    <a:pt x="231" y="58"/>
                  </a:lnTo>
                  <a:lnTo>
                    <a:pt x="230" y="57"/>
                  </a:lnTo>
                  <a:lnTo>
                    <a:pt x="232" y="50"/>
                  </a:lnTo>
                  <a:lnTo>
                    <a:pt x="235" y="46"/>
                  </a:lnTo>
                  <a:lnTo>
                    <a:pt x="238" y="46"/>
                  </a:lnTo>
                  <a:lnTo>
                    <a:pt x="239" y="44"/>
                  </a:lnTo>
                  <a:lnTo>
                    <a:pt x="241" y="43"/>
                  </a:lnTo>
                  <a:lnTo>
                    <a:pt x="241" y="37"/>
                  </a:lnTo>
                  <a:lnTo>
                    <a:pt x="243" y="36"/>
                  </a:lnTo>
                  <a:lnTo>
                    <a:pt x="241" y="34"/>
                  </a:lnTo>
                  <a:lnTo>
                    <a:pt x="242" y="32"/>
                  </a:lnTo>
                  <a:lnTo>
                    <a:pt x="244" y="30"/>
                  </a:lnTo>
                  <a:lnTo>
                    <a:pt x="243" y="30"/>
                  </a:lnTo>
                  <a:lnTo>
                    <a:pt x="241" y="28"/>
                  </a:lnTo>
                  <a:lnTo>
                    <a:pt x="240" y="24"/>
                  </a:lnTo>
                  <a:lnTo>
                    <a:pt x="243" y="17"/>
                  </a:lnTo>
                  <a:lnTo>
                    <a:pt x="243" y="12"/>
                  </a:lnTo>
                  <a:lnTo>
                    <a:pt x="244" y="7"/>
                  </a:lnTo>
                  <a:lnTo>
                    <a:pt x="243" y="6"/>
                  </a:lnTo>
                  <a:lnTo>
                    <a:pt x="244" y="4"/>
                  </a:lnTo>
                  <a:lnTo>
                    <a:pt x="243" y="3"/>
                  </a:lnTo>
                  <a:lnTo>
                    <a:pt x="238" y="3"/>
                  </a:lnTo>
                  <a:lnTo>
                    <a:pt x="236" y="3"/>
                  </a:lnTo>
                  <a:lnTo>
                    <a:pt x="230" y="5"/>
                  </a:lnTo>
                  <a:lnTo>
                    <a:pt x="227" y="2"/>
                  </a:lnTo>
                  <a:lnTo>
                    <a:pt x="223" y="0"/>
                  </a:lnTo>
                  <a:lnTo>
                    <a:pt x="223" y="2"/>
                  </a:lnTo>
                  <a:lnTo>
                    <a:pt x="220" y="5"/>
                  </a:lnTo>
                  <a:lnTo>
                    <a:pt x="215" y="4"/>
                  </a:lnTo>
                  <a:lnTo>
                    <a:pt x="215" y="2"/>
                  </a:lnTo>
                  <a:lnTo>
                    <a:pt x="213" y="0"/>
                  </a:lnTo>
                  <a:lnTo>
                    <a:pt x="209" y="1"/>
                  </a:lnTo>
                  <a:lnTo>
                    <a:pt x="209" y="3"/>
                  </a:lnTo>
                  <a:lnTo>
                    <a:pt x="206" y="3"/>
                  </a:lnTo>
                  <a:lnTo>
                    <a:pt x="205" y="6"/>
                  </a:lnTo>
                  <a:lnTo>
                    <a:pt x="203" y="5"/>
                  </a:lnTo>
                  <a:lnTo>
                    <a:pt x="200" y="5"/>
                  </a:lnTo>
                  <a:lnTo>
                    <a:pt x="197" y="7"/>
                  </a:lnTo>
                  <a:lnTo>
                    <a:pt x="194" y="7"/>
                  </a:lnTo>
                  <a:lnTo>
                    <a:pt x="192" y="4"/>
                  </a:lnTo>
                  <a:lnTo>
                    <a:pt x="188" y="4"/>
                  </a:lnTo>
                  <a:lnTo>
                    <a:pt x="186" y="3"/>
                  </a:lnTo>
                  <a:lnTo>
                    <a:pt x="182" y="4"/>
                  </a:lnTo>
                  <a:lnTo>
                    <a:pt x="179" y="4"/>
                  </a:lnTo>
                  <a:lnTo>
                    <a:pt x="178" y="4"/>
                  </a:lnTo>
                  <a:lnTo>
                    <a:pt x="175" y="3"/>
                  </a:lnTo>
                  <a:lnTo>
                    <a:pt x="173" y="4"/>
                  </a:lnTo>
                  <a:lnTo>
                    <a:pt x="172" y="7"/>
                  </a:lnTo>
                  <a:lnTo>
                    <a:pt x="169" y="7"/>
                  </a:lnTo>
                  <a:lnTo>
                    <a:pt x="166" y="6"/>
                  </a:lnTo>
                  <a:lnTo>
                    <a:pt x="162" y="9"/>
                  </a:lnTo>
                  <a:lnTo>
                    <a:pt x="160" y="9"/>
                  </a:lnTo>
                  <a:lnTo>
                    <a:pt x="156" y="7"/>
                  </a:lnTo>
                  <a:lnTo>
                    <a:pt x="153" y="8"/>
                  </a:lnTo>
                  <a:lnTo>
                    <a:pt x="147" y="9"/>
                  </a:lnTo>
                  <a:lnTo>
                    <a:pt x="144" y="8"/>
                  </a:lnTo>
                  <a:lnTo>
                    <a:pt x="137" y="14"/>
                  </a:lnTo>
                  <a:lnTo>
                    <a:pt x="133" y="14"/>
                  </a:lnTo>
                  <a:lnTo>
                    <a:pt x="131" y="14"/>
                  </a:lnTo>
                  <a:lnTo>
                    <a:pt x="127" y="17"/>
                  </a:lnTo>
                  <a:lnTo>
                    <a:pt x="127" y="19"/>
                  </a:lnTo>
                  <a:lnTo>
                    <a:pt x="125" y="21"/>
                  </a:lnTo>
                  <a:lnTo>
                    <a:pt x="124" y="21"/>
                  </a:lnTo>
                  <a:lnTo>
                    <a:pt x="123" y="20"/>
                  </a:lnTo>
                  <a:lnTo>
                    <a:pt x="120" y="20"/>
                  </a:lnTo>
                  <a:lnTo>
                    <a:pt x="119" y="21"/>
                  </a:lnTo>
                  <a:lnTo>
                    <a:pt x="118" y="22"/>
                  </a:lnTo>
                  <a:lnTo>
                    <a:pt x="114" y="23"/>
                  </a:lnTo>
                  <a:lnTo>
                    <a:pt x="111" y="25"/>
                  </a:lnTo>
                  <a:lnTo>
                    <a:pt x="109" y="26"/>
                  </a:lnTo>
                  <a:lnTo>
                    <a:pt x="108" y="28"/>
                  </a:lnTo>
                  <a:lnTo>
                    <a:pt x="105" y="31"/>
                  </a:lnTo>
                  <a:lnTo>
                    <a:pt x="101" y="33"/>
                  </a:lnTo>
                  <a:lnTo>
                    <a:pt x="97" y="33"/>
                  </a:lnTo>
                  <a:lnTo>
                    <a:pt x="98" y="34"/>
                  </a:lnTo>
                  <a:lnTo>
                    <a:pt x="99" y="36"/>
                  </a:lnTo>
                  <a:lnTo>
                    <a:pt x="100" y="38"/>
                  </a:lnTo>
                  <a:lnTo>
                    <a:pt x="101" y="41"/>
                  </a:lnTo>
                  <a:lnTo>
                    <a:pt x="101" y="42"/>
                  </a:lnTo>
                  <a:lnTo>
                    <a:pt x="101" y="47"/>
                  </a:lnTo>
                  <a:lnTo>
                    <a:pt x="101" y="53"/>
                  </a:lnTo>
                  <a:lnTo>
                    <a:pt x="102" y="55"/>
                  </a:lnTo>
                  <a:lnTo>
                    <a:pt x="103" y="66"/>
                  </a:lnTo>
                  <a:lnTo>
                    <a:pt x="105" y="70"/>
                  </a:lnTo>
                  <a:lnTo>
                    <a:pt x="106" y="73"/>
                  </a:lnTo>
                  <a:lnTo>
                    <a:pt x="108" y="74"/>
                  </a:lnTo>
                  <a:lnTo>
                    <a:pt x="110" y="75"/>
                  </a:lnTo>
                  <a:lnTo>
                    <a:pt x="111" y="75"/>
                  </a:lnTo>
                  <a:lnTo>
                    <a:pt x="113" y="76"/>
                  </a:lnTo>
                  <a:lnTo>
                    <a:pt x="111" y="80"/>
                  </a:lnTo>
                  <a:lnTo>
                    <a:pt x="111" y="81"/>
                  </a:lnTo>
                  <a:lnTo>
                    <a:pt x="109" y="84"/>
                  </a:lnTo>
                  <a:lnTo>
                    <a:pt x="92" y="84"/>
                  </a:lnTo>
                  <a:lnTo>
                    <a:pt x="88" y="85"/>
                  </a:lnTo>
                  <a:lnTo>
                    <a:pt x="85" y="91"/>
                  </a:lnTo>
                  <a:lnTo>
                    <a:pt x="81" y="93"/>
                  </a:lnTo>
                  <a:lnTo>
                    <a:pt x="80" y="97"/>
                  </a:lnTo>
                  <a:lnTo>
                    <a:pt x="80" y="101"/>
                  </a:lnTo>
                  <a:lnTo>
                    <a:pt x="79" y="104"/>
                  </a:lnTo>
                  <a:lnTo>
                    <a:pt x="69" y="111"/>
                  </a:lnTo>
                  <a:lnTo>
                    <a:pt x="53" y="120"/>
                  </a:lnTo>
                  <a:lnTo>
                    <a:pt x="41" y="128"/>
                  </a:lnTo>
                  <a:lnTo>
                    <a:pt x="35" y="129"/>
                  </a:lnTo>
                  <a:lnTo>
                    <a:pt x="30" y="129"/>
                  </a:lnTo>
                  <a:lnTo>
                    <a:pt x="27" y="130"/>
                  </a:lnTo>
                  <a:lnTo>
                    <a:pt x="22" y="130"/>
                  </a:lnTo>
                  <a:lnTo>
                    <a:pt x="15" y="131"/>
                  </a:lnTo>
                  <a:lnTo>
                    <a:pt x="10" y="134"/>
                  </a:lnTo>
                  <a:lnTo>
                    <a:pt x="7" y="138"/>
                  </a:lnTo>
                  <a:lnTo>
                    <a:pt x="0" y="143"/>
                  </a:lnTo>
                  <a:lnTo>
                    <a:pt x="0" y="155"/>
                  </a:lnTo>
                  <a:lnTo>
                    <a:pt x="0" y="156"/>
                  </a:lnTo>
                  <a:lnTo>
                    <a:pt x="0" y="160"/>
                  </a:lnTo>
                  <a:lnTo>
                    <a:pt x="0" y="160"/>
                  </a:lnTo>
                  <a:lnTo>
                    <a:pt x="0" y="160"/>
                  </a:lnTo>
                  <a:lnTo>
                    <a:pt x="54" y="196"/>
                  </a:lnTo>
                  <a:lnTo>
                    <a:pt x="54" y="196"/>
                  </a:lnTo>
                  <a:lnTo>
                    <a:pt x="151" y="260"/>
                  </a:lnTo>
                  <a:lnTo>
                    <a:pt x="152" y="267"/>
                  </a:lnTo>
                  <a:lnTo>
                    <a:pt x="156" y="270"/>
                  </a:lnTo>
                  <a:lnTo>
                    <a:pt x="161" y="270"/>
                  </a:lnTo>
                  <a:lnTo>
                    <a:pt x="165" y="271"/>
                  </a:lnTo>
                  <a:lnTo>
                    <a:pt x="168" y="275"/>
                  </a:lnTo>
                  <a:lnTo>
                    <a:pt x="171" y="276"/>
                  </a:lnTo>
                  <a:lnTo>
                    <a:pt x="174" y="278"/>
                  </a:lnTo>
                  <a:lnTo>
                    <a:pt x="174" y="280"/>
                  </a:lnTo>
                  <a:lnTo>
                    <a:pt x="173" y="285"/>
                  </a:lnTo>
                  <a:lnTo>
                    <a:pt x="174" y="287"/>
                  </a:lnTo>
                  <a:lnTo>
                    <a:pt x="177" y="289"/>
                  </a:lnTo>
                  <a:lnTo>
                    <a:pt x="184" y="288"/>
                  </a:lnTo>
                  <a:lnTo>
                    <a:pt x="190" y="286"/>
                  </a:lnTo>
                  <a:lnTo>
                    <a:pt x="190" y="286"/>
                  </a:lnTo>
                  <a:lnTo>
                    <a:pt x="212" y="281"/>
                  </a:lnTo>
                  <a:lnTo>
                    <a:pt x="231" y="264"/>
                  </a:lnTo>
                  <a:lnTo>
                    <a:pt x="297" y="223"/>
                  </a:lnTo>
                  <a:lnTo>
                    <a:pt x="297" y="223"/>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23" name="Freeform 161"/>
            <p:cNvSpPr>
              <a:spLocks noEditPoints="1"/>
            </p:cNvSpPr>
            <p:nvPr/>
          </p:nvSpPr>
          <p:spPr bwMode="auto">
            <a:xfrm>
              <a:off x="6068400" y="3016109"/>
              <a:ext cx="887296" cy="908724"/>
            </a:xfrm>
            <a:custGeom>
              <a:avLst/>
              <a:gdLst>
                <a:gd name="T0" fmla="*/ 2229 w 2250"/>
                <a:gd name="T1" fmla="*/ 1014 h 2415"/>
                <a:gd name="T2" fmla="*/ 1921 w 2250"/>
                <a:gd name="T3" fmla="*/ 522 h 2415"/>
                <a:gd name="T4" fmla="*/ 1536 w 2250"/>
                <a:gd name="T5" fmla="*/ 409 h 2415"/>
                <a:gd name="T6" fmla="*/ 1382 w 2250"/>
                <a:gd name="T7" fmla="*/ 232 h 2415"/>
                <a:gd name="T8" fmla="*/ 1396 w 2250"/>
                <a:gd name="T9" fmla="*/ 245 h 2415"/>
                <a:gd name="T10" fmla="*/ 1363 w 2250"/>
                <a:gd name="T11" fmla="*/ 99 h 2415"/>
                <a:gd name="T12" fmla="*/ 1068 w 2250"/>
                <a:gd name="T13" fmla="*/ 68 h 2415"/>
                <a:gd name="T14" fmla="*/ 1066 w 2250"/>
                <a:gd name="T15" fmla="*/ 65 h 2415"/>
                <a:gd name="T16" fmla="*/ 723 w 2250"/>
                <a:gd name="T17" fmla="*/ 313 h 2415"/>
                <a:gd name="T18" fmla="*/ 12 w 2250"/>
                <a:gd name="T19" fmla="*/ 910 h 2415"/>
                <a:gd name="T20" fmla="*/ 1224 w 2250"/>
                <a:gd name="T21" fmla="*/ 1725 h 2415"/>
                <a:gd name="T22" fmla="*/ 1651 w 2250"/>
                <a:gd name="T23" fmla="*/ 1996 h 2415"/>
                <a:gd name="T24" fmla="*/ 1519 w 2250"/>
                <a:gd name="T25" fmla="*/ 2128 h 2415"/>
                <a:gd name="T26" fmla="*/ 1701 w 2250"/>
                <a:gd name="T27" fmla="*/ 2086 h 2415"/>
                <a:gd name="T28" fmla="*/ 1640 w 2250"/>
                <a:gd name="T29" fmla="*/ 2331 h 2415"/>
                <a:gd name="T30" fmla="*/ 1496 w 2250"/>
                <a:gd name="T31" fmla="*/ 2317 h 2415"/>
                <a:gd name="T32" fmla="*/ 1526 w 2250"/>
                <a:gd name="T33" fmla="*/ 2157 h 2415"/>
                <a:gd name="T34" fmla="*/ 1685 w 2250"/>
                <a:gd name="T35" fmla="*/ 2173 h 2415"/>
                <a:gd name="T36" fmla="*/ 1625 w 2250"/>
                <a:gd name="T37" fmla="*/ 2348 h 2415"/>
                <a:gd name="T38" fmla="*/ 1559 w 2250"/>
                <a:gd name="T39" fmla="*/ 2399 h 2415"/>
                <a:gd name="T40" fmla="*/ 112 w 2250"/>
                <a:gd name="T41" fmla="*/ 1591 h 2415"/>
                <a:gd name="T42" fmla="*/ 266 w 2250"/>
                <a:gd name="T43" fmla="*/ 1538 h 2415"/>
                <a:gd name="T44" fmla="*/ 473 w 2250"/>
                <a:gd name="T45" fmla="*/ 1521 h 2415"/>
                <a:gd name="T46" fmla="*/ 725 w 2250"/>
                <a:gd name="T47" fmla="*/ 1416 h 2415"/>
                <a:gd name="T48" fmla="*/ 1034 w 2250"/>
                <a:gd name="T49" fmla="*/ 1413 h 2415"/>
                <a:gd name="T50" fmla="*/ 1132 w 2250"/>
                <a:gd name="T51" fmla="*/ 1600 h 2415"/>
                <a:gd name="T52" fmla="*/ 1226 w 2250"/>
                <a:gd name="T53" fmla="*/ 1546 h 2415"/>
                <a:gd name="T54" fmla="*/ 1245 w 2250"/>
                <a:gd name="T55" fmla="*/ 1615 h 2415"/>
                <a:gd name="T56" fmla="*/ 1264 w 2250"/>
                <a:gd name="T57" fmla="*/ 1703 h 2415"/>
                <a:gd name="T58" fmla="*/ 1319 w 2250"/>
                <a:gd name="T59" fmla="*/ 1840 h 2415"/>
                <a:gd name="T60" fmla="*/ 1499 w 2250"/>
                <a:gd name="T61" fmla="*/ 1979 h 2415"/>
                <a:gd name="T62" fmla="*/ 1615 w 2250"/>
                <a:gd name="T63" fmla="*/ 1962 h 2415"/>
                <a:gd name="T64" fmla="*/ 1734 w 2250"/>
                <a:gd name="T65" fmla="*/ 1940 h 2415"/>
                <a:gd name="T66" fmla="*/ 1902 w 2250"/>
                <a:gd name="T67" fmla="*/ 1787 h 2415"/>
                <a:gd name="T68" fmla="*/ 2081 w 2250"/>
                <a:gd name="T69" fmla="*/ 1522 h 2415"/>
                <a:gd name="T70" fmla="*/ 2193 w 2250"/>
                <a:gd name="T71" fmla="*/ 1274 h 2415"/>
                <a:gd name="T72" fmla="*/ 2221 w 2250"/>
                <a:gd name="T73" fmla="*/ 993 h 2415"/>
                <a:gd name="T74" fmla="*/ 2120 w 2250"/>
                <a:gd name="T75" fmla="*/ 828 h 2415"/>
                <a:gd name="T76" fmla="*/ 2064 w 2250"/>
                <a:gd name="T77" fmla="*/ 733 h 2415"/>
                <a:gd name="T78" fmla="*/ 1979 w 2250"/>
                <a:gd name="T79" fmla="*/ 604 h 2415"/>
                <a:gd name="T80" fmla="*/ 1899 w 2250"/>
                <a:gd name="T81" fmla="*/ 429 h 2415"/>
                <a:gd name="T82" fmla="*/ 1824 w 2250"/>
                <a:gd name="T83" fmla="*/ 250 h 2415"/>
                <a:gd name="T84" fmla="*/ 1762 w 2250"/>
                <a:gd name="T85" fmla="*/ 77 h 2415"/>
                <a:gd name="T86" fmla="*/ 1688 w 2250"/>
                <a:gd name="T87" fmla="*/ 185 h 2415"/>
                <a:gd name="T88" fmla="*/ 1618 w 2250"/>
                <a:gd name="T89" fmla="*/ 459 h 2415"/>
                <a:gd name="T90" fmla="*/ 1411 w 2250"/>
                <a:gd name="T91" fmla="*/ 352 h 2415"/>
                <a:gd name="T92" fmla="*/ 1369 w 2250"/>
                <a:gd name="T93" fmla="*/ 189 h 2415"/>
                <a:gd name="T94" fmla="*/ 1391 w 2250"/>
                <a:gd name="T95" fmla="*/ 128 h 2415"/>
                <a:gd name="T96" fmla="*/ 1306 w 2250"/>
                <a:gd name="T97" fmla="*/ 109 h 2415"/>
                <a:gd name="T98" fmla="*/ 1162 w 2250"/>
                <a:gd name="T99" fmla="*/ 67 h 2415"/>
                <a:gd name="T100" fmla="*/ 1097 w 2250"/>
                <a:gd name="T101" fmla="*/ 137 h 2415"/>
                <a:gd name="T102" fmla="*/ 1017 w 2250"/>
                <a:gd name="T103" fmla="*/ 214 h 2415"/>
                <a:gd name="T104" fmla="*/ 984 w 2250"/>
                <a:gd name="T105" fmla="*/ 289 h 2415"/>
                <a:gd name="T106" fmla="*/ 914 w 2250"/>
                <a:gd name="T107" fmla="*/ 307 h 2415"/>
                <a:gd name="T108" fmla="*/ 809 w 2250"/>
                <a:gd name="T109" fmla="*/ 235 h 2415"/>
                <a:gd name="T110" fmla="*/ 740 w 2250"/>
                <a:gd name="T111" fmla="*/ 311 h 2415"/>
                <a:gd name="T112" fmla="*/ 694 w 2250"/>
                <a:gd name="T113" fmla="*/ 378 h 2415"/>
                <a:gd name="T114" fmla="*/ 631 w 2250"/>
                <a:gd name="T115" fmla="*/ 396 h 2415"/>
                <a:gd name="T116" fmla="*/ 537 w 2250"/>
                <a:gd name="T117" fmla="*/ 519 h 2415"/>
                <a:gd name="T118" fmla="*/ 260 w 2250"/>
                <a:gd name="T119" fmla="*/ 634 h 2415"/>
                <a:gd name="T120" fmla="*/ 84 w 2250"/>
                <a:gd name="T121" fmla="*/ 725 h 2415"/>
                <a:gd name="T122" fmla="*/ 45 w 2250"/>
                <a:gd name="T123" fmla="*/ 964 h 2415"/>
                <a:gd name="T124" fmla="*/ 77 w 2250"/>
                <a:gd name="T125" fmla="*/ 1280 h 24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250" h="2415">
                  <a:moveTo>
                    <a:pt x="2224" y="1152"/>
                  </a:moveTo>
                  <a:lnTo>
                    <a:pt x="2228" y="1132"/>
                  </a:lnTo>
                  <a:lnTo>
                    <a:pt x="2231" y="1145"/>
                  </a:lnTo>
                  <a:lnTo>
                    <a:pt x="2224" y="1152"/>
                  </a:lnTo>
                  <a:close/>
                  <a:moveTo>
                    <a:pt x="2229" y="1014"/>
                  </a:moveTo>
                  <a:lnTo>
                    <a:pt x="2224" y="997"/>
                  </a:lnTo>
                  <a:lnTo>
                    <a:pt x="2226" y="986"/>
                  </a:lnTo>
                  <a:lnTo>
                    <a:pt x="2227" y="976"/>
                  </a:lnTo>
                  <a:lnTo>
                    <a:pt x="2237" y="965"/>
                  </a:lnTo>
                  <a:lnTo>
                    <a:pt x="2243" y="953"/>
                  </a:lnTo>
                  <a:lnTo>
                    <a:pt x="2240" y="945"/>
                  </a:lnTo>
                  <a:lnTo>
                    <a:pt x="2243" y="937"/>
                  </a:lnTo>
                  <a:lnTo>
                    <a:pt x="2248" y="937"/>
                  </a:lnTo>
                  <a:lnTo>
                    <a:pt x="2250" y="950"/>
                  </a:lnTo>
                  <a:lnTo>
                    <a:pt x="2248" y="966"/>
                  </a:lnTo>
                  <a:lnTo>
                    <a:pt x="2235" y="983"/>
                  </a:lnTo>
                  <a:lnTo>
                    <a:pt x="2233" y="1005"/>
                  </a:lnTo>
                  <a:lnTo>
                    <a:pt x="2236" y="1016"/>
                  </a:lnTo>
                  <a:lnTo>
                    <a:pt x="2229" y="1014"/>
                  </a:lnTo>
                  <a:close/>
                  <a:moveTo>
                    <a:pt x="2137" y="849"/>
                  </a:moveTo>
                  <a:lnTo>
                    <a:pt x="2147" y="863"/>
                  </a:lnTo>
                  <a:lnTo>
                    <a:pt x="2152" y="873"/>
                  </a:lnTo>
                  <a:lnTo>
                    <a:pt x="2154" y="863"/>
                  </a:lnTo>
                  <a:lnTo>
                    <a:pt x="2150" y="858"/>
                  </a:lnTo>
                  <a:lnTo>
                    <a:pt x="2151" y="851"/>
                  </a:lnTo>
                  <a:lnTo>
                    <a:pt x="2144" y="850"/>
                  </a:lnTo>
                  <a:lnTo>
                    <a:pt x="2139" y="847"/>
                  </a:lnTo>
                  <a:lnTo>
                    <a:pt x="2137" y="849"/>
                  </a:lnTo>
                  <a:close/>
                  <a:moveTo>
                    <a:pt x="2122" y="771"/>
                  </a:moveTo>
                  <a:lnTo>
                    <a:pt x="2121" y="765"/>
                  </a:lnTo>
                  <a:lnTo>
                    <a:pt x="2116" y="769"/>
                  </a:lnTo>
                  <a:lnTo>
                    <a:pt x="2122" y="771"/>
                  </a:lnTo>
                  <a:close/>
                  <a:moveTo>
                    <a:pt x="1911" y="526"/>
                  </a:moveTo>
                  <a:lnTo>
                    <a:pt x="1915" y="517"/>
                  </a:lnTo>
                  <a:lnTo>
                    <a:pt x="1907" y="508"/>
                  </a:lnTo>
                  <a:lnTo>
                    <a:pt x="1916" y="505"/>
                  </a:lnTo>
                  <a:lnTo>
                    <a:pt x="1920" y="503"/>
                  </a:lnTo>
                  <a:lnTo>
                    <a:pt x="1921" y="522"/>
                  </a:lnTo>
                  <a:lnTo>
                    <a:pt x="1917" y="533"/>
                  </a:lnTo>
                  <a:lnTo>
                    <a:pt x="1911" y="526"/>
                  </a:lnTo>
                  <a:close/>
                  <a:moveTo>
                    <a:pt x="1730" y="0"/>
                  </a:moveTo>
                  <a:lnTo>
                    <a:pt x="1733" y="8"/>
                  </a:lnTo>
                  <a:lnTo>
                    <a:pt x="1737" y="2"/>
                  </a:lnTo>
                  <a:lnTo>
                    <a:pt x="1730" y="0"/>
                  </a:lnTo>
                  <a:close/>
                  <a:moveTo>
                    <a:pt x="1722" y="29"/>
                  </a:moveTo>
                  <a:lnTo>
                    <a:pt x="1722" y="42"/>
                  </a:lnTo>
                  <a:lnTo>
                    <a:pt x="1727" y="39"/>
                  </a:lnTo>
                  <a:lnTo>
                    <a:pt x="1733" y="39"/>
                  </a:lnTo>
                  <a:lnTo>
                    <a:pt x="1729" y="30"/>
                  </a:lnTo>
                  <a:lnTo>
                    <a:pt x="1722" y="29"/>
                  </a:lnTo>
                  <a:close/>
                  <a:moveTo>
                    <a:pt x="1544" y="428"/>
                  </a:moveTo>
                  <a:lnTo>
                    <a:pt x="1547" y="433"/>
                  </a:lnTo>
                  <a:lnTo>
                    <a:pt x="1553" y="430"/>
                  </a:lnTo>
                  <a:lnTo>
                    <a:pt x="1552" y="424"/>
                  </a:lnTo>
                  <a:lnTo>
                    <a:pt x="1544" y="428"/>
                  </a:lnTo>
                  <a:close/>
                  <a:moveTo>
                    <a:pt x="1531" y="404"/>
                  </a:moveTo>
                  <a:lnTo>
                    <a:pt x="1536" y="409"/>
                  </a:lnTo>
                  <a:lnTo>
                    <a:pt x="1542" y="406"/>
                  </a:lnTo>
                  <a:lnTo>
                    <a:pt x="1549" y="398"/>
                  </a:lnTo>
                  <a:lnTo>
                    <a:pt x="1561" y="396"/>
                  </a:lnTo>
                  <a:lnTo>
                    <a:pt x="1561" y="392"/>
                  </a:lnTo>
                  <a:lnTo>
                    <a:pt x="1547" y="389"/>
                  </a:lnTo>
                  <a:lnTo>
                    <a:pt x="1533" y="396"/>
                  </a:lnTo>
                  <a:cubicBezTo>
                    <a:pt x="1533" y="396"/>
                    <a:pt x="1530" y="404"/>
                    <a:pt x="1531" y="404"/>
                  </a:cubicBezTo>
                  <a:close/>
                  <a:moveTo>
                    <a:pt x="1418" y="350"/>
                  </a:moveTo>
                  <a:lnTo>
                    <a:pt x="1414" y="343"/>
                  </a:lnTo>
                  <a:lnTo>
                    <a:pt x="1417" y="334"/>
                  </a:lnTo>
                  <a:lnTo>
                    <a:pt x="1423" y="342"/>
                  </a:lnTo>
                  <a:lnTo>
                    <a:pt x="1418" y="350"/>
                  </a:lnTo>
                  <a:close/>
                  <a:moveTo>
                    <a:pt x="1382" y="232"/>
                  </a:moveTo>
                  <a:lnTo>
                    <a:pt x="1380" y="226"/>
                  </a:lnTo>
                  <a:lnTo>
                    <a:pt x="1377" y="228"/>
                  </a:lnTo>
                  <a:lnTo>
                    <a:pt x="1376" y="223"/>
                  </a:lnTo>
                  <a:lnTo>
                    <a:pt x="1383" y="217"/>
                  </a:lnTo>
                  <a:lnTo>
                    <a:pt x="1388" y="225"/>
                  </a:lnTo>
                  <a:lnTo>
                    <a:pt x="1382" y="232"/>
                  </a:lnTo>
                  <a:close/>
                  <a:moveTo>
                    <a:pt x="1396" y="245"/>
                  </a:moveTo>
                  <a:lnTo>
                    <a:pt x="1390" y="250"/>
                  </a:lnTo>
                  <a:lnTo>
                    <a:pt x="1394" y="250"/>
                  </a:lnTo>
                  <a:lnTo>
                    <a:pt x="1403" y="247"/>
                  </a:lnTo>
                  <a:lnTo>
                    <a:pt x="1418" y="249"/>
                  </a:lnTo>
                  <a:lnTo>
                    <a:pt x="1421" y="241"/>
                  </a:lnTo>
                  <a:lnTo>
                    <a:pt x="1417" y="239"/>
                  </a:lnTo>
                  <a:lnTo>
                    <a:pt x="1412" y="240"/>
                  </a:lnTo>
                  <a:lnTo>
                    <a:pt x="1410" y="237"/>
                  </a:lnTo>
                  <a:lnTo>
                    <a:pt x="1419" y="228"/>
                  </a:lnTo>
                  <a:lnTo>
                    <a:pt x="1418" y="226"/>
                  </a:lnTo>
                  <a:lnTo>
                    <a:pt x="1409" y="228"/>
                  </a:lnTo>
                  <a:lnTo>
                    <a:pt x="1408" y="220"/>
                  </a:lnTo>
                  <a:lnTo>
                    <a:pt x="1402" y="223"/>
                  </a:lnTo>
                  <a:lnTo>
                    <a:pt x="1400" y="228"/>
                  </a:lnTo>
                  <a:lnTo>
                    <a:pt x="1392" y="227"/>
                  </a:lnTo>
                  <a:lnTo>
                    <a:pt x="1394" y="230"/>
                  </a:lnTo>
                  <a:lnTo>
                    <a:pt x="1392" y="232"/>
                  </a:lnTo>
                  <a:lnTo>
                    <a:pt x="1396" y="245"/>
                  </a:lnTo>
                  <a:close/>
                  <a:moveTo>
                    <a:pt x="1404" y="75"/>
                  </a:moveTo>
                  <a:lnTo>
                    <a:pt x="1411" y="78"/>
                  </a:lnTo>
                  <a:lnTo>
                    <a:pt x="1413" y="70"/>
                  </a:lnTo>
                  <a:lnTo>
                    <a:pt x="1423" y="61"/>
                  </a:lnTo>
                  <a:lnTo>
                    <a:pt x="1418" y="56"/>
                  </a:lnTo>
                  <a:lnTo>
                    <a:pt x="1407" y="68"/>
                  </a:lnTo>
                  <a:lnTo>
                    <a:pt x="1404" y="75"/>
                  </a:lnTo>
                  <a:close/>
                  <a:moveTo>
                    <a:pt x="1392" y="84"/>
                  </a:moveTo>
                  <a:lnTo>
                    <a:pt x="1398" y="87"/>
                  </a:lnTo>
                  <a:lnTo>
                    <a:pt x="1397" y="81"/>
                  </a:lnTo>
                  <a:lnTo>
                    <a:pt x="1392" y="84"/>
                  </a:lnTo>
                  <a:close/>
                  <a:moveTo>
                    <a:pt x="1383" y="88"/>
                  </a:moveTo>
                  <a:lnTo>
                    <a:pt x="1386" y="92"/>
                  </a:lnTo>
                  <a:lnTo>
                    <a:pt x="1390" y="88"/>
                  </a:lnTo>
                  <a:lnTo>
                    <a:pt x="1383" y="88"/>
                  </a:lnTo>
                  <a:close/>
                  <a:moveTo>
                    <a:pt x="1363" y="99"/>
                  </a:moveTo>
                  <a:lnTo>
                    <a:pt x="1370" y="99"/>
                  </a:lnTo>
                  <a:lnTo>
                    <a:pt x="1370" y="94"/>
                  </a:lnTo>
                  <a:lnTo>
                    <a:pt x="1363" y="99"/>
                  </a:lnTo>
                  <a:close/>
                  <a:moveTo>
                    <a:pt x="1349" y="115"/>
                  </a:moveTo>
                  <a:lnTo>
                    <a:pt x="1348" y="108"/>
                  </a:lnTo>
                  <a:lnTo>
                    <a:pt x="1359" y="102"/>
                  </a:lnTo>
                  <a:lnTo>
                    <a:pt x="1368" y="102"/>
                  </a:lnTo>
                  <a:lnTo>
                    <a:pt x="1365" y="108"/>
                  </a:lnTo>
                  <a:lnTo>
                    <a:pt x="1355" y="109"/>
                  </a:lnTo>
                  <a:lnTo>
                    <a:pt x="1349" y="115"/>
                  </a:lnTo>
                  <a:close/>
                  <a:moveTo>
                    <a:pt x="1332" y="119"/>
                  </a:moveTo>
                  <a:lnTo>
                    <a:pt x="1336" y="122"/>
                  </a:lnTo>
                  <a:lnTo>
                    <a:pt x="1346" y="118"/>
                  </a:lnTo>
                  <a:lnTo>
                    <a:pt x="1345" y="115"/>
                  </a:lnTo>
                  <a:lnTo>
                    <a:pt x="1332" y="119"/>
                  </a:lnTo>
                  <a:close/>
                  <a:moveTo>
                    <a:pt x="1191" y="74"/>
                  </a:moveTo>
                  <a:lnTo>
                    <a:pt x="1185" y="63"/>
                  </a:lnTo>
                  <a:lnTo>
                    <a:pt x="1187" y="55"/>
                  </a:lnTo>
                  <a:lnTo>
                    <a:pt x="1195" y="54"/>
                  </a:lnTo>
                  <a:lnTo>
                    <a:pt x="1192" y="64"/>
                  </a:lnTo>
                  <a:lnTo>
                    <a:pt x="1191" y="74"/>
                  </a:lnTo>
                  <a:close/>
                  <a:moveTo>
                    <a:pt x="1068" y="68"/>
                  </a:moveTo>
                  <a:lnTo>
                    <a:pt x="1069" y="81"/>
                  </a:lnTo>
                  <a:lnTo>
                    <a:pt x="1079" y="92"/>
                  </a:lnTo>
                  <a:lnTo>
                    <a:pt x="1086" y="102"/>
                  </a:lnTo>
                  <a:lnTo>
                    <a:pt x="1102" y="109"/>
                  </a:lnTo>
                  <a:lnTo>
                    <a:pt x="1120" y="89"/>
                  </a:lnTo>
                  <a:lnTo>
                    <a:pt x="1125" y="89"/>
                  </a:lnTo>
                  <a:lnTo>
                    <a:pt x="1126" y="84"/>
                  </a:lnTo>
                  <a:lnTo>
                    <a:pt x="1131" y="79"/>
                  </a:lnTo>
                  <a:lnTo>
                    <a:pt x="1127" y="76"/>
                  </a:lnTo>
                  <a:lnTo>
                    <a:pt x="1124" y="68"/>
                  </a:lnTo>
                  <a:lnTo>
                    <a:pt x="1119" y="68"/>
                  </a:lnTo>
                  <a:lnTo>
                    <a:pt x="1112" y="72"/>
                  </a:lnTo>
                  <a:lnTo>
                    <a:pt x="1097" y="72"/>
                  </a:lnTo>
                  <a:lnTo>
                    <a:pt x="1091" y="80"/>
                  </a:lnTo>
                  <a:lnTo>
                    <a:pt x="1084" y="76"/>
                  </a:lnTo>
                  <a:lnTo>
                    <a:pt x="1083" y="73"/>
                  </a:lnTo>
                  <a:lnTo>
                    <a:pt x="1076" y="72"/>
                  </a:lnTo>
                  <a:lnTo>
                    <a:pt x="1069" y="65"/>
                  </a:lnTo>
                  <a:lnTo>
                    <a:pt x="1066" y="65"/>
                  </a:lnTo>
                  <a:lnTo>
                    <a:pt x="1068" y="68"/>
                  </a:lnTo>
                  <a:close/>
                  <a:moveTo>
                    <a:pt x="1064" y="71"/>
                  </a:moveTo>
                  <a:lnTo>
                    <a:pt x="1069" y="91"/>
                  </a:lnTo>
                  <a:lnTo>
                    <a:pt x="1078" y="94"/>
                  </a:lnTo>
                  <a:lnTo>
                    <a:pt x="1079" y="97"/>
                  </a:lnTo>
                  <a:lnTo>
                    <a:pt x="1067" y="95"/>
                  </a:lnTo>
                  <a:lnTo>
                    <a:pt x="1062" y="95"/>
                  </a:lnTo>
                  <a:lnTo>
                    <a:pt x="1051" y="92"/>
                  </a:lnTo>
                  <a:lnTo>
                    <a:pt x="1051" y="86"/>
                  </a:lnTo>
                  <a:lnTo>
                    <a:pt x="1055" y="85"/>
                  </a:lnTo>
                  <a:lnTo>
                    <a:pt x="1060" y="87"/>
                  </a:lnTo>
                  <a:lnTo>
                    <a:pt x="1060" y="84"/>
                  </a:lnTo>
                  <a:lnTo>
                    <a:pt x="1057" y="83"/>
                  </a:lnTo>
                  <a:lnTo>
                    <a:pt x="1058" y="77"/>
                  </a:lnTo>
                  <a:lnTo>
                    <a:pt x="1057" y="75"/>
                  </a:lnTo>
                  <a:lnTo>
                    <a:pt x="1064" y="71"/>
                  </a:lnTo>
                  <a:close/>
                  <a:moveTo>
                    <a:pt x="710" y="310"/>
                  </a:moveTo>
                  <a:lnTo>
                    <a:pt x="714" y="315"/>
                  </a:lnTo>
                  <a:lnTo>
                    <a:pt x="723" y="313"/>
                  </a:lnTo>
                  <a:lnTo>
                    <a:pt x="716" y="304"/>
                  </a:lnTo>
                  <a:cubicBezTo>
                    <a:pt x="716" y="304"/>
                    <a:pt x="710" y="310"/>
                    <a:pt x="710" y="310"/>
                  </a:cubicBezTo>
                  <a:close/>
                  <a:moveTo>
                    <a:pt x="713" y="348"/>
                  </a:moveTo>
                  <a:lnTo>
                    <a:pt x="712" y="336"/>
                  </a:lnTo>
                  <a:lnTo>
                    <a:pt x="707" y="328"/>
                  </a:lnTo>
                  <a:lnTo>
                    <a:pt x="707" y="344"/>
                  </a:lnTo>
                  <a:lnTo>
                    <a:pt x="713" y="348"/>
                  </a:lnTo>
                  <a:close/>
                  <a:moveTo>
                    <a:pt x="759" y="266"/>
                  </a:moveTo>
                  <a:lnTo>
                    <a:pt x="753" y="266"/>
                  </a:lnTo>
                  <a:lnTo>
                    <a:pt x="756" y="260"/>
                  </a:lnTo>
                  <a:lnTo>
                    <a:pt x="761" y="260"/>
                  </a:lnTo>
                  <a:lnTo>
                    <a:pt x="759" y="266"/>
                  </a:lnTo>
                  <a:close/>
                  <a:moveTo>
                    <a:pt x="173" y="647"/>
                  </a:moveTo>
                  <a:lnTo>
                    <a:pt x="169" y="641"/>
                  </a:lnTo>
                  <a:lnTo>
                    <a:pt x="180" y="627"/>
                  </a:lnTo>
                  <a:lnTo>
                    <a:pt x="179" y="639"/>
                  </a:lnTo>
                  <a:lnTo>
                    <a:pt x="173" y="647"/>
                  </a:lnTo>
                  <a:close/>
                  <a:moveTo>
                    <a:pt x="7" y="934"/>
                  </a:moveTo>
                  <a:lnTo>
                    <a:pt x="12" y="910"/>
                  </a:lnTo>
                  <a:lnTo>
                    <a:pt x="13" y="925"/>
                  </a:lnTo>
                  <a:cubicBezTo>
                    <a:pt x="13" y="925"/>
                    <a:pt x="7" y="934"/>
                    <a:pt x="7" y="934"/>
                  </a:cubicBezTo>
                  <a:close/>
                  <a:moveTo>
                    <a:pt x="7" y="977"/>
                  </a:moveTo>
                  <a:lnTo>
                    <a:pt x="0" y="955"/>
                  </a:lnTo>
                  <a:lnTo>
                    <a:pt x="5" y="942"/>
                  </a:lnTo>
                  <a:lnTo>
                    <a:pt x="11" y="961"/>
                  </a:lnTo>
                  <a:lnTo>
                    <a:pt x="7" y="977"/>
                  </a:lnTo>
                  <a:close/>
                  <a:moveTo>
                    <a:pt x="1234" y="1695"/>
                  </a:moveTo>
                  <a:lnTo>
                    <a:pt x="1232" y="1704"/>
                  </a:lnTo>
                  <a:lnTo>
                    <a:pt x="1235" y="1709"/>
                  </a:lnTo>
                  <a:lnTo>
                    <a:pt x="1241" y="1709"/>
                  </a:lnTo>
                  <a:lnTo>
                    <a:pt x="1238" y="1714"/>
                  </a:lnTo>
                  <a:lnTo>
                    <a:pt x="1248" y="1714"/>
                  </a:lnTo>
                  <a:lnTo>
                    <a:pt x="1253" y="1712"/>
                  </a:lnTo>
                  <a:lnTo>
                    <a:pt x="1261" y="1716"/>
                  </a:lnTo>
                  <a:lnTo>
                    <a:pt x="1254" y="1722"/>
                  </a:lnTo>
                  <a:lnTo>
                    <a:pt x="1234" y="1719"/>
                  </a:lnTo>
                  <a:lnTo>
                    <a:pt x="1230" y="1724"/>
                  </a:lnTo>
                  <a:lnTo>
                    <a:pt x="1224" y="1725"/>
                  </a:lnTo>
                  <a:lnTo>
                    <a:pt x="1223" y="1728"/>
                  </a:lnTo>
                  <a:lnTo>
                    <a:pt x="1218" y="1728"/>
                  </a:lnTo>
                  <a:lnTo>
                    <a:pt x="1214" y="1722"/>
                  </a:lnTo>
                  <a:lnTo>
                    <a:pt x="1207" y="1725"/>
                  </a:lnTo>
                  <a:lnTo>
                    <a:pt x="1197" y="1723"/>
                  </a:lnTo>
                  <a:lnTo>
                    <a:pt x="1193" y="1724"/>
                  </a:lnTo>
                  <a:lnTo>
                    <a:pt x="1180" y="1724"/>
                  </a:lnTo>
                  <a:lnTo>
                    <a:pt x="1172" y="1718"/>
                  </a:lnTo>
                  <a:lnTo>
                    <a:pt x="1173" y="1712"/>
                  </a:lnTo>
                  <a:lnTo>
                    <a:pt x="1186" y="1705"/>
                  </a:lnTo>
                  <a:lnTo>
                    <a:pt x="1216" y="1697"/>
                  </a:lnTo>
                  <a:lnTo>
                    <a:pt x="1225" y="1698"/>
                  </a:lnTo>
                  <a:lnTo>
                    <a:pt x="1234" y="1695"/>
                  </a:lnTo>
                  <a:close/>
                  <a:moveTo>
                    <a:pt x="1595" y="1958"/>
                  </a:moveTo>
                  <a:lnTo>
                    <a:pt x="1601" y="1956"/>
                  </a:lnTo>
                  <a:lnTo>
                    <a:pt x="1604" y="1961"/>
                  </a:lnTo>
                  <a:lnTo>
                    <a:pt x="1602" y="1964"/>
                  </a:lnTo>
                  <a:lnTo>
                    <a:pt x="1595" y="1958"/>
                  </a:lnTo>
                  <a:close/>
                  <a:moveTo>
                    <a:pt x="1651" y="1996"/>
                  </a:moveTo>
                  <a:lnTo>
                    <a:pt x="1657" y="2000"/>
                  </a:lnTo>
                  <a:lnTo>
                    <a:pt x="1661" y="1995"/>
                  </a:lnTo>
                  <a:lnTo>
                    <a:pt x="1651" y="1996"/>
                  </a:lnTo>
                  <a:close/>
                  <a:moveTo>
                    <a:pt x="1519" y="2143"/>
                  </a:moveTo>
                  <a:lnTo>
                    <a:pt x="1521" y="2151"/>
                  </a:lnTo>
                  <a:lnTo>
                    <a:pt x="1528" y="2153"/>
                  </a:lnTo>
                  <a:lnTo>
                    <a:pt x="1533" y="2148"/>
                  </a:lnTo>
                  <a:lnTo>
                    <a:pt x="1526" y="2141"/>
                  </a:lnTo>
                  <a:lnTo>
                    <a:pt x="1519" y="2143"/>
                  </a:lnTo>
                  <a:close/>
                  <a:moveTo>
                    <a:pt x="1524" y="2122"/>
                  </a:moveTo>
                  <a:lnTo>
                    <a:pt x="1524" y="2131"/>
                  </a:lnTo>
                  <a:lnTo>
                    <a:pt x="1530" y="2130"/>
                  </a:lnTo>
                  <a:lnTo>
                    <a:pt x="1529" y="2120"/>
                  </a:lnTo>
                  <a:lnTo>
                    <a:pt x="1524" y="2122"/>
                  </a:lnTo>
                  <a:close/>
                  <a:moveTo>
                    <a:pt x="1516" y="2136"/>
                  </a:moveTo>
                  <a:lnTo>
                    <a:pt x="1508" y="2131"/>
                  </a:lnTo>
                  <a:lnTo>
                    <a:pt x="1511" y="2123"/>
                  </a:lnTo>
                  <a:lnTo>
                    <a:pt x="1519" y="2118"/>
                  </a:lnTo>
                  <a:lnTo>
                    <a:pt x="1519" y="2128"/>
                  </a:lnTo>
                  <a:lnTo>
                    <a:pt x="1516" y="2136"/>
                  </a:lnTo>
                  <a:close/>
                  <a:moveTo>
                    <a:pt x="1479" y="2095"/>
                  </a:moveTo>
                  <a:lnTo>
                    <a:pt x="1481" y="2087"/>
                  </a:lnTo>
                  <a:lnTo>
                    <a:pt x="1478" y="2078"/>
                  </a:lnTo>
                  <a:lnTo>
                    <a:pt x="1486" y="2069"/>
                  </a:lnTo>
                  <a:lnTo>
                    <a:pt x="1484" y="2059"/>
                  </a:lnTo>
                  <a:lnTo>
                    <a:pt x="1492" y="2050"/>
                  </a:lnTo>
                  <a:lnTo>
                    <a:pt x="1498" y="2045"/>
                  </a:lnTo>
                  <a:lnTo>
                    <a:pt x="1504" y="2050"/>
                  </a:lnTo>
                  <a:lnTo>
                    <a:pt x="1502" y="2066"/>
                  </a:lnTo>
                  <a:lnTo>
                    <a:pt x="1506" y="2074"/>
                  </a:lnTo>
                  <a:lnTo>
                    <a:pt x="1498" y="2086"/>
                  </a:lnTo>
                  <a:lnTo>
                    <a:pt x="1496" y="2092"/>
                  </a:lnTo>
                  <a:lnTo>
                    <a:pt x="1487" y="2099"/>
                  </a:lnTo>
                  <a:lnTo>
                    <a:pt x="1479" y="2095"/>
                  </a:lnTo>
                  <a:close/>
                  <a:moveTo>
                    <a:pt x="1700" y="2123"/>
                  </a:moveTo>
                  <a:lnTo>
                    <a:pt x="1719" y="2114"/>
                  </a:lnTo>
                  <a:lnTo>
                    <a:pt x="1719" y="2104"/>
                  </a:lnTo>
                  <a:lnTo>
                    <a:pt x="1701" y="2086"/>
                  </a:lnTo>
                  <a:lnTo>
                    <a:pt x="1693" y="2089"/>
                  </a:lnTo>
                  <a:lnTo>
                    <a:pt x="1697" y="2098"/>
                  </a:lnTo>
                  <a:lnTo>
                    <a:pt x="1693" y="2108"/>
                  </a:lnTo>
                  <a:lnTo>
                    <a:pt x="1696" y="2115"/>
                  </a:lnTo>
                  <a:lnTo>
                    <a:pt x="1700" y="2123"/>
                  </a:lnTo>
                  <a:close/>
                  <a:moveTo>
                    <a:pt x="1689" y="2135"/>
                  </a:moveTo>
                  <a:lnTo>
                    <a:pt x="1693" y="2142"/>
                  </a:lnTo>
                  <a:lnTo>
                    <a:pt x="1709" y="2143"/>
                  </a:lnTo>
                  <a:lnTo>
                    <a:pt x="1718" y="2146"/>
                  </a:lnTo>
                  <a:lnTo>
                    <a:pt x="1719" y="2140"/>
                  </a:lnTo>
                  <a:lnTo>
                    <a:pt x="1708" y="2130"/>
                  </a:lnTo>
                  <a:lnTo>
                    <a:pt x="1696" y="2131"/>
                  </a:lnTo>
                  <a:lnTo>
                    <a:pt x="1689" y="2135"/>
                  </a:lnTo>
                  <a:close/>
                  <a:moveTo>
                    <a:pt x="1700" y="2161"/>
                  </a:moveTo>
                  <a:lnTo>
                    <a:pt x="1694" y="2155"/>
                  </a:lnTo>
                  <a:lnTo>
                    <a:pt x="1702" y="2153"/>
                  </a:lnTo>
                  <a:lnTo>
                    <a:pt x="1700" y="2161"/>
                  </a:lnTo>
                  <a:close/>
                  <a:moveTo>
                    <a:pt x="1640" y="2340"/>
                  </a:moveTo>
                  <a:lnTo>
                    <a:pt x="1640" y="2331"/>
                  </a:lnTo>
                  <a:lnTo>
                    <a:pt x="1646" y="2337"/>
                  </a:lnTo>
                  <a:lnTo>
                    <a:pt x="1640" y="2340"/>
                  </a:lnTo>
                  <a:close/>
                  <a:moveTo>
                    <a:pt x="1576" y="2406"/>
                  </a:moveTo>
                  <a:lnTo>
                    <a:pt x="1569" y="2401"/>
                  </a:lnTo>
                  <a:lnTo>
                    <a:pt x="1577" y="2389"/>
                  </a:lnTo>
                  <a:lnTo>
                    <a:pt x="1577" y="2379"/>
                  </a:lnTo>
                  <a:lnTo>
                    <a:pt x="1582" y="2377"/>
                  </a:lnTo>
                  <a:lnTo>
                    <a:pt x="1585" y="2383"/>
                  </a:lnTo>
                  <a:lnTo>
                    <a:pt x="1580" y="2390"/>
                  </a:lnTo>
                  <a:lnTo>
                    <a:pt x="1576" y="2406"/>
                  </a:lnTo>
                  <a:close/>
                  <a:moveTo>
                    <a:pt x="1504" y="2400"/>
                  </a:moveTo>
                  <a:lnTo>
                    <a:pt x="1504" y="2388"/>
                  </a:lnTo>
                  <a:lnTo>
                    <a:pt x="1510" y="2381"/>
                  </a:lnTo>
                  <a:lnTo>
                    <a:pt x="1500" y="2377"/>
                  </a:lnTo>
                  <a:lnTo>
                    <a:pt x="1497" y="2363"/>
                  </a:lnTo>
                  <a:lnTo>
                    <a:pt x="1500" y="2358"/>
                  </a:lnTo>
                  <a:lnTo>
                    <a:pt x="1494" y="2354"/>
                  </a:lnTo>
                  <a:lnTo>
                    <a:pt x="1493" y="2323"/>
                  </a:lnTo>
                  <a:lnTo>
                    <a:pt x="1496" y="2317"/>
                  </a:lnTo>
                  <a:lnTo>
                    <a:pt x="1488" y="2311"/>
                  </a:lnTo>
                  <a:lnTo>
                    <a:pt x="1487" y="2291"/>
                  </a:lnTo>
                  <a:lnTo>
                    <a:pt x="1492" y="2280"/>
                  </a:lnTo>
                  <a:lnTo>
                    <a:pt x="1501" y="2291"/>
                  </a:lnTo>
                  <a:lnTo>
                    <a:pt x="1513" y="2292"/>
                  </a:lnTo>
                  <a:lnTo>
                    <a:pt x="1503" y="2282"/>
                  </a:lnTo>
                  <a:lnTo>
                    <a:pt x="1502" y="2275"/>
                  </a:lnTo>
                  <a:lnTo>
                    <a:pt x="1497" y="2271"/>
                  </a:lnTo>
                  <a:lnTo>
                    <a:pt x="1500" y="2256"/>
                  </a:lnTo>
                  <a:lnTo>
                    <a:pt x="1498" y="2236"/>
                  </a:lnTo>
                  <a:lnTo>
                    <a:pt x="1497" y="2212"/>
                  </a:lnTo>
                  <a:lnTo>
                    <a:pt x="1499" y="2198"/>
                  </a:lnTo>
                  <a:lnTo>
                    <a:pt x="1497" y="2176"/>
                  </a:lnTo>
                  <a:lnTo>
                    <a:pt x="1497" y="2165"/>
                  </a:lnTo>
                  <a:lnTo>
                    <a:pt x="1500" y="2162"/>
                  </a:lnTo>
                  <a:lnTo>
                    <a:pt x="1501" y="2149"/>
                  </a:lnTo>
                  <a:lnTo>
                    <a:pt x="1505" y="2144"/>
                  </a:lnTo>
                  <a:lnTo>
                    <a:pt x="1515" y="2152"/>
                  </a:lnTo>
                  <a:lnTo>
                    <a:pt x="1526" y="2157"/>
                  </a:lnTo>
                  <a:lnTo>
                    <a:pt x="1534" y="2164"/>
                  </a:lnTo>
                  <a:lnTo>
                    <a:pt x="1536" y="2158"/>
                  </a:lnTo>
                  <a:lnTo>
                    <a:pt x="1540" y="2152"/>
                  </a:lnTo>
                  <a:lnTo>
                    <a:pt x="1540" y="2169"/>
                  </a:lnTo>
                  <a:lnTo>
                    <a:pt x="1559" y="2179"/>
                  </a:lnTo>
                  <a:lnTo>
                    <a:pt x="1574" y="2193"/>
                  </a:lnTo>
                  <a:lnTo>
                    <a:pt x="1585" y="2200"/>
                  </a:lnTo>
                  <a:lnTo>
                    <a:pt x="1592" y="2195"/>
                  </a:lnTo>
                  <a:lnTo>
                    <a:pt x="1603" y="2195"/>
                  </a:lnTo>
                  <a:lnTo>
                    <a:pt x="1611" y="2203"/>
                  </a:lnTo>
                  <a:lnTo>
                    <a:pt x="1611" y="2193"/>
                  </a:lnTo>
                  <a:lnTo>
                    <a:pt x="1618" y="2188"/>
                  </a:lnTo>
                  <a:lnTo>
                    <a:pt x="1651" y="2190"/>
                  </a:lnTo>
                  <a:lnTo>
                    <a:pt x="1657" y="2186"/>
                  </a:lnTo>
                  <a:lnTo>
                    <a:pt x="1664" y="2180"/>
                  </a:lnTo>
                  <a:lnTo>
                    <a:pt x="1670" y="2181"/>
                  </a:lnTo>
                  <a:lnTo>
                    <a:pt x="1673" y="2183"/>
                  </a:lnTo>
                  <a:lnTo>
                    <a:pt x="1680" y="2173"/>
                  </a:lnTo>
                  <a:lnTo>
                    <a:pt x="1685" y="2173"/>
                  </a:lnTo>
                  <a:lnTo>
                    <a:pt x="1698" y="2182"/>
                  </a:lnTo>
                  <a:lnTo>
                    <a:pt x="1694" y="2192"/>
                  </a:lnTo>
                  <a:lnTo>
                    <a:pt x="1689" y="2220"/>
                  </a:lnTo>
                  <a:lnTo>
                    <a:pt x="1679" y="2232"/>
                  </a:lnTo>
                  <a:lnTo>
                    <a:pt x="1678" y="2252"/>
                  </a:lnTo>
                  <a:lnTo>
                    <a:pt x="1670" y="2264"/>
                  </a:lnTo>
                  <a:lnTo>
                    <a:pt x="1673" y="2278"/>
                  </a:lnTo>
                  <a:lnTo>
                    <a:pt x="1670" y="2283"/>
                  </a:lnTo>
                  <a:lnTo>
                    <a:pt x="1671" y="2293"/>
                  </a:lnTo>
                  <a:lnTo>
                    <a:pt x="1665" y="2305"/>
                  </a:lnTo>
                  <a:lnTo>
                    <a:pt x="1663" y="2297"/>
                  </a:lnTo>
                  <a:lnTo>
                    <a:pt x="1660" y="2281"/>
                  </a:lnTo>
                  <a:lnTo>
                    <a:pt x="1654" y="2292"/>
                  </a:lnTo>
                  <a:lnTo>
                    <a:pt x="1647" y="2297"/>
                  </a:lnTo>
                  <a:lnTo>
                    <a:pt x="1646" y="2321"/>
                  </a:lnTo>
                  <a:lnTo>
                    <a:pt x="1641" y="2325"/>
                  </a:lnTo>
                  <a:lnTo>
                    <a:pt x="1632" y="2325"/>
                  </a:lnTo>
                  <a:lnTo>
                    <a:pt x="1633" y="2338"/>
                  </a:lnTo>
                  <a:lnTo>
                    <a:pt x="1625" y="2348"/>
                  </a:lnTo>
                  <a:lnTo>
                    <a:pt x="1634" y="2354"/>
                  </a:lnTo>
                  <a:lnTo>
                    <a:pt x="1634" y="2360"/>
                  </a:lnTo>
                  <a:lnTo>
                    <a:pt x="1621" y="2378"/>
                  </a:lnTo>
                  <a:lnTo>
                    <a:pt x="1617" y="2377"/>
                  </a:lnTo>
                  <a:lnTo>
                    <a:pt x="1607" y="2382"/>
                  </a:lnTo>
                  <a:lnTo>
                    <a:pt x="1606" y="2366"/>
                  </a:lnTo>
                  <a:lnTo>
                    <a:pt x="1617" y="2370"/>
                  </a:lnTo>
                  <a:lnTo>
                    <a:pt x="1619" y="2361"/>
                  </a:lnTo>
                  <a:lnTo>
                    <a:pt x="1613" y="2355"/>
                  </a:lnTo>
                  <a:lnTo>
                    <a:pt x="1603" y="2357"/>
                  </a:lnTo>
                  <a:lnTo>
                    <a:pt x="1598" y="2367"/>
                  </a:lnTo>
                  <a:lnTo>
                    <a:pt x="1591" y="2364"/>
                  </a:lnTo>
                  <a:lnTo>
                    <a:pt x="1591" y="2352"/>
                  </a:lnTo>
                  <a:lnTo>
                    <a:pt x="1587" y="2364"/>
                  </a:lnTo>
                  <a:lnTo>
                    <a:pt x="1577" y="2372"/>
                  </a:lnTo>
                  <a:lnTo>
                    <a:pt x="1573" y="2378"/>
                  </a:lnTo>
                  <a:lnTo>
                    <a:pt x="1566" y="2371"/>
                  </a:lnTo>
                  <a:lnTo>
                    <a:pt x="1561" y="2389"/>
                  </a:lnTo>
                  <a:lnTo>
                    <a:pt x="1559" y="2399"/>
                  </a:lnTo>
                  <a:lnTo>
                    <a:pt x="1549" y="2415"/>
                  </a:lnTo>
                  <a:lnTo>
                    <a:pt x="1540" y="2415"/>
                  </a:lnTo>
                  <a:lnTo>
                    <a:pt x="1535" y="2405"/>
                  </a:lnTo>
                  <a:lnTo>
                    <a:pt x="1535" y="2396"/>
                  </a:lnTo>
                  <a:lnTo>
                    <a:pt x="1526" y="2407"/>
                  </a:lnTo>
                  <a:lnTo>
                    <a:pt x="1518" y="2400"/>
                  </a:lnTo>
                  <a:lnTo>
                    <a:pt x="1508" y="2402"/>
                  </a:lnTo>
                  <a:cubicBezTo>
                    <a:pt x="1508" y="2402"/>
                    <a:pt x="1503" y="2399"/>
                    <a:pt x="1504" y="2400"/>
                  </a:cubicBezTo>
                  <a:close/>
                  <a:moveTo>
                    <a:pt x="25" y="1532"/>
                  </a:moveTo>
                  <a:lnTo>
                    <a:pt x="33" y="1538"/>
                  </a:lnTo>
                  <a:lnTo>
                    <a:pt x="41" y="1539"/>
                  </a:lnTo>
                  <a:lnTo>
                    <a:pt x="65" y="1563"/>
                  </a:lnTo>
                  <a:lnTo>
                    <a:pt x="64" y="1571"/>
                  </a:lnTo>
                  <a:lnTo>
                    <a:pt x="68" y="1576"/>
                  </a:lnTo>
                  <a:lnTo>
                    <a:pt x="81" y="1579"/>
                  </a:lnTo>
                  <a:lnTo>
                    <a:pt x="86" y="1585"/>
                  </a:lnTo>
                  <a:lnTo>
                    <a:pt x="102" y="1588"/>
                  </a:lnTo>
                  <a:lnTo>
                    <a:pt x="108" y="1586"/>
                  </a:lnTo>
                  <a:lnTo>
                    <a:pt x="112" y="1591"/>
                  </a:lnTo>
                  <a:lnTo>
                    <a:pt x="124" y="1593"/>
                  </a:lnTo>
                  <a:lnTo>
                    <a:pt x="138" y="1590"/>
                  </a:lnTo>
                  <a:lnTo>
                    <a:pt x="142" y="1598"/>
                  </a:lnTo>
                  <a:lnTo>
                    <a:pt x="148" y="1593"/>
                  </a:lnTo>
                  <a:lnTo>
                    <a:pt x="151" y="1595"/>
                  </a:lnTo>
                  <a:lnTo>
                    <a:pt x="167" y="1592"/>
                  </a:lnTo>
                  <a:lnTo>
                    <a:pt x="181" y="1591"/>
                  </a:lnTo>
                  <a:lnTo>
                    <a:pt x="183" y="1584"/>
                  </a:lnTo>
                  <a:lnTo>
                    <a:pt x="191" y="1583"/>
                  </a:lnTo>
                  <a:lnTo>
                    <a:pt x="200" y="1569"/>
                  </a:lnTo>
                  <a:lnTo>
                    <a:pt x="217" y="1571"/>
                  </a:lnTo>
                  <a:lnTo>
                    <a:pt x="217" y="1561"/>
                  </a:lnTo>
                  <a:lnTo>
                    <a:pt x="227" y="1555"/>
                  </a:lnTo>
                  <a:lnTo>
                    <a:pt x="236" y="1555"/>
                  </a:lnTo>
                  <a:lnTo>
                    <a:pt x="244" y="1564"/>
                  </a:lnTo>
                  <a:lnTo>
                    <a:pt x="253" y="1552"/>
                  </a:lnTo>
                  <a:lnTo>
                    <a:pt x="257" y="1554"/>
                  </a:lnTo>
                  <a:lnTo>
                    <a:pt x="263" y="1551"/>
                  </a:lnTo>
                  <a:lnTo>
                    <a:pt x="266" y="1538"/>
                  </a:lnTo>
                  <a:lnTo>
                    <a:pt x="296" y="1519"/>
                  </a:lnTo>
                  <a:lnTo>
                    <a:pt x="308" y="1521"/>
                  </a:lnTo>
                  <a:lnTo>
                    <a:pt x="316" y="1525"/>
                  </a:lnTo>
                  <a:lnTo>
                    <a:pt x="326" y="1519"/>
                  </a:lnTo>
                  <a:lnTo>
                    <a:pt x="355" y="1512"/>
                  </a:lnTo>
                  <a:lnTo>
                    <a:pt x="359" y="1518"/>
                  </a:lnTo>
                  <a:lnTo>
                    <a:pt x="378" y="1514"/>
                  </a:lnTo>
                  <a:lnTo>
                    <a:pt x="383" y="1518"/>
                  </a:lnTo>
                  <a:lnTo>
                    <a:pt x="392" y="1519"/>
                  </a:lnTo>
                  <a:lnTo>
                    <a:pt x="403" y="1514"/>
                  </a:lnTo>
                  <a:lnTo>
                    <a:pt x="407" y="1526"/>
                  </a:lnTo>
                  <a:lnTo>
                    <a:pt x="414" y="1526"/>
                  </a:lnTo>
                  <a:lnTo>
                    <a:pt x="423" y="1522"/>
                  </a:lnTo>
                  <a:lnTo>
                    <a:pt x="428" y="1527"/>
                  </a:lnTo>
                  <a:lnTo>
                    <a:pt x="437" y="1522"/>
                  </a:lnTo>
                  <a:lnTo>
                    <a:pt x="458" y="1522"/>
                  </a:lnTo>
                  <a:lnTo>
                    <a:pt x="457" y="1531"/>
                  </a:lnTo>
                  <a:lnTo>
                    <a:pt x="461" y="1532"/>
                  </a:lnTo>
                  <a:lnTo>
                    <a:pt x="473" y="1521"/>
                  </a:lnTo>
                  <a:lnTo>
                    <a:pt x="485" y="1524"/>
                  </a:lnTo>
                  <a:lnTo>
                    <a:pt x="500" y="1514"/>
                  </a:lnTo>
                  <a:lnTo>
                    <a:pt x="505" y="1501"/>
                  </a:lnTo>
                  <a:lnTo>
                    <a:pt x="511" y="1499"/>
                  </a:lnTo>
                  <a:lnTo>
                    <a:pt x="522" y="1487"/>
                  </a:lnTo>
                  <a:lnTo>
                    <a:pt x="529" y="1468"/>
                  </a:lnTo>
                  <a:lnTo>
                    <a:pt x="543" y="1457"/>
                  </a:lnTo>
                  <a:lnTo>
                    <a:pt x="558" y="1452"/>
                  </a:lnTo>
                  <a:lnTo>
                    <a:pt x="564" y="1456"/>
                  </a:lnTo>
                  <a:lnTo>
                    <a:pt x="587" y="1448"/>
                  </a:lnTo>
                  <a:lnTo>
                    <a:pt x="617" y="1430"/>
                  </a:lnTo>
                  <a:lnTo>
                    <a:pt x="635" y="1413"/>
                  </a:lnTo>
                  <a:lnTo>
                    <a:pt x="643" y="1410"/>
                  </a:lnTo>
                  <a:lnTo>
                    <a:pt x="651" y="1411"/>
                  </a:lnTo>
                  <a:lnTo>
                    <a:pt x="661" y="1410"/>
                  </a:lnTo>
                  <a:lnTo>
                    <a:pt x="677" y="1417"/>
                  </a:lnTo>
                  <a:lnTo>
                    <a:pt x="692" y="1418"/>
                  </a:lnTo>
                  <a:lnTo>
                    <a:pt x="703" y="1414"/>
                  </a:lnTo>
                  <a:lnTo>
                    <a:pt x="725" y="1416"/>
                  </a:lnTo>
                  <a:lnTo>
                    <a:pt x="755" y="1405"/>
                  </a:lnTo>
                  <a:lnTo>
                    <a:pt x="773" y="1401"/>
                  </a:lnTo>
                  <a:lnTo>
                    <a:pt x="787" y="1391"/>
                  </a:lnTo>
                  <a:lnTo>
                    <a:pt x="795" y="1391"/>
                  </a:lnTo>
                  <a:lnTo>
                    <a:pt x="811" y="1380"/>
                  </a:lnTo>
                  <a:lnTo>
                    <a:pt x="834" y="1378"/>
                  </a:lnTo>
                  <a:lnTo>
                    <a:pt x="894" y="1373"/>
                  </a:lnTo>
                  <a:lnTo>
                    <a:pt x="914" y="1379"/>
                  </a:lnTo>
                  <a:lnTo>
                    <a:pt x="927" y="1379"/>
                  </a:lnTo>
                  <a:lnTo>
                    <a:pt x="944" y="1373"/>
                  </a:lnTo>
                  <a:lnTo>
                    <a:pt x="958" y="1375"/>
                  </a:lnTo>
                  <a:lnTo>
                    <a:pt x="974" y="1391"/>
                  </a:lnTo>
                  <a:lnTo>
                    <a:pt x="987" y="1413"/>
                  </a:lnTo>
                  <a:lnTo>
                    <a:pt x="997" y="1416"/>
                  </a:lnTo>
                  <a:lnTo>
                    <a:pt x="1005" y="1411"/>
                  </a:lnTo>
                  <a:lnTo>
                    <a:pt x="1011" y="1408"/>
                  </a:lnTo>
                  <a:lnTo>
                    <a:pt x="1016" y="1413"/>
                  </a:lnTo>
                  <a:lnTo>
                    <a:pt x="1022" y="1411"/>
                  </a:lnTo>
                  <a:lnTo>
                    <a:pt x="1034" y="1413"/>
                  </a:lnTo>
                  <a:lnTo>
                    <a:pt x="1045" y="1427"/>
                  </a:lnTo>
                  <a:lnTo>
                    <a:pt x="1059" y="1430"/>
                  </a:lnTo>
                  <a:lnTo>
                    <a:pt x="1065" y="1426"/>
                  </a:lnTo>
                  <a:lnTo>
                    <a:pt x="1089" y="1443"/>
                  </a:lnTo>
                  <a:lnTo>
                    <a:pt x="1087" y="1454"/>
                  </a:lnTo>
                  <a:lnTo>
                    <a:pt x="1095" y="1454"/>
                  </a:lnTo>
                  <a:lnTo>
                    <a:pt x="1103" y="1463"/>
                  </a:lnTo>
                  <a:lnTo>
                    <a:pt x="1100" y="1471"/>
                  </a:lnTo>
                  <a:lnTo>
                    <a:pt x="1090" y="1471"/>
                  </a:lnTo>
                  <a:lnTo>
                    <a:pt x="1088" y="1478"/>
                  </a:lnTo>
                  <a:lnTo>
                    <a:pt x="1098" y="1500"/>
                  </a:lnTo>
                  <a:lnTo>
                    <a:pt x="1108" y="1501"/>
                  </a:lnTo>
                  <a:lnTo>
                    <a:pt x="1119" y="1513"/>
                  </a:lnTo>
                  <a:lnTo>
                    <a:pt x="1123" y="1528"/>
                  </a:lnTo>
                  <a:lnTo>
                    <a:pt x="1121" y="1540"/>
                  </a:lnTo>
                  <a:lnTo>
                    <a:pt x="1133" y="1567"/>
                  </a:lnTo>
                  <a:lnTo>
                    <a:pt x="1129" y="1579"/>
                  </a:lnTo>
                  <a:lnTo>
                    <a:pt x="1134" y="1586"/>
                  </a:lnTo>
                  <a:lnTo>
                    <a:pt x="1132" y="1600"/>
                  </a:lnTo>
                  <a:lnTo>
                    <a:pt x="1127" y="1608"/>
                  </a:lnTo>
                  <a:lnTo>
                    <a:pt x="1120" y="1604"/>
                  </a:lnTo>
                  <a:lnTo>
                    <a:pt x="1117" y="1607"/>
                  </a:lnTo>
                  <a:lnTo>
                    <a:pt x="1126" y="1619"/>
                  </a:lnTo>
                  <a:lnTo>
                    <a:pt x="1134" y="1623"/>
                  </a:lnTo>
                  <a:lnTo>
                    <a:pt x="1139" y="1635"/>
                  </a:lnTo>
                  <a:lnTo>
                    <a:pt x="1148" y="1631"/>
                  </a:lnTo>
                  <a:lnTo>
                    <a:pt x="1157" y="1639"/>
                  </a:lnTo>
                  <a:lnTo>
                    <a:pt x="1158" y="1629"/>
                  </a:lnTo>
                  <a:lnTo>
                    <a:pt x="1152" y="1620"/>
                  </a:lnTo>
                  <a:lnTo>
                    <a:pt x="1159" y="1614"/>
                  </a:lnTo>
                  <a:lnTo>
                    <a:pt x="1164" y="1603"/>
                  </a:lnTo>
                  <a:lnTo>
                    <a:pt x="1173" y="1601"/>
                  </a:lnTo>
                  <a:lnTo>
                    <a:pt x="1178" y="1592"/>
                  </a:lnTo>
                  <a:lnTo>
                    <a:pt x="1188" y="1588"/>
                  </a:lnTo>
                  <a:lnTo>
                    <a:pt x="1190" y="1578"/>
                  </a:lnTo>
                  <a:lnTo>
                    <a:pt x="1201" y="1565"/>
                  </a:lnTo>
                  <a:lnTo>
                    <a:pt x="1224" y="1553"/>
                  </a:lnTo>
                  <a:lnTo>
                    <a:pt x="1226" y="1546"/>
                  </a:lnTo>
                  <a:lnTo>
                    <a:pt x="1231" y="1546"/>
                  </a:lnTo>
                  <a:lnTo>
                    <a:pt x="1250" y="1537"/>
                  </a:lnTo>
                  <a:lnTo>
                    <a:pt x="1254" y="1522"/>
                  </a:lnTo>
                  <a:lnTo>
                    <a:pt x="1269" y="1499"/>
                  </a:lnTo>
                  <a:lnTo>
                    <a:pt x="1285" y="1496"/>
                  </a:lnTo>
                  <a:lnTo>
                    <a:pt x="1291" y="1487"/>
                  </a:lnTo>
                  <a:lnTo>
                    <a:pt x="1287" y="1475"/>
                  </a:lnTo>
                  <a:lnTo>
                    <a:pt x="1289" y="1462"/>
                  </a:lnTo>
                  <a:lnTo>
                    <a:pt x="1296" y="1477"/>
                  </a:lnTo>
                  <a:lnTo>
                    <a:pt x="1296" y="1491"/>
                  </a:lnTo>
                  <a:lnTo>
                    <a:pt x="1296" y="1505"/>
                  </a:lnTo>
                  <a:lnTo>
                    <a:pt x="1290" y="1514"/>
                  </a:lnTo>
                  <a:lnTo>
                    <a:pt x="1286" y="1542"/>
                  </a:lnTo>
                  <a:lnTo>
                    <a:pt x="1263" y="1557"/>
                  </a:lnTo>
                  <a:lnTo>
                    <a:pt x="1260" y="1569"/>
                  </a:lnTo>
                  <a:lnTo>
                    <a:pt x="1253" y="1578"/>
                  </a:lnTo>
                  <a:lnTo>
                    <a:pt x="1254" y="1591"/>
                  </a:lnTo>
                  <a:lnTo>
                    <a:pt x="1241" y="1609"/>
                  </a:lnTo>
                  <a:lnTo>
                    <a:pt x="1245" y="1615"/>
                  </a:lnTo>
                  <a:lnTo>
                    <a:pt x="1235" y="1642"/>
                  </a:lnTo>
                  <a:lnTo>
                    <a:pt x="1209" y="1639"/>
                  </a:lnTo>
                  <a:lnTo>
                    <a:pt x="1203" y="1653"/>
                  </a:lnTo>
                  <a:lnTo>
                    <a:pt x="1197" y="1665"/>
                  </a:lnTo>
                  <a:lnTo>
                    <a:pt x="1197" y="1669"/>
                  </a:lnTo>
                  <a:lnTo>
                    <a:pt x="1213" y="1665"/>
                  </a:lnTo>
                  <a:lnTo>
                    <a:pt x="1229" y="1658"/>
                  </a:lnTo>
                  <a:lnTo>
                    <a:pt x="1248" y="1665"/>
                  </a:lnTo>
                  <a:lnTo>
                    <a:pt x="1266" y="1634"/>
                  </a:lnTo>
                  <a:lnTo>
                    <a:pt x="1271" y="1605"/>
                  </a:lnTo>
                  <a:lnTo>
                    <a:pt x="1287" y="1589"/>
                  </a:lnTo>
                  <a:lnTo>
                    <a:pt x="1291" y="1594"/>
                  </a:lnTo>
                  <a:lnTo>
                    <a:pt x="1291" y="1621"/>
                  </a:lnTo>
                  <a:lnTo>
                    <a:pt x="1297" y="1636"/>
                  </a:lnTo>
                  <a:lnTo>
                    <a:pt x="1292" y="1638"/>
                  </a:lnTo>
                  <a:lnTo>
                    <a:pt x="1294" y="1664"/>
                  </a:lnTo>
                  <a:lnTo>
                    <a:pt x="1282" y="1687"/>
                  </a:lnTo>
                  <a:lnTo>
                    <a:pt x="1261" y="1695"/>
                  </a:lnTo>
                  <a:lnTo>
                    <a:pt x="1264" y="1703"/>
                  </a:lnTo>
                  <a:lnTo>
                    <a:pt x="1278" y="1701"/>
                  </a:lnTo>
                  <a:lnTo>
                    <a:pt x="1292" y="1702"/>
                  </a:lnTo>
                  <a:lnTo>
                    <a:pt x="1298" y="1695"/>
                  </a:lnTo>
                  <a:lnTo>
                    <a:pt x="1308" y="1693"/>
                  </a:lnTo>
                  <a:lnTo>
                    <a:pt x="1319" y="1683"/>
                  </a:lnTo>
                  <a:lnTo>
                    <a:pt x="1329" y="1686"/>
                  </a:lnTo>
                  <a:lnTo>
                    <a:pt x="1336" y="1685"/>
                  </a:lnTo>
                  <a:lnTo>
                    <a:pt x="1330" y="1694"/>
                  </a:lnTo>
                  <a:lnTo>
                    <a:pt x="1325" y="1703"/>
                  </a:lnTo>
                  <a:lnTo>
                    <a:pt x="1315" y="1703"/>
                  </a:lnTo>
                  <a:lnTo>
                    <a:pt x="1312" y="1709"/>
                  </a:lnTo>
                  <a:lnTo>
                    <a:pt x="1322" y="1723"/>
                  </a:lnTo>
                  <a:lnTo>
                    <a:pt x="1326" y="1735"/>
                  </a:lnTo>
                  <a:lnTo>
                    <a:pt x="1333" y="1753"/>
                  </a:lnTo>
                  <a:lnTo>
                    <a:pt x="1334" y="1773"/>
                  </a:lnTo>
                  <a:lnTo>
                    <a:pt x="1332" y="1799"/>
                  </a:lnTo>
                  <a:lnTo>
                    <a:pt x="1318" y="1813"/>
                  </a:lnTo>
                  <a:lnTo>
                    <a:pt x="1321" y="1821"/>
                  </a:lnTo>
                  <a:lnTo>
                    <a:pt x="1319" y="1840"/>
                  </a:lnTo>
                  <a:lnTo>
                    <a:pt x="1328" y="1848"/>
                  </a:lnTo>
                  <a:lnTo>
                    <a:pt x="1337" y="1863"/>
                  </a:lnTo>
                  <a:lnTo>
                    <a:pt x="1339" y="1881"/>
                  </a:lnTo>
                  <a:lnTo>
                    <a:pt x="1359" y="1907"/>
                  </a:lnTo>
                  <a:lnTo>
                    <a:pt x="1374" y="1911"/>
                  </a:lnTo>
                  <a:lnTo>
                    <a:pt x="1384" y="1919"/>
                  </a:lnTo>
                  <a:lnTo>
                    <a:pt x="1389" y="1932"/>
                  </a:lnTo>
                  <a:lnTo>
                    <a:pt x="1401" y="1933"/>
                  </a:lnTo>
                  <a:lnTo>
                    <a:pt x="1403" y="1928"/>
                  </a:lnTo>
                  <a:lnTo>
                    <a:pt x="1410" y="1925"/>
                  </a:lnTo>
                  <a:lnTo>
                    <a:pt x="1425" y="1930"/>
                  </a:lnTo>
                  <a:lnTo>
                    <a:pt x="1436" y="1944"/>
                  </a:lnTo>
                  <a:lnTo>
                    <a:pt x="1449" y="1945"/>
                  </a:lnTo>
                  <a:lnTo>
                    <a:pt x="1463" y="1958"/>
                  </a:lnTo>
                  <a:lnTo>
                    <a:pt x="1464" y="1970"/>
                  </a:lnTo>
                  <a:lnTo>
                    <a:pt x="1475" y="1973"/>
                  </a:lnTo>
                  <a:lnTo>
                    <a:pt x="1487" y="1987"/>
                  </a:lnTo>
                  <a:lnTo>
                    <a:pt x="1495" y="1987"/>
                  </a:lnTo>
                  <a:lnTo>
                    <a:pt x="1499" y="1979"/>
                  </a:lnTo>
                  <a:lnTo>
                    <a:pt x="1520" y="1969"/>
                  </a:lnTo>
                  <a:lnTo>
                    <a:pt x="1527" y="1960"/>
                  </a:lnTo>
                  <a:lnTo>
                    <a:pt x="1540" y="1959"/>
                  </a:lnTo>
                  <a:lnTo>
                    <a:pt x="1554" y="1945"/>
                  </a:lnTo>
                  <a:lnTo>
                    <a:pt x="1564" y="1947"/>
                  </a:lnTo>
                  <a:lnTo>
                    <a:pt x="1569" y="1942"/>
                  </a:lnTo>
                  <a:lnTo>
                    <a:pt x="1566" y="1936"/>
                  </a:lnTo>
                  <a:lnTo>
                    <a:pt x="1554" y="1933"/>
                  </a:lnTo>
                  <a:lnTo>
                    <a:pt x="1558" y="1925"/>
                  </a:lnTo>
                  <a:lnTo>
                    <a:pt x="1580" y="1911"/>
                  </a:lnTo>
                  <a:lnTo>
                    <a:pt x="1598" y="1924"/>
                  </a:lnTo>
                  <a:lnTo>
                    <a:pt x="1597" y="1936"/>
                  </a:lnTo>
                  <a:lnTo>
                    <a:pt x="1575" y="1948"/>
                  </a:lnTo>
                  <a:lnTo>
                    <a:pt x="1581" y="1958"/>
                  </a:lnTo>
                  <a:lnTo>
                    <a:pt x="1587" y="1960"/>
                  </a:lnTo>
                  <a:lnTo>
                    <a:pt x="1596" y="1952"/>
                  </a:lnTo>
                  <a:lnTo>
                    <a:pt x="1605" y="1945"/>
                  </a:lnTo>
                  <a:lnTo>
                    <a:pt x="1616" y="1951"/>
                  </a:lnTo>
                  <a:lnTo>
                    <a:pt x="1615" y="1962"/>
                  </a:lnTo>
                  <a:lnTo>
                    <a:pt x="1608" y="1961"/>
                  </a:lnTo>
                  <a:lnTo>
                    <a:pt x="1599" y="1970"/>
                  </a:lnTo>
                  <a:lnTo>
                    <a:pt x="1614" y="1987"/>
                  </a:lnTo>
                  <a:lnTo>
                    <a:pt x="1617" y="2006"/>
                  </a:lnTo>
                  <a:lnTo>
                    <a:pt x="1622" y="2003"/>
                  </a:lnTo>
                  <a:lnTo>
                    <a:pt x="1630" y="2004"/>
                  </a:lnTo>
                  <a:lnTo>
                    <a:pt x="1631" y="2015"/>
                  </a:lnTo>
                  <a:lnTo>
                    <a:pt x="1639" y="2027"/>
                  </a:lnTo>
                  <a:lnTo>
                    <a:pt x="1647" y="2013"/>
                  </a:lnTo>
                  <a:lnTo>
                    <a:pt x="1646" y="1998"/>
                  </a:lnTo>
                  <a:lnTo>
                    <a:pt x="1637" y="2004"/>
                  </a:lnTo>
                  <a:lnTo>
                    <a:pt x="1635" y="1998"/>
                  </a:lnTo>
                  <a:lnTo>
                    <a:pt x="1642" y="1991"/>
                  </a:lnTo>
                  <a:lnTo>
                    <a:pt x="1669" y="1991"/>
                  </a:lnTo>
                  <a:lnTo>
                    <a:pt x="1672" y="1997"/>
                  </a:lnTo>
                  <a:lnTo>
                    <a:pt x="1676" y="1991"/>
                  </a:lnTo>
                  <a:lnTo>
                    <a:pt x="1690" y="1972"/>
                  </a:lnTo>
                  <a:lnTo>
                    <a:pt x="1718" y="1955"/>
                  </a:lnTo>
                  <a:lnTo>
                    <a:pt x="1734" y="1940"/>
                  </a:lnTo>
                  <a:lnTo>
                    <a:pt x="1726" y="1940"/>
                  </a:lnTo>
                  <a:lnTo>
                    <a:pt x="1719" y="1944"/>
                  </a:lnTo>
                  <a:lnTo>
                    <a:pt x="1722" y="1941"/>
                  </a:lnTo>
                  <a:lnTo>
                    <a:pt x="1712" y="1937"/>
                  </a:lnTo>
                  <a:lnTo>
                    <a:pt x="1723" y="1937"/>
                  </a:lnTo>
                  <a:lnTo>
                    <a:pt x="1737" y="1937"/>
                  </a:lnTo>
                  <a:lnTo>
                    <a:pt x="1758" y="1930"/>
                  </a:lnTo>
                  <a:lnTo>
                    <a:pt x="1801" y="1922"/>
                  </a:lnTo>
                  <a:lnTo>
                    <a:pt x="1835" y="1929"/>
                  </a:lnTo>
                  <a:lnTo>
                    <a:pt x="1849" y="1920"/>
                  </a:lnTo>
                  <a:lnTo>
                    <a:pt x="1849" y="1911"/>
                  </a:lnTo>
                  <a:lnTo>
                    <a:pt x="1859" y="1911"/>
                  </a:lnTo>
                  <a:lnTo>
                    <a:pt x="1870" y="1904"/>
                  </a:lnTo>
                  <a:lnTo>
                    <a:pt x="1879" y="1884"/>
                  </a:lnTo>
                  <a:lnTo>
                    <a:pt x="1875" y="1862"/>
                  </a:lnTo>
                  <a:lnTo>
                    <a:pt x="1875" y="1851"/>
                  </a:lnTo>
                  <a:lnTo>
                    <a:pt x="1894" y="1832"/>
                  </a:lnTo>
                  <a:lnTo>
                    <a:pt x="1894" y="1799"/>
                  </a:lnTo>
                  <a:lnTo>
                    <a:pt x="1902" y="1787"/>
                  </a:lnTo>
                  <a:lnTo>
                    <a:pt x="1906" y="1765"/>
                  </a:lnTo>
                  <a:lnTo>
                    <a:pt x="1917" y="1760"/>
                  </a:lnTo>
                  <a:lnTo>
                    <a:pt x="1916" y="1749"/>
                  </a:lnTo>
                  <a:lnTo>
                    <a:pt x="1950" y="1707"/>
                  </a:lnTo>
                  <a:lnTo>
                    <a:pt x="1959" y="1705"/>
                  </a:lnTo>
                  <a:lnTo>
                    <a:pt x="1965" y="1682"/>
                  </a:lnTo>
                  <a:lnTo>
                    <a:pt x="1978" y="1665"/>
                  </a:lnTo>
                  <a:lnTo>
                    <a:pt x="1987" y="1641"/>
                  </a:lnTo>
                  <a:lnTo>
                    <a:pt x="2000" y="1628"/>
                  </a:lnTo>
                  <a:lnTo>
                    <a:pt x="1999" y="1616"/>
                  </a:lnTo>
                  <a:lnTo>
                    <a:pt x="2008" y="1611"/>
                  </a:lnTo>
                  <a:lnTo>
                    <a:pt x="2017" y="1589"/>
                  </a:lnTo>
                  <a:lnTo>
                    <a:pt x="2010" y="1583"/>
                  </a:lnTo>
                  <a:lnTo>
                    <a:pt x="2027" y="1575"/>
                  </a:lnTo>
                  <a:lnTo>
                    <a:pt x="2039" y="1557"/>
                  </a:lnTo>
                  <a:lnTo>
                    <a:pt x="2046" y="1550"/>
                  </a:lnTo>
                  <a:lnTo>
                    <a:pt x="2054" y="1532"/>
                  </a:lnTo>
                  <a:lnTo>
                    <a:pt x="2071" y="1527"/>
                  </a:lnTo>
                  <a:lnTo>
                    <a:pt x="2081" y="1522"/>
                  </a:lnTo>
                  <a:lnTo>
                    <a:pt x="2064" y="1522"/>
                  </a:lnTo>
                  <a:lnTo>
                    <a:pt x="2068" y="1517"/>
                  </a:lnTo>
                  <a:lnTo>
                    <a:pt x="2088" y="1515"/>
                  </a:lnTo>
                  <a:lnTo>
                    <a:pt x="2106" y="1503"/>
                  </a:lnTo>
                  <a:lnTo>
                    <a:pt x="2109" y="1490"/>
                  </a:lnTo>
                  <a:lnTo>
                    <a:pt x="2107" y="1483"/>
                  </a:lnTo>
                  <a:lnTo>
                    <a:pt x="2109" y="1472"/>
                  </a:lnTo>
                  <a:lnTo>
                    <a:pt x="2127" y="1458"/>
                  </a:lnTo>
                  <a:lnTo>
                    <a:pt x="2128" y="1446"/>
                  </a:lnTo>
                  <a:lnTo>
                    <a:pt x="2140" y="1441"/>
                  </a:lnTo>
                  <a:lnTo>
                    <a:pt x="2152" y="1421"/>
                  </a:lnTo>
                  <a:lnTo>
                    <a:pt x="2151" y="1410"/>
                  </a:lnTo>
                  <a:lnTo>
                    <a:pt x="2157" y="1393"/>
                  </a:lnTo>
                  <a:lnTo>
                    <a:pt x="2152" y="1388"/>
                  </a:lnTo>
                  <a:lnTo>
                    <a:pt x="2154" y="1379"/>
                  </a:lnTo>
                  <a:lnTo>
                    <a:pt x="2170" y="1343"/>
                  </a:lnTo>
                  <a:lnTo>
                    <a:pt x="2173" y="1324"/>
                  </a:lnTo>
                  <a:lnTo>
                    <a:pt x="2194" y="1288"/>
                  </a:lnTo>
                  <a:lnTo>
                    <a:pt x="2193" y="1274"/>
                  </a:lnTo>
                  <a:lnTo>
                    <a:pt x="2203" y="1248"/>
                  </a:lnTo>
                  <a:lnTo>
                    <a:pt x="2218" y="1236"/>
                  </a:lnTo>
                  <a:lnTo>
                    <a:pt x="2224" y="1221"/>
                  </a:lnTo>
                  <a:lnTo>
                    <a:pt x="2220" y="1205"/>
                  </a:lnTo>
                  <a:lnTo>
                    <a:pt x="2229" y="1193"/>
                  </a:lnTo>
                  <a:lnTo>
                    <a:pt x="2220" y="1168"/>
                  </a:lnTo>
                  <a:lnTo>
                    <a:pt x="2222" y="1155"/>
                  </a:lnTo>
                  <a:lnTo>
                    <a:pt x="2214" y="1134"/>
                  </a:lnTo>
                  <a:lnTo>
                    <a:pt x="2210" y="1127"/>
                  </a:lnTo>
                  <a:lnTo>
                    <a:pt x="2210" y="1116"/>
                  </a:lnTo>
                  <a:lnTo>
                    <a:pt x="2214" y="1111"/>
                  </a:lnTo>
                  <a:lnTo>
                    <a:pt x="2214" y="1098"/>
                  </a:lnTo>
                  <a:lnTo>
                    <a:pt x="2224" y="1081"/>
                  </a:lnTo>
                  <a:lnTo>
                    <a:pt x="2223" y="1076"/>
                  </a:lnTo>
                  <a:lnTo>
                    <a:pt x="2222" y="1044"/>
                  </a:lnTo>
                  <a:lnTo>
                    <a:pt x="2228" y="1033"/>
                  </a:lnTo>
                  <a:lnTo>
                    <a:pt x="2224" y="1026"/>
                  </a:lnTo>
                  <a:lnTo>
                    <a:pt x="2221" y="1015"/>
                  </a:lnTo>
                  <a:lnTo>
                    <a:pt x="2221" y="993"/>
                  </a:lnTo>
                  <a:lnTo>
                    <a:pt x="2217" y="992"/>
                  </a:lnTo>
                  <a:lnTo>
                    <a:pt x="2222" y="980"/>
                  </a:lnTo>
                  <a:lnTo>
                    <a:pt x="2212" y="975"/>
                  </a:lnTo>
                  <a:lnTo>
                    <a:pt x="2206" y="964"/>
                  </a:lnTo>
                  <a:lnTo>
                    <a:pt x="2206" y="952"/>
                  </a:lnTo>
                  <a:lnTo>
                    <a:pt x="2194" y="941"/>
                  </a:lnTo>
                  <a:lnTo>
                    <a:pt x="2186" y="925"/>
                  </a:lnTo>
                  <a:lnTo>
                    <a:pt x="2183" y="909"/>
                  </a:lnTo>
                  <a:lnTo>
                    <a:pt x="2176" y="896"/>
                  </a:lnTo>
                  <a:lnTo>
                    <a:pt x="2168" y="895"/>
                  </a:lnTo>
                  <a:lnTo>
                    <a:pt x="2160" y="899"/>
                  </a:lnTo>
                  <a:lnTo>
                    <a:pt x="2152" y="892"/>
                  </a:lnTo>
                  <a:lnTo>
                    <a:pt x="2151" y="878"/>
                  </a:lnTo>
                  <a:lnTo>
                    <a:pt x="2145" y="875"/>
                  </a:lnTo>
                  <a:lnTo>
                    <a:pt x="2144" y="867"/>
                  </a:lnTo>
                  <a:lnTo>
                    <a:pt x="2131" y="856"/>
                  </a:lnTo>
                  <a:lnTo>
                    <a:pt x="2124" y="850"/>
                  </a:lnTo>
                  <a:lnTo>
                    <a:pt x="2127" y="841"/>
                  </a:lnTo>
                  <a:lnTo>
                    <a:pt x="2120" y="828"/>
                  </a:lnTo>
                  <a:lnTo>
                    <a:pt x="2130" y="815"/>
                  </a:lnTo>
                  <a:lnTo>
                    <a:pt x="2133" y="798"/>
                  </a:lnTo>
                  <a:lnTo>
                    <a:pt x="2129" y="790"/>
                  </a:lnTo>
                  <a:lnTo>
                    <a:pt x="2131" y="779"/>
                  </a:lnTo>
                  <a:lnTo>
                    <a:pt x="2124" y="775"/>
                  </a:lnTo>
                  <a:lnTo>
                    <a:pt x="2121" y="781"/>
                  </a:lnTo>
                  <a:lnTo>
                    <a:pt x="2125" y="786"/>
                  </a:lnTo>
                  <a:lnTo>
                    <a:pt x="2121" y="792"/>
                  </a:lnTo>
                  <a:lnTo>
                    <a:pt x="2096" y="769"/>
                  </a:lnTo>
                  <a:lnTo>
                    <a:pt x="2090" y="756"/>
                  </a:lnTo>
                  <a:lnTo>
                    <a:pt x="2086" y="758"/>
                  </a:lnTo>
                  <a:lnTo>
                    <a:pt x="2086" y="766"/>
                  </a:lnTo>
                  <a:lnTo>
                    <a:pt x="2083" y="774"/>
                  </a:lnTo>
                  <a:lnTo>
                    <a:pt x="2089" y="792"/>
                  </a:lnTo>
                  <a:lnTo>
                    <a:pt x="2077" y="777"/>
                  </a:lnTo>
                  <a:lnTo>
                    <a:pt x="2071" y="784"/>
                  </a:lnTo>
                  <a:lnTo>
                    <a:pt x="2071" y="773"/>
                  </a:lnTo>
                  <a:lnTo>
                    <a:pt x="2066" y="764"/>
                  </a:lnTo>
                  <a:lnTo>
                    <a:pt x="2064" y="733"/>
                  </a:lnTo>
                  <a:lnTo>
                    <a:pt x="2067" y="730"/>
                  </a:lnTo>
                  <a:lnTo>
                    <a:pt x="2067" y="722"/>
                  </a:lnTo>
                  <a:lnTo>
                    <a:pt x="2057" y="716"/>
                  </a:lnTo>
                  <a:lnTo>
                    <a:pt x="2061" y="707"/>
                  </a:lnTo>
                  <a:lnTo>
                    <a:pt x="2053" y="700"/>
                  </a:lnTo>
                  <a:lnTo>
                    <a:pt x="2056" y="691"/>
                  </a:lnTo>
                  <a:lnTo>
                    <a:pt x="2038" y="675"/>
                  </a:lnTo>
                  <a:lnTo>
                    <a:pt x="2033" y="664"/>
                  </a:lnTo>
                  <a:lnTo>
                    <a:pt x="2032" y="651"/>
                  </a:lnTo>
                  <a:lnTo>
                    <a:pt x="2042" y="654"/>
                  </a:lnTo>
                  <a:lnTo>
                    <a:pt x="2042" y="643"/>
                  </a:lnTo>
                  <a:lnTo>
                    <a:pt x="2033" y="627"/>
                  </a:lnTo>
                  <a:lnTo>
                    <a:pt x="2029" y="629"/>
                  </a:lnTo>
                  <a:lnTo>
                    <a:pt x="2019" y="628"/>
                  </a:lnTo>
                  <a:lnTo>
                    <a:pt x="2008" y="613"/>
                  </a:lnTo>
                  <a:lnTo>
                    <a:pt x="2000" y="612"/>
                  </a:lnTo>
                  <a:lnTo>
                    <a:pt x="1990" y="604"/>
                  </a:lnTo>
                  <a:lnTo>
                    <a:pt x="1984" y="610"/>
                  </a:lnTo>
                  <a:lnTo>
                    <a:pt x="1979" y="604"/>
                  </a:lnTo>
                  <a:lnTo>
                    <a:pt x="1967" y="599"/>
                  </a:lnTo>
                  <a:lnTo>
                    <a:pt x="1959" y="606"/>
                  </a:lnTo>
                  <a:lnTo>
                    <a:pt x="1966" y="596"/>
                  </a:lnTo>
                  <a:lnTo>
                    <a:pt x="1977" y="593"/>
                  </a:lnTo>
                  <a:lnTo>
                    <a:pt x="1977" y="585"/>
                  </a:lnTo>
                  <a:lnTo>
                    <a:pt x="1974" y="579"/>
                  </a:lnTo>
                  <a:lnTo>
                    <a:pt x="1961" y="580"/>
                  </a:lnTo>
                  <a:lnTo>
                    <a:pt x="1952" y="580"/>
                  </a:lnTo>
                  <a:lnTo>
                    <a:pt x="1949" y="573"/>
                  </a:lnTo>
                  <a:lnTo>
                    <a:pt x="1943" y="573"/>
                  </a:lnTo>
                  <a:lnTo>
                    <a:pt x="1920" y="560"/>
                  </a:lnTo>
                  <a:lnTo>
                    <a:pt x="1910" y="540"/>
                  </a:lnTo>
                  <a:lnTo>
                    <a:pt x="1908" y="520"/>
                  </a:lnTo>
                  <a:lnTo>
                    <a:pt x="1902" y="507"/>
                  </a:lnTo>
                  <a:lnTo>
                    <a:pt x="1902" y="496"/>
                  </a:lnTo>
                  <a:lnTo>
                    <a:pt x="1907" y="494"/>
                  </a:lnTo>
                  <a:lnTo>
                    <a:pt x="1912" y="472"/>
                  </a:lnTo>
                  <a:lnTo>
                    <a:pt x="1906" y="443"/>
                  </a:lnTo>
                  <a:lnTo>
                    <a:pt x="1899" y="429"/>
                  </a:lnTo>
                  <a:lnTo>
                    <a:pt x="1905" y="426"/>
                  </a:lnTo>
                  <a:lnTo>
                    <a:pt x="1898" y="420"/>
                  </a:lnTo>
                  <a:lnTo>
                    <a:pt x="1889" y="420"/>
                  </a:lnTo>
                  <a:lnTo>
                    <a:pt x="1879" y="398"/>
                  </a:lnTo>
                  <a:lnTo>
                    <a:pt x="1879" y="371"/>
                  </a:lnTo>
                  <a:lnTo>
                    <a:pt x="1883" y="367"/>
                  </a:lnTo>
                  <a:lnTo>
                    <a:pt x="1883" y="361"/>
                  </a:lnTo>
                  <a:lnTo>
                    <a:pt x="1878" y="355"/>
                  </a:lnTo>
                  <a:lnTo>
                    <a:pt x="1876" y="321"/>
                  </a:lnTo>
                  <a:lnTo>
                    <a:pt x="1879" y="312"/>
                  </a:lnTo>
                  <a:lnTo>
                    <a:pt x="1876" y="301"/>
                  </a:lnTo>
                  <a:lnTo>
                    <a:pt x="1879" y="297"/>
                  </a:lnTo>
                  <a:lnTo>
                    <a:pt x="1881" y="289"/>
                  </a:lnTo>
                  <a:lnTo>
                    <a:pt x="1861" y="271"/>
                  </a:lnTo>
                  <a:lnTo>
                    <a:pt x="1850" y="264"/>
                  </a:lnTo>
                  <a:lnTo>
                    <a:pt x="1853" y="259"/>
                  </a:lnTo>
                  <a:lnTo>
                    <a:pt x="1840" y="246"/>
                  </a:lnTo>
                  <a:lnTo>
                    <a:pt x="1829" y="254"/>
                  </a:lnTo>
                  <a:lnTo>
                    <a:pt x="1824" y="250"/>
                  </a:lnTo>
                  <a:lnTo>
                    <a:pt x="1817" y="262"/>
                  </a:lnTo>
                  <a:lnTo>
                    <a:pt x="1808" y="263"/>
                  </a:lnTo>
                  <a:lnTo>
                    <a:pt x="1797" y="245"/>
                  </a:lnTo>
                  <a:lnTo>
                    <a:pt x="1798" y="236"/>
                  </a:lnTo>
                  <a:lnTo>
                    <a:pt x="1791" y="221"/>
                  </a:lnTo>
                  <a:lnTo>
                    <a:pt x="1795" y="200"/>
                  </a:lnTo>
                  <a:lnTo>
                    <a:pt x="1793" y="175"/>
                  </a:lnTo>
                  <a:lnTo>
                    <a:pt x="1788" y="178"/>
                  </a:lnTo>
                  <a:lnTo>
                    <a:pt x="1784" y="168"/>
                  </a:lnTo>
                  <a:lnTo>
                    <a:pt x="1789" y="158"/>
                  </a:lnTo>
                  <a:lnTo>
                    <a:pt x="1781" y="147"/>
                  </a:lnTo>
                  <a:lnTo>
                    <a:pt x="1780" y="137"/>
                  </a:lnTo>
                  <a:lnTo>
                    <a:pt x="1774" y="133"/>
                  </a:lnTo>
                  <a:lnTo>
                    <a:pt x="1775" y="119"/>
                  </a:lnTo>
                  <a:lnTo>
                    <a:pt x="1781" y="113"/>
                  </a:lnTo>
                  <a:lnTo>
                    <a:pt x="1774" y="108"/>
                  </a:lnTo>
                  <a:lnTo>
                    <a:pt x="1765" y="111"/>
                  </a:lnTo>
                  <a:lnTo>
                    <a:pt x="1758" y="104"/>
                  </a:lnTo>
                  <a:lnTo>
                    <a:pt x="1762" y="77"/>
                  </a:lnTo>
                  <a:lnTo>
                    <a:pt x="1758" y="72"/>
                  </a:lnTo>
                  <a:lnTo>
                    <a:pt x="1755" y="56"/>
                  </a:lnTo>
                  <a:lnTo>
                    <a:pt x="1743" y="54"/>
                  </a:lnTo>
                  <a:lnTo>
                    <a:pt x="1744" y="46"/>
                  </a:lnTo>
                  <a:lnTo>
                    <a:pt x="1731" y="52"/>
                  </a:lnTo>
                  <a:lnTo>
                    <a:pt x="1724" y="60"/>
                  </a:lnTo>
                  <a:lnTo>
                    <a:pt x="1724" y="80"/>
                  </a:lnTo>
                  <a:lnTo>
                    <a:pt x="1719" y="97"/>
                  </a:lnTo>
                  <a:lnTo>
                    <a:pt x="1719" y="101"/>
                  </a:lnTo>
                  <a:lnTo>
                    <a:pt x="1716" y="113"/>
                  </a:lnTo>
                  <a:lnTo>
                    <a:pt x="1710" y="112"/>
                  </a:lnTo>
                  <a:lnTo>
                    <a:pt x="1703" y="130"/>
                  </a:lnTo>
                  <a:lnTo>
                    <a:pt x="1693" y="143"/>
                  </a:lnTo>
                  <a:lnTo>
                    <a:pt x="1701" y="151"/>
                  </a:lnTo>
                  <a:lnTo>
                    <a:pt x="1712" y="160"/>
                  </a:lnTo>
                  <a:lnTo>
                    <a:pt x="1705" y="164"/>
                  </a:lnTo>
                  <a:lnTo>
                    <a:pt x="1698" y="163"/>
                  </a:lnTo>
                  <a:lnTo>
                    <a:pt x="1693" y="174"/>
                  </a:lnTo>
                  <a:lnTo>
                    <a:pt x="1688" y="185"/>
                  </a:lnTo>
                  <a:lnTo>
                    <a:pt x="1696" y="198"/>
                  </a:lnTo>
                  <a:lnTo>
                    <a:pt x="1697" y="207"/>
                  </a:lnTo>
                  <a:lnTo>
                    <a:pt x="1688" y="204"/>
                  </a:lnTo>
                  <a:lnTo>
                    <a:pt x="1682" y="208"/>
                  </a:lnTo>
                  <a:lnTo>
                    <a:pt x="1677" y="235"/>
                  </a:lnTo>
                  <a:lnTo>
                    <a:pt x="1682" y="254"/>
                  </a:lnTo>
                  <a:lnTo>
                    <a:pt x="1678" y="274"/>
                  </a:lnTo>
                  <a:lnTo>
                    <a:pt x="1684" y="288"/>
                  </a:lnTo>
                  <a:lnTo>
                    <a:pt x="1683" y="304"/>
                  </a:lnTo>
                  <a:lnTo>
                    <a:pt x="1672" y="314"/>
                  </a:lnTo>
                  <a:lnTo>
                    <a:pt x="1672" y="323"/>
                  </a:lnTo>
                  <a:lnTo>
                    <a:pt x="1661" y="345"/>
                  </a:lnTo>
                  <a:lnTo>
                    <a:pt x="1659" y="376"/>
                  </a:lnTo>
                  <a:lnTo>
                    <a:pt x="1649" y="387"/>
                  </a:lnTo>
                  <a:lnTo>
                    <a:pt x="1652" y="398"/>
                  </a:lnTo>
                  <a:lnTo>
                    <a:pt x="1646" y="415"/>
                  </a:lnTo>
                  <a:lnTo>
                    <a:pt x="1636" y="426"/>
                  </a:lnTo>
                  <a:lnTo>
                    <a:pt x="1635" y="446"/>
                  </a:lnTo>
                  <a:lnTo>
                    <a:pt x="1618" y="459"/>
                  </a:lnTo>
                  <a:lnTo>
                    <a:pt x="1582" y="473"/>
                  </a:lnTo>
                  <a:lnTo>
                    <a:pt x="1568" y="463"/>
                  </a:lnTo>
                  <a:lnTo>
                    <a:pt x="1554" y="462"/>
                  </a:lnTo>
                  <a:lnTo>
                    <a:pt x="1546" y="452"/>
                  </a:lnTo>
                  <a:lnTo>
                    <a:pt x="1533" y="441"/>
                  </a:lnTo>
                  <a:lnTo>
                    <a:pt x="1532" y="435"/>
                  </a:lnTo>
                  <a:lnTo>
                    <a:pt x="1528" y="430"/>
                  </a:lnTo>
                  <a:lnTo>
                    <a:pt x="1525" y="418"/>
                  </a:lnTo>
                  <a:lnTo>
                    <a:pt x="1512" y="415"/>
                  </a:lnTo>
                  <a:lnTo>
                    <a:pt x="1501" y="411"/>
                  </a:lnTo>
                  <a:lnTo>
                    <a:pt x="1484" y="410"/>
                  </a:lnTo>
                  <a:lnTo>
                    <a:pt x="1468" y="400"/>
                  </a:lnTo>
                  <a:lnTo>
                    <a:pt x="1465" y="390"/>
                  </a:lnTo>
                  <a:lnTo>
                    <a:pt x="1453" y="375"/>
                  </a:lnTo>
                  <a:lnTo>
                    <a:pt x="1438" y="374"/>
                  </a:lnTo>
                  <a:lnTo>
                    <a:pt x="1425" y="365"/>
                  </a:lnTo>
                  <a:lnTo>
                    <a:pt x="1425" y="358"/>
                  </a:lnTo>
                  <a:lnTo>
                    <a:pt x="1417" y="357"/>
                  </a:lnTo>
                  <a:lnTo>
                    <a:pt x="1411" y="352"/>
                  </a:lnTo>
                  <a:lnTo>
                    <a:pt x="1399" y="353"/>
                  </a:lnTo>
                  <a:lnTo>
                    <a:pt x="1389" y="350"/>
                  </a:lnTo>
                  <a:lnTo>
                    <a:pt x="1392" y="346"/>
                  </a:lnTo>
                  <a:lnTo>
                    <a:pt x="1378" y="334"/>
                  </a:lnTo>
                  <a:lnTo>
                    <a:pt x="1376" y="323"/>
                  </a:lnTo>
                  <a:lnTo>
                    <a:pt x="1361" y="309"/>
                  </a:lnTo>
                  <a:lnTo>
                    <a:pt x="1352" y="307"/>
                  </a:lnTo>
                  <a:lnTo>
                    <a:pt x="1340" y="293"/>
                  </a:lnTo>
                  <a:lnTo>
                    <a:pt x="1340" y="279"/>
                  </a:lnTo>
                  <a:lnTo>
                    <a:pt x="1350" y="263"/>
                  </a:lnTo>
                  <a:lnTo>
                    <a:pt x="1353" y="249"/>
                  </a:lnTo>
                  <a:lnTo>
                    <a:pt x="1363" y="242"/>
                  </a:lnTo>
                  <a:lnTo>
                    <a:pt x="1367" y="226"/>
                  </a:lnTo>
                  <a:lnTo>
                    <a:pt x="1371" y="216"/>
                  </a:lnTo>
                  <a:lnTo>
                    <a:pt x="1362" y="223"/>
                  </a:lnTo>
                  <a:lnTo>
                    <a:pt x="1354" y="208"/>
                  </a:lnTo>
                  <a:lnTo>
                    <a:pt x="1365" y="201"/>
                  </a:lnTo>
                  <a:lnTo>
                    <a:pt x="1363" y="189"/>
                  </a:lnTo>
                  <a:lnTo>
                    <a:pt x="1369" y="189"/>
                  </a:lnTo>
                  <a:lnTo>
                    <a:pt x="1376" y="186"/>
                  </a:lnTo>
                  <a:lnTo>
                    <a:pt x="1379" y="191"/>
                  </a:lnTo>
                  <a:lnTo>
                    <a:pt x="1389" y="193"/>
                  </a:lnTo>
                  <a:lnTo>
                    <a:pt x="1402" y="186"/>
                  </a:lnTo>
                  <a:lnTo>
                    <a:pt x="1407" y="174"/>
                  </a:lnTo>
                  <a:lnTo>
                    <a:pt x="1397" y="166"/>
                  </a:lnTo>
                  <a:lnTo>
                    <a:pt x="1405" y="160"/>
                  </a:lnTo>
                  <a:lnTo>
                    <a:pt x="1413" y="162"/>
                  </a:lnTo>
                  <a:lnTo>
                    <a:pt x="1418" y="143"/>
                  </a:lnTo>
                  <a:lnTo>
                    <a:pt x="1425" y="139"/>
                  </a:lnTo>
                  <a:lnTo>
                    <a:pt x="1433" y="129"/>
                  </a:lnTo>
                  <a:lnTo>
                    <a:pt x="1433" y="124"/>
                  </a:lnTo>
                  <a:lnTo>
                    <a:pt x="1422" y="119"/>
                  </a:lnTo>
                  <a:lnTo>
                    <a:pt x="1415" y="127"/>
                  </a:lnTo>
                  <a:lnTo>
                    <a:pt x="1408" y="124"/>
                  </a:lnTo>
                  <a:lnTo>
                    <a:pt x="1406" y="105"/>
                  </a:lnTo>
                  <a:lnTo>
                    <a:pt x="1397" y="109"/>
                  </a:lnTo>
                  <a:lnTo>
                    <a:pt x="1384" y="125"/>
                  </a:lnTo>
                  <a:lnTo>
                    <a:pt x="1391" y="128"/>
                  </a:lnTo>
                  <a:lnTo>
                    <a:pt x="1391" y="135"/>
                  </a:lnTo>
                  <a:lnTo>
                    <a:pt x="1381" y="140"/>
                  </a:lnTo>
                  <a:lnTo>
                    <a:pt x="1373" y="134"/>
                  </a:lnTo>
                  <a:lnTo>
                    <a:pt x="1371" y="128"/>
                  </a:lnTo>
                  <a:lnTo>
                    <a:pt x="1366" y="121"/>
                  </a:lnTo>
                  <a:lnTo>
                    <a:pt x="1362" y="129"/>
                  </a:lnTo>
                  <a:lnTo>
                    <a:pt x="1355" y="131"/>
                  </a:lnTo>
                  <a:lnTo>
                    <a:pt x="1355" y="124"/>
                  </a:lnTo>
                  <a:lnTo>
                    <a:pt x="1361" y="117"/>
                  </a:lnTo>
                  <a:lnTo>
                    <a:pt x="1364" y="111"/>
                  </a:lnTo>
                  <a:lnTo>
                    <a:pt x="1356" y="115"/>
                  </a:lnTo>
                  <a:lnTo>
                    <a:pt x="1350" y="121"/>
                  </a:lnTo>
                  <a:lnTo>
                    <a:pt x="1337" y="126"/>
                  </a:lnTo>
                  <a:lnTo>
                    <a:pt x="1336" y="130"/>
                  </a:lnTo>
                  <a:lnTo>
                    <a:pt x="1329" y="132"/>
                  </a:lnTo>
                  <a:lnTo>
                    <a:pt x="1326" y="127"/>
                  </a:lnTo>
                  <a:lnTo>
                    <a:pt x="1315" y="126"/>
                  </a:lnTo>
                  <a:lnTo>
                    <a:pt x="1315" y="121"/>
                  </a:lnTo>
                  <a:lnTo>
                    <a:pt x="1306" y="109"/>
                  </a:lnTo>
                  <a:lnTo>
                    <a:pt x="1302" y="108"/>
                  </a:lnTo>
                  <a:lnTo>
                    <a:pt x="1289" y="115"/>
                  </a:lnTo>
                  <a:lnTo>
                    <a:pt x="1280" y="111"/>
                  </a:lnTo>
                  <a:lnTo>
                    <a:pt x="1274" y="115"/>
                  </a:lnTo>
                  <a:lnTo>
                    <a:pt x="1270" y="107"/>
                  </a:lnTo>
                  <a:lnTo>
                    <a:pt x="1265" y="106"/>
                  </a:lnTo>
                  <a:lnTo>
                    <a:pt x="1259" y="94"/>
                  </a:lnTo>
                  <a:lnTo>
                    <a:pt x="1246" y="100"/>
                  </a:lnTo>
                  <a:lnTo>
                    <a:pt x="1233" y="98"/>
                  </a:lnTo>
                  <a:lnTo>
                    <a:pt x="1221" y="92"/>
                  </a:lnTo>
                  <a:lnTo>
                    <a:pt x="1221" y="84"/>
                  </a:lnTo>
                  <a:lnTo>
                    <a:pt x="1213" y="74"/>
                  </a:lnTo>
                  <a:lnTo>
                    <a:pt x="1208" y="75"/>
                  </a:lnTo>
                  <a:lnTo>
                    <a:pt x="1209" y="80"/>
                  </a:lnTo>
                  <a:lnTo>
                    <a:pt x="1193" y="85"/>
                  </a:lnTo>
                  <a:lnTo>
                    <a:pt x="1188" y="75"/>
                  </a:lnTo>
                  <a:lnTo>
                    <a:pt x="1179" y="71"/>
                  </a:lnTo>
                  <a:lnTo>
                    <a:pt x="1164" y="63"/>
                  </a:lnTo>
                  <a:lnTo>
                    <a:pt x="1162" y="67"/>
                  </a:lnTo>
                  <a:lnTo>
                    <a:pt x="1155" y="62"/>
                  </a:lnTo>
                  <a:lnTo>
                    <a:pt x="1146" y="69"/>
                  </a:lnTo>
                  <a:lnTo>
                    <a:pt x="1157" y="77"/>
                  </a:lnTo>
                  <a:lnTo>
                    <a:pt x="1153" y="80"/>
                  </a:lnTo>
                  <a:lnTo>
                    <a:pt x="1164" y="83"/>
                  </a:lnTo>
                  <a:lnTo>
                    <a:pt x="1173" y="78"/>
                  </a:lnTo>
                  <a:lnTo>
                    <a:pt x="1189" y="92"/>
                  </a:lnTo>
                  <a:lnTo>
                    <a:pt x="1188" y="99"/>
                  </a:lnTo>
                  <a:lnTo>
                    <a:pt x="1191" y="117"/>
                  </a:lnTo>
                  <a:lnTo>
                    <a:pt x="1180" y="118"/>
                  </a:lnTo>
                  <a:lnTo>
                    <a:pt x="1175" y="130"/>
                  </a:lnTo>
                  <a:lnTo>
                    <a:pt x="1172" y="123"/>
                  </a:lnTo>
                  <a:lnTo>
                    <a:pt x="1163" y="120"/>
                  </a:lnTo>
                  <a:lnTo>
                    <a:pt x="1154" y="126"/>
                  </a:lnTo>
                  <a:lnTo>
                    <a:pt x="1123" y="128"/>
                  </a:lnTo>
                  <a:lnTo>
                    <a:pt x="1110" y="117"/>
                  </a:lnTo>
                  <a:lnTo>
                    <a:pt x="1109" y="122"/>
                  </a:lnTo>
                  <a:lnTo>
                    <a:pt x="1096" y="126"/>
                  </a:lnTo>
                  <a:lnTo>
                    <a:pt x="1097" y="137"/>
                  </a:lnTo>
                  <a:lnTo>
                    <a:pt x="1087" y="135"/>
                  </a:lnTo>
                  <a:lnTo>
                    <a:pt x="1090" y="149"/>
                  </a:lnTo>
                  <a:lnTo>
                    <a:pt x="1087" y="144"/>
                  </a:lnTo>
                  <a:lnTo>
                    <a:pt x="1074" y="140"/>
                  </a:lnTo>
                  <a:lnTo>
                    <a:pt x="1069" y="147"/>
                  </a:lnTo>
                  <a:lnTo>
                    <a:pt x="1074" y="155"/>
                  </a:lnTo>
                  <a:lnTo>
                    <a:pt x="1073" y="159"/>
                  </a:lnTo>
                  <a:lnTo>
                    <a:pt x="1059" y="155"/>
                  </a:lnTo>
                  <a:lnTo>
                    <a:pt x="1052" y="162"/>
                  </a:lnTo>
                  <a:lnTo>
                    <a:pt x="1057" y="168"/>
                  </a:lnTo>
                  <a:lnTo>
                    <a:pt x="1051" y="171"/>
                  </a:lnTo>
                  <a:lnTo>
                    <a:pt x="1042" y="176"/>
                  </a:lnTo>
                  <a:lnTo>
                    <a:pt x="1043" y="183"/>
                  </a:lnTo>
                  <a:lnTo>
                    <a:pt x="1051" y="192"/>
                  </a:lnTo>
                  <a:lnTo>
                    <a:pt x="1054" y="198"/>
                  </a:lnTo>
                  <a:lnTo>
                    <a:pt x="1044" y="192"/>
                  </a:lnTo>
                  <a:lnTo>
                    <a:pt x="1036" y="199"/>
                  </a:lnTo>
                  <a:lnTo>
                    <a:pt x="1026" y="199"/>
                  </a:lnTo>
                  <a:lnTo>
                    <a:pt x="1017" y="214"/>
                  </a:lnTo>
                  <a:lnTo>
                    <a:pt x="1008" y="232"/>
                  </a:lnTo>
                  <a:lnTo>
                    <a:pt x="1001" y="234"/>
                  </a:lnTo>
                  <a:lnTo>
                    <a:pt x="997" y="249"/>
                  </a:lnTo>
                  <a:lnTo>
                    <a:pt x="989" y="254"/>
                  </a:lnTo>
                  <a:lnTo>
                    <a:pt x="996" y="262"/>
                  </a:lnTo>
                  <a:lnTo>
                    <a:pt x="1015" y="266"/>
                  </a:lnTo>
                  <a:lnTo>
                    <a:pt x="1008" y="268"/>
                  </a:lnTo>
                  <a:lnTo>
                    <a:pt x="1004" y="276"/>
                  </a:lnTo>
                  <a:lnTo>
                    <a:pt x="1026" y="283"/>
                  </a:lnTo>
                  <a:lnTo>
                    <a:pt x="1017" y="287"/>
                  </a:lnTo>
                  <a:lnTo>
                    <a:pt x="1003" y="285"/>
                  </a:lnTo>
                  <a:lnTo>
                    <a:pt x="999" y="279"/>
                  </a:lnTo>
                  <a:lnTo>
                    <a:pt x="999" y="285"/>
                  </a:lnTo>
                  <a:lnTo>
                    <a:pt x="1008" y="292"/>
                  </a:lnTo>
                  <a:lnTo>
                    <a:pt x="1008" y="304"/>
                  </a:lnTo>
                  <a:lnTo>
                    <a:pt x="1017" y="317"/>
                  </a:lnTo>
                  <a:lnTo>
                    <a:pt x="1003" y="306"/>
                  </a:lnTo>
                  <a:lnTo>
                    <a:pt x="994" y="290"/>
                  </a:lnTo>
                  <a:lnTo>
                    <a:pt x="984" y="289"/>
                  </a:lnTo>
                  <a:lnTo>
                    <a:pt x="984" y="295"/>
                  </a:lnTo>
                  <a:lnTo>
                    <a:pt x="979" y="303"/>
                  </a:lnTo>
                  <a:lnTo>
                    <a:pt x="978" y="294"/>
                  </a:lnTo>
                  <a:lnTo>
                    <a:pt x="955" y="279"/>
                  </a:lnTo>
                  <a:lnTo>
                    <a:pt x="937" y="282"/>
                  </a:lnTo>
                  <a:lnTo>
                    <a:pt x="943" y="289"/>
                  </a:lnTo>
                  <a:lnTo>
                    <a:pt x="937" y="294"/>
                  </a:lnTo>
                  <a:lnTo>
                    <a:pt x="931" y="289"/>
                  </a:lnTo>
                  <a:lnTo>
                    <a:pt x="927" y="289"/>
                  </a:lnTo>
                  <a:lnTo>
                    <a:pt x="922" y="296"/>
                  </a:lnTo>
                  <a:lnTo>
                    <a:pt x="930" y="307"/>
                  </a:lnTo>
                  <a:lnTo>
                    <a:pt x="927" y="313"/>
                  </a:lnTo>
                  <a:lnTo>
                    <a:pt x="926" y="308"/>
                  </a:lnTo>
                  <a:lnTo>
                    <a:pt x="920" y="309"/>
                  </a:lnTo>
                  <a:lnTo>
                    <a:pt x="920" y="315"/>
                  </a:lnTo>
                  <a:lnTo>
                    <a:pt x="909" y="321"/>
                  </a:lnTo>
                  <a:lnTo>
                    <a:pt x="894" y="324"/>
                  </a:lnTo>
                  <a:lnTo>
                    <a:pt x="906" y="318"/>
                  </a:lnTo>
                  <a:lnTo>
                    <a:pt x="914" y="307"/>
                  </a:lnTo>
                  <a:lnTo>
                    <a:pt x="914" y="290"/>
                  </a:lnTo>
                  <a:lnTo>
                    <a:pt x="922" y="279"/>
                  </a:lnTo>
                  <a:lnTo>
                    <a:pt x="917" y="272"/>
                  </a:lnTo>
                  <a:lnTo>
                    <a:pt x="908" y="271"/>
                  </a:lnTo>
                  <a:lnTo>
                    <a:pt x="892" y="242"/>
                  </a:lnTo>
                  <a:lnTo>
                    <a:pt x="883" y="229"/>
                  </a:lnTo>
                  <a:lnTo>
                    <a:pt x="868" y="225"/>
                  </a:lnTo>
                  <a:lnTo>
                    <a:pt x="857" y="219"/>
                  </a:lnTo>
                  <a:lnTo>
                    <a:pt x="851" y="223"/>
                  </a:lnTo>
                  <a:lnTo>
                    <a:pt x="856" y="228"/>
                  </a:lnTo>
                  <a:lnTo>
                    <a:pt x="850" y="230"/>
                  </a:lnTo>
                  <a:lnTo>
                    <a:pt x="842" y="242"/>
                  </a:lnTo>
                  <a:lnTo>
                    <a:pt x="835" y="240"/>
                  </a:lnTo>
                  <a:lnTo>
                    <a:pt x="837" y="234"/>
                  </a:lnTo>
                  <a:lnTo>
                    <a:pt x="827" y="237"/>
                  </a:lnTo>
                  <a:lnTo>
                    <a:pt x="825" y="244"/>
                  </a:lnTo>
                  <a:lnTo>
                    <a:pt x="817" y="228"/>
                  </a:lnTo>
                  <a:lnTo>
                    <a:pt x="811" y="226"/>
                  </a:lnTo>
                  <a:lnTo>
                    <a:pt x="809" y="235"/>
                  </a:lnTo>
                  <a:lnTo>
                    <a:pt x="817" y="240"/>
                  </a:lnTo>
                  <a:lnTo>
                    <a:pt x="806" y="248"/>
                  </a:lnTo>
                  <a:lnTo>
                    <a:pt x="803" y="259"/>
                  </a:lnTo>
                  <a:lnTo>
                    <a:pt x="806" y="266"/>
                  </a:lnTo>
                  <a:lnTo>
                    <a:pt x="795" y="273"/>
                  </a:lnTo>
                  <a:lnTo>
                    <a:pt x="790" y="265"/>
                  </a:lnTo>
                  <a:lnTo>
                    <a:pt x="784" y="264"/>
                  </a:lnTo>
                  <a:lnTo>
                    <a:pt x="782" y="258"/>
                  </a:lnTo>
                  <a:lnTo>
                    <a:pt x="790" y="249"/>
                  </a:lnTo>
                  <a:lnTo>
                    <a:pt x="781" y="250"/>
                  </a:lnTo>
                  <a:lnTo>
                    <a:pt x="777" y="261"/>
                  </a:lnTo>
                  <a:lnTo>
                    <a:pt x="765" y="264"/>
                  </a:lnTo>
                  <a:lnTo>
                    <a:pt x="760" y="271"/>
                  </a:lnTo>
                  <a:lnTo>
                    <a:pt x="758" y="283"/>
                  </a:lnTo>
                  <a:lnTo>
                    <a:pt x="775" y="288"/>
                  </a:lnTo>
                  <a:lnTo>
                    <a:pt x="761" y="300"/>
                  </a:lnTo>
                  <a:lnTo>
                    <a:pt x="750" y="294"/>
                  </a:lnTo>
                  <a:lnTo>
                    <a:pt x="737" y="303"/>
                  </a:lnTo>
                  <a:lnTo>
                    <a:pt x="740" y="311"/>
                  </a:lnTo>
                  <a:lnTo>
                    <a:pt x="755" y="313"/>
                  </a:lnTo>
                  <a:lnTo>
                    <a:pt x="750" y="322"/>
                  </a:lnTo>
                  <a:lnTo>
                    <a:pt x="742" y="323"/>
                  </a:lnTo>
                  <a:lnTo>
                    <a:pt x="731" y="310"/>
                  </a:lnTo>
                  <a:lnTo>
                    <a:pt x="722" y="321"/>
                  </a:lnTo>
                  <a:lnTo>
                    <a:pt x="711" y="322"/>
                  </a:lnTo>
                  <a:lnTo>
                    <a:pt x="713" y="331"/>
                  </a:lnTo>
                  <a:lnTo>
                    <a:pt x="716" y="338"/>
                  </a:lnTo>
                  <a:lnTo>
                    <a:pt x="716" y="345"/>
                  </a:lnTo>
                  <a:lnTo>
                    <a:pt x="723" y="343"/>
                  </a:lnTo>
                  <a:lnTo>
                    <a:pt x="715" y="354"/>
                  </a:lnTo>
                  <a:lnTo>
                    <a:pt x="721" y="362"/>
                  </a:lnTo>
                  <a:lnTo>
                    <a:pt x="711" y="366"/>
                  </a:lnTo>
                  <a:lnTo>
                    <a:pt x="705" y="374"/>
                  </a:lnTo>
                  <a:lnTo>
                    <a:pt x="725" y="377"/>
                  </a:lnTo>
                  <a:lnTo>
                    <a:pt x="713" y="384"/>
                  </a:lnTo>
                  <a:lnTo>
                    <a:pt x="710" y="389"/>
                  </a:lnTo>
                  <a:lnTo>
                    <a:pt x="700" y="386"/>
                  </a:lnTo>
                  <a:lnTo>
                    <a:pt x="694" y="378"/>
                  </a:lnTo>
                  <a:lnTo>
                    <a:pt x="685" y="372"/>
                  </a:lnTo>
                  <a:lnTo>
                    <a:pt x="677" y="379"/>
                  </a:lnTo>
                  <a:lnTo>
                    <a:pt x="673" y="371"/>
                  </a:lnTo>
                  <a:lnTo>
                    <a:pt x="662" y="365"/>
                  </a:lnTo>
                  <a:lnTo>
                    <a:pt x="655" y="371"/>
                  </a:lnTo>
                  <a:lnTo>
                    <a:pt x="669" y="381"/>
                  </a:lnTo>
                  <a:lnTo>
                    <a:pt x="664" y="383"/>
                  </a:lnTo>
                  <a:lnTo>
                    <a:pt x="658" y="394"/>
                  </a:lnTo>
                  <a:lnTo>
                    <a:pt x="669" y="404"/>
                  </a:lnTo>
                  <a:lnTo>
                    <a:pt x="680" y="404"/>
                  </a:lnTo>
                  <a:lnTo>
                    <a:pt x="675" y="413"/>
                  </a:lnTo>
                  <a:lnTo>
                    <a:pt x="675" y="423"/>
                  </a:lnTo>
                  <a:lnTo>
                    <a:pt x="670" y="419"/>
                  </a:lnTo>
                  <a:lnTo>
                    <a:pt x="664" y="419"/>
                  </a:lnTo>
                  <a:lnTo>
                    <a:pt x="667" y="431"/>
                  </a:lnTo>
                  <a:lnTo>
                    <a:pt x="662" y="443"/>
                  </a:lnTo>
                  <a:lnTo>
                    <a:pt x="660" y="457"/>
                  </a:lnTo>
                  <a:lnTo>
                    <a:pt x="643" y="419"/>
                  </a:lnTo>
                  <a:lnTo>
                    <a:pt x="631" y="396"/>
                  </a:lnTo>
                  <a:lnTo>
                    <a:pt x="625" y="387"/>
                  </a:lnTo>
                  <a:lnTo>
                    <a:pt x="628" y="374"/>
                  </a:lnTo>
                  <a:lnTo>
                    <a:pt x="623" y="380"/>
                  </a:lnTo>
                  <a:lnTo>
                    <a:pt x="612" y="389"/>
                  </a:lnTo>
                  <a:lnTo>
                    <a:pt x="609" y="404"/>
                  </a:lnTo>
                  <a:lnTo>
                    <a:pt x="600" y="406"/>
                  </a:lnTo>
                  <a:lnTo>
                    <a:pt x="599" y="412"/>
                  </a:lnTo>
                  <a:lnTo>
                    <a:pt x="588" y="411"/>
                  </a:lnTo>
                  <a:lnTo>
                    <a:pt x="581" y="420"/>
                  </a:lnTo>
                  <a:lnTo>
                    <a:pt x="572" y="428"/>
                  </a:lnTo>
                  <a:lnTo>
                    <a:pt x="574" y="442"/>
                  </a:lnTo>
                  <a:lnTo>
                    <a:pt x="574" y="471"/>
                  </a:lnTo>
                  <a:lnTo>
                    <a:pt x="580" y="474"/>
                  </a:lnTo>
                  <a:lnTo>
                    <a:pt x="580" y="484"/>
                  </a:lnTo>
                  <a:lnTo>
                    <a:pt x="570" y="489"/>
                  </a:lnTo>
                  <a:lnTo>
                    <a:pt x="564" y="500"/>
                  </a:lnTo>
                  <a:lnTo>
                    <a:pt x="549" y="504"/>
                  </a:lnTo>
                  <a:lnTo>
                    <a:pt x="550" y="511"/>
                  </a:lnTo>
                  <a:lnTo>
                    <a:pt x="537" y="519"/>
                  </a:lnTo>
                  <a:lnTo>
                    <a:pt x="538" y="533"/>
                  </a:lnTo>
                  <a:lnTo>
                    <a:pt x="530" y="540"/>
                  </a:lnTo>
                  <a:lnTo>
                    <a:pt x="513" y="564"/>
                  </a:lnTo>
                  <a:lnTo>
                    <a:pt x="480" y="583"/>
                  </a:lnTo>
                  <a:lnTo>
                    <a:pt x="451" y="586"/>
                  </a:lnTo>
                  <a:lnTo>
                    <a:pt x="440" y="590"/>
                  </a:lnTo>
                  <a:lnTo>
                    <a:pt x="423" y="591"/>
                  </a:lnTo>
                  <a:lnTo>
                    <a:pt x="410" y="595"/>
                  </a:lnTo>
                  <a:lnTo>
                    <a:pt x="396" y="591"/>
                  </a:lnTo>
                  <a:lnTo>
                    <a:pt x="379" y="598"/>
                  </a:lnTo>
                  <a:lnTo>
                    <a:pt x="377" y="608"/>
                  </a:lnTo>
                  <a:lnTo>
                    <a:pt x="366" y="614"/>
                  </a:lnTo>
                  <a:lnTo>
                    <a:pt x="330" y="612"/>
                  </a:lnTo>
                  <a:lnTo>
                    <a:pt x="321" y="618"/>
                  </a:lnTo>
                  <a:lnTo>
                    <a:pt x="318" y="627"/>
                  </a:lnTo>
                  <a:lnTo>
                    <a:pt x="295" y="637"/>
                  </a:lnTo>
                  <a:lnTo>
                    <a:pt x="278" y="637"/>
                  </a:lnTo>
                  <a:lnTo>
                    <a:pt x="269" y="633"/>
                  </a:lnTo>
                  <a:lnTo>
                    <a:pt x="260" y="634"/>
                  </a:lnTo>
                  <a:lnTo>
                    <a:pt x="256" y="627"/>
                  </a:lnTo>
                  <a:lnTo>
                    <a:pt x="247" y="632"/>
                  </a:lnTo>
                  <a:lnTo>
                    <a:pt x="238" y="645"/>
                  </a:lnTo>
                  <a:lnTo>
                    <a:pt x="215" y="650"/>
                  </a:lnTo>
                  <a:lnTo>
                    <a:pt x="213" y="655"/>
                  </a:lnTo>
                  <a:lnTo>
                    <a:pt x="207" y="655"/>
                  </a:lnTo>
                  <a:lnTo>
                    <a:pt x="188" y="671"/>
                  </a:lnTo>
                  <a:lnTo>
                    <a:pt x="164" y="682"/>
                  </a:lnTo>
                  <a:lnTo>
                    <a:pt x="133" y="692"/>
                  </a:lnTo>
                  <a:lnTo>
                    <a:pt x="119" y="711"/>
                  </a:lnTo>
                  <a:lnTo>
                    <a:pt x="119" y="729"/>
                  </a:lnTo>
                  <a:lnTo>
                    <a:pt x="106" y="740"/>
                  </a:lnTo>
                  <a:lnTo>
                    <a:pt x="97" y="734"/>
                  </a:lnTo>
                  <a:lnTo>
                    <a:pt x="102" y="727"/>
                  </a:lnTo>
                  <a:lnTo>
                    <a:pt x="100" y="719"/>
                  </a:lnTo>
                  <a:lnTo>
                    <a:pt x="106" y="705"/>
                  </a:lnTo>
                  <a:lnTo>
                    <a:pt x="105" y="695"/>
                  </a:lnTo>
                  <a:lnTo>
                    <a:pt x="88" y="708"/>
                  </a:lnTo>
                  <a:lnTo>
                    <a:pt x="84" y="725"/>
                  </a:lnTo>
                  <a:lnTo>
                    <a:pt x="71" y="748"/>
                  </a:lnTo>
                  <a:lnTo>
                    <a:pt x="79" y="765"/>
                  </a:lnTo>
                  <a:lnTo>
                    <a:pt x="73" y="779"/>
                  </a:lnTo>
                  <a:lnTo>
                    <a:pt x="74" y="805"/>
                  </a:lnTo>
                  <a:lnTo>
                    <a:pt x="53" y="831"/>
                  </a:lnTo>
                  <a:lnTo>
                    <a:pt x="45" y="868"/>
                  </a:lnTo>
                  <a:lnTo>
                    <a:pt x="50" y="887"/>
                  </a:lnTo>
                  <a:lnTo>
                    <a:pt x="47" y="913"/>
                  </a:lnTo>
                  <a:lnTo>
                    <a:pt x="67" y="946"/>
                  </a:lnTo>
                  <a:lnTo>
                    <a:pt x="68" y="958"/>
                  </a:lnTo>
                  <a:lnTo>
                    <a:pt x="76" y="967"/>
                  </a:lnTo>
                  <a:lnTo>
                    <a:pt x="68" y="984"/>
                  </a:lnTo>
                  <a:lnTo>
                    <a:pt x="73" y="998"/>
                  </a:lnTo>
                  <a:lnTo>
                    <a:pt x="61" y="1003"/>
                  </a:lnTo>
                  <a:lnTo>
                    <a:pt x="56" y="994"/>
                  </a:lnTo>
                  <a:lnTo>
                    <a:pt x="55" y="975"/>
                  </a:lnTo>
                  <a:lnTo>
                    <a:pt x="48" y="985"/>
                  </a:lnTo>
                  <a:lnTo>
                    <a:pt x="45" y="982"/>
                  </a:lnTo>
                  <a:lnTo>
                    <a:pt x="45" y="964"/>
                  </a:lnTo>
                  <a:lnTo>
                    <a:pt x="34" y="940"/>
                  </a:lnTo>
                  <a:lnTo>
                    <a:pt x="27" y="952"/>
                  </a:lnTo>
                  <a:lnTo>
                    <a:pt x="29" y="976"/>
                  </a:lnTo>
                  <a:lnTo>
                    <a:pt x="45" y="991"/>
                  </a:lnTo>
                  <a:lnTo>
                    <a:pt x="55" y="1012"/>
                  </a:lnTo>
                  <a:lnTo>
                    <a:pt x="40" y="1015"/>
                  </a:lnTo>
                  <a:lnTo>
                    <a:pt x="27" y="998"/>
                  </a:lnTo>
                  <a:lnTo>
                    <a:pt x="24" y="978"/>
                  </a:lnTo>
                  <a:lnTo>
                    <a:pt x="19" y="987"/>
                  </a:lnTo>
                  <a:lnTo>
                    <a:pt x="13" y="990"/>
                  </a:lnTo>
                  <a:lnTo>
                    <a:pt x="22" y="1009"/>
                  </a:lnTo>
                  <a:lnTo>
                    <a:pt x="42" y="1032"/>
                  </a:lnTo>
                  <a:lnTo>
                    <a:pt x="53" y="1064"/>
                  </a:lnTo>
                  <a:lnTo>
                    <a:pt x="51" y="1120"/>
                  </a:lnTo>
                  <a:lnTo>
                    <a:pt x="59" y="1130"/>
                  </a:lnTo>
                  <a:lnTo>
                    <a:pt x="65" y="1162"/>
                  </a:lnTo>
                  <a:lnTo>
                    <a:pt x="81" y="1203"/>
                  </a:lnTo>
                  <a:lnTo>
                    <a:pt x="76" y="1218"/>
                  </a:lnTo>
                  <a:lnTo>
                    <a:pt x="77" y="1280"/>
                  </a:lnTo>
                  <a:lnTo>
                    <a:pt x="75" y="1288"/>
                  </a:lnTo>
                  <a:lnTo>
                    <a:pt x="81" y="1305"/>
                  </a:lnTo>
                  <a:lnTo>
                    <a:pt x="80" y="1325"/>
                  </a:lnTo>
                  <a:lnTo>
                    <a:pt x="92" y="1352"/>
                  </a:lnTo>
                  <a:lnTo>
                    <a:pt x="92" y="1365"/>
                  </a:lnTo>
                  <a:lnTo>
                    <a:pt x="82" y="1373"/>
                  </a:lnTo>
                  <a:lnTo>
                    <a:pt x="87" y="1379"/>
                  </a:lnTo>
                  <a:lnTo>
                    <a:pt x="84" y="1393"/>
                  </a:lnTo>
                  <a:lnTo>
                    <a:pt x="81" y="1418"/>
                  </a:lnTo>
                  <a:lnTo>
                    <a:pt x="72" y="1426"/>
                  </a:lnTo>
                  <a:lnTo>
                    <a:pt x="75" y="1434"/>
                  </a:lnTo>
                  <a:lnTo>
                    <a:pt x="72" y="1448"/>
                  </a:lnTo>
                  <a:lnTo>
                    <a:pt x="62" y="1455"/>
                  </a:lnTo>
                  <a:lnTo>
                    <a:pt x="64" y="1470"/>
                  </a:lnTo>
                  <a:lnTo>
                    <a:pt x="46" y="1483"/>
                  </a:lnTo>
                  <a:lnTo>
                    <a:pt x="38" y="1476"/>
                  </a:lnTo>
                  <a:lnTo>
                    <a:pt x="24" y="1497"/>
                  </a:lnTo>
                  <a:lnTo>
                    <a:pt x="25" y="1532"/>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24" name="Freeform 177"/>
            <p:cNvSpPr>
              <a:spLocks noEditPoints="1"/>
            </p:cNvSpPr>
            <p:nvPr/>
          </p:nvSpPr>
          <p:spPr bwMode="auto">
            <a:xfrm>
              <a:off x="1042855" y="1546117"/>
              <a:ext cx="1237194" cy="696313"/>
            </a:xfrm>
            <a:custGeom>
              <a:avLst/>
              <a:gdLst>
                <a:gd name="T0" fmla="*/ 1822 w 3137"/>
                <a:gd name="T1" fmla="*/ 183 h 1848"/>
                <a:gd name="T2" fmla="*/ 2205 w 3137"/>
                <a:gd name="T3" fmla="*/ 355 h 1848"/>
                <a:gd name="T4" fmla="*/ 2622 w 3137"/>
                <a:gd name="T5" fmla="*/ 562 h 1848"/>
                <a:gd name="T6" fmla="*/ 2950 w 3137"/>
                <a:gd name="T7" fmla="*/ 463 h 1848"/>
                <a:gd name="T8" fmla="*/ 3098 w 3137"/>
                <a:gd name="T9" fmla="*/ 380 h 1848"/>
                <a:gd name="T10" fmla="*/ 3121 w 3137"/>
                <a:gd name="T11" fmla="*/ 551 h 1848"/>
                <a:gd name="T12" fmla="*/ 3017 w 3137"/>
                <a:gd name="T13" fmla="*/ 578 h 1848"/>
                <a:gd name="T14" fmla="*/ 2930 w 3137"/>
                <a:gd name="T15" fmla="*/ 627 h 1848"/>
                <a:gd name="T16" fmla="*/ 2916 w 3137"/>
                <a:gd name="T17" fmla="*/ 734 h 1848"/>
                <a:gd name="T18" fmla="*/ 2847 w 3137"/>
                <a:gd name="T19" fmla="*/ 786 h 1848"/>
                <a:gd name="T20" fmla="*/ 2692 w 3137"/>
                <a:gd name="T21" fmla="*/ 850 h 1848"/>
                <a:gd name="T22" fmla="*/ 2633 w 3137"/>
                <a:gd name="T23" fmla="*/ 949 h 1848"/>
                <a:gd name="T24" fmla="*/ 2615 w 3137"/>
                <a:gd name="T25" fmla="*/ 971 h 1848"/>
                <a:gd name="T26" fmla="*/ 2564 w 3137"/>
                <a:gd name="T27" fmla="*/ 1037 h 1848"/>
                <a:gd name="T28" fmla="*/ 2554 w 3137"/>
                <a:gd name="T29" fmla="*/ 930 h 1848"/>
                <a:gd name="T30" fmla="*/ 2536 w 3137"/>
                <a:gd name="T31" fmla="*/ 1010 h 1848"/>
                <a:gd name="T32" fmla="*/ 2537 w 3137"/>
                <a:gd name="T33" fmla="*/ 1044 h 1848"/>
                <a:gd name="T34" fmla="*/ 2507 w 3137"/>
                <a:gd name="T35" fmla="*/ 1077 h 1848"/>
                <a:gd name="T36" fmla="*/ 2520 w 3137"/>
                <a:gd name="T37" fmla="*/ 1151 h 1848"/>
                <a:gd name="T38" fmla="*/ 2551 w 3137"/>
                <a:gd name="T39" fmla="*/ 1184 h 1848"/>
                <a:gd name="T40" fmla="*/ 2503 w 3137"/>
                <a:gd name="T41" fmla="*/ 1222 h 1848"/>
                <a:gd name="T42" fmla="*/ 2409 w 3137"/>
                <a:gd name="T43" fmla="*/ 1299 h 1848"/>
                <a:gd name="T44" fmla="*/ 2277 w 3137"/>
                <a:gd name="T45" fmla="*/ 1379 h 1848"/>
                <a:gd name="T46" fmla="*/ 2203 w 3137"/>
                <a:gd name="T47" fmla="*/ 1527 h 1848"/>
                <a:gd name="T48" fmla="*/ 2242 w 3137"/>
                <a:gd name="T49" fmla="*/ 1770 h 1848"/>
                <a:gd name="T50" fmla="*/ 2152 w 3137"/>
                <a:gd name="T51" fmla="*/ 1805 h 1848"/>
                <a:gd name="T52" fmla="*/ 2112 w 3137"/>
                <a:gd name="T53" fmla="*/ 1723 h 1848"/>
                <a:gd name="T54" fmla="*/ 2099 w 3137"/>
                <a:gd name="T55" fmla="*/ 1598 h 1848"/>
                <a:gd name="T56" fmla="*/ 2007 w 3137"/>
                <a:gd name="T57" fmla="*/ 1559 h 1848"/>
                <a:gd name="T58" fmla="*/ 1954 w 3137"/>
                <a:gd name="T59" fmla="*/ 1525 h 1848"/>
                <a:gd name="T60" fmla="*/ 1857 w 3137"/>
                <a:gd name="T61" fmla="*/ 1516 h 1848"/>
                <a:gd name="T62" fmla="*/ 1732 w 3137"/>
                <a:gd name="T63" fmla="*/ 1549 h 1848"/>
                <a:gd name="T64" fmla="*/ 1743 w 3137"/>
                <a:gd name="T65" fmla="*/ 1596 h 1848"/>
                <a:gd name="T66" fmla="*/ 1648 w 3137"/>
                <a:gd name="T67" fmla="*/ 1585 h 1848"/>
                <a:gd name="T68" fmla="*/ 1562 w 3137"/>
                <a:gd name="T69" fmla="*/ 1560 h 1848"/>
                <a:gd name="T70" fmla="*/ 1451 w 3137"/>
                <a:gd name="T71" fmla="*/ 1564 h 1848"/>
                <a:gd name="T72" fmla="*/ 1348 w 3137"/>
                <a:gd name="T73" fmla="*/ 1630 h 1848"/>
                <a:gd name="T74" fmla="*/ 1292 w 3137"/>
                <a:gd name="T75" fmla="*/ 1786 h 1848"/>
                <a:gd name="T76" fmla="*/ 1193 w 3137"/>
                <a:gd name="T77" fmla="*/ 1705 h 1848"/>
                <a:gd name="T78" fmla="*/ 1128 w 3137"/>
                <a:gd name="T79" fmla="*/ 1559 h 1848"/>
                <a:gd name="T80" fmla="*/ 1029 w 3137"/>
                <a:gd name="T81" fmla="*/ 1561 h 1848"/>
                <a:gd name="T82" fmla="*/ 952 w 3137"/>
                <a:gd name="T83" fmla="*/ 1558 h 1848"/>
                <a:gd name="T84" fmla="*/ 912 w 3137"/>
                <a:gd name="T85" fmla="*/ 1489 h 1848"/>
                <a:gd name="T86" fmla="*/ 840 w 3137"/>
                <a:gd name="T87" fmla="*/ 1395 h 1848"/>
                <a:gd name="T88" fmla="*/ 221 w 3137"/>
                <a:gd name="T89" fmla="*/ 1224 h 1848"/>
                <a:gd name="T90" fmla="*/ 113 w 3137"/>
                <a:gd name="T91" fmla="*/ 1138 h 1848"/>
                <a:gd name="T92" fmla="*/ 75 w 3137"/>
                <a:gd name="T93" fmla="*/ 994 h 1848"/>
                <a:gd name="T94" fmla="*/ 71 w 3137"/>
                <a:gd name="T95" fmla="*/ 918 h 1848"/>
                <a:gd name="T96" fmla="*/ 52 w 3137"/>
                <a:gd name="T97" fmla="*/ 917 h 1848"/>
                <a:gd name="T98" fmla="*/ 10 w 3137"/>
                <a:gd name="T99" fmla="*/ 725 h 1848"/>
                <a:gd name="T100" fmla="*/ 37 w 3137"/>
                <a:gd name="T101" fmla="*/ 534 h 1848"/>
                <a:gd name="T102" fmla="*/ 135 w 3137"/>
                <a:gd name="T103" fmla="*/ 266 h 1848"/>
                <a:gd name="T104" fmla="*/ 145 w 3137"/>
                <a:gd name="T105" fmla="*/ 227 h 1848"/>
                <a:gd name="T106" fmla="*/ 159 w 3137"/>
                <a:gd name="T107" fmla="*/ 104 h 1848"/>
                <a:gd name="T108" fmla="*/ 233 w 3137"/>
                <a:gd name="T109" fmla="*/ 114 h 1848"/>
                <a:gd name="T110" fmla="*/ 238 w 3137"/>
                <a:gd name="T111" fmla="*/ 162 h 1848"/>
                <a:gd name="T112" fmla="*/ 289 w 3137"/>
                <a:gd name="T113" fmla="*/ 36 h 1848"/>
                <a:gd name="T114" fmla="*/ 2716 w 3137"/>
                <a:gd name="T115" fmla="*/ 831 h 1848"/>
                <a:gd name="T116" fmla="*/ 2778 w 3137"/>
                <a:gd name="T117" fmla="*/ 810 h 1848"/>
                <a:gd name="T118" fmla="*/ 277 w 3137"/>
                <a:gd name="T119" fmla="*/ 61 h 1848"/>
                <a:gd name="T120" fmla="*/ 1310 w 3137"/>
                <a:gd name="T121" fmla="*/ 1706 h 18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137" h="1848">
                  <a:moveTo>
                    <a:pt x="274" y="0"/>
                  </a:moveTo>
                  <a:lnTo>
                    <a:pt x="1712" y="144"/>
                  </a:lnTo>
                  <a:lnTo>
                    <a:pt x="1722" y="145"/>
                  </a:lnTo>
                  <a:lnTo>
                    <a:pt x="1735" y="145"/>
                  </a:lnTo>
                  <a:lnTo>
                    <a:pt x="1747" y="155"/>
                  </a:lnTo>
                  <a:lnTo>
                    <a:pt x="1749" y="159"/>
                  </a:lnTo>
                  <a:lnTo>
                    <a:pt x="1756" y="167"/>
                  </a:lnTo>
                  <a:lnTo>
                    <a:pt x="1758" y="169"/>
                  </a:lnTo>
                  <a:lnTo>
                    <a:pt x="1769" y="172"/>
                  </a:lnTo>
                  <a:lnTo>
                    <a:pt x="1771" y="175"/>
                  </a:lnTo>
                  <a:lnTo>
                    <a:pt x="1783" y="178"/>
                  </a:lnTo>
                  <a:lnTo>
                    <a:pt x="1788" y="185"/>
                  </a:lnTo>
                  <a:lnTo>
                    <a:pt x="1792" y="184"/>
                  </a:lnTo>
                  <a:lnTo>
                    <a:pt x="1803" y="181"/>
                  </a:lnTo>
                  <a:lnTo>
                    <a:pt x="1811" y="184"/>
                  </a:lnTo>
                  <a:lnTo>
                    <a:pt x="1822" y="183"/>
                  </a:lnTo>
                  <a:lnTo>
                    <a:pt x="1835" y="193"/>
                  </a:lnTo>
                  <a:lnTo>
                    <a:pt x="1842" y="193"/>
                  </a:lnTo>
                  <a:lnTo>
                    <a:pt x="1847" y="206"/>
                  </a:lnTo>
                  <a:lnTo>
                    <a:pt x="1866" y="212"/>
                  </a:lnTo>
                  <a:lnTo>
                    <a:pt x="1877" y="215"/>
                  </a:lnTo>
                  <a:lnTo>
                    <a:pt x="1885" y="223"/>
                  </a:lnTo>
                  <a:lnTo>
                    <a:pt x="1893" y="227"/>
                  </a:lnTo>
                  <a:lnTo>
                    <a:pt x="1911" y="227"/>
                  </a:lnTo>
                  <a:lnTo>
                    <a:pt x="1920" y="221"/>
                  </a:lnTo>
                  <a:lnTo>
                    <a:pt x="1926" y="226"/>
                  </a:lnTo>
                  <a:lnTo>
                    <a:pt x="1930" y="235"/>
                  </a:lnTo>
                  <a:lnTo>
                    <a:pt x="1956" y="237"/>
                  </a:lnTo>
                  <a:lnTo>
                    <a:pt x="1962" y="242"/>
                  </a:lnTo>
                  <a:lnTo>
                    <a:pt x="1975" y="245"/>
                  </a:lnTo>
                  <a:lnTo>
                    <a:pt x="1984" y="251"/>
                  </a:lnTo>
                  <a:lnTo>
                    <a:pt x="2205" y="355"/>
                  </a:lnTo>
                  <a:lnTo>
                    <a:pt x="2220" y="373"/>
                  </a:lnTo>
                  <a:lnTo>
                    <a:pt x="2253" y="400"/>
                  </a:lnTo>
                  <a:lnTo>
                    <a:pt x="2289" y="569"/>
                  </a:lnTo>
                  <a:lnTo>
                    <a:pt x="2285" y="644"/>
                  </a:lnTo>
                  <a:lnTo>
                    <a:pt x="2279" y="657"/>
                  </a:lnTo>
                  <a:lnTo>
                    <a:pt x="2273" y="669"/>
                  </a:lnTo>
                  <a:lnTo>
                    <a:pt x="2264" y="681"/>
                  </a:lnTo>
                  <a:lnTo>
                    <a:pt x="2243" y="691"/>
                  </a:lnTo>
                  <a:lnTo>
                    <a:pt x="2232" y="705"/>
                  </a:lnTo>
                  <a:lnTo>
                    <a:pt x="2242" y="721"/>
                  </a:lnTo>
                  <a:lnTo>
                    <a:pt x="2432" y="670"/>
                  </a:lnTo>
                  <a:lnTo>
                    <a:pt x="2456" y="662"/>
                  </a:lnTo>
                  <a:lnTo>
                    <a:pt x="2461" y="635"/>
                  </a:lnTo>
                  <a:lnTo>
                    <a:pt x="2565" y="605"/>
                  </a:lnTo>
                  <a:lnTo>
                    <a:pt x="2611" y="570"/>
                  </a:lnTo>
                  <a:lnTo>
                    <a:pt x="2622" y="562"/>
                  </a:lnTo>
                  <a:lnTo>
                    <a:pt x="2637" y="560"/>
                  </a:lnTo>
                  <a:lnTo>
                    <a:pt x="2662" y="536"/>
                  </a:lnTo>
                  <a:lnTo>
                    <a:pt x="2673" y="527"/>
                  </a:lnTo>
                  <a:lnTo>
                    <a:pt x="2686" y="522"/>
                  </a:lnTo>
                  <a:lnTo>
                    <a:pt x="2696" y="512"/>
                  </a:lnTo>
                  <a:lnTo>
                    <a:pt x="2715" y="509"/>
                  </a:lnTo>
                  <a:lnTo>
                    <a:pt x="2877" y="512"/>
                  </a:lnTo>
                  <a:lnTo>
                    <a:pt x="2889" y="500"/>
                  </a:lnTo>
                  <a:lnTo>
                    <a:pt x="2894" y="499"/>
                  </a:lnTo>
                  <a:lnTo>
                    <a:pt x="2899" y="496"/>
                  </a:lnTo>
                  <a:lnTo>
                    <a:pt x="2906" y="495"/>
                  </a:lnTo>
                  <a:lnTo>
                    <a:pt x="2915" y="498"/>
                  </a:lnTo>
                  <a:lnTo>
                    <a:pt x="2922" y="493"/>
                  </a:lnTo>
                  <a:lnTo>
                    <a:pt x="2925" y="485"/>
                  </a:lnTo>
                  <a:lnTo>
                    <a:pt x="2943" y="466"/>
                  </a:lnTo>
                  <a:lnTo>
                    <a:pt x="2950" y="463"/>
                  </a:lnTo>
                  <a:lnTo>
                    <a:pt x="2964" y="446"/>
                  </a:lnTo>
                  <a:lnTo>
                    <a:pt x="2969" y="434"/>
                  </a:lnTo>
                  <a:lnTo>
                    <a:pt x="2970" y="421"/>
                  </a:lnTo>
                  <a:lnTo>
                    <a:pt x="2984" y="414"/>
                  </a:lnTo>
                  <a:lnTo>
                    <a:pt x="2984" y="404"/>
                  </a:lnTo>
                  <a:lnTo>
                    <a:pt x="2993" y="392"/>
                  </a:lnTo>
                  <a:lnTo>
                    <a:pt x="3013" y="370"/>
                  </a:lnTo>
                  <a:lnTo>
                    <a:pt x="3017" y="361"/>
                  </a:lnTo>
                  <a:lnTo>
                    <a:pt x="3027" y="352"/>
                  </a:lnTo>
                  <a:lnTo>
                    <a:pt x="3030" y="351"/>
                  </a:lnTo>
                  <a:lnTo>
                    <a:pt x="3037" y="355"/>
                  </a:lnTo>
                  <a:lnTo>
                    <a:pt x="3045" y="363"/>
                  </a:lnTo>
                  <a:lnTo>
                    <a:pt x="3056" y="360"/>
                  </a:lnTo>
                  <a:lnTo>
                    <a:pt x="3071" y="364"/>
                  </a:lnTo>
                  <a:lnTo>
                    <a:pt x="3076" y="359"/>
                  </a:lnTo>
                  <a:lnTo>
                    <a:pt x="3098" y="380"/>
                  </a:lnTo>
                  <a:lnTo>
                    <a:pt x="3099" y="398"/>
                  </a:lnTo>
                  <a:lnTo>
                    <a:pt x="3087" y="468"/>
                  </a:lnTo>
                  <a:lnTo>
                    <a:pt x="3084" y="476"/>
                  </a:lnTo>
                  <a:lnTo>
                    <a:pt x="3089" y="477"/>
                  </a:lnTo>
                  <a:lnTo>
                    <a:pt x="3092" y="483"/>
                  </a:lnTo>
                  <a:lnTo>
                    <a:pt x="3097" y="489"/>
                  </a:lnTo>
                  <a:lnTo>
                    <a:pt x="3097" y="499"/>
                  </a:lnTo>
                  <a:lnTo>
                    <a:pt x="3095" y="504"/>
                  </a:lnTo>
                  <a:lnTo>
                    <a:pt x="3097" y="509"/>
                  </a:lnTo>
                  <a:lnTo>
                    <a:pt x="3094" y="514"/>
                  </a:lnTo>
                  <a:lnTo>
                    <a:pt x="3096" y="518"/>
                  </a:lnTo>
                  <a:lnTo>
                    <a:pt x="3097" y="518"/>
                  </a:lnTo>
                  <a:lnTo>
                    <a:pt x="3097" y="518"/>
                  </a:lnTo>
                  <a:lnTo>
                    <a:pt x="3117" y="530"/>
                  </a:lnTo>
                  <a:lnTo>
                    <a:pt x="3114" y="542"/>
                  </a:lnTo>
                  <a:lnTo>
                    <a:pt x="3121" y="551"/>
                  </a:lnTo>
                  <a:lnTo>
                    <a:pt x="3126" y="543"/>
                  </a:lnTo>
                  <a:lnTo>
                    <a:pt x="3137" y="549"/>
                  </a:lnTo>
                  <a:lnTo>
                    <a:pt x="3129" y="558"/>
                  </a:lnTo>
                  <a:lnTo>
                    <a:pt x="3120" y="560"/>
                  </a:lnTo>
                  <a:lnTo>
                    <a:pt x="3116" y="553"/>
                  </a:lnTo>
                  <a:lnTo>
                    <a:pt x="3102" y="561"/>
                  </a:lnTo>
                  <a:lnTo>
                    <a:pt x="3094" y="560"/>
                  </a:lnTo>
                  <a:lnTo>
                    <a:pt x="3084" y="567"/>
                  </a:lnTo>
                  <a:lnTo>
                    <a:pt x="3078" y="570"/>
                  </a:lnTo>
                  <a:lnTo>
                    <a:pt x="3070" y="566"/>
                  </a:lnTo>
                  <a:lnTo>
                    <a:pt x="3060" y="579"/>
                  </a:lnTo>
                  <a:lnTo>
                    <a:pt x="3053" y="579"/>
                  </a:lnTo>
                  <a:lnTo>
                    <a:pt x="3050" y="566"/>
                  </a:lnTo>
                  <a:lnTo>
                    <a:pt x="3037" y="566"/>
                  </a:lnTo>
                  <a:lnTo>
                    <a:pt x="3028" y="577"/>
                  </a:lnTo>
                  <a:lnTo>
                    <a:pt x="3017" y="578"/>
                  </a:lnTo>
                  <a:lnTo>
                    <a:pt x="3014" y="570"/>
                  </a:lnTo>
                  <a:lnTo>
                    <a:pt x="3018" y="559"/>
                  </a:lnTo>
                  <a:lnTo>
                    <a:pt x="3003" y="577"/>
                  </a:lnTo>
                  <a:lnTo>
                    <a:pt x="2993" y="594"/>
                  </a:lnTo>
                  <a:lnTo>
                    <a:pt x="2987" y="598"/>
                  </a:lnTo>
                  <a:lnTo>
                    <a:pt x="2983" y="593"/>
                  </a:lnTo>
                  <a:lnTo>
                    <a:pt x="2977" y="606"/>
                  </a:lnTo>
                  <a:lnTo>
                    <a:pt x="2971" y="606"/>
                  </a:lnTo>
                  <a:lnTo>
                    <a:pt x="2969" y="594"/>
                  </a:lnTo>
                  <a:lnTo>
                    <a:pt x="2963" y="605"/>
                  </a:lnTo>
                  <a:lnTo>
                    <a:pt x="2958" y="612"/>
                  </a:lnTo>
                  <a:lnTo>
                    <a:pt x="2950" y="610"/>
                  </a:lnTo>
                  <a:lnTo>
                    <a:pt x="2949" y="602"/>
                  </a:lnTo>
                  <a:lnTo>
                    <a:pt x="2943" y="612"/>
                  </a:lnTo>
                  <a:lnTo>
                    <a:pt x="2937" y="612"/>
                  </a:lnTo>
                  <a:lnTo>
                    <a:pt x="2930" y="627"/>
                  </a:lnTo>
                  <a:lnTo>
                    <a:pt x="2910" y="643"/>
                  </a:lnTo>
                  <a:lnTo>
                    <a:pt x="2903" y="663"/>
                  </a:lnTo>
                  <a:lnTo>
                    <a:pt x="2896" y="671"/>
                  </a:lnTo>
                  <a:lnTo>
                    <a:pt x="2894" y="679"/>
                  </a:lnTo>
                  <a:lnTo>
                    <a:pt x="2888" y="683"/>
                  </a:lnTo>
                  <a:lnTo>
                    <a:pt x="2887" y="690"/>
                  </a:lnTo>
                  <a:lnTo>
                    <a:pt x="2894" y="690"/>
                  </a:lnTo>
                  <a:lnTo>
                    <a:pt x="2895" y="699"/>
                  </a:lnTo>
                  <a:lnTo>
                    <a:pt x="2875" y="716"/>
                  </a:lnTo>
                  <a:lnTo>
                    <a:pt x="2875" y="721"/>
                  </a:lnTo>
                  <a:lnTo>
                    <a:pt x="2889" y="729"/>
                  </a:lnTo>
                  <a:lnTo>
                    <a:pt x="2895" y="747"/>
                  </a:lnTo>
                  <a:lnTo>
                    <a:pt x="2897" y="756"/>
                  </a:lnTo>
                  <a:lnTo>
                    <a:pt x="2913" y="756"/>
                  </a:lnTo>
                  <a:lnTo>
                    <a:pt x="2917" y="744"/>
                  </a:lnTo>
                  <a:lnTo>
                    <a:pt x="2916" y="734"/>
                  </a:lnTo>
                  <a:lnTo>
                    <a:pt x="2921" y="732"/>
                  </a:lnTo>
                  <a:lnTo>
                    <a:pt x="2926" y="751"/>
                  </a:lnTo>
                  <a:lnTo>
                    <a:pt x="2920" y="763"/>
                  </a:lnTo>
                  <a:lnTo>
                    <a:pt x="2894" y="776"/>
                  </a:lnTo>
                  <a:lnTo>
                    <a:pt x="2887" y="773"/>
                  </a:lnTo>
                  <a:lnTo>
                    <a:pt x="2887" y="766"/>
                  </a:lnTo>
                  <a:lnTo>
                    <a:pt x="2882" y="755"/>
                  </a:lnTo>
                  <a:lnTo>
                    <a:pt x="2872" y="774"/>
                  </a:lnTo>
                  <a:lnTo>
                    <a:pt x="2862" y="785"/>
                  </a:lnTo>
                  <a:lnTo>
                    <a:pt x="2855" y="784"/>
                  </a:lnTo>
                  <a:lnTo>
                    <a:pt x="2856" y="776"/>
                  </a:lnTo>
                  <a:lnTo>
                    <a:pt x="2856" y="765"/>
                  </a:lnTo>
                  <a:lnTo>
                    <a:pt x="2845" y="753"/>
                  </a:lnTo>
                  <a:lnTo>
                    <a:pt x="2845" y="766"/>
                  </a:lnTo>
                  <a:lnTo>
                    <a:pt x="2843" y="781"/>
                  </a:lnTo>
                  <a:lnTo>
                    <a:pt x="2847" y="786"/>
                  </a:lnTo>
                  <a:lnTo>
                    <a:pt x="2841" y="788"/>
                  </a:lnTo>
                  <a:lnTo>
                    <a:pt x="2818" y="790"/>
                  </a:lnTo>
                  <a:lnTo>
                    <a:pt x="2804" y="793"/>
                  </a:lnTo>
                  <a:lnTo>
                    <a:pt x="2794" y="790"/>
                  </a:lnTo>
                  <a:lnTo>
                    <a:pt x="2772" y="792"/>
                  </a:lnTo>
                  <a:lnTo>
                    <a:pt x="2768" y="788"/>
                  </a:lnTo>
                  <a:lnTo>
                    <a:pt x="2761" y="789"/>
                  </a:lnTo>
                  <a:lnTo>
                    <a:pt x="2744" y="801"/>
                  </a:lnTo>
                  <a:lnTo>
                    <a:pt x="2732" y="802"/>
                  </a:lnTo>
                  <a:lnTo>
                    <a:pt x="2714" y="811"/>
                  </a:lnTo>
                  <a:lnTo>
                    <a:pt x="2705" y="814"/>
                  </a:lnTo>
                  <a:lnTo>
                    <a:pt x="2696" y="821"/>
                  </a:lnTo>
                  <a:lnTo>
                    <a:pt x="2695" y="829"/>
                  </a:lnTo>
                  <a:lnTo>
                    <a:pt x="2681" y="837"/>
                  </a:lnTo>
                  <a:lnTo>
                    <a:pt x="2685" y="845"/>
                  </a:lnTo>
                  <a:lnTo>
                    <a:pt x="2692" y="850"/>
                  </a:lnTo>
                  <a:lnTo>
                    <a:pt x="2693" y="857"/>
                  </a:lnTo>
                  <a:lnTo>
                    <a:pt x="2687" y="865"/>
                  </a:lnTo>
                  <a:lnTo>
                    <a:pt x="2688" y="869"/>
                  </a:lnTo>
                  <a:lnTo>
                    <a:pt x="2683" y="879"/>
                  </a:lnTo>
                  <a:lnTo>
                    <a:pt x="2685" y="884"/>
                  </a:lnTo>
                  <a:lnTo>
                    <a:pt x="2680" y="891"/>
                  </a:lnTo>
                  <a:lnTo>
                    <a:pt x="2676" y="903"/>
                  </a:lnTo>
                  <a:lnTo>
                    <a:pt x="2671" y="903"/>
                  </a:lnTo>
                  <a:lnTo>
                    <a:pt x="2666" y="909"/>
                  </a:lnTo>
                  <a:lnTo>
                    <a:pt x="2661" y="926"/>
                  </a:lnTo>
                  <a:lnTo>
                    <a:pt x="2653" y="928"/>
                  </a:lnTo>
                  <a:lnTo>
                    <a:pt x="2649" y="935"/>
                  </a:lnTo>
                  <a:lnTo>
                    <a:pt x="2644" y="934"/>
                  </a:lnTo>
                  <a:lnTo>
                    <a:pt x="2643" y="941"/>
                  </a:lnTo>
                  <a:lnTo>
                    <a:pt x="2634" y="952"/>
                  </a:lnTo>
                  <a:lnTo>
                    <a:pt x="2633" y="949"/>
                  </a:lnTo>
                  <a:lnTo>
                    <a:pt x="2625" y="955"/>
                  </a:lnTo>
                  <a:lnTo>
                    <a:pt x="2631" y="941"/>
                  </a:lnTo>
                  <a:lnTo>
                    <a:pt x="2627" y="936"/>
                  </a:lnTo>
                  <a:lnTo>
                    <a:pt x="2619" y="938"/>
                  </a:lnTo>
                  <a:lnTo>
                    <a:pt x="2606" y="925"/>
                  </a:lnTo>
                  <a:lnTo>
                    <a:pt x="2601" y="917"/>
                  </a:lnTo>
                  <a:lnTo>
                    <a:pt x="2604" y="909"/>
                  </a:lnTo>
                  <a:lnTo>
                    <a:pt x="2622" y="889"/>
                  </a:lnTo>
                  <a:lnTo>
                    <a:pt x="2610" y="895"/>
                  </a:lnTo>
                  <a:lnTo>
                    <a:pt x="2600" y="904"/>
                  </a:lnTo>
                  <a:lnTo>
                    <a:pt x="2595" y="915"/>
                  </a:lnTo>
                  <a:lnTo>
                    <a:pt x="2597" y="926"/>
                  </a:lnTo>
                  <a:lnTo>
                    <a:pt x="2602" y="931"/>
                  </a:lnTo>
                  <a:lnTo>
                    <a:pt x="2603" y="946"/>
                  </a:lnTo>
                  <a:lnTo>
                    <a:pt x="2608" y="952"/>
                  </a:lnTo>
                  <a:lnTo>
                    <a:pt x="2615" y="971"/>
                  </a:lnTo>
                  <a:lnTo>
                    <a:pt x="2615" y="985"/>
                  </a:lnTo>
                  <a:lnTo>
                    <a:pt x="2606" y="1005"/>
                  </a:lnTo>
                  <a:lnTo>
                    <a:pt x="2594" y="1013"/>
                  </a:lnTo>
                  <a:lnTo>
                    <a:pt x="2585" y="1035"/>
                  </a:lnTo>
                  <a:lnTo>
                    <a:pt x="2578" y="1046"/>
                  </a:lnTo>
                  <a:lnTo>
                    <a:pt x="2578" y="1052"/>
                  </a:lnTo>
                  <a:lnTo>
                    <a:pt x="2575" y="1057"/>
                  </a:lnTo>
                  <a:lnTo>
                    <a:pt x="2574" y="1052"/>
                  </a:lnTo>
                  <a:lnTo>
                    <a:pt x="2573" y="1048"/>
                  </a:lnTo>
                  <a:lnTo>
                    <a:pt x="2562" y="1068"/>
                  </a:lnTo>
                  <a:lnTo>
                    <a:pt x="2561" y="1074"/>
                  </a:lnTo>
                  <a:lnTo>
                    <a:pt x="2558" y="1078"/>
                  </a:lnTo>
                  <a:lnTo>
                    <a:pt x="2557" y="1067"/>
                  </a:lnTo>
                  <a:lnTo>
                    <a:pt x="2560" y="1055"/>
                  </a:lnTo>
                  <a:lnTo>
                    <a:pt x="2566" y="1044"/>
                  </a:lnTo>
                  <a:lnTo>
                    <a:pt x="2564" y="1037"/>
                  </a:lnTo>
                  <a:lnTo>
                    <a:pt x="2571" y="1029"/>
                  </a:lnTo>
                  <a:lnTo>
                    <a:pt x="2569" y="1026"/>
                  </a:lnTo>
                  <a:lnTo>
                    <a:pt x="2579" y="1021"/>
                  </a:lnTo>
                  <a:lnTo>
                    <a:pt x="2566" y="1021"/>
                  </a:lnTo>
                  <a:lnTo>
                    <a:pt x="2562" y="1013"/>
                  </a:lnTo>
                  <a:lnTo>
                    <a:pt x="2565" y="1008"/>
                  </a:lnTo>
                  <a:lnTo>
                    <a:pt x="2565" y="1006"/>
                  </a:lnTo>
                  <a:lnTo>
                    <a:pt x="2560" y="1006"/>
                  </a:lnTo>
                  <a:lnTo>
                    <a:pt x="2559" y="1001"/>
                  </a:lnTo>
                  <a:lnTo>
                    <a:pt x="2555" y="1006"/>
                  </a:lnTo>
                  <a:lnTo>
                    <a:pt x="2546" y="994"/>
                  </a:lnTo>
                  <a:lnTo>
                    <a:pt x="2546" y="984"/>
                  </a:lnTo>
                  <a:lnTo>
                    <a:pt x="2554" y="973"/>
                  </a:lnTo>
                  <a:lnTo>
                    <a:pt x="2556" y="957"/>
                  </a:lnTo>
                  <a:lnTo>
                    <a:pt x="2547" y="942"/>
                  </a:lnTo>
                  <a:lnTo>
                    <a:pt x="2554" y="930"/>
                  </a:lnTo>
                  <a:lnTo>
                    <a:pt x="2563" y="925"/>
                  </a:lnTo>
                  <a:lnTo>
                    <a:pt x="2560" y="921"/>
                  </a:lnTo>
                  <a:lnTo>
                    <a:pt x="2563" y="911"/>
                  </a:lnTo>
                  <a:lnTo>
                    <a:pt x="2560" y="907"/>
                  </a:lnTo>
                  <a:lnTo>
                    <a:pt x="2560" y="910"/>
                  </a:lnTo>
                  <a:lnTo>
                    <a:pt x="2557" y="920"/>
                  </a:lnTo>
                  <a:lnTo>
                    <a:pt x="2546" y="929"/>
                  </a:lnTo>
                  <a:lnTo>
                    <a:pt x="2539" y="934"/>
                  </a:lnTo>
                  <a:lnTo>
                    <a:pt x="2534" y="934"/>
                  </a:lnTo>
                  <a:lnTo>
                    <a:pt x="2539" y="941"/>
                  </a:lnTo>
                  <a:lnTo>
                    <a:pt x="2537" y="948"/>
                  </a:lnTo>
                  <a:lnTo>
                    <a:pt x="2536" y="964"/>
                  </a:lnTo>
                  <a:lnTo>
                    <a:pt x="2538" y="970"/>
                  </a:lnTo>
                  <a:lnTo>
                    <a:pt x="2537" y="978"/>
                  </a:lnTo>
                  <a:lnTo>
                    <a:pt x="2537" y="989"/>
                  </a:lnTo>
                  <a:lnTo>
                    <a:pt x="2536" y="1010"/>
                  </a:lnTo>
                  <a:lnTo>
                    <a:pt x="2533" y="1011"/>
                  </a:lnTo>
                  <a:lnTo>
                    <a:pt x="2520" y="995"/>
                  </a:lnTo>
                  <a:lnTo>
                    <a:pt x="2509" y="994"/>
                  </a:lnTo>
                  <a:lnTo>
                    <a:pt x="2502" y="981"/>
                  </a:lnTo>
                  <a:lnTo>
                    <a:pt x="2497" y="981"/>
                  </a:lnTo>
                  <a:lnTo>
                    <a:pt x="2495" y="975"/>
                  </a:lnTo>
                  <a:lnTo>
                    <a:pt x="2500" y="964"/>
                  </a:lnTo>
                  <a:lnTo>
                    <a:pt x="2492" y="975"/>
                  </a:lnTo>
                  <a:lnTo>
                    <a:pt x="2492" y="984"/>
                  </a:lnTo>
                  <a:lnTo>
                    <a:pt x="2500" y="988"/>
                  </a:lnTo>
                  <a:lnTo>
                    <a:pt x="2506" y="998"/>
                  </a:lnTo>
                  <a:lnTo>
                    <a:pt x="2519" y="1003"/>
                  </a:lnTo>
                  <a:lnTo>
                    <a:pt x="2531" y="1018"/>
                  </a:lnTo>
                  <a:lnTo>
                    <a:pt x="2539" y="1023"/>
                  </a:lnTo>
                  <a:lnTo>
                    <a:pt x="2540" y="1033"/>
                  </a:lnTo>
                  <a:lnTo>
                    <a:pt x="2537" y="1044"/>
                  </a:lnTo>
                  <a:lnTo>
                    <a:pt x="2529" y="1043"/>
                  </a:lnTo>
                  <a:lnTo>
                    <a:pt x="2526" y="1034"/>
                  </a:lnTo>
                  <a:lnTo>
                    <a:pt x="2521" y="1031"/>
                  </a:lnTo>
                  <a:lnTo>
                    <a:pt x="2525" y="1045"/>
                  </a:lnTo>
                  <a:lnTo>
                    <a:pt x="2537" y="1052"/>
                  </a:lnTo>
                  <a:lnTo>
                    <a:pt x="2540" y="1060"/>
                  </a:lnTo>
                  <a:lnTo>
                    <a:pt x="2537" y="1063"/>
                  </a:lnTo>
                  <a:lnTo>
                    <a:pt x="2536" y="1068"/>
                  </a:lnTo>
                  <a:lnTo>
                    <a:pt x="2525" y="1066"/>
                  </a:lnTo>
                  <a:lnTo>
                    <a:pt x="2538" y="1078"/>
                  </a:lnTo>
                  <a:lnTo>
                    <a:pt x="2534" y="1086"/>
                  </a:lnTo>
                  <a:lnTo>
                    <a:pt x="2527" y="1082"/>
                  </a:lnTo>
                  <a:lnTo>
                    <a:pt x="2522" y="1072"/>
                  </a:lnTo>
                  <a:lnTo>
                    <a:pt x="2508" y="1072"/>
                  </a:lnTo>
                  <a:lnTo>
                    <a:pt x="2499" y="1068"/>
                  </a:lnTo>
                  <a:lnTo>
                    <a:pt x="2507" y="1077"/>
                  </a:lnTo>
                  <a:lnTo>
                    <a:pt x="2515" y="1080"/>
                  </a:lnTo>
                  <a:lnTo>
                    <a:pt x="2522" y="1080"/>
                  </a:lnTo>
                  <a:lnTo>
                    <a:pt x="2527" y="1094"/>
                  </a:lnTo>
                  <a:lnTo>
                    <a:pt x="2536" y="1096"/>
                  </a:lnTo>
                  <a:lnTo>
                    <a:pt x="2544" y="1094"/>
                  </a:lnTo>
                  <a:lnTo>
                    <a:pt x="2549" y="1098"/>
                  </a:lnTo>
                  <a:lnTo>
                    <a:pt x="2552" y="1109"/>
                  </a:lnTo>
                  <a:lnTo>
                    <a:pt x="2547" y="1119"/>
                  </a:lnTo>
                  <a:lnTo>
                    <a:pt x="2542" y="1117"/>
                  </a:lnTo>
                  <a:lnTo>
                    <a:pt x="2541" y="1122"/>
                  </a:lnTo>
                  <a:lnTo>
                    <a:pt x="2546" y="1127"/>
                  </a:lnTo>
                  <a:lnTo>
                    <a:pt x="2548" y="1139"/>
                  </a:lnTo>
                  <a:lnTo>
                    <a:pt x="2544" y="1144"/>
                  </a:lnTo>
                  <a:lnTo>
                    <a:pt x="2537" y="1144"/>
                  </a:lnTo>
                  <a:lnTo>
                    <a:pt x="2535" y="1147"/>
                  </a:lnTo>
                  <a:lnTo>
                    <a:pt x="2520" y="1151"/>
                  </a:lnTo>
                  <a:lnTo>
                    <a:pt x="2514" y="1157"/>
                  </a:lnTo>
                  <a:lnTo>
                    <a:pt x="2507" y="1154"/>
                  </a:lnTo>
                  <a:lnTo>
                    <a:pt x="2502" y="1143"/>
                  </a:lnTo>
                  <a:lnTo>
                    <a:pt x="2498" y="1145"/>
                  </a:lnTo>
                  <a:lnTo>
                    <a:pt x="2498" y="1162"/>
                  </a:lnTo>
                  <a:lnTo>
                    <a:pt x="2496" y="1168"/>
                  </a:lnTo>
                  <a:lnTo>
                    <a:pt x="2507" y="1165"/>
                  </a:lnTo>
                  <a:lnTo>
                    <a:pt x="2529" y="1161"/>
                  </a:lnTo>
                  <a:lnTo>
                    <a:pt x="2533" y="1163"/>
                  </a:lnTo>
                  <a:lnTo>
                    <a:pt x="2535" y="1180"/>
                  </a:lnTo>
                  <a:lnTo>
                    <a:pt x="2540" y="1182"/>
                  </a:lnTo>
                  <a:lnTo>
                    <a:pt x="2541" y="1175"/>
                  </a:lnTo>
                  <a:lnTo>
                    <a:pt x="2547" y="1164"/>
                  </a:lnTo>
                  <a:lnTo>
                    <a:pt x="2550" y="1163"/>
                  </a:lnTo>
                  <a:lnTo>
                    <a:pt x="2554" y="1173"/>
                  </a:lnTo>
                  <a:lnTo>
                    <a:pt x="2551" y="1184"/>
                  </a:lnTo>
                  <a:lnTo>
                    <a:pt x="2548" y="1185"/>
                  </a:lnTo>
                  <a:lnTo>
                    <a:pt x="2536" y="1194"/>
                  </a:lnTo>
                  <a:lnTo>
                    <a:pt x="2532" y="1203"/>
                  </a:lnTo>
                  <a:lnTo>
                    <a:pt x="2527" y="1206"/>
                  </a:lnTo>
                  <a:lnTo>
                    <a:pt x="2520" y="1202"/>
                  </a:lnTo>
                  <a:lnTo>
                    <a:pt x="2512" y="1203"/>
                  </a:lnTo>
                  <a:lnTo>
                    <a:pt x="2508" y="1191"/>
                  </a:lnTo>
                  <a:lnTo>
                    <a:pt x="2507" y="1198"/>
                  </a:lnTo>
                  <a:lnTo>
                    <a:pt x="2499" y="1202"/>
                  </a:lnTo>
                  <a:lnTo>
                    <a:pt x="2491" y="1198"/>
                  </a:lnTo>
                  <a:lnTo>
                    <a:pt x="2484" y="1198"/>
                  </a:lnTo>
                  <a:lnTo>
                    <a:pt x="2490" y="1205"/>
                  </a:lnTo>
                  <a:lnTo>
                    <a:pt x="2503" y="1207"/>
                  </a:lnTo>
                  <a:lnTo>
                    <a:pt x="2507" y="1213"/>
                  </a:lnTo>
                  <a:lnTo>
                    <a:pt x="2501" y="1218"/>
                  </a:lnTo>
                  <a:lnTo>
                    <a:pt x="2503" y="1222"/>
                  </a:lnTo>
                  <a:lnTo>
                    <a:pt x="2489" y="1228"/>
                  </a:lnTo>
                  <a:lnTo>
                    <a:pt x="2479" y="1224"/>
                  </a:lnTo>
                  <a:lnTo>
                    <a:pt x="2487" y="1232"/>
                  </a:lnTo>
                  <a:lnTo>
                    <a:pt x="2501" y="1233"/>
                  </a:lnTo>
                  <a:lnTo>
                    <a:pt x="2511" y="1224"/>
                  </a:lnTo>
                  <a:lnTo>
                    <a:pt x="2513" y="1228"/>
                  </a:lnTo>
                  <a:lnTo>
                    <a:pt x="2517" y="1230"/>
                  </a:lnTo>
                  <a:lnTo>
                    <a:pt x="2507" y="1242"/>
                  </a:lnTo>
                  <a:lnTo>
                    <a:pt x="2497" y="1242"/>
                  </a:lnTo>
                  <a:lnTo>
                    <a:pt x="2496" y="1238"/>
                  </a:lnTo>
                  <a:lnTo>
                    <a:pt x="2489" y="1239"/>
                  </a:lnTo>
                  <a:lnTo>
                    <a:pt x="2486" y="1242"/>
                  </a:lnTo>
                  <a:lnTo>
                    <a:pt x="2472" y="1243"/>
                  </a:lnTo>
                  <a:lnTo>
                    <a:pt x="2446" y="1259"/>
                  </a:lnTo>
                  <a:lnTo>
                    <a:pt x="2418" y="1281"/>
                  </a:lnTo>
                  <a:lnTo>
                    <a:pt x="2409" y="1299"/>
                  </a:lnTo>
                  <a:lnTo>
                    <a:pt x="2404" y="1299"/>
                  </a:lnTo>
                  <a:lnTo>
                    <a:pt x="2399" y="1296"/>
                  </a:lnTo>
                  <a:lnTo>
                    <a:pt x="2383" y="1298"/>
                  </a:lnTo>
                  <a:lnTo>
                    <a:pt x="2372" y="1307"/>
                  </a:lnTo>
                  <a:lnTo>
                    <a:pt x="2351" y="1335"/>
                  </a:lnTo>
                  <a:lnTo>
                    <a:pt x="2351" y="1341"/>
                  </a:lnTo>
                  <a:lnTo>
                    <a:pt x="2343" y="1349"/>
                  </a:lnTo>
                  <a:lnTo>
                    <a:pt x="2337" y="1348"/>
                  </a:lnTo>
                  <a:lnTo>
                    <a:pt x="2336" y="1356"/>
                  </a:lnTo>
                  <a:lnTo>
                    <a:pt x="2327" y="1366"/>
                  </a:lnTo>
                  <a:lnTo>
                    <a:pt x="2320" y="1364"/>
                  </a:lnTo>
                  <a:lnTo>
                    <a:pt x="2314" y="1365"/>
                  </a:lnTo>
                  <a:lnTo>
                    <a:pt x="2311" y="1370"/>
                  </a:lnTo>
                  <a:lnTo>
                    <a:pt x="2300" y="1369"/>
                  </a:lnTo>
                  <a:lnTo>
                    <a:pt x="2294" y="1377"/>
                  </a:lnTo>
                  <a:lnTo>
                    <a:pt x="2277" y="1379"/>
                  </a:lnTo>
                  <a:lnTo>
                    <a:pt x="2274" y="1385"/>
                  </a:lnTo>
                  <a:lnTo>
                    <a:pt x="2264" y="1384"/>
                  </a:lnTo>
                  <a:lnTo>
                    <a:pt x="2262" y="1391"/>
                  </a:lnTo>
                  <a:lnTo>
                    <a:pt x="2248" y="1391"/>
                  </a:lnTo>
                  <a:lnTo>
                    <a:pt x="2245" y="1394"/>
                  </a:lnTo>
                  <a:lnTo>
                    <a:pt x="2249" y="1397"/>
                  </a:lnTo>
                  <a:lnTo>
                    <a:pt x="2248" y="1406"/>
                  </a:lnTo>
                  <a:lnTo>
                    <a:pt x="2240" y="1417"/>
                  </a:lnTo>
                  <a:lnTo>
                    <a:pt x="2236" y="1418"/>
                  </a:lnTo>
                  <a:lnTo>
                    <a:pt x="2231" y="1424"/>
                  </a:lnTo>
                  <a:lnTo>
                    <a:pt x="2222" y="1427"/>
                  </a:lnTo>
                  <a:lnTo>
                    <a:pt x="2212" y="1442"/>
                  </a:lnTo>
                  <a:lnTo>
                    <a:pt x="2204" y="1458"/>
                  </a:lnTo>
                  <a:lnTo>
                    <a:pt x="2204" y="1477"/>
                  </a:lnTo>
                  <a:lnTo>
                    <a:pt x="2201" y="1511"/>
                  </a:lnTo>
                  <a:lnTo>
                    <a:pt x="2203" y="1527"/>
                  </a:lnTo>
                  <a:lnTo>
                    <a:pt x="2200" y="1551"/>
                  </a:lnTo>
                  <a:lnTo>
                    <a:pt x="2206" y="1566"/>
                  </a:lnTo>
                  <a:lnTo>
                    <a:pt x="2208" y="1590"/>
                  </a:lnTo>
                  <a:lnTo>
                    <a:pt x="2213" y="1600"/>
                  </a:lnTo>
                  <a:lnTo>
                    <a:pt x="2219" y="1627"/>
                  </a:lnTo>
                  <a:lnTo>
                    <a:pt x="2226" y="1636"/>
                  </a:lnTo>
                  <a:lnTo>
                    <a:pt x="2230" y="1646"/>
                  </a:lnTo>
                  <a:lnTo>
                    <a:pt x="2225" y="1659"/>
                  </a:lnTo>
                  <a:lnTo>
                    <a:pt x="2223" y="1676"/>
                  </a:lnTo>
                  <a:lnTo>
                    <a:pt x="2227" y="1681"/>
                  </a:lnTo>
                  <a:lnTo>
                    <a:pt x="2233" y="1717"/>
                  </a:lnTo>
                  <a:lnTo>
                    <a:pt x="2244" y="1724"/>
                  </a:lnTo>
                  <a:lnTo>
                    <a:pt x="2248" y="1740"/>
                  </a:lnTo>
                  <a:lnTo>
                    <a:pt x="2242" y="1747"/>
                  </a:lnTo>
                  <a:lnTo>
                    <a:pt x="2244" y="1751"/>
                  </a:lnTo>
                  <a:lnTo>
                    <a:pt x="2242" y="1770"/>
                  </a:lnTo>
                  <a:lnTo>
                    <a:pt x="2240" y="1775"/>
                  </a:lnTo>
                  <a:lnTo>
                    <a:pt x="2241" y="1785"/>
                  </a:lnTo>
                  <a:lnTo>
                    <a:pt x="2231" y="1805"/>
                  </a:lnTo>
                  <a:lnTo>
                    <a:pt x="2226" y="1818"/>
                  </a:lnTo>
                  <a:lnTo>
                    <a:pt x="2219" y="1828"/>
                  </a:lnTo>
                  <a:lnTo>
                    <a:pt x="2218" y="1842"/>
                  </a:lnTo>
                  <a:lnTo>
                    <a:pt x="2209" y="1845"/>
                  </a:lnTo>
                  <a:lnTo>
                    <a:pt x="2198" y="1848"/>
                  </a:lnTo>
                  <a:lnTo>
                    <a:pt x="2188" y="1846"/>
                  </a:lnTo>
                  <a:lnTo>
                    <a:pt x="2183" y="1839"/>
                  </a:lnTo>
                  <a:lnTo>
                    <a:pt x="2171" y="1836"/>
                  </a:lnTo>
                  <a:lnTo>
                    <a:pt x="2177" y="1833"/>
                  </a:lnTo>
                  <a:lnTo>
                    <a:pt x="2164" y="1822"/>
                  </a:lnTo>
                  <a:lnTo>
                    <a:pt x="2165" y="1813"/>
                  </a:lnTo>
                  <a:lnTo>
                    <a:pt x="2161" y="1805"/>
                  </a:lnTo>
                  <a:lnTo>
                    <a:pt x="2152" y="1805"/>
                  </a:lnTo>
                  <a:lnTo>
                    <a:pt x="2148" y="1801"/>
                  </a:lnTo>
                  <a:lnTo>
                    <a:pt x="2148" y="1786"/>
                  </a:lnTo>
                  <a:lnTo>
                    <a:pt x="2147" y="1775"/>
                  </a:lnTo>
                  <a:lnTo>
                    <a:pt x="2133" y="1765"/>
                  </a:lnTo>
                  <a:lnTo>
                    <a:pt x="2132" y="1758"/>
                  </a:lnTo>
                  <a:lnTo>
                    <a:pt x="2137" y="1753"/>
                  </a:lnTo>
                  <a:lnTo>
                    <a:pt x="2139" y="1744"/>
                  </a:lnTo>
                  <a:lnTo>
                    <a:pt x="2147" y="1736"/>
                  </a:lnTo>
                  <a:lnTo>
                    <a:pt x="2136" y="1739"/>
                  </a:lnTo>
                  <a:lnTo>
                    <a:pt x="2132" y="1735"/>
                  </a:lnTo>
                  <a:lnTo>
                    <a:pt x="2132" y="1740"/>
                  </a:lnTo>
                  <a:lnTo>
                    <a:pt x="2128" y="1745"/>
                  </a:lnTo>
                  <a:lnTo>
                    <a:pt x="2126" y="1735"/>
                  </a:lnTo>
                  <a:lnTo>
                    <a:pt x="2121" y="1736"/>
                  </a:lnTo>
                  <a:lnTo>
                    <a:pt x="2119" y="1731"/>
                  </a:lnTo>
                  <a:lnTo>
                    <a:pt x="2112" y="1723"/>
                  </a:lnTo>
                  <a:lnTo>
                    <a:pt x="2111" y="1712"/>
                  </a:lnTo>
                  <a:lnTo>
                    <a:pt x="2108" y="1705"/>
                  </a:lnTo>
                  <a:lnTo>
                    <a:pt x="2122" y="1686"/>
                  </a:lnTo>
                  <a:lnTo>
                    <a:pt x="2121" y="1676"/>
                  </a:lnTo>
                  <a:lnTo>
                    <a:pt x="2113" y="1672"/>
                  </a:lnTo>
                  <a:lnTo>
                    <a:pt x="2109" y="1676"/>
                  </a:lnTo>
                  <a:lnTo>
                    <a:pt x="2111" y="1680"/>
                  </a:lnTo>
                  <a:lnTo>
                    <a:pt x="2105" y="1689"/>
                  </a:lnTo>
                  <a:lnTo>
                    <a:pt x="2102" y="1692"/>
                  </a:lnTo>
                  <a:lnTo>
                    <a:pt x="2095" y="1681"/>
                  </a:lnTo>
                  <a:lnTo>
                    <a:pt x="2096" y="1673"/>
                  </a:lnTo>
                  <a:lnTo>
                    <a:pt x="2106" y="1652"/>
                  </a:lnTo>
                  <a:lnTo>
                    <a:pt x="2114" y="1626"/>
                  </a:lnTo>
                  <a:lnTo>
                    <a:pt x="2115" y="1614"/>
                  </a:lnTo>
                  <a:lnTo>
                    <a:pt x="2108" y="1600"/>
                  </a:lnTo>
                  <a:lnTo>
                    <a:pt x="2099" y="1598"/>
                  </a:lnTo>
                  <a:lnTo>
                    <a:pt x="2094" y="1590"/>
                  </a:lnTo>
                  <a:lnTo>
                    <a:pt x="2095" y="1586"/>
                  </a:lnTo>
                  <a:lnTo>
                    <a:pt x="2090" y="1586"/>
                  </a:lnTo>
                  <a:lnTo>
                    <a:pt x="2082" y="1581"/>
                  </a:lnTo>
                  <a:lnTo>
                    <a:pt x="2081" y="1569"/>
                  </a:lnTo>
                  <a:lnTo>
                    <a:pt x="2077" y="1568"/>
                  </a:lnTo>
                  <a:lnTo>
                    <a:pt x="2071" y="1562"/>
                  </a:lnTo>
                  <a:lnTo>
                    <a:pt x="2065" y="1543"/>
                  </a:lnTo>
                  <a:lnTo>
                    <a:pt x="2053" y="1539"/>
                  </a:lnTo>
                  <a:lnTo>
                    <a:pt x="2046" y="1535"/>
                  </a:lnTo>
                  <a:lnTo>
                    <a:pt x="2035" y="1536"/>
                  </a:lnTo>
                  <a:lnTo>
                    <a:pt x="2027" y="1542"/>
                  </a:lnTo>
                  <a:lnTo>
                    <a:pt x="2027" y="1545"/>
                  </a:lnTo>
                  <a:lnTo>
                    <a:pt x="2026" y="1547"/>
                  </a:lnTo>
                  <a:lnTo>
                    <a:pt x="2021" y="1545"/>
                  </a:lnTo>
                  <a:lnTo>
                    <a:pt x="2007" y="1559"/>
                  </a:lnTo>
                  <a:lnTo>
                    <a:pt x="1997" y="1560"/>
                  </a:lnTo>
                  <a:lnTo>
                    <a:pt x="1981" y="1562"/>
                  </a:lnTo>
                  <a:lnTo>
                    <a:pt x="1978" y="1558"/>
                  </a:lnTo>
                  <a:lnTo>
                    <a:pt x="1979" y="1554"/>
                  </a:lnTo>
                  <a:lnTo>
                    <a:pt x="1981" y="1558"/>
                  </a:lnTo>
                  <a:lnTo>
                    <a:pt x="1984" y="1557"/>
                  </a:lnTo>
                  <a:lnTo>
                    <a:pt x="1981" y="1552"/>
                  </a:lnTo>
                  <a:lnTo>
                    <a:pt x="1975" y="1544"/>
                  </a:lnTo>
                  <a:lnTo>
                    <a:pt x="1962" y="1534"/>
                  </a:lnTo>
                  <a:lnTo>
                    <a:pt x="1964" y="1534"/>
                  </a:lnTo>
                  <a:lnTo>
                    <a:pt x="1971" y="1537"/>
                  </a:lnTo>
                  <a:lnTo>
                    <a:pt x="1973" y="1534"/>
                  </a:lnTo>
                  <a:lnTo>
                    <a:pt x="1962" y="1526"/>
                  </a:lnTo>
                  <a:lnTo>
                    <a:pt x="1960" y="1520"/>
                  </a:lnTo>
                  <a:lnTo>
                    <a:pt x="1955" y="1520"/>
                  </a:lnTo>
                  <a:lnTo>
                    <a:pt x="1954" y="1525"/>
                  </a:lnTo>
                  <a:lnTo>
                    <a:pt x="1959" y="1532"/>
                  </a:lnTo>
                  <a:lnTo>
                    <a:pt x="1951" y="1527"/>
                  </a:lnTo>
                  <a:lnTo>
                    <a:pt x="1942" y="1520"/>
                  </a:lnTo>
                  <a:lnTo>
                    <a:pt x="1928" y="1520"/>
                  </a:lnTo>
                  <a:lnTo>
                    <a:pt x="1914" y="1518"/>
                  </a:lnTo>
                  <a:lnTo>
                    <a:pt x="1916" y="1515"/>
                  </a:lnTo>
                  <a:lnTo>
                    <a:pt x="1929" y="1516"/>
                  </a:lnTo>
                  <a:lnTo>
                    <a:pt x="1935" y="1514"/>
                  </a:lnTo>
                  <a:lnTo>
                    <a:pt x="1933" y="1510"/>
                  </a:lnTo>
                  <a:lnTo>
                    <a:pt x="1921" y="1510"/>
                  </a:lnTo>
                  <a:lnTo>
                    <a:pt x="1909" y="1518"/>
                  </a:lnTo>
                  <a:lnTo>
                    <a:pt x="1904" y="1516"/>
                  </a:lnTo>
                  <a:lnTo>
                    <a:pt x="1887" y="1518"/>
                  </a:lnTo>
                  <a:lnTo>
                    <a:pt x="1881" y="1513"/>
                  </a:lnTo>
                  <a:lnTo>
                    <a:pt x="1873" y="1516"/>
                  </a:lnTo>
                  <a:lnTo>
                    <a:pt x="1857" y="1516"/>
                  </a:lnTo>
                  <a:lnTo>
                    <a:pt x="1848" y="1519"/>
                  </a:lnTo>
                  <a:lnTo>
                    <a:pt x="1838" y="1510"/>
                  </a:lnTo>
                  <a:lnTo>
                    <a:pt x="1837" y="1504"/>
                  </a:lnTo>
                  <a:lnTo>
                    <a:pt x="1839" y="1497"/>
                  </a:lnTo>
                  <a:lnTo>
                    <a:pt x="1832" y="1495"/>
                  </a:lnTo>
                  <a:lnTo>
                    <a:pt x="1827" y="1505"/>
                  </a:lnTo>
                  <a:lnTo>
                    <a:pt x="1822" y="1514"/>
                  </a:lnTo>
                  <a:lnTo>
                    <a:pt x="1814" y="1512"/>
                  </a:lnTo>
                  <a:lnTo>
                    <a:pt x="1807" y="1514"/>
                  </a:lnTo>
                  <a:lnTo>
                    <a:pt x="1795" y="1513"/>
                  </a:lnTo>
                  <a:lnTo>
                    <a:pt x="1762" y="1519"/>
                  </a:lnTo>
                  <a:lnTo>
                    <a:pt x="1753" y="1526"/>
                  </a:lnTo>
                  <a:lnTo>
                    <a:pt x="1735" y="1534"/>
                  </a:lnTo>
                  <a:lnTo>
                    <a:pt x="1725" y="1544"/>
                  </a:lnTo>
                  <a:lnTo>
                    <a:pt x="1725" y="1552"/>
                  </a:lnTo>
                  <a:lnTo>
                    <a:pt x="1732" y="1549"/>
                  </a:lnTo>
                  <a:lnTo>
                    <a:pt x="1738" y="1543"/>
                  </a:lnTo>
                  <a:lnTo>
                    <a:pt x="1742" y="1544"/>
                  </a:lnTo>
                  <a:lnTo>
                    <a:pt x="1746" y="1549"/>
                  </a:lnTo>
                  <a:lnTo>
                    <a:pt x="1755" y="1553"/>
                  </a:lnTo>
                  <a:lnTo>
                    <a:pt x="1752" y="1557"/>
                  </a:lnTo>
                  <a:lnTo>
                    <a:pt x="1734" y="1564"/>
                  </a:lnTo>
                  <a:lnTo>
                    <a:pt x="1735" y="1573"/>
                  </a:lnTo>
                  <a:lnTo>
                    <a:pt x="1738" y="1581"/>
                  </a:lnTo>
                  <a:lnTo>
                    <a:pt x="1755" y="1587"/>
                  </a:lnTo>
                  <a:lnTo>
                    <a:pt x="1768" y="1597"/>
                  </a:lnTo>
                  <a:lnTo>
                    <a:pt x="1768" y="1601"/>
                  </a:lnTo>
                  <a:lnTo>
                    <a:pt x="1759" y="1603"/>
                  </a:lnTo>
                  <a:lnTo>
                    <a:pt x="1756" y="1610"/>
                  </a:lnTo>
                  <a:lnTo>
                    <a:pt x="1755" y="1599"/>
                  </a:lnTo>
                  <a:lnTo>
                    <a:pt x="1750" y="1595"/>
                  </a:lnTo>
                  <a:lnTo>
                    <a:pt x="1743" y="1596"/>
                  </a:lnTo>
                  <a:lnTo>
                    <a:pt x="1738" y="1589"/>
                  </a:lnTo>
                  <a:lnTo>
                    <a:pt x="1730" y="1585"/>
                  </a:lnTo>
                  <a:lnTo>
                    <a:pt x="1722" y="1574"/>
                  </a:lnTo>
                  <a:lnTo>
                    <a:pt x="1712" y="1574"/>
                  </a:lnTo>
                  <a:lnTo>
                    <a:pt x="1717" y="1583"/>
                  </a:lnTo>
                  <a:lnTo>
                    <a:pt x="1716" y="1597"/>
                  </a:lnTo>
                  <a:lnTo>
                    <a:pt x="1708" y="1602"/>
                  </a:lnTo>
                  <a:lnTo>
                    <a:pt x="1703" y="1595"/>
                  </a:lnTo>
                  <a:lnTo>
                    <a:pt x="1694" y="1588"/>
                  </a:lnTo>
                  <a:lnTo>
                    <a:pt x="1686" y="1594"/>
                  </a:lnTo>
                  <a:lnTo>
                    <a:pt x="1681" y="1601"/>
                  </a:lnTo>
                  <a:lnTo>
                    <a:pt x="1667" y="1596"/>
                  </a:lnTo>
                  <a:lnTo>
                    <a:pt x="1659" y="1592"/>
                  </a:lnTo>
                  <a:lnTo>
                    <a:pt x="1650" y="1593"/>
                  </a:lnTo>
                  <a:lnTo>
                    <a:pt x="1644" y="1591"/>
                  </a:lnTo>
                  <a:lnTo>
                    <a:pt x="1648" y="1585"/>
                  </a:lnTo>
                  <a:lnTo>
                    <a:pt x="1656" y="1579"/>
                  </a:lnTo>
                  <a:lnTo>
                    <a:pt x="1652" y="1573"/>
                  </a:lnTo>
                  <a:lnTo>
                    <a:pt x="1641" y="1575"/>
                  </a:lnTo>
                  <a:lnTo>
                    <a:pt x="1638" y="1570"/>
                  </a:lnTo>
                  <a:lnTo>
                    <a:pt x="1638" y="1562"/>
                  </a:lnTo>
                  <a:lnTo>
                    <a:pt x="1634" y="1558"/>
                  </a:lnTo>
                  <a:lnTo>
                    <a:pt x="1626" y="1561"/>
                  </a:lnTo>
                  <a:lnTo>
                    <a:pt x="1620" y="1559"/>
                  </a:lnTo>
                  <a:lnTo>
                    <a:pt x="1625" y="1553"/>
                  </a:lnTo>
                  <a:lnTo>
                    <a:pt x="1619" y="1550"/>
                  </a:lnTo>
                  <a:lnTo>
                    <a:pt x="1607" y="1554"/>
                  </a:lnTo>
                  <a:lnTo>
                    <a:pt x="1607" y="1560"/>
                  </a:lnTo>
                  <a:lnTo>
                    <a:pt x="1608" y="1567"/>
                  </a:lnTo>
                  <a:lnTo>
                    <a:pt x="1598" y="1568"/>
                  </a:lnTo>
                  <a:lnTo>
                    <a:pt x="1567" y="1565"/>
                  </a:lnTo>
                  <a:lnTo>
                    <a:pt x="1562" y="1560"/>
                  </a:lnTo>
                  <a:lnTo>
                    <a:pt x="1536" y="1553"/>
                  </a:lnTo>
                  <a:lnTo>
                    <a:pt x="1522" y="1553"/>
                  </a:lnTo>
                  <a:lnTo>
                    <a:pt x="1503" y="1557"/>
                  </a:lnTo>
                  <a:lnTo>
                    <a:pt x="1496" y="1562"/>
                  </a:lnTo>
                  <a:lnTo>
                    <a:pt x="1488" y="1563"/>
                  </a:lnTo>
                  <a:lnTo>
                    <a:pt x="1478" y="1576"/>
                  </a:lnTo>
                  <a:lnTo>
                    <a:pt x="1466" y="1578"/>
                  </a:lnTo>
                  <a:lnTo>
                    <a:pt x="1468" y="1568"/>
                  </a:lnTo>
                  <a:lnTo>
                    <a:pt x="1465" y="1560"/>
                  </a:lnTo>
                  <a:lnTo>
                    <a:pt x="1472" y="1551"/>
                  </a:lnTo>
                  <a:lnTo>
                    <a:pt x="1468" y="1539"/>
                  </a:lnTo>
                  <a:lnTo>
                    <a:pt x="1467" y="1546"/>
                  </a:lnTo>
                  <a:lnTo>
                    <a:pt x="1456" y="1555"/>
                  </a:lnTo>
                  <a:lnTo>
                    <a:pt x="1450" y="1555"/>
                  </a:lnTo>
                  <a:lnTo>
                    <a:pt x="1444" y="1547"/>
                  </a:lnTo>
                  <a:lnTo>
                    <a:pt x="1451" y="1564"/>
                  </a:lnTo>
                  <a:lnTo>
                    <a:pt x="1450" y="1575"/>
                  </a:lnTo>
                  <a:lnTo>
                    <a:pt x="1453" y="1586"/>
                  </a:lnTo>
                  <a:lnTo>
                    <a:pt x="1446" y="1592"/>
                  </a:lnTo>
                  <a:lnTo>
                    <a:pt x="1438" y="1592"/>
                  </a:lnTo>
                  <a:lnTo>
                    <a:pt x="1421" y="1608"/>
                  </a:lnTo>
                  <a:lnTo>
                    <a:pt x="1397" y="1619"/>
                  </a:lnTo>
                  <a:lnTo>
                    <a:pt x="1390" y="1619"/>
                  </a:lnTo>
                  <a:lnTo>
                    <a:pt x="1380" y="1628"/>
                  </a:lnTo>
                  <a:lnTo>
                    <a:pt x="1372" y="1629"/>
                  </a:lnTo>
                  <a:lnTo>
                    <a:pt x="1382" y="1620"/>
                  </a:lnTo>
                  <a:lnTo>
                    <a:pt x="1373" y="1614"/>
                  </a:lnTo>
                  <a:lnTo>
                    <a:pt x="1368" y="1617"/>
                  </a:lnTo>
                  <a:lnTo>
                    <a:pt x="1364" y="1614"/>
                  </a:lnTo>
                  <a:lnTo>
                    <a:pt x="1354" y="1620"/>
                  </a:lnTo>
                  <a:lnTo>
                    <a:pt x="1360" y="1626"/>
                  </a:lnTo>
                  <a:lnTo>
                    <a:pt x="1348" y="1630"/>
                  </a:lnTo>
                  <a:lnTo>
                    <a:pt x="1342" y="1625"/>
                  </a:lnTo>
                  <a:lnTo>
                    <a:pt x="1343" y="1639"/>
                  </a:lnTo>
                  <a:lnTo>
                    <a:pt x="1333" y="1644"/>
                  </a:lnTo>
                  <a:lnTo>
                    <a:pt x="1328" y="1641"/>
                  </a:lnTo>
                  <a:lnTo>
                    <a:pt x="1318" y="1653"/>
                  </a:lnTo>
                  <a:lnTo>
                    <a:pt x="1324" y="1660"/>
                  </a:lnTo>
                  <a:lnTo>
                    <a:pt x="1313" y="1669"/>
                  </a:lnTo>
                  <a:lnTo>
                    <a:pt x="1305" y="1672"/>
                  </a:lnTo>
                  <a:lnTo>
                    <a:pt x="1308" y="1694"/>
                  </a:lnTo>
                  <a:lnTo>
                    <a:pt x="1301" y="1704"/>
                  </a:lnTo>
                  <a:lnTo>
                    <a:pt x="1296" y="1720"/>
                  </a:lnTo>
                  <a:lnTo>
                    <a:pt x="1290" y="1734"/>
                  </a:lnTo>
                  <a:lnTo>
                    <a:pt x="1294" y="1742"/>
                  </a:lnTo>
                  <a:lnTo>
                    <a:pt x="1293" y="1766"/>
                  </a:lnTo>
                  <a:lnTo>
                    <a:pt x="1296" y="1774"/>
                  </a:lnTo>
                  <a:lnTo>
                    <a:pt x="1292" y="1786"/>
                  </a:lnTo>
                  <a:lnTo>
                    <a:pt x="1287" y="1802"/>
                  </a:lnTo>
                  <a:lnTo>
                    <a:pt x="1282" y="1800"/>
                  </a:lnTo>
                  <a:lnTo>
                    <a:pt x="1279" y="1793"/>
                  </a:lnTo>
                  <a:lnTo>
                    <a:pt x="1269" y="1791"/>
                  </a:lnTo>
                  <a:lnTo>
                    <a:pt x="1258" y="1785"/>
                  </a:lnTo>
                  <a:lnTo>
                    <a:pt x="1240" y="1779"/>
                  </a:lnTo>
                  <a:lnTo>
                    <a:pt x="1231" y="1770"/>
                  </a:lnTo>
                  <a:lnTo>
                    <a:pt x="1224" y="1766"/>
                  </a:lnTo>
                  <a:lnTo>
                    <a:pt x="1217" y="1767"/>
                  </a:lnTo>
                  <a:lnTo>
                    <a:pt x="1210" y="1765"/>
                  </a:lnTo>
                  <a:lnTo>
                    <a:pt x="1209" y="1764"/>
                  </a:lnTo>
                  <a:lnTo>
                    <a:pt x="1204" y="1758"/>
                  </a:lnTo>
                  <a:lnTo>
                    <a:pt x="1205" y="1744"/>
                  </a:lnTo>
                  <a:lnTo>
                    <a:pt x="1194" y="1711"/>
                  </a:lnTo>
                  <a:lnTo>
                    <a:pt x="1193" y="1708"/>
                  </a:lnTo>
                  <a:lnTo>
                    <a:pt x="1193" y="1705"/>
                  </a:lnTo>
                  <a:lnTo>
                    <a:pt x="1194" y="1695"/>
                  </a:lnTo>
                  <a:lnTo>
                    <a:pt x="1195" y="1685"/>
                  </a:lnTo>
                  <a:lnTo>
                    <a:pt x="1186" y="1675"/>
                  </a:lnTo>
                  <a:lnTo>
                    <a:pt x="1181" y="1666"/>
                  </a:lnTo>
                  <a:lnTo>
                    <a:pt x="1178" y="1655"/>
                  </a:lnTo>
                  <a:lnTo>
                    <a:pt x="1169" y="1651"/>
                  </a:lnTo>
                  <a:lnTo>
                    <a:pt x="1167" y="1644"/>
                  </a:lnTo>
                  <a:lnTo>
                    <a:pt x="1162" y="1641"/>
                  </a:lnTo>
                  <a:lnTo>
                    <a:pt x="1155" y="1620"/>
                  </a:lnTo>
                  <a:lnTo>
                    <a:pt x="1152" y="1613"/>
                  </a:lnTo>
                  <a:lnTo>
                    <a:pt x="1146" y="1610"/>
                  </a:lnTo>
                  <a:lnTo>
                    <a:pt x="1146" y="1597"/>
                  </a:lnTo>
                  <a:lnTo>
                    <a:pt x="1144" y="1588"/>
                  </a:lnTo>
                  <a:lnTo>
                    <a:pt x="1141" y="1584"/>
                  </a:lnTo>
                  <a:lnTo>
                    <a:pt x="1137" y="1572"/>
                  </a:lnTo>
                  <a:lnTo>
                    <a:pt x="1128" y="1559"/>
                  </a:lnTo>
                  <a:lnTo>
                    <a:pt x="1118" y="1550"/>
                  </a:lnTo>
                  <a:lnTo>
                    <a:pt x="1113" y="1542"/>
                  </a:lnTo>
                  <a:lnTo>
                    <a:pt x="1106" y="1538"/>
                  </a:lnTo>
                  <a:lnTo>
                    <a:pt x="1098" y="1539"/>
                  </a:lnTo>
                  <a:lnTo>
                    <a:pt x="1096" y="1536"/>
                  </a:lnTo>
                  <a:lnTo>
                    <a:pt x="1092" y="1534"/>
                  </a:lnTo>
                  <a:lnTo>
                    <a:pt x="1081" y="1535"/>
                  </a:lnTo>
                  <a:lnTo>
                    <a:pt x="1072" y="1533"/>
                  </a:lnTo>
                  <a:lnTo>
                    <a:pt x="1062" y="1533"/>
                  </a:lnTo>
                  <a:lnTo>
                    <a:pt x="1059" y="1540"/>
                  </a:lnTo>
                  <a:lnTo>
                    <a:pt x="1054" y="1541"/>
                  </a:lnTo>
                  <a:lnTo>
                    <a:pt x="1053" y="1539"/>
                  </a:lnTo>
                  <a:lnTo>
                    <a:pt x="1049" y="1538"/>
                  </a:lnTo>
                  <a:lnTo>
                    <a:pt x="1043" y="1540"/>
                  </a:lnTo>
                  <a:lnTo>
                    <a:pt x="1037" y="1546"/>
                  </a:lnTo>
                  <a:lnTo>
                    <a:pt x="1029" y="1561"/>
                  </a:lnTo>
                  <a:lnTo>
                    <a:pt x="1024" y="1567"/>
                  </a:lnTo>
                  <a:lnTo>
                    <a:pt x="1025" y="1570"/>
                  </a:lnTo>
                  <a:lnTo>
                    <a:pt x="1024" y="1575"/>
                  </a:lnTo>
                  <a:lnTo>
                    <a:pt x="1019" y="1576"/>
                  </a:lnTo>
                  <a:lnTo>
                    <a:pt x="1011" y="1582"/>
                  </a:lnTo>
                  <a:lnTo>
                    <a:pt x="1010" y="1586"/>
                  </a:lnTo>
                  <a:lnTo>
                    <a:pt x="1004" y="1588"/>
                  </a:lnTo>
                  <a:lnTo>
                    <a:pt x="1000" y="1587"/>
                  </a:lnTo>
                  <a:lnTo>
                    <a:pt x="996" y="1583"/>
                  </a:lnTo>
                  <a:lnTo>
                    <a:pt x="985" y="1578"/>
                  </a:lnTo>
                  <a:lnTo>
                    <a:pt x="976" y="1575"/>
                  </a:lnTo>
                  <a:lnTo>
                    <a:pt x="974" y="1571"/>
                  </a:lnTo>
                  <a:lnTo>
                    <a:pt x="963" y="1565"/>
                  </a:lnTo>
                  <a:lnTo>
                    <a:pt x="957" y="1565"/>
                  </a:lnTo>
                  <a:lnTo>
                    <a:pt x="953" y="1561"/>
                  </a:lnTo>
                  <a:lnTo>
                    <a:pt x="952" y="1558"/>
                  </a:lnTo>
                  <a:lnTo>
                    <a:pt x="950" y="1554"/>
                  </a:lnTo>
                  <a:lnTo>
                    <a:pt x="945" y="1552"/>
                  </a:lnTo>
                  <a:lnTo>
                    <a:pt x="942" y="1552"/>
                  </a:lnTo>
                  <a:lnTo>
                    <a:pt x="937" y="1547"/>
                  </a:lnTo>
                  <a:lnTo>
                    <a:pt x="934" y="1547"/>
                  </a:lnTo>
                  <a:lnTo>
                    <a:pt x="934" y="1544"/>
                  </a:lnTo>
                  <a:lnTo>
                    <a:pt x="932" y="1536"/>
                  </a:lnTo>
                  <a:lnTo>
                    <a:pt x="924" y="1527"/>
                  </a:lnTo>
                  <a:lnTo>
                    <a:pt x="914" y="1516"/>
                  </a:lnTo>
                  <a:lnTo>
                    <a:pt x="914" y="1512"/>
                  </a:lnTo>
                  <a:lnTo>
                    <a:pt x="921" y="1510"/>
                  </a:lnTo>
                  <a:lnTo>
                    <a:pt x="924" y="1508"/>
                  </a:lnTo>
                  <a:lnTo>
                    <a:pt x="924" y="1500"/>
                  </a:lnTo>
                  <a:lnTo>
                    <a:pt x="917" y="1494"/>
                  </a:lnTo>
                  <a:lnTo>
                    <a:pt x="915" y="1489"/>
                  </a:lnTo>
                  <a:lnTo>
                    <a:pt x="912" y="1489"/>
                  </a:lnTo>
                  <a:lnTo>
                    <a:pt x="908" y="1484"/>
                  </a:lnTo>
                  <a:lnTo>
                    <a:pt x="907" y="1472"/>
                  </a:lnTo>
                  <a:lnTo>
                    <a:pt x="902" y="1464"/>
                  </a:lnTo>
                  <a:lnTo>
                    <a:pt x="895" y="1459"/>
                  </a:lnTo>
                  <a:lnTo>
                    <a:pt x="888" y="1457"/>
                  </a:lnTo>
                  <a:lnTo>
                    <a:pt x="891" y="1453"/>
                  </a:lnTo>
                  <a:lnTo>
                    <a:pt x="891" y="1448"/>
                  </a:lnTo>
                  <a:lnTo>
                    <a:pt x="883" y="1441"/>
                  </a:lnTo>
                  <a:lnTo>
                    <a:pt x="874" y="1438"/>
                  </a:lnTo>
                  <a:lnTo>
                    <a:pt x="876" y="1432"/>
                  </a:lnTo>
                  <a:lnTo>
                    <a:pt x="871" y="1425"/>
                  </a:lnTo>
                  <a:lnTo>
                    <a:pt x="865" y="1425"/>
                  </a:lnTo>
                  <a:lnTo>
                    <a:pt x="864" y="1420"/>
                  </a:lnTo>
                  <a:lnTo>
                    <a:pt x="859" y="1414"/>
                  </a:lnTo>
                  <a:lnTo>
                    <a:pt x="851" y="1401"/>
                  </a:lnTo>
                  <a:lnTo>
                    <a:pt x="840" y="1395"/>
                  </a:lnTo>
                  <a:lnTo>
                    <a:pt x="751" y="1392"/>
                  </a:lnTo>
                  <a:lnTo>
                    <a:pt x="750" y="1412"/>
                  </a:lnTo>
                  <a:lnTo>
                    <a:pt x="591" y="1407"/>
                  </a:lnTo>
                  <a:lnTo>
                    <a:pt x="403" y="1321"/>
                  </a:lnTo>
                  <a:lnTo>
                    <a:pt x="405" y="1317"/>
                  </a:lnTo>
                  <a:lnTo>
                    <a:pt x="402" y="1312"/>
                  </a:lnTo>
                  <a:lnTo>
                    <a:pt x="269" y="1314"/>
                  </a:lnTo>
                  <a:lnTo>
                    <a:pt x="268" y="1305"/>
                  </a:lnTo>
                  <a:lnTo>
                    <a:pt x="271" y="1292"/>
                  </a:lnTo>
                  <a:lnTo>
                    <a:pt x="269" y="1275"/>
                  </a:lnTo>
                  <a:lnTo>
                    <a:pt x="250" y="1246"/>
                  </a:lnTo>
                  <a:lnTo>
                    <a:pt x="237" y="1233"/>
                  </a:lnTo>
                  <a:lnTo>
                    <a:pt x="230" y="1235"/>
                  </a:lnTo>
                  <a:lnTo>
                    <a:pt x="224" y="1235"/>
                  </a:lnTo>
                  <a:lnTo>
                    <a:pt x="221" y="1233"/>
                  </a:lnTo>
                  <a:lnTo>
                    <a:pt x="221" y="1224"/>
                  </a:lnTo>
                  <a:lnTo>
                    <a:pt x="219" y="1218"/>
                  </a:lnTo>
                  <a:lnTo>
                    <a:pt x="205" y="1214"/>
                  </a:lnTo>
                  <a:lnTo>
                    <a:pt x="196" y="1213"/>
                  </a:lnTo>
                  <a:lnTo>
                    <a:pt x="181" y="1205"/>
                  </a:lnTo>
                  <a:lnTo>
                    <a:pt x="181" y="1196"/>
                  </a:lnTo>
                  <a:lnTo>
                    <a:pt x="175" y="1188"/>
                  </a:lnTo>
                  <a:lnTo>
                    <a:pt x="160" y="1188"/>
                  </a:lnTo>
                  <a:lnTo>
                    <a:pt x="152" y="1187"/>
                  </a:lnTo>
                  <a:lnTo>
                    <a:pt x="143" y="1181"/>
                  </a:lnTo>
                  <a:lnTo>
                    <a:pt x="132" y="1178"/>
                  </a:lnTo>
                  <a:lnTo>
                    <a:pt x="113" y="1178"/>
                  </a:lnTo>
                  <a:lnTo>
                    <a:pt x="107" y="1174"/>
                  </a:lnTo>
                  <a:lnTo>
                    <a:pt x="104" y="1165"/>
                  </a:lnTo>
                  <a:lnTo>
                    <a:pt x="106" y="1163"/>
                  </a:lnTo>
                  <a:lnTo>
                    <a:pt x="109" y="1154"/>
                  </a:lnTo>
                  <a:lnTo>
                    <a:pt x="113" y="1138"/>
                  </a:lnTo>
                  <a:lnTo>
                    <a:pt x="110" y="1126"/>
                  </a:lnTo>
                  <a:lnTo>
                    <a:pt x="101" y="1116"/>
                  </a:lnTo>
                  <a:lnTo>
                    <a:pt x="100" y="1113"/>
                  </a:lnTo>
                  <a:lnTo>
                    <a:pt x="102" y="1109"/>
                  </a:lnTo>
                  <a:lnTo>
                    <a:pt x="98" y="1106"/>
                  </a:lnTo>
                  <a:lnTo>
                    <a:pt x="89" y="1094"/>
                  </a:lnTo>
                  <a:lnTo>
                    <a:pt x="78" y="1069"/>
                  </a:lnTo>
                  <a:lnTo>
                    <a:pt x="75" y="1050"/>
                  </a:lnTo>
                  <a:lnTo>
                    <a:pt x="66" y="1044"/>
                  </a:lnTo>
                  <a:lnTo>
                    <a:pt x="65" y="1037"/>
                  </a:lnTo>
                  <a:lnTo>
                    <a:pt x="66" y="1027"/>
                  </a:lnTo>
                  <a:lnTo>
                    <a:pt x="63" y="1015"/>
                  </a:lnTo>
                  <a:lnTo>
                    <a:pt x="63" y="1010"/>
                  </a:lnTo>
                  <a:lnTo>
                    <a:pt x="68" y="1011"/>
                  </a:lnTo>
                  <a:lnTo>
                    <a:pt x="75" y="1003"/>
                  </a:lnTo>
                  <a:lnTo>
                    <a:pt x="75" y="994"/>
                  </a:lnTo>
                  <a:lnTo>
                    <a:pt x="69" y="988"/>
                  </a:lnTo>
                  <a:lnTo>
                    <a:pt x="60" y="983"/>
                  </a:lnTo>
                  <a:lnTo>
                    <a:pt x="58" y="972"/>
                  </a:lnTo>
                  <a:lnTo>
                    <a:pt x="53" y="969"/>
                  </a:lnTo>
                  <a:lnTo>
                    <a:pt x="52" y="961"/>
                  </a:lnTo>
                  <a:lnTo>
                    <a:pt x="54" y="951"/>
                  </a:lnTo>
                  <a:lnTo>
                    <a:pt x="53" y="946"/>
                  </a:lnTo>
                  <a:lnTo>
                    <a:pt x="58" y="940"/>
                  </a:lnTo>
                  <a:lnTo>
                    <a:pt x="57" y="934"/>
                  </a:lnTo>
                  <a:lnTo>
                    <a:pt x="61" y="928"/>
                  </a:lnTo>
                  <a:lnTo>
                    <a:pt x="66" y="931"/>
                  </a:lnTo>
                  <a:lnTo>
                    <a:pt x="71" y="941"/>
                  </a:lnTo>
                  <a:lnTo>
                    <a:pt x="80" y="946"/>
                  </a:lnTo>
                  <a:lnTo>
                    <a:pt x="76" y="941"/>
                  </a:lnTo>
                  <a:lnTo>
                    <a:pt x="73" y="933"/>
                  </a:lnTo>
                  <a:lnTo>
                    <a:pt x="71" y="918"/>
                  </a:lnTo>
                  <a:lnTo>
                    <a:pt x="67" y="915"/>
                  </a:lnTo>
                  <a:lnTo>
                    <a:pt x="68" y="908"/>
                  </a:lnTo>
                  <a:lnTo>
                    <a:pt x="72" y="908"/>
                  </a:lnTo>
                  <a:lnTo>
                    <a:pt x="76" y="911"/>
                  </a:lnTo>
                  <a:lnTo>
                    <a:pt x="86" y="908"/>
                  </a:lnTo>
                  <a:lnTo>
                    <a:pt x="96" y="906"/>
                  </a:lnTo>
                  <a:lnTo>
                    <a:pt x="82" y="904"/>
                  </a:lnTo>
                  <a:lnTo>
                    <a:pt x="79" y="900"/>
                  </a:lnTo>
                  <a:lnTo>
                    <a:pt x="70" y="900"/>
                  </a:lnTo>
                  <a:lnTo>
                    <a:pt x="69" y="896"/>
                  </a:lnTo>
                  <a:lnTo>
                    <a:pt x="66" y="898"/>
                  </a:lnTo>
                  <a:lnTo>
                    <a:pt x="59" y="894"/>
                  </a:lnTo>
                  <a:lnTo>
                    <a:pt x="59" y="906"/>
                  </a:lnTo>
                  <a:lnTo>
                    <a:pt x="59" y="918"/>
                  </a:lnTo>
                  <a:lnTo>
                    <a:pt x="56" y="916"/>
                  </a:lnTo>
                  <a:lnTo>
                    <a:pt x="52" y="917"/>
                  </a:lnTo>
                  <a:lnTo>
                    <a:pt x="50" y="911"/>
                  </a:lnTo>
                  <a:lnTo>
                    <a:pt x="37" y="899"/>
                  </a:lnTo>
                  <a:lnTo>
                    <a:pt x="34" y="891"/>
                  </a:lnTo>
                  <a:lnTo>
                    <a:pt x="37" y="884"/>
                  </a:lnTo>
                  <a:lnTo>
                    <a:pt x="36" y="874"/>
                  </a:lnTo>
                  <a:lnTo>
                    <a:pt x="13" y="838"/>
                  </a:lnTo>
                  <a:lnTo>
                    <a:pt x="10" y="832"/>
                  </a:lnTo>
                  <a:lnTo>
                    <a:pt x="12" y="825"/>
                  </a:lnTo>
                  <a:lnTo>
                    <a:pt x="17" y="816"/>
                  </a:lnTo>
                  <a:lnTo>
                    <a:pt x="16" y="805"/>
                  </a:lnTo>
                  <a:lnTo>
                    <a:pt x="11" y="796"/>
                  </a:lnTo>
                  <a:lnTo>
                    <a:pt x="11" y="790"/>
                  </a:lnTo>
                  <a:lnTo>
                    <a:pt x="17" y="780"/>
                  </a:lnTo>
                  <a:lnTo>
                    <a:pt x="19" y="768"/>
                  </a:lnTo>
                  <a:lnTo>
                    <a:pt x="19" y="746"/>
                  </a:lnTo>
                  <a:lnTo>
                    <a:pt x="10" y="725"/>
                  </a:lnTo>
                  <a:lnTo>
                    <a:pt x="0" y="712"/>
                  </a:lnTo>
                  <a:lnTo>
                    <a:pt x="0" y="700"/>
                  </a:lnTo>
                  <a:lnTo>
                    <a:pt x="6" y="687"/>
                  </a:lnTo>
                  <a:lnTo>
                    <a:pt x="22" y="676"/>
                  </a:lnTo>
                  <a:lnTo>
                    <a:pt x="28" y="661"/>
                  </a:lnTo>
                  <a:lnTo>
                    <a:pt x="24" y="659"/>
                  </a:lnTo>
                  <a:lnTo>
                    <a:pt x="23" y="651"/>
                  </a:lnTo>
                  <a:lnTo>
                    <a:pt x="29" y="646"/>
                  </a:lnTo>
                  <a:lnTo>
                    <a:pt x="35" y="633"/>
                  </a:lnTo>
                  <a:lnTo>
                    <a:pt x="37" y="610"/>
                  </a:lnTo>
                  <a:lnTo>
                    <a:pt x="33" y="597"/>
                  </a:lnTo>
                  <a:lnTo>
                    <a:pt x="34" y="588"/>
                  </a:lnTo>
                  <a:lnTo>
                    <a:pt x="38" y="582"/>
                  </a:lnTo>
                  <a:lnTo>
                    <a:pt x="31" y="570"/>
                  </a:lnTo>
                  <a:lnTo>
                    <a:pt x="32" y="555"/>
                  </a:lnTo>
                  <a:lnTo>
                    <a:pt x="37" y="534"/>
                  </a:lnTo>
                  <a:lnTo>
                    <a:pt x="36" y="513"/>
                  </a:lnTo>
                  <a:lnTo>
                    <a:pt x="40" y="503"/>
                  </a:lnTo>
                  <a:lnTo>
                    <a:pt x="54" y="485"/>
                  </a:lnTo>
                  <a:lnTo>
                    <a:pt x="57" y="474"/>
                  </a:lnTo>
                  <a:lnTo>
                    <a:pt x="63" y="468"/>
                  </a:lnTo>
                  <a:lnTo>
                    <a:pt x="69" y="450"/>
                  </a:lnTo>
                  <a:lnTo>
                    <a:pt x="80" y="438"/>
                  </a:lnTo>
                  <a:lnTo>
                    <a:pt x="87" y="423"/>
                  </a:lnTo>
                  <a:lnTo>
                    <a:pt x="91" y="394"/>
                  </a:lnTo>
                  <a:lnTo>
                    <a:pt x="104" y="368"/>
                  </a:lnTo>
                  <a:lnTo>
                    <a:pt x="107" y="343"/>
                  </a:lnTo>
                  <a:lnTo>
                    <a:pt x="122" y="309"/>
                  </a:lnTo>
                  <a:lnTo>
                    <a:pt x="128" y="297"/>
                  </a:lnTo>
                  <a:lnTo>
                    <a:pt x="136" y="282"/>
                  </a:lnTo>
                  <a:lnTo>
                    <a:pt x="135" y="274"/>
                  </a:lnTo>
                  <a:lnTo>
                    <a:pt x="135" y="266"/>
                  </a:lnTo>
                  <a:lnTo>
                    <a:pt x="146" y="251"/>
                  </a:lnTo>
                  <a:lnTo>
                    <a:pt x="146" y="243"/>
                  </a:lnTo>
                  <a:lnTo>
                    <a:pt x="149" y="240"/>
                  </a:lnTo>
                  <a:lnTo>
                    <a:pt x="156" y="245"/>
                  </a:lnTo>
                  <a:lnTo>
                    <a:pt x="175" y="245"/>
                  </a:lnTo>
                  <a:lnTo>
                    <a:pt x="183" y="251"/>
                  </a:lnTo>
                  <a:lnTo>
                    <a:pt x="189" y="250"/>
                  </a:lnTo>
                  <a:lnTo>
                    <a:pt x="199" y="256"/>
                  </a:lnTo>
                  <a:lnTo>
                    <a:pt x="204" y="268"/>
                  </a:lnTo>
                  <a:lnTo>
                    <a:pt x="202" y="255"/>
                  </a:lnTo>
                  <a:lnTo>
                    <a:pt x="197" y="247"/>
                  </a:lnTo>
                  <a:lnTo>
                    <a:pt x="185" y="245"/>
                  </a:lnTo>
                  <a:lnTo>
                    <a:pt x="176" y="238"/>
                  </a:lnTo>
                  <a:lnTo>
                    <a:pt x="161" y="237"/>
                  </a:lnTo>
                  <a:lnTo>
                    <a:pt x="146" y="233"/>
                  </a:lnTo>
                  <a:lnTo>
                    <a:pt x="145" y="227"/>
                  </a:lnTo>
                  <a:lnTo>
                    <a:pt x="149" y="222"/>
                  </a:lnTo>
                  <a:lnTo>
                    <a:pt x="152" y="224"/>
                  </a:lnTo>
                  <a:lnTo>
                    <a:pt x="159" y="216"/>
                  </a:lnTo>
                  <a:lnTo>
                    <a:pt x="159" y="205"/>
                  </a:lnTo>
                  <a:lnTo>
                    <a:pt x="162" y="197"/>
                  </a:lnTo>
                  <a:lnTo>
                    <a:pt x="153" y="193"/>
                  </a:lnTo>
                  <a:lnTo>
                    <a:pt x="149" y="189"/>
                  </a:lnTo>
                  <a:lnTo>
                    <a:pt x="152" y="180"/>
                  </a:lnTo>
                  <a:lnTo>
                    <a:pt x="158" y="180"/>
                  </a:lnTo>
                  <a:lnTo>
                    <a:pt x="162" y="174"/>
                  </a:lnTo>
                  <a:lnTo>
                    <a:pt x="161" y="169"/>
                  </a:lnTo>
                  <a:lnTo>
                    <a:pt x="154" y="168"/>
                  </a:lnTo>
                  <a:lnTo>
                    <a:pt x="153" y="160"/>
                  </a:lnTo>
                  <a:lnTo>
                    <a:pt x="156" y="146"/>
                  </a:lnTo>
                  <a:lnTo>
                    <a:pt x="153" y="132"/>
                  </a:lnTo>
                  <a:lnTo>
                    <a:pt x="159" y="104"/>
                  </a:lnTo>
                  <a:lnTo>
                    <a:pt x="153" y="83"/>
                  </a:lnTo>
                  <a:lnTo>
                    <a:pt x="152" y="73"/>
                  </a:lnTo>
                  <a:lnTo>
                    <a:pt x="161" y="53"/>
                  </a:lnTo>
                  <a:lnTo>
                    <a:pt x="163" y="42"/>
                  </a:lnTo>
                  <a:lnTo>
                    <a:pt x="167" y="41"/>
                  </a:lnTo>
                  <a:lnTo>
                    <a:pt x="192" y="63"/>
                  </a:lnTo>
                  <a:lnTo>
                    <a:pt x="206" y="72"/>
                  </a:lnTo>
                  <a:lnTo>
                    <a:pt x="230" y="73"/>
                  </a:lnTo>
                  <a:lnTo>
                    <a:pt x="239" y="78"/>
                  </a:lnTo>
                  <a:lnTo>
                    <a:pt x="244" y="88"/>
                  </a:lnTo>
                  <a:lnTo>
                    <a:pt x="250" y="85"/>
                  </a:lnTo>
                  <a:lnTo>
                    <a:pt x="255" y="86"/>
                  </a:lnTo>
                  <a:lnTo>
                    <a:pt x="258" y="93"/>
                  </a:lnTo>
                  <a:lnTo>
                    <a:pt x="255" y="99"/>
                  </a:lnTo>
                  <a:lnTo>
                    <a:pt x="244" y="103"/>
                  </a:lnTo>
                  <a:lnTo>
                    <a:pt x="233" y="114"/>
                  </a:lnTo>
                  <a:lnTo>
                    <a:pt x="233" y="119"/>
                  </a:lnTo>
                  <a:lnTo>
                    <a:pt x="242" y="119"/>
                  </a:lnTo>
                  <a:lnTo>
                    <a:pt x="246" y="112"/>
                  </a:lnTo>
                  <a:lnTo>
                    <a:pt x="257" y="103"/>
                  </a:lnTo>
                  <a:lnTo>
                    <a:pt x="263" y="102"/>
                  </a:lnTo>
                  <a:lnTo>
                    <a:pt x="264" y="110"/>
                  </a:lnTo>
                  <a:lnTo>
                    <a:pt x="256" y="118"/>
                  </a:lnTo>
                  <a:lnTo>
                    <a:pt x="249" y="131"/>
                  </a:lnTo>
                  <a:lnTo>
                    <a:pt x="249" y="144"/>
                  </a:lnTo>
                  <a:lnTo>
                    <a:pt x="245" y="148"/>
                  </a:lnTo>
                  <a:lnTo>
                    <a:pt x="244" y="140"/>
                  </a:lnTo>
                  <a:lnTo>
                    <a:pt x="236" y="146"/>
                  </a:lnTo>
                  <a:lnTo>
                    <a:pt x="234" y="142"/>
                  </a:lnTo>
                  <a:lnTo>
                    <a:pt x="226" y="152"/>
                  </a:lnTo>
                  <a:lnTo>
                    <a:pt x="229" y="157"/>
                  </a:lnTo>
                  <a:lnTo>
                    <a:pt x="238" y="162"/>
                  </a:lnTo>
                  <a:lnTo>
                    <a:pt x="250" y="154"/>
                  </a:lnTo>
                  <a:lnTo>
                    <a:pt x="254" y="144"/>
                  </a:lnTo>
                  <a:lnTo>
                    <a:pt x="260" y="138"/>
                  </a:lnTo>
                  <a:lnTo>
                    <a:pt x="260" y="125"/>
                  </a:lnTo>
                  <a:lnTo>
                    <a:pt x="267" y="120"/>
                  </a:lnTo>
                  <a:lnTo>
                    <a:pt x="270" y="106"/>
                  </a:lnTo>
                  <a:lnTo>
                    <a:pt x="279" y="100"/>
                  </a:lnTo>
                  <a:lnTo>
                    <a:pt x="288" y="89"/>
                  </a:lnTo>
                  <a:lnTo>
                    <a:pt x="283" y="82"/>
                  </a:lnTo>
                  <a:lnTo>
                    <a:pt x="282" y="75"/>
                  </a:lnTo>
                  <a:lnTo>
                    <a:pt x="279" y="71"/>
                  </a:lnTo>
                  <a:lnTo>
                    <a:pt x="285" y="63"/>
                  </a:lnTo>
                  <a:lnTo>
                    <a:pt x="289" y="58"/>
                  </a:lnTo>
                  <a:lnTo>
                    <a:pt x="281" y="53"/>
                  </a:lnTo>
                  <a:lnTo>
                    <a:pt x="279" y="43"/>
                  </a:lnTo>
                  <a:lnTo>
                    <a:pt x="289" y="36"/>
                  </a:lnTo>
                  <a:lnTo>
                    <a:pt x="290" y="29"/>
                  </a:lnTo>
                  <a:lnTo>
                    <a:pt x="278" y="20"/>
                  </a:lnTo>
                  <a:lnTo>
                    <a:pt x="274" y="0"/>
                  </a:lnTo>
                  <a:close/>
                  <a:moveTo>
                    <a:pt x="2877" y="788"/>
                  </a:moveTo>
                  <a:lnTo>
                    <a:pt x="2879" y="792"/>
                  </a:lnTo>
                  <a:lnTo>
                    <a:pt x="2885" y="791"/>
                  </a:lnTo>
                  <a:lnTo>
                    <a:pt x="2890" y="787"/>
                  </a:lnTo>
                  <a:lnTo>
                    <a:pt x="2898" y="787"/>
                  </a:lnTo>
                  <a:lnTo>
                    <a:pt x="2893" y="781"/>
                  </a:lnTo>
                  <a:lnTo>
                    <a:pt x="2884" y="781"/>
                  </a:lnTo>
                  <a:lnTo>
                    <a:pt x="2882" y="784"/>
                  </a:lnTo>
                  <a:lnTo>
                    <a:pt x="2877" y="788"/>
                  </a:lnTo>
                  <a:close/>
                  <a:moveTo>
                    <a:pt x="2709" y="833"/>
                  </a:moveTo>
                  <a:lnTo>
                    <a:pt x="2705" y="837"/>
                  </a:lnTo>
                  <a:lnTo>
                    <a:pt x="2713" y="835"/>
                  </a:lnTo>
                  <a:lnTo>
                    <a:pt x="2716" y="831"/>
                  </a:lnTo>
                  <a:lnTo>
                    <a:pt x="2728" y="831"/>
                  </a:lnTo>
                  <a:lnTo>
                    <a:pt x="2740" y="827"/>
                  </a:lnTo>
                  <a:lnTo>
                    <a:pt x="2758" y="827"/>
                  </a:lnTo>
                  <a:lnTo>
                    <a:pt x="2766" y="822"/>
                  </a:lnTo>
                  <a:lnTo>
                    <a:pt x="2782" y="823"/>
                  </a:lnTo>
                  <a:lnTo>
                    <a:pt x="2786" y="819"/>
                  </a:lnTo>
                  <a:lnTo>
                    <a:pt x="2791" y="820"/>
                  </a:lnTo>
                  <a:lnTo>
                    <a:pt x="2806" y="815"/>
                  </a:lnTo>
                  <a:lnTo>
                    <a:pt x="2812" y="809"/>
                  </a:lnTo>
                  <a:lnTo>
                    <a:pt x="2802" y="813"/>
                  </a:lnTo>
                  <a:lnTo>
                    <a:pt x="2797" y="810"/>
                  </a:lnTo>
                  <a:lnTo>
                    <a:pt x="2786" y="815"/>
                  </a:lnTo>
                  <a:lnTo>
                    <a:pt x="2790" y="809"/>
                  </a:lnTo>
                  <a:lnTo>
                    <a:pt x="2794" y="804"/>
                  </a:lnTo>
                  <a:lnTo>
                    <a:pt x="2794" y="801"/>
                  </a:lnTo>
                  <a:lnTo>
                    <a:pt x="2778" y="810"/>
                  </a:lnTo>
                  <a:lnTo>
                    <a:pt x="2761" y="810"/>
                  </a:lnTo>
                  <a:lnTo>
                    <a:pt x="2746" y="814"/>
                  </a:lnTo>
                  <a:lnTo>
                    <a:pt x="2735" y="812"/>
                  </a:lnTo>
                  <a:lnTo>
                    <a:pt x="2719" y="818"/>
                  </a:lnTo>
                  <a:lnTo>
                    <a:pt x="2707" y="820"/>
                  </a:lnTo>
                  <a:lnTo>
                    <a:pt x="2701" y="828"/>
                  </a:lnTo>
                  <a:lnTo>
                    <a:pt x="2702" y="833"/>
                  </a:lnTo>
                  <a:lnTo>
                    <a:pt x="2709" y="833"/>
                  </a:lnTo>
                  <a:close/>
                  <a:moveTo>
                    <a:pt x="274" y="56"/>
                  </a:moveTo>
                  <a:lnTo>
                    <a:pt x="263" y="65"/>
                  </a:lnTo>
                  <a:lnTo>
                    <a:pt x="263" y="80"/>
                  </a:lnTo>
                  <a:lnTo>
                    <a:pt x="271" y="97"/>
                  </a:lnTo>
                  <a:lnTo>
                    <a:pt x="275" y="93"/>
                  </a:lnTo>
                  <a:lnTo>
                    <a:pt x="269" y="72"/>
                  </a:lnTo>
                  <a:lnTo>
                    <a:pt x="271" y="63"/>
                  </a:lnTo>
                  <a:lnTo>
                    <a:pt x="277" y="61"/>
                  </a:lnTo>
                  <a:lnTo>
                    <a:pt x="274" y="56"/>
                  </a:lnTo>
                  <a:close/>
                  <a:moveTo>
                    <a:pt x="1324" y="1671"/>
                  </a:moveTo>
                  <a:lnTo>
                    <a:pt x="1329" y="1668"/>
                  </a:lnTo>
                  <a:lnTo>
                    <a:pt x="1341" y="1654"/>
                  </a:lnTo>
                  <a:lnTo>
                    <a:pt x="1348" y="1643"/>
                  </a:lnTo>
                  <a:lnTo>
                    <a:pt x="1337" y="1652"/>
                  </a:lnTo>
                  <a:lnTo>
                    <a:pt x="1324" y="1671"/>
                  </a:lnTo>
                  <a:close/>
                  <a:moveTo>
                    <a:pt x="1312" y="1700"/>
                  </a:moveTo>
                  <a:lnTo>
                    <a:pt x="1316" y="1698"/>
                  </a:lnTo>
                  <a:lnTo>
                    <a:pt x="1321" y="1684"/>
                  </a:lnTo>
                  <a:lnTo>
                    <a:pt x="1320" y="1679"/>
                  </a:lnTo>
                  <a:lnTo>
                    <a:pt x="1312" y="1700"/>
                  </a:lnTo>
                  <a:close/>
                  <a:moveTo>
                    <a:pt x="1307" y="1775"/>
                  </a:moveTo>
                  <a:lnTo>
                    <a:pt x="1302" y="1757"/>
                  </a:lnTo>
                  <a:lnTo>
                    <a:pt x="1303" y="1732"/>
                  </a:lnTo>
                  <a:lnTo>
                    <a:pt x="1310" y="1706"/>
                  </a:lnTo>
                  <a:lnTo>
                    <a:pt x="1300" y="1730"/>
                  </a:lnTo>
                  <a:lnTo>
                    <a:pt x="1299" y="1755"/>
                  </a:lnTo>
                  <a:cubicBezTo>
                    <a:pt x="1299" y="1755"/>
                    <a:pt x="1307" y="1775"/>
                    <a:pt x="1307" y="1775"/>
                  </a:cubicBez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25" name="Freeform 187"/>
            <p:cNvSpPr>
              <a:spLocks noEditPoints="1"/>
            </p:cNvSpPr>
            <p:nvPr/>
          </p:nvSpPr>
          <p:spPr bwMode="auto">
            <a:xfrm>
              <a:off x="2037925" y="2679912"/>
              <a:ext cx="854816" cy="856677"/>
            </a:xfrm>
            <a:custGeom>
              <a:avLst/>
              <a:gdLst>
                <a:gd name="T0" fmla="*/ 1291 w 2168"/>
                <a:gd name="T1" fmla="*/ 308 h 2277"/>
                <a:gd name="T2" fmla="*/ 1305 w 2168"/>
                <a:gd name="T3" fmla="*/ 296 h 2277"/>
                <a:gd name="T4" fmla="*/ 1328 w 2168"/>
                <a:gd name="T5" fmla="*/ 295 h 2277"/>
                <a:gd name="T6" fmla="*/ 1361 w 2168"/>
                <a:gd name="T7" fmla="*/ 307 h 2277"/>
                <a:gd name="T8" fmla="*/ 1250 w 2168"/>
                <a:gd name="T9" fmla="*/ 65 h 2277"/>
                <a:gd name="T10" fmla="*/ 1172 w 2168"/>
                <a:gd name="T11" fmla="*/ 167 h 2277"/>
                <a:gd name="T12" fmla="*/ 1096 w 2168"/>
                <a:gd name="T13" fmla="*/ 187 h 2277"/>
                <a:gd name="T14" fmla="*/ 988 w 2168"/>
                <a:gd name="T15" fmla="*/ 163 h 2277"/>
                <a:gd name="T16" fmla="*/ 940 w 2168"/>
                <a:gd name="T17" fmla="*/ 187 h 2277"/>
                <a:gd name="T18" fmla="*/ 803 w 2168"/>
                <a:gd name="T19" fmla="*/ 213 h 2277"/>
                <a:gd name="T20" fmla="*/ 800 w 2168"/>
                <a:gd name="T21" fmla="*/ 72 h 2277"/>
                <a:gd name="T22" fmla="*/ 739 w 2168"/>
                <a:gd name="T23" fmla="*/ 1 h 2277"/>
                <a:gd name="T24" fmla="*/ 548 w 2168"/>
                <a:gd name="T25" fmla="*/ 77 h 2277"/>
                <a:gd name="T26" fmla="*/ 580 w 2168"/>
                <a:gd name="T27" fmla="*/ 163 h 2277"/>
                <a:gd name="T28" fmla="*/ 379 w 2168"/>
                <a:gd name="T29" fmla="*/ 231 h 2277"/>
                <a:gd name="T30" fmla="*/ 228 w 2168"/>
                <a:gd name="T31" fmla="*/ 223 h 2277"/>
                <a:gd name="T32" fmla="*/ 254 w 2168"/>
                <a:gd name="T33" fmla="*/ 384 h 2277"/>
                <a:gd name="T34" fmla="*/ 125 w 2168"/>
                <a:gd name="T35" fmla="*/ 558 h 2277"/>
                <a:gd name="T36" fmla="*/ 33 w 2168"/>
                <a:gd name="T37" fmla="*/ 682 h 2277"/>
                <a:gd name="T38" fmla="*/ 64 w 2168"/>
                <a:gd name="T39" fmla="*/ 829 h 2277"/>
                <a:gd name="T40" fmla="*/ 193 w 2168"/>
                <a:gd name="T41" fmla="*/ 923 h 2277"/>
                <a:gd name="T42" fmla="*/ 348 w 2168"/>
                <a:gd name="T43" fmla="*/ 908 h 2277"/>
                <a:gd name="T44" fmla="*/ 482 w 2168"/>
                <a:gd name="T45" fmla="*/ 930 h 2277"/>
                <a:gd name="T46" fmla="*/ 636 w 2168"/>
                <a:gd name="T47" fmla="*/ 1038 h 2277"/>
                <a:gd name="T48" fmla="*/ 777 w 2168"/>
                <a:gd name="T49" fmla="*/ 1218 h 2277"/>
                <a:gd name="T50" fmla="*/ 920 w 2168"/>
                <a:gd name="T51" fmla="*/ 1479 h 2277"/>
                <a:gd name="T52" fmla="*/ 1054 w 2168"/>
                <a:gd name="T53" fmla="*/ 1588 h 2277"/>
                <a:gd name="T54" fmla="*/ 1126 w 2168"/>
                <a:gd name="T55" fmla="*/ 1756 h 2277"/>
                <a:gd name="T56" fmla="*/ 1138 w 2168"/>
                <a:gd name="T57" fmla="*/ 1881 h 2277"/>
                <a:gd name="T58" fmla="*/ 1027 w 2168"/>
                <a:gd name="T59" fmla="*/ 1983 h 2277"/>
                <a:gd name="T60" fmla="*/ 1060 w 2168"/>
                <a:gd name="T61" fmla="*/ 2076 h 2277"/>
                <a:gd name="T62" fmla="*/ 1203 w 2168"/>
                <a:gd name="T63" fmla="*/ 2183 h 2277"/>
                <a:gd name="T64" fmla="*/ 1280 w 2168"/>
                <a:gd name="T65" fmla="*/ 2178 h 2277"/>
                <a:gd name="T66" fmla="*/ 1319 w 2168"/>
                <a:gd name="T67" fmla="*/ 2093 h 2277"/>
                <a:gd name="T68" fmla="*/ 1357 w 2168"/>
                <a:gd name="T69" fmla="*/ 2055 h 2277"/>
                <a:gd name="T70" fmla="*/ 1288 w 2168"/>
                <a:gd name="T71" fmla="*/ 2152 h 2277"/>
                <a:gd name="T72" fmla="*/ 1447 w 2168"/>
                <a:gd name="T73" fmla="*/ 1925 h 2277"/>
                <a:gd name="T74" fmla="*/ 1443 w 2168"/>
                <a:gd name="T75" fmla="*/ 1820 h 2277"/>
                <a:gd name="T76" fmla="*/ 1497 w 2168"/>
                <a:gd name="T77" fmla="*/ 1731 h 2277"/>
                <a:gd name="T78" fmla="*/ 1653 w 2168"/>
                <a:gd name="T79" fmla="*/ 1624 h 2277"/>
                <a:gd name="T80" fmla="*/ 1688 w 2168"/>
                <a:gd name="T81" fmla="*/ 1603 h 2277"/>
                <a:gd name="T82" fmla="*/ 1774 w 2168"/>
                <a:gd name="T83" fmla="*/ 1598 h 2277"/>
                <a:gd name="T84" fmla="*/ 1865 w 2168"/>
                <a:gd name="T85" fmla="*/ 1492 h 2277"/>
                <a:gd name="T86" fmla="*/ 1922 w 2168"/>
                <a:gd name="T87" fmla="*/ 1318 h 2277"/>
                <a:gd name="T88" fmla="*/ 1944 w 2168"/>
                <a:gd name="T89" fmla="*/ 1086 h 2277"/>
                <a:gd name="T90" fmla="*/ 1947 w 2168"/>
                <a:gd name="T91" fmla="*/ 1011 h 2277"/>
                <a:gd name="T92" fmla="*/ 2017 w 2168"/>
                <a:gd name="T93" fmla="*/ 966 h 2277"/>
                <a:gd name="T94" fmla="*/ 2159 w 2168"/>
                <a:gd name="T95" fmla="*/ 766 h 2277"/>
                <a:gd name="T96" fmla="*/ 2078 w 2168"/>
                <a:gd name="T97" fmla="*/ 584 h 2277"/>
                <a:gd name="T98" fmla="*/ 1873 w 2168"/>
                <a:gd name="T99" fmla="*/ 458 h 2277"/>
                <a:gd name="T100" fmla="*/ 1763 w 2168"/>
                <a:gd name="T101" fmla="*/ 451 h 2277"/>
                <a:gd name="T102" fmla="*/ 1669 w 2168"/>
                <a:gd name="T103" fmla="*/ 438 h 2277"/>
                <a:gd name="T104" fmla="*/ 1626 w 2168"/>
                <a:gd name="T105" fmla="*/ 467 h 2277"/>
                <a:gd name="T106" fmla="*/ 1571 w 2168"/>
                <a:gd name="T107" fmla="*/ 388 h 2277"/>
                <a:gd name="T108" fmla="*/ 1486 w 2168"/>
                <a:gd name="T109" fmla="*/ 343 h 2277"/>
                <a:gd name="T110" fmla="*/ 1396 w 2168"/>
                <a:gd name="T111" fmla="*/ 385 h 2277"/>
                <a:gd name="T112" fmla="*/ 1341 w 2168"/>
                <a:gd name="T113" fmla="*/ 452 h 2277"/>
                <a:gd name="T114" fmla="*/ 1316 w 2168"/>
                <a:gd name="T115" fmla="*/ 399 h 2277"/>
                <a:gd name="T116" fmla="*/ 1413 w 2168"/>
                <a:gd name="T117" fmla="*/ 320 h 2277"/>
                <a:gd name="T118" fmla="*/ 1287 w 2168"/>
                <a:gd name="T119" fmla="*/ 343 h 2277"/>
                <a:gd name="T120" fmla="*/ 1227 w 2168"/>
                <a:gd name="T121" fmla="*/ 363 h 2277"/>
                <a:gd name="T122" fmla="*/ 1323 w 2168"/>
                <a:gd name="T123" fmla="*/ 236 h 2277"/>
                <a:gd name="T124" fmla="*/ 1259 w 2168"/>
                <a:gd name="T125" fmla="*/ 103 h 22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168" h="2277">
                  <a:moveTo>
                    <a:pt x="1267" y="335"/>
                  </a:moveTo>
                  <a:lnTo>
                    <a:pt x="1271" y="330"/>
                  </a:lnTo>
                  <a:lnTo>
                    <a:pt x="1279" y="325"/>
                  </a:lnTo>
                  <a:lnTo>
                    <a:pt x="1282" y="328"/>
                  </a:lnTo>
                  <a:lnTo>
                    <a:pt x="1279" y="335"/>
                  </a:lnTo>
                  <a:lnTo>
                    <a:pt x="1270" y="336"/>
                  </a:lnTo>
                  <a:lnTo>
                    <a:pt x="1267" y="335"/>
                  </a:lnTo>
                  <a:close/>
                  <a:moveTo>
                    <a:pt x="1257" y="335"/>
                  </a:moveTo>
                  <a:lnTo>
                    <a:pt x="1262" y="334"/>
                  </a:lnTo>
                  <a:lnTo>
                    <a:pt x="1263" y="330"/>
                  </a:lnTo>
                  <a:lnTo>
                    <a:pt x="1275" y="318"/>
                  </a:lnTo>
                  <a:lnTo>
                    <a:pt x="1281" y="318"/>
                  </a:lnTo>
                  <a:lnTo>
                    <a:pt x="1291" y="308"/>
                  </a:lnTo>
                  <a:lnTo>
                    <a:pt x="1288" y="304"/>
                  </a:lnTo>
                  <a:lnTo>
                    <a:pt x="1284" y="305"/>
                  </a:lnTo>
                  <a:lnTo>
                    <a:pt x="1279" y="304"/>
                  </a:lnTo>
                  <a:lnTo>
                    <a:pt x="1274" y="307"/>
                  </a:lnTo>
                  <a:lnTo>
                    <a:pt x="1264" y="317"/>
                  </a:lnTo>
                  <a:lnTo>
                    <a:pt x="1257" y="335"/>
                  </a:lnTo>
                  <a:close/>
                  <a:moveTo>
                    <a:pt x="1305" y="296"/>
                  </a:moveTo>
                  <a:lnTo>
                    <a:pt x="1303" y="291"/>
                  </a:lnTo>
                  <a:lnTo>
                    <a:pt x="1297" y="288"/>
                  </a:lnTo>
                  <a:lnTo>
                    <a:pt x="1296" y="294"/>
                  </a:lnTo>
                  <a:lnTo>
                    <a:pt x="1299" y="299"/>
                  </a:lnTo>
                  <a:lnTo>
                    <a:pt x="1304" y="301"/>
                  </a:lnTo>
                  <a:lnTo>
                    <a:pt x="1305" y="296"/>
                  </a:lnTo>
                  <a:close/>
                  <a:moveTo>
                    <a:pt x="1305" y="284"/>
                  </a:moveTo>
                  <a:lnTo>
                    <a:pt x="1303" y="275"/>
                  </a:lnTo>
                  <a:lnTo>
                    <a:pt x="1309" y="268"/>
                  </a:lnTo>
                  <a:lnTo>
                    <a:pt x="1315" y="265"/>
                  </a:lnTo>
                  <a:lnTo>
                    <a:pt x="1322" y="259"/>
                  </a:lnTo>
                  <a:lnTo>
                    <a:pt x="1327" y="260"/>
                  </a:lnTo>
                  <a:lnTo>
                    <a:pt x="1323" y="268"/>
                  </a:lnTo>
                  <a:lnTo>
                    <a:pt x="1316" y="270"/>
                  </a:lnTo>
                  <a:lnTo>
                    <a:pt x="1311" y="278"/>
                  </a:lnTo>
                  <a:lnTo>
                    <a:pt x="1305" y="284"/>
                  </a:lnTo>
                  <a:close/>
                  <a:moveTo>
                    <a:pt x="1309" y="292"/>
                  </a:moveTo>
                  <a:lnTo>
                    <a:pt x="1314" y="295"/>
                  </a:lnTo>
                  <a:lnTo>
                    <a:pt x="1328" y="295"/>
                  </a:lnTo>
                  <a:lnTo>
                    <a:pt x="1332" y="298"/>
                  </a:lnTo>
                  <a:lnTo>
                    <a:pt x="1339" y="294"/>
                  </a:lnTo>
                  <a:lnTo>
                    <a:pt x="1341" y="287"/>
                  </a:lnTo>
                  <a:lnTo>
                    <a:pt x="1335" y="282"/>
                  </a:lnTo>
                  <a:lnTo>
                    <a:pt x="1319" y="286"/>
                  </a:lnTo>
                  <a:lnTo>
                    <a:pt x="1311" y="287"/>
                  </a:lnTo>
                  <a:lnTo>
                    <a:pt x="1309" y="292"/>
                  </a:lnTo>
                  <a:close/>
                  <a:moveTo>
                    <a:pt x="1340" y="305"/>
                  </a:moveTo>
                  <a:lnTo>
                    <a:pt x="1348" y="301"/>
                  </a:lnTo>
                  <a:lnTo>
                    <a:pt x="1351" y="297"/>
                  </a:lnTo>
                  <a:lnTo>
                    <a:pt x="1358" y="296"/>
                  </a:lnTo>
                  <a:lnTo>
                    <a:pt x="1365" y="301"/>
                  </a:lnTo>
                  <a:lnTo>
                    <a:pt x="1361" y="307"/>
                  </a:lnTo>
                  <a:lnTo>
                    <a:pt x="1348" y="308"/>
                  </a:lnTo>
                  <a:lnTo>
                    <a:pt x="1340" y="305"/>
                  </a:lnTo>
                  <a:close/>
                  <a:moveTo>
                    <a:pt x="1306" y="190"/>
                  </a:moveTo>
                  <a:lnTo>
                    <a:pt x="1300" y="181"/>
                  </a:lnTo>
                  <a:lnTo>
                    <a:pt x="1296" y="167"/>
                  </a:lnTo>
                  <a:lnTo>
                    <a:pt x="1297" y="163"/>
                  </a:lnTo>
                  <a:lnTo>
                    <a:pt x="1305" y="169"/>
                  </a:lnTo>
                  <a:lnTo>
                    <a:pt x="1313" y="183"/>
                  </a:lnTo>
                  <a:lnTo>
                    <a:pt x="1312" y="191"/>
                  </a:lnTo>
                  <a:cubicBezTo>
                    <a:pt x="1312" y="191"/>
                    <a:pt x="1306" y="190"/>
                    <a:pt x="1306" y="190"/>
                  </a:cubicBezTo>
                  <a:close/>
                  <a:moveTo>
                    <a:pt x="1257" y="80"/>
                  </a:moveTo>
                  <a:lnTo>
                    <a:pt x="1252" y="76"/>
                  </a:lnTo>
                  <a:lnTo>
                    <a:pt x="1250" y="65"/>
                  </a:lnTo>
                  <a:lnTo>
                    <a:pt x="1243" y="52"/>
                  </a:lnTo>
                  <a:lnTo>
                    <a:pt x="1241" y="53"/>
                  </a:lnTo>
                  <a:lnTo>
                    <a:pt x="1241" y="62"/>
                  </a:lnTo>
                  <a:lnTo>
                    <a:pt x="1237" y="69"/>
                  </a:lnTo>
                  <a:lnTo>
                    <a:pt x="1224" y="77"/>
                  </a:lnTo>
                  <a:lnTo>
                    <a:pt x="1224" y="77"/>
                  </a:lnTo>
                  <a:lnTo>
                    <a:pt x="1224" y="78"/>
                  </a:lnTo>
                  <a:lnTo>
                    <a:pt x="1219" y="84"/>
                  </a:lnTo>
                  <a:lnTo>
                    <a:pt x="1206" y="101"/>
                  </a:lnTo>
                  <a:lnTo>
                    <a:pt x="1192" y="120"/>
                  </a:lnTo>
                  <a:lnTo>
                    <a:pt x="1191" y="130"/>
                  </a:lnTo>
                  <a:lnTo>
                    <a:pt x="1181" y="153"/>
                  </a:lnTo>
                  <a:lnTo>
                    <a:pt x="1172" y="167"/>
                  </a:lnTo>
                  <a:lnTo>
                    <a:pt x="1165" y="181"/>
                  </a:lnTo>
                  <a:lnTo>
                    <a:pt x="1155" y="182"/>
                  </a:lnTo>
                  <a:lnTo>
                    <a:pt x="1150" y="186"/>
                  </a:lnTo>
                  <a:lnTo>
                    <a:pt x="1147" y="195"/>
                  </a:lnTo>
                  <a:lnTo>
                    <a:pt x="1138" y="203"/>
                  </a:lnTo>
                  <a:lnTo>
                    <a:pt x="1131" y="200"/>
                  </a:lnTo>
                  <a:lnTo>
                    <a:pt x="1131" y="186"/>
                  </a:lnTo>
                  <a:lnTo>
                    <a:pt x="1127" y="184"/>
                  </a:lnTo>
                  <a:lnTo>
                    <a:pt x="1125" y="179"/>
                  </a:lnTo>
                  <a:lnTo>
                    <a:pt x="1119" y="179"/>
                  </a:lnTo>
                  <a:lnTo>
                    <a:pt x="1111" y="182"/>
                  </a:lnTo>
                  <a:lnTo>
                    <a:pt x="1105" y="188"/>
                  </a:lnTo>
                  <a:lnTo>
                    <a:pt x="1096" y="187"/>
                  </a:lnTo>
                  <a:lnTo>
                    <a:pt x="1088" y="178"/>
                  </a:lnTo>
                  <a:lnTo>
                    <a:pt x="1088" y="173"/>
                  </a:lnTo>
                  <a:lnTo>
                    <a:pt x="1085" y="170"/>
                  </a:lnTo>
                  <a:lnTo>
                    <a:pt x="1082" y="161"/>
                  </a:lnTo>
                  <a:lnTo>
                    <a:pt x="1080" y="156"/>
                  </a:lnTo>
                  <a:lnTo>
                    <a:pt x="1072" y="154"/>
                  </a:lnTo>
                  <a:lnTo>
                    <a:pt x="1061" y="144"/>
                  </a:lnTo>
                  <a:lnTo>
                    <a:pt x="1047" y="144"/>
                  </a:lnTo>
                  <a:lnTo>
                    <a:pt x="1036" y="148"/>
                  </a:lnTo>
                  <a:lnTo>
                    <a:pt x="1013" y="149"/>
                  </a:lnTo>
                  <a:lnTo>
                    <a:pt x="1001" y="146"/>
                  </a:lnTo>
                  <a:lnTo>
                    <a:pt x="990" y="153"/>
                  </a:lnTo>
                  <a:lnTo>
                    <a:pt x="988" y="163"/>
                  </a:lnTo>
                  <a:lnTo>
                    <a:pt x="999" y="173"/>
                  </a:lnTo>
                  <a:lnTo>
                    <a:pt x="1001" y="180"/>
                  </a:lnTo>
                  <a:lnTo>
                    <a:pt x="1006" y="192"/>
                  </a:lnTo>
                  <a:lnTo>
                    <a:pt x="1004" y="196"/>
                  </a:lnTo>
                  <a:lnTo>
                    <a:pt x="995" y="196"/>
                  </a:lnTo>
                  <a:lnTo>
                    <a:pt x="981" y="193"/>
                  </a:lnTo>
                  <a:lnTo>
                    <a:pt x="978" y="190"/>
                  </a:lnTo>
                  <a:lnTo>
                    <a:pt x="973" y="190"/>
                  </a:lnTo>
                  <a:lnTo>
                    <a:pt x="972" y="190"/>
                  </a:lnTo>
                  <a:lnTo>
                    <a:pt x="972" y="190"/>
                  </a:lnTo>
                  <a:lnTo>
                    <a:pt x="954" y="190"/>
                  </a:lnTo>
                  <a:lnTo>
                    <a:pt x="944" y="191"/>
                  </a:lnTo>
                  <a:lnTo>
                    <a:pt x="940" y="187"/>
                  </a:lnTo>
                  <a:lnTo>
                    <a:pt x="924" y="187"/>
                  </a:lnTo>
                  <a:lnTo>
                    <a:pt x="912" y="192"/>
                  </a:lnTo>
                  <a:lnTo>
                    <a:pt x="906" y="210"/>
                  </a:lnTo>
                  <a:lnTo>
                    <a:pt x="883" y="209"/>
                  </a:lnTo>
                  <a:lnTo>
                    <a:pt x="871" y="213"/>
                  </a:lnTo>
                  <a:lnTo>
                    <a:pt x="870" y="218"/>
                  </a:lnTo>
                  <a:lnTo>
                    <a:pt x="862" y="227"/>
                  </a:lnTo>
                  <a:lnTo>
                    <a:pt x="849" y="228"/>
                  </a:lnTo>
                  <a:lnTo>
                    <a:pt x="848" y="224"/>
                  </a:lnTo>
                  <a:lnTo>
                    <a:pt x="840" y="227"/>
                  </a:lnTo>
                  <a:lnTo>
                    <a:pt x="833" y="235"/>
                  </a:lnTo>
                  <a:lnTo>
                    <a:pt x="825" y="232"/>
                  </a:lnTo>
                  <a:lnTo>
                    <a:pt x="803" y="213"/>
                  </a:lnTo>
                  <a:lnTo>
                    <a:pt x="795" y="203"/>
                  </a:lnTo>
                  <a:lnTo>
                    <a:pt x="794" y="195"/>
                  </a:lnTo>
                  <a:lnTo>
                    <a:pt x="782" y="183"/>
                  </a:lnTo>
                  <a:lnTo>
                    <a:pt x="772" y="173"/>
                  </a:lnTo>
                  <a:lnTo>
                    <a:pt x="771" y="161"/>
                  </a:lnTo>
                  <a:lnTo>
                    <a:pt x="774" y="154"/>
                  </a:lnTo>
                  <a:lnTo>
                    <a:pt x="771" y="148"/>
                  </a:lnTo>
                  <a:lnTo>
                    <a:pt x="772" y="138"/>
                  </a:lnTo>
                  <a:lnTo>
                    <a:pt x="776" y="130"/>
                  </a:lnTo>
                  <a:lnTo>
                    <a:pt x="776" y="118"/>
                  </a:lnTo>
                  <a:lnTo>
                    <a:pt x="786" y="100"/>
                  </a:lnTo>
                  <a:lnTo>
                    <a:pt x="790" y="84"/>
                  </a:lnTo>
                  <a:lnTo>
                    <a:pt x="800" y="72"/>
                  </a:lnTo>
                  <a:lnTo>
                    <a:pt x="800" y="66"/>
                  </a:lnTo>
                  <a:lnTo>
                    <a:pt x="789" y="67"/>
                  </a:lnTo>
                  <a:lnTo>
                    <a:pt x="784" y="59"/>
                  </a:lnTo>
                  <a:lnTo>
                    <a:pt x="780" y="51"/>
                  </a:lnTo>
                  <a:lnTo>
                    <a:pt x="769" y="52"/>
                  </a:lnTo>
                  <a:lnTo>
                    <a:pt x="759" y="47"/>
                  </a:lnTo>
                  <a:lnTo>
                    <a:pt x="764" y="40"/>
                  </a:lnTo>
                  <a:lnTo>
                    <a:pt x="771" y="29"/>
                  </a:lnTo>
                  <a:lnTo>
                    <a:pt x="771" y="15"/>
                  </a:lnTo>
                  <a:lnTo>
                    <a:pt x="762" y="3"/>
                  </a:lnTo>
                  <a:lnTo>
                    <a:pt x="749" y="2"/>
                  </a:lnTo>
                  <a:lnTo>
                    <a:pt x="743" y="6"/>
                  </a:lnTo>
                  <a:lnTo>
                    <a:pt x="739" y="1"/>
                  </a:lnTo>
                  <a:lnTo>
                    <a:pt x="733" y="0"/>
                  </a:lnTo>
                  <a:lnTo>
                    <a:pt x="735" y="12"/>
                  </a:lnTo>
                  <a:lnTo>
                    <a:pt x="729" y="25"/>
                  </a:lnTo>
                  <a:lnTo>
                    <a:pt x="701" y="45"/>
                  </a:lnTo>
                  <a:lnTo>
                    <a:pt x="683" y="47"/>
                  </a:lnTo>
                  <a:lnTo>
                    <a:pt x="658" y="57"/>
                  </a:lnTo>
                  <a:lnTo>
                    <a:pt x="649" y="53"/>
                  </a:lnTo>
                  <a:lnTo>
                    <a:pt x="633" y="55"/>
                  </a:lnTo>
                  <a:lnTo>
                    <a:pt x="615" y="70"/>
                  </a:lnTo>
                  <a:lnTo>
                    <a:pt x="598" y="76"/>
                  </a:lnTo>
                  <a:lnTo>
                    <a:pt x="592" y="72"/>
                  </a:lnTo>
                  <a:lnTo>
                    <a:pt x="567" y="76"/>
                  </a:lnTo>
                  <a:lnTo>
                    <a:pt x="548" y="77"/>
                  </a:lnTo>
                  <a:lnTo>
                    <a:pt x="531" y="67"/>
                  </a:lnTo>
                  <a:lnTo>
                    <a:pt x="513" y="64"/>
                  </a:lnTo>
                  <a:lnTo>
                    <a:pt x="498" y="60"/>
                  </a:lnTo>
                  <a:lnTo>
                    <a:pt x="505" y="73"/>
                  </a:lnTo>
                  <a:lnTo>
                    <a:pt x="516" y="78"/>
                  </a:lnTo>
                  <a:lnTo>
                    <a:pt x="528" y="89"/>
                  </a:lnTo>
                  <a:lnTo>
                    <a:pt x="532" y="99"/>
                  </a:lnTo>
                  <a:lnTo>
                    <a:pt x="517" y="123"/>
                  </a:lnTo>
                  <a:lnTo>
                    <a:pt x="523" y="134"/>
                  </a:lnTo>
                  <a:lnTo>
                    <a:pt x="519" y="153"/>
                  </a:lnTo>
                  <a:lnTo>
                    <a:pt x="545" y="161"/>
                  </a:lnTo>
                  <a:lnTo>
                    <a:pt x="562" y="159"/>
                  </a:lnTo>
                  <a:lnTo>
                    <a:pt x="580" y="163"/>
                  </a:lnTo>
                  <a:lnTo>
                    <a:pt x="581" y="174"/>
                  </a:lnTo>
                  <a:lnTo>
                    <a:pt x="568" y="180"/>
                  </a:lnTo>
                  <a:lnTo>
                    <a:pt x="542" y="185"/>
                  </a:lnTo>
                  <a:lnTo>
                    <a:pt x="533" y="195"/>
                  </a:lnTo>
                  <a:lnTo>
                    <a:pt x="527" y="209"/>
                  </a:lnTo>
                  <a:lnTo>
                    <a:pt x="499" y="224"/>
                  </a:lnTo>
                  <a:lnTo>
                    <a:pt x="490" y="235"/>
                  </a:lnTo>
                  <a:lnTo>
                    <a:pt x="471" y="247"/>
                  </a:lnTo>
                  <a:lnTo>
                    <a:pt x="458" y="263"/>
                  </a:lnTo>
                  <a:lnTo>
                    <a:pt x="435" y="264"/>
                  </a:lnTo>
                  <a:lnTo>
                    <a:pt x="423" y="262"/>
                  </a:lnTo>
                  <a:lnTo>
                    <a:pt x="401" y="245"/>
                  </a:lnTo>
                  <a:lnTo>
                    <a:pt x="379" y="231"/>
                  </a:lnTo>
                  <a:lnTo>
                    <a:pt x="365" y="233"/>
                  </a:lnTo>
                  <a:lnTo>
                    <a:pt x="365" y="217"/>
                  </a:lnTo>
                  <a:lnTo>
                    <a:pt x="363" y="205"/>
                  </a:lnTo>
                  <a:lnTo>
                    <a:pt x="354" y="194"/>
                  </a:lnTo>
                  <a:lnTo>
                    <a:pt x="351" y="185"/>
                  </a:lnTo>
                  <a:lnTo>
                    <a:pt x="336" y="189"/>
                  </a:lnTo>
                  <a:lnTo>
                    <a:pt x="325" y="201"/>
                  </a:lnTo>
                  <a:lnTo>
                    <a:pt x="318" y="203"/>
                  </a:lnTo>
                  <a:lnTo>
                    <a:pt x="312" y="197"/>
                  </a:lnTo>
                  <a:lnTo>
                    <a:pt x="301" y="197"/>
                  </a:lnTo>
                  <a:lnTo>
                    <a:pt x="294" y="205"/>
                  </a:lnTo>
                  <a:lnTo>
                    <a:pt x="231" y="205"/>
                  </a:lnTo>
                  <a:lnTo>
                    <a:pt x="228" y="223"/>
                  </a:lnTo>
                  <a:lnTo>
                    <a:pt x="233" y="236"/>
                  </a:lnTo>
                  <a:lnTo>
                    <a:pt x="254" y="242"/>
                  </a:lnTo>
                  <a:lnTo>
                    <a:pt x="262" y="256"/>
                  </a:lnTo>
                  <a:lnTo>
                    <a:pt x="256" y="263"/>
                  </a:lnTo>
                  <a:lnTo>
                    <a:pt x="263" y="270"/>
                  </a:lnTo>
                  <a:lnTo>
                    <a:pt x="260" y="279"/>
                  </a:lnTo>
                  <a:lnTo>
                    <a:pt x="247" y="270"/>
                  </a:lnTo>
                  <a:lnTo>
                    <a:pt x="209" y="283"/>
                  </a:lnTo>
                  <a:lnTo>
                    <a:pt x="211" y="313"/>
                  </a:lnTo>
                  <a:lnTo>
                    <a:pt x="221" y="326"/>
                  </a:lnTo>
                  <a:lnTo>
                    <a:pt x="241" y="342"/>
                  </a:lnTo>
                  <a:lnTo>
                    <a:pt x="255" y="366"/>
                  </a:lnTo>
                  <a:lnTo>
                    <a:pt x="254" y="384"/>
                  </a:lnTo>
                  <a:lnTo>
                    <a:pt x="254" y="393"/>
                  </a:lnTo>
                  <a:lnTo>
                    <a:pt x="223" y="508"/>
                  </a:lnTo>
                  <a:lnTo>
                    <a:pt x="213" y="539"/>
                  </a:lnTo>
                  <a:lnTo>
                    <a:pt x="215" y="544"/>
                  </a:lnTo>
                  <a:lnTo>
                    <a:pt x="210" y="552"/>
                  </a:lnTo>
                  <a:lnTo>
                    <a:pt x="198" y="549"/>
                  </a:lnTo>
                  <a:lnTo>
                    <a:pt x="199" y="546"/>
                  </a:lnTo>
                  <a:lnTo>
                    <a:pt x="187" y="538"/>
                  </a:lnTo>
                  <a:lnTo>
                    <a:pt x="182" y="539"/>
                  </a:lnTo>
                  <a:lnTo>
                    <a:pt x="172" y="539"/>
                  </a:lnTo>
                  <a:lnTo>
                    <a:pt x="167" y="537"/>
                  </a:lnTo>
                  <a:lnTo>
                    <a:pt x="163" y="546"/>
                  </a:lnTo>
                  <a:lnTo>
                    <a:pt x="125" y="558"/>
                  </a:lnTo>
                  <a:lnTo>
                    <a:pt x="97" y="564"/>
                  </a:lnTo>
                  <a:lnTo>
                    <a:pt x="89" y="571"/>
                  </a:lnTo>
                  <a:lnTo>
                    <a:pt x="83" y="573"/>
                  </a:lnTo>
                  <a:lnTo>
                    <a:pt x="71" y="585"/>
                  </a:lnTo>
                  <a:lnTo>
                    <a:pt x="58" y="591"/>
                  </a:lnTo>
                  <a:lnTo>
                    <a:pt x="48" y="597"/>
                  </a:lnTo>
                  <a:lnTo>
                    <a:pt x="50" y="612"/>
                  </a:lnTo>
                  <a:lnTo>
                    <a:pt x="44" y="620"/>
                  </a:lnTo>
                  <a:lnTo>
                    <a:pt x="47" y="629"/>
                  </a:lnTo>
                  <a:lnTo>
                    <a:pt x="32" y="644"/>
                  </a:lnTo>
                  <a:lnTo>
                    <a:pt x="37" y="663"/>
                  </a:lnTo>
                  <a:lnTo>
                    <a:pt x="42" y="673"/>
                  </a:lnTo>
                  <a:lnTo>
                    <a:pt x="33" y="682"/>
                  </a:lnTo>
                  <a:lnTo>
                    <a:pt x="25" y="680"/>
                  </a:lnTo>
                  <a:lnTo>
                    <a:pt x="9" y="690"/>
                  </a:lnTo>
                  <a:lnTo>
                    <a:pt x="8" y="701"/>
                  </a:lnTo>
                  <a:lnTo>
                    <a:pt x="3" y="707"/>
                  </a:lnTo>
                  <a:lnTo>
                    <a:pt x="6" y="715"/>
                  </a:lnTo>
                  <a:lnTo>
                    <a:pt x="4" y="727"/>
                  </a:lnTo>
                  <a:lnTo>
                    <a:pt x="0" y="738"/>
                  </a:lnTo>
                  <a:lnTo>
                    <a:pt x="4" y="747"/>
                  </a:lnTo>
                  <a:lnTo>
                    <a:pt x="1" y="755"/>
                  </a:lnTo>
                  <a:lnTo>
                    <a:pt x="16" y="770"/>
                  </a:lnTo>
                  <a:lnTo>
                    <a:pt x="43" y="814"/>
                  </a:lnTo>
                  <a:lnTo>
                    <a:pt x="29" y="832"/>
                  </a:lnTo>
                  <a:lnTo>
                    <a:pt x="64" y="829"/>
                  </a:lnTo>
                  <a:lnTo>
                    <a:pt x="80" y="832"/>
                  </a:lnTo>
                  <a:lnTo>
                    <a:pt x="92" y="849"/>
                  </a:lnTo>
                  <a:lnTo>
                    <a:pt x="96" y="865"/>
                  </a:lnTo>
                  <a:lnTo>
                    <a:pt x="119" y="866"/>
                  </a:lnTo>
                  <a:lnTo>
                    <a:pt x="148" y="868"/>
                  </a:lnTo>
                  <a:lnTo>
                    <a:pt x="171" y="846"/>
                  </a:lnTo>
                  <a:lnTo>
                    <a:pt x="191" y="835"/>
                  </a:lnTo>
                  <a:lnTo>
                    <a:pt x="196" y="841"/>
                  </a:lnTo>
                  <a:lnTo>
                    <a:pt x="194" y="853"/>
                  </a:lnTo>
                  <a:lnTo>
                    <a:pt x="190" y="857"/>
                  </a:lnTo>
                  <a:lnTo>
                    <a:pt x="189" y="877"/>
                  </a:lnTo>
                  <a:lnTo>
                    <a:pt x="192" y="910"/>
                  </a:lnTo>
                  <a:lnTo>
                    <a:pt x="193" y="923"/>
                  </a:lnTo>
                  <a:lnTo>
                    <a:pt x="200" y="929"/>
                  </a:lnTo>
                  <a:lnTo>
                    <a:pt x="211" y="927"/>
                  </a:lnTo>
                  <a:lnTo>
                    <a:pt x="221" y="924"/>
                  </a:lnTo>
                  <a:lnTo>
                    <a:pt x="233" y="923"/>
                  </a:lnTo>
                  <a:lnTo>
                    <a:pt x="239" y="923"/>
                  </a:lnTo>
                  <a:lnTo>
                    <a:pt x="245" y="925"/>
                  </a:lnTo>
                  <a:lnTo>
                    <a:pt x="247" y="926"/>
                  </a:lnTo>
                  <a:lnTo>
                    <a:pt x="282" y="926"/>
                  </a:lnTo>
                  <a:lnTo>
                    <a:pt x="298" y="927"/>
                  </a:lnTo>
                  <a:lnTo>
                    <a:pt x="314" y="918"/>
                  </a:lnTo>
                  <a:lnTo>
                    <a:pt x="322" y="918"/>
                  </a:lnTo>
                  <a:lnTo>
                    <a:pt x="334" y="908"/>
                  </a:lnTo>
                  <a:lnTo>
                    <a:pt x="348" y="908"/>
                  </a:lnTo>
                  <a:lnTo>
                    <a:pt x="364" y="903"/>
                  </a:lnTo>
                  <a:lnTo>
                    <a:pt x="374" y="879"/>
                  </a:lnTo>
                  <a:lnTo>
                    <a:pt x="400" y="862"/>
                  </a:lnTo>
                  <a:lnTo>
                    <a:pt x="418" y="859"/>
                  </a:lnTo>
                  <a:lnTo>
                    <a:pt x="436" y="850"/>
                  </a:lnTo>
                  <a:lnTo>
                    <a:pt x="448" y="850"/>
                  </a:lnTo>
                  <a:lnTo>
                    <a:pt x="459" y="858"/>
                  </a:lnTo>
                  <a:lnTo>
                    <a:pt x="472" y="850"/>
                  </a:lnTo>
                  <a:lnTo>
                    <a:pt x="478" y="856"/>
                  </a:lnTo>
                  <a:lnTo>
                    <a:pt x="477" y="868"/>
                  </a:lnTo>
                  <a:lnTo>
                    <a:pt x="483" y="888"/>
                  </a:lnTo>
                  <a:lnTo>
                    <a:pt x="474" y="904"/>
                  </a:lnTo>
                  <a:lnTo>
                    <a:pt x="482" y="930"/>
                  </a:lnTo>
                  <a:lnTo>
                    <a:pt x="477" y="941"/>
                  </a:lnTo>
                  <a:lnTo>
                    <a:pt x="486" y="962"/>
                  </a:lnTo>
                  <a:lnTo>
                    <a:pt x="499" y="967"/>
                  </a:lnTo>
                  <a:lnTo>
                    <a:pt x="503" y="984"/>
                  </a:lnTo>
                  <a:lnTo>
                    <a:pt x="516" y="991"/>
                  </a:lnTo>
                  <a:lnTo>
                    <a:pt x="533" y="1002"/>
                  </a:lnTo>
                  <a:lnTo>
                    <a:pt x="545" y="1013"/>
                  </a:lnTo>
                  <a:lnTo>
                    <a:pt x="550" y="1007"/>
                  </a:lnTo>
                  <a:lnTo>
                    <a:pt x="573" y="1002"/>
                  </a:lnTo>
                  <a:lnTo>
                    <a:pt x="593" y="1021"/>
                  </a:lnTo>
                  <a:lnTo>
                    <a:pt x="607" y="1017"/>
                  </a:lnTo>
                  <a:lnTo>
                    <a:pt x="627" y="1039"/>
                  </a:lnTo>
                  <a:lnTo>
                    <a:pt x="636" y="1038"/>
                  </a:lnTo>
                  <a:lnTo>
                    <a:pt x="660" y="1046"/>
                  </a:lnTo>
                  <a:lnTo>
                    <a:pt x="675" y="1051"/>
                  </a:lnTo>
                  <a:lnTo>
                    <a:pt x="678" y="1067"/>
                  </a:lnTo>
                  <a:lnTo>
                    <a:pt x="689" y="1071"/>
                  </a:lnTo>
                  <a:lnTo>
                    <a:pt x="704" y="1079"/>
                  </a:lnTo>
                  <a:lnTo>
                    <a:pt x="736" y="1075"/>
                  </a:lnTo>
                  <a:lnTo>
                    <a:pt x="758" y="1088"/>
                  </a:lnTo>
                  <a:lnTo>
                    <a:pt x="763" y="1098"/>
                  </a:lnTo>
                  <a:lnTo>
                    <a:pt x="760" y="1123"/>
                  </a:lnTo>
                  <a:lnTo>
                    <a:pt x="764" y="1144"/>
                  </a:lnTo>
                  <a:lnTo>
                    <a:pt x="758" y="1157"/>
                  </a:lnTo>
                  <a:lnTo>
                    <a:pt x="779" y="1192"/>
                  </a:lnTo>
                  <a:lnTo>
                    <a:pt x="777" y="1218"/>
                  </a:lnTo>
                  <a:lnTo>
                    <a:pt x="875" y="1219"/>
                  </a:lnTo>
                  <a:lnTo>
                    <a:pt x="880" y="1254"/>
                  </a:lnTo>
                  <a:lnTo>
                    <a:pt x="878" y="1277"/>
                  </a:lnTo>
                  <a:lnTo>
                    <a:pt x="907" y="1283"/>
                  </a:lnTo>
                  <a:lnTo>
                    <a:pt x="935" y="1334"/>
                  </a:lnTo>
                  <a:lnTo>
                    <a:pt x="937" y="1361"/>
                  </a:lnTo>
                  <a:lnTo>
                    <a:pt x="910" y="1416"/>
                  </a:lnTo>
                  <a:lnTo>
                    <a:pt x="911" y="1424"/>
                  </a:lnTo>
                  <a:lnTo>
                    <a:pt x="904" y="1434"/>
                  </a:lnTo>
                  <a:lnTo>
                    <a:pt x="909" y="1440"/>
                  </a:lnTo>
                  <a:lnTo>
                    <a:pt x="906" y="1452"/>
                  </a:lnTo>
                  <a:lnTo>
                    <a:pt x="919" y="1462"/>
                  </a:lnTo>
                  <a:lnTo>
                    <a:pt x="920" y="1479"/>
                  </a:lnTo>
                  <a:lnTo>
                    <a:pt x="931" y="1496"/>
                  </a:lnTo>
                  <a:lnTo>
                    <a:pt x="926" y="1529"/>
                  </a:lnTo>
                  <a:lnTo>
                    <a:pt x="929" y="1543"/>
                  </a:lnTo>
                  <a:lnTo>
                    <a:pt x="925" y="1555"/>
                  </a:lnTo>
                  <a:lnTo>
                    <a:pt x="929" y="1567"/>
                  </a:lnTo>
                  <a:lnTo>
                    <a:pt x="950" y="1565"/>
                  </a:lnTo>
                  <a:lnTo>
                    <a:pt x="959" y="1569"/>
                  </a:lnTo>
                  <a:lnTo>
                    <a:pt x="984" y="1568"/>
                  </a:lnTo>
                  <a:lnTo>
                    <a:pt x="1000" y="1573"/>
                  </a:lnTo>
                  <a:lnTo>
                    <a:pt x="1026" y="1563"/>
                  </a:lnTo>
                  <a:lnTo>
                    <a:pt x="1039" y="1572"/>
                  </a:lnTo>
                  <a:lnTo>
                    <a:pt x="1050" y="1576"/>
                  </a:lnTo>
                  <a:lnTo>
                    <a:pt x="1054" y="1588"/>
                  </a:lnTo>
                  <a:lnTo>
                    <a:pt x="1068" y="1649"/>
                  </a:lnTo>
                  <a:lnTo>
                    <a:pt x="1077" y="1670"/>
                  </a:lnTo>
                  <a:lnTo>
                    <a:pt x="1087" y="1673"/>
                  </a:lnTo>
                  <a:lnTo>
                    <a:pt x="1109" y="1661"/>
                  </a:lnTo>
                  <a:lnTo>
                    <a:pt x="1122" y="1665"/>
                  </a:lnTo>
                  <a:lnTo>
                    <a:pt x="1130" y="1673"/>
                  </a:lnTo>
                  <a:lnTo>
                    <a:pt x="1138" y="1674"/>
                  </a:lnTo>
                  <a:lnTo>
                    <a:pt x="1133" y="1683"/>
                  </a:lnTo>
                  <a:lnTo>
                    <a:pt x="1131" y="1736"/>
                  </a:lnTo>
                  <a:lnTo>
                    <a:pt x="1129" y="1742"/>
                  </a:lnTo>
                  <a:lnTo>
                    <a:pt x="1127" y="1744"/>
                  </a:lnTo>
                  <a:lnTo>
                    <a:pt x="1127" y="1751"/>
                  </a:lnTo>
                  <a:lnTo>
                    <a:pt x="1126" y="1756"/>
                  </a:lnTo>
                  <a:lnTo>
                    <a:pt x="1126" y="1763"/>
                  </a:lnTo>
                  <a:lnTo>
                    <a:pt x="1135" y="1757"/>
                  </a:lnTo>
                  <a:lnTo>
                    <a:pt x="1161" y="1760"/>
                  </a:lnTo>
                  <a:lnTo>
                    <a:pt x="1161" y="1771"/>
                  </a:lnTo>
                  <a:lnTo>
                    <a:pt x="1172" y="1795"/>
                  </a:lnTo>
                  <a:lnTo>
                    <a:pt x="1171" y="1814"/>
                  </a:lnTo>
                  <a:lnTo>
                    <a:pt x="1173" y="1835"/>
                  </a:lnTo>
                  <a:lnTo>
                    <a:pt x="1175" y="1855"/>
                  </a:lnTo>
                  <a:lnTo>
                    <a:pt x="1172" y="1863"/>
                  </a:lnTo>
                  <a:lnTo>
                    <a:pt x="1161" y="1863"/>
                  </a:lnTo>
                  <a:lnTo>
                    <a:pt x="1147" y="1870"/>
                  </a:lnTo>
                  <a:lnTo>
                    <a:pt x="1146" y="1874"/>
                  </a:lnTo>
                  <a:lnTo>
                    <a:pt x="1138" y="1881"/>
                  </a:lnTo>
                  <a:lnTo>
                    <a:pt x="1134" y="1879"/>
                  </a:lnTo>
                  <a:lnTo>
                    <a:pt x="1111" y="1894"/>
                  </a:lnTo>
                  <a:lnTo>
                    <a:pt x="1107" y="1902"/>
                  </a:lnTo>
                  <a:lnTo>
                    <a:pt x="1098" y="1904"/>
                  </a:lnTo>
                  <a:lnTo>
                    <a:pt x="1077" y="1921"/>
                  </a:lnTo>
                  <a:lnTo>
                    <a:pt x="1071" y="1923"/>
                  </a:lnTo>
                  <a:lnTo>
                    <a:pt x="1070" y="1937"/>
                  </a:lnTo>
                  <a:lnTo>
                    <a:pt x="1062" y="1939"/>
                  </a:lnTo>
                  <a:lnTo>
                    <a:pt x="1055" y="1938"/>
                  </a:lnTo>
                  <a:lnTo>
                    <a:pt x="1038" y="1960"/>
                  </a:lnTo>
                  <a:lnTo>
                    <a:pt x="1035" y="1968"/>
                  </a:lnTo>
                  <a:lnTo>
                    <a:pt x="1035" y="1981"/>
                  </a:lnTo>
                  <a:lnTo>
                    <a:pt x="1027" y="1983"/>
                  </a:lnTo>
                  <a:lnTo>
                    <a:pt x="1023" y="1990"/>
                  </a:lnTo>
                  <a:lnTo>
                    <a:pt x="1011" y="2010"/>
                  </a:lnTo>
                  <a:lnTo>
                    <a:pt x="1003" y="2018"/>
                  </a:lnTo>
                  <a:lnTo>
                    <a:pt x="994" y="2034"/>
                  </a:lnTo>
                  <a:lnTo>
                    <a:pt x="994" y="2039"/>
                  </a:lnTo>
                  <a:lnTo>
                    <a:pt x="984" y="2046"/>
                  </a:lnTo>
                  <a:lnTo>
                    <a:pt x="982" y="2051"/>
                  </a:lnTo>
                  <a:lnTo>
                    <a:pt x="991" y="2051"/>
                  </a:lnTo>
                  <a:lnTo>
                    <a:pt x="997" y="2054"/>
                  </a:lnTo>
                  <a:lnTo>
                    <a:pt x="1025" y="2046"/>
                  </a:lnTo>
                  <a:lnTo>
                    <a:pt x="1036" y="2054"/>
                  </a:lnTo>
                  <a:lnTo>
                    <a:pt x="1049" y="2071"/>
                  </a:lnTo>
                  <a:lnTo>
                    <a:pt x="1060" y="2076"/>
                  </a:lnTo>
                  <a:lnTo>
                    <a:pt x="1067" y="2091"/>
                  </a:lnTo>
                  <a:lnTo>
                    <a:pt x="1080" y="2113"/>
                  </a:lnTo>
                  <a:lnTo>
                    <a:pt x="1086" y="2113"/>
                  </a:lnTo>
                  <a:lnTo>
                    <a:pt x="1097" y="2101"/>
                  </a:lnTo>
                  <a:lnTo>
                    <a:pt x="1103" y="2102"/>
                  </a:lnTo>
                  <a:lnTo>
                    <a:pt x="1116" y="2123"/>
                  </a:lnTo>
                  <a:lnTo>
                    <a:pt x="1131" y="2129"/>
                  </a:lnTo>
                  <a:lnTo>
                    <a:pt x="1144" y="2132"/>
                  </a:lnTo>
                  <a:lnTo>
                    <a:pt x="1157" y="2145"/>
                  </a:lnTo>
                  <a:lnTo>
                    <a:pt x="1158" y="2160"/>
                  </a:lnTo>
                  <a:lnTo>
                    <a:pt x="1168" y="2158"/>
                  </a:lnTo>
                  <a:lnTo>
                    <a:pt x="1190" y="2167"/>
                  </a:lnTo>
                  <a:lnTo>
                    <a:pt x="1203" y="2183"/>
                  </a:lnTo>
                  <a:lnTo>
                    <a:pt x="1216" y="2204"/>
                  </a:lnTo>
                  <a:lnTo>
                    <a:pt x="1229" y="2212"/>
                  </a:lnTo>
                  <a:lnTo>
                    <a:pt x="1226" y="2228"/>
                  </a:lnTo>
                  <a:lnTo>
                    <a:pt x="1216" y="2242"/>
                  </a:lnTo>
                  <a:lnTo>
                    <a:pt x="1221" y="2259"/>
                  </a:lnTo>
                  <a:lnTo>
                    <a:pt x="1223" y="2263"/>
                  </a:lnTo>
                  <a:lnTo>
                    <a:pt x="1224" y="2266"/>
                  </a:lnTo>
                  <a:lnTo>
                    <a:pt x="1231" y="2274"/>
                  </a:lnTo>
                  <a:lnTo>
                    <a:pt x="1234" y="2277"/>
                  </a:lnTo>
                  <a:lnTo>
                    <a:pt x="1255" y="2260"/>
                  </a:lnTo>
                  <a:lnTo>
                    <a:pt x="1262" y="2243"/>
                  </a:lnTo>
                  <a:lnTo>
                    <a:pt x="1271" y="2204"/>
                  </a:lnTo>
                  <a:lnTo>
                    <a:pt x="1280" y="2178"/>
                  </a:lnTo>
                  <a:lnTo>
                    <a:pt x="1283" y="2173"/>
                  </a:lnTo>
                  <a:lnTo>
                    <a:pt x="1278" y="2167"/>
                  </a:lnTo>
                  <a:lnTo>
                    <a:pt x="1271" y="2154"/>
                  </a:lnTo>
                  <a:lnTo>
                    <a:pt x="1274" y="2142"/>
                  </a:lnTo>
                  <a:lnTo>
                    <a:pt x="1282" y="2138"/>
                  </a:lnTo>
                  <a:lnTo>
                    <a:pt x="1283" y="2131"/>
                  </a:lnTo>
                  <a:lnTo>
                    <a:pt x="1292" y="2121"/>
                  </a:lnTo>
                  <a:lnTo>
                    <a:pt x="1292" y="2113"/>
                  </a:lnTo>
                  <a:lnTo>
                    <a:pt x="1298" y="2117"/>
                  </a:lnTo>
                  <a:lnTo>
                    <a:pt x="1305" y="2118"/>
                  </a:lnTo>
                  <a:lnTo>
                    <a:pt x="1314" y="2108"/>
                  </a:lnTo>
                  <a:lnTo>
                    <a:pt x="1316" y="2097"/>
                  </a:lnTo>
                  <a:lnTo>
                    <a:pt x="1319" y="2093"/>
                  </a:lnTo>
                  <a:lnTo>
                    <a:pt x="1320" y="2080"/>
                  </a:lnTo>
                  <a:lnTo>
                    <a:pt x="1324" y="2075"/>
                  </a:lnTo>
                  <a:lnTo>
                    <a:pt x="1330" y="2075"/>
                  </a:lnTo>
                  <a:lnTo>
                    <a:pt x="1334" y="2064"/>
                  </a:lnTo>
                  <a:lnTo>
                    <a:pt x="1331" y="2056"/>
                  </a:lnTo>
                  <a:lnTo>
                    <a:pt x="1325" y="2050"/>
                  </a:lnTo>
                  <a:lnTo>
                    <a:pt x="1326" y="2033"/>
                  </a:lnTo>
                  <a:lnTo>
                    <a:pt x="1321" y="2029"/>
                  </a:lnTo>
                  <a:lnTo>
                    <a:pt x="1326" y="2030"/>
                  </a:lnTo>
                  <a:lnTo>
                    <a:pt x="1333" y="2043"/>
                  </a:lnTo>
                  <a:lnTo>
                    <a:pt x="1346" y="2058"/>
                  </a:lnTo>
                  <a:lnTo>
                    <a:pt x="1351" y="2058"/>
                  </a:lnTo>
                  <a:lnTo>
                    <a:pt x="1357" y="2055"/>
                  </a:lnTo>
                  <a:lnTo>
                    <a:pt x="1360" y="2058"/>
                  </a:lnTo>
                  <a:lnTo>
                    <a:pt x="1361" y="2068"/>
                  </a:lnTo>
                  <a:lnTo>
                    <a:pt x="1357" y="2069"/>
                  </a:lnTo>
                  <a:lnTo>
                    <a:pt x="1352" y="2088"/>
                  </a:lnTo>
                  <a:lnTo>
                    <a:pt x="1339" y="2110"/>
                  </a:lnTo>
                  <a:lnTo>
                    <a:pt x="1328" y="2110"/>
                  </a:lnTo>
                  <a:lnTo>
                    <a:pt x="1326" y="2124"/>
                  </a:lnTo>
                  <a:lnTo>
                    <a:pt x="1322" y="2132"/>
                  </a:lnTo>
                  <a:lnTo>
                    <a:pt x="1318" y="2131"/>
                  </a:lnTo>
                  <a:lnTo>
                    <a:pt x="1307" y="2137"/>
                  </a:lnTo>
                  <a:lnTo>
                    <a:pt x="1298" y="2144"/>
                  </a:lnTo>
                  <a:lnTo>
                    <a:pt x="1298" y="2150"/>
                  </a:lnTo>
                  <a:lnTo>
                    <a:pt x="1288" y="2152"/>
                  </a:lnTo>
                  <a:lnTo>
                    <a:pt x="1284" y="2156"/>
                  </a:lnTo>
                  <a:lnTo>
                    <a:pt x="1284" y="2162"/>
                  </a:lnTo>
                  <a:lnTo>
                    <a:pt x="1295" y="2166"/>
                  </a:lnTo>
                  <a:lnTo>
                    <a:pt x="1330" y="2138"/>
                  </a:lnTo>
                  <a:lnTo>
                    <a:pt x="1348" y="2118"/>
                  </a:lnTo>
                  <a:lnTo>
                    <a:pt x="1374" y="2073"/>
                  </a:lnTo>
                  <a:lnTo>
                    <a:pt x="1384" y="2051"/>
                  </a:lnTo>
                  <a:lnTo>
                    <a:pt x="1394" y="2022"/>
                  </a:lnTo>
                  <a:lnTo>
                    <a:pt x="1419" y="1974"/>
                  </a:lnTo>
                  <a:lnTo>
                    <a:pt x="1444" y="1945"/>
                  </a:lnTo>
                  <a:lnTo>
                    <a:pt x="1448" y="1936"/>
                  </a:lnTo>
                  <a:lnTo>
                    <a:pt x="1446" y="1933"/>
                  </a:lnTo>
                  <a:lnTo>
                    <a:pt x="1447" y="1925"/>
                  </a:lnTo>
                  <a:lnTo>
                    <a:pt x="1452" y="1924"/>
                  </a:lnTo>
                  <a:lnTo>
                    <a:pt x="1456" y="1911"/>
                  </a:lnTo>
                  <a:lnTo>
                    <a:pt x="1463" y="1907"/>
                  </a:lnTo>
                  <a:lnTo>
                    <a:pt x="1461" y="1897"/>
                  </a:lnTo>
                  <a:lnTo>
                    <a:pt x="1463" y="1890"/>
                  </a:lnTo>
                  <a:lnTo>
                    <a:pt x="1461" y="1887"/>
                  </a:lnTo>
                  <a:lnTo>
                    <a:pt x="1456" y="1883"/>
                  </a:lnTo>
                  <a:lnTo>
                    <a:pt x="1457" y="1872"/>
                  </a:lnTo>
                  <a:lnTo>
                    <a:pt x="1446" y="1857"/>
                  </a:lnTo>
                  <a:lnTo>
                    <a:pt x="1446" y="1850"/>
                  </a:lnTo>
                  <a:lnTo>
                    <a:pt x="1448" y="1843"/>
                  </a:lnTo>
                  <a:lnTo>
                    <a:pt x="1446" y="1836"/>
                  </a:lnTo>
                  <a:lnTo>
                    <a:pt x="1443" y="1820"/>
                  </a:lnTo>
                  <a:lnTo>
                    <a:pt x="1437" y="1803"/>
                  </a:lnTo>
                  <a:lnTo>
                    <a:pt x="1442" y="1799"/>
                  </a:lnTo>
                  <a:lnTo>
                    <a:pt x="1456" y="1796"/>
                  </a:lnTo>
                  <a:lnTo>
                    <a:pt x="1452" y="1787"/>
                  </a:lnTo>
                  <a:lnTo>
                    <a:pt x="1445" y="1783"/>
                  </a:lnTo>
                  <a:lnTo>
                    <a:pt x="1458" y="1780"/>
                  </a:lnTo>
                  <a:lnTo>
                    <a:pt x="1459" y="1769"/>
                  </a:lnTo>
                  <a:lnTo>
                    <a:pt x="1445" y="1763"/>
                  </a:lnTo>
                  <a:lnTo>
                    <a:pt x="1456" y="1760"/>
                  </a:lnTo>
                  <a:lnTo>
                    <a:pt x="1464" y="1750"/>
                  </a:lnTo>
                  <a:lnTo>
                    <a:pt x="1469" y="1754"/>
                  </a:lnTo>
                  <a:lnTo>
                    <a:pt x="1487" y="1738"/>
                  </a:lnTo>
                  <a:lnTo>
                    <a:pt x="1497" y="1731"/>
                  </a:lnTo>
                  <a:lnTo>
                    <a:pt x="1497" y="1725"/>
                  </a:lnTo>
                  <a:lnTo>
                    <a:pt x="1512" y="1713"/>
                  </a:lnTo>
                  <a:lnTo>
                    <a:pt x="1529" y="1702"/>
                  </a:lnTo>
                  <a:lnTo>
                    <a:pt x="1551" y="1676"/>
                  </a:lnTo>
                  <a:lnTo>
                    <a:pt x="1571" y="1673"/>
                  </a:lnTo>
                  <a:lnTo>
                    <a:pt x="1582" y="1663"/>
                  </a:lnTo>
                  <a:lnTo>
                    <a:pt x="1594" y="1653"/>
                  </a:lnTo>
                  <a:lnTo>
                    <a:pt x="1605" y="1653"/>
                  </a:lnTo>
                  <a:lnTo>
                    <a:pt x="1612" y="1659"/>
                  </a:lnTo>
                  <a:lnTo>
                    <a:pt x="1621" y="1661"/>
                  </a:lnTo>
                  <a:lnTo>
                    <a:pt x="1621" y="1653"/>
                  </a:lnTo>
                  <a:lnTo>
                    <a:pt x="1630" y="1638"/>
                  </a:lnTo>
                  <a:lnTo>
                    <a:pt x="1653" y="1624"/>
                  </a:lnTo>
                  <a:lnTo>
                    <a:pt x="1662" y="1621"/>
                  </a:lnTo>
                  <a:lnTo>
                    <a:pt x="1662" y="1617"/>
                  </a:lnTo>
                  <a:lnTo>
                    <a:pt x="1657" y="1613"/>
                  </a:lnTo>
                  <a:lnTo>
                    <a:pt x="1649" y="1611"/>
                  </a:lnTo>
                  <a:lnTo>
                    <a:pt x="1646" y="1605"/>
                  </a:lnTo>
                  <a:lnTo>
                    <a:pt x="1654" y="1603"/>
                  </a:lnTo>
                  <a:lnTo>
                    <a:pt x="1668" y="1594"/>
                  </a:lnTo>
                  <a:lnTo>
                    <a:pt x="1677" y="1596"/>
                  </a:lnTo>
                  <a:lnTo>
                    <a:pt x="1686" y="1595"/>
                  </a:lnTo>
                  <a:lnTo>
                    <a:pt x="1693" y="1590"/>
                  </a:lnTo>
                  <a:lnTo>
                    <a:pt x="1702" y="1591"/>
                  </a:lnTo>
                  <a:lnTo>
                    <a:pt x="1702" y="1595"/>
                  </a:lnTo>
                  <a:lnTo>
                    <a:pt x="1688" y="1603"/>
                  </a:lnTo>
                  <a:lnTo>
                    <a:pt x="1674" y="1605"/>
                  </a:lnTo>
                  <a:lnTo>
                    <a:pt x="1671" y="1609"/>
                  </a:lnTo>
                  <a:lnTo>
                    <a:pt x="1676" y="1612"/>
                  </a:lnTo>
                  <a:lnTo>
                    <a:pt x="1697" y="1604"/>
                  </a:lnTo>
                  <a:lnTo>
                    <a:pt x="1723" y="1594"/>
                  </a:lnTo>
                  <a:lnTo>
                    <a:pt x="1721" y="1590"/>
                  </a:lnTo>
                  <a:lnTo>
                    <a:pt x="1728" y="1584"/>
                  </a:lnTo>
                  <a:lnTo>
                    <a:pt x="1734" y="1585"/>
                  </a:lnTo>
                  <a:lnTo>
                    <a:pt x="1732" y="1591"/>
                  </a:lnTo>
                  <a:cubicBezTo>
                    <a:pt x="1732" y="1591"/>
                    <a:pt x="1733" y="1600"/>
                    <a:pt x="1734" y="1601"/>
                  </a:cubicBezTo>
                  <a:cubicBezTo>
                    <a:pt x="1735" y="1601"/>
                    <a:pt x="1750" y="1603"/>
                    <a:pt x="1750" y="1603"/>
                  </a:cubicBezTo>
                  <a:lnTo>
                    <a:pt x="1759" y="1598"/>
                  </a:lnTo>
                  <a:lnTo>
                    <a:pt x="1774" y="1598"/>
                  </a:lnTo>
                  <a:lnTo>
                    <a:pt x="1792" y="1600"/>
                  </a:lnTo>
                  <a:lnTo>
                    <a:pt x="1804" y="1593"/>
                  </a:lnTo>
                  <a:lnTo>
                    <a:pt x="1804" y="1587"/>
                  </a:lnTo>
                  <a:lnTo>
                    <a:pt x="1801" y="1584"/>
                  </a:lnTo>
                  <a:lnTo>
                    <a:pt x="1803" y="1579"/>
                  </a:lnTo>
                  <a:lnTo>
                    <a:pt x="1828" y="1562"/>
                  </a:lnTo>
                  <a:lnTo>
                    <a:pt x="1849" y="1554"/>
                  </a:lnTo>
                  <a:lnTo>
                    <a:pt x="1859" y="1548"/>
                  </a:lnTo>
                  <a:lnTo>
                    <a:pt x="1863" y="1541"/>
                  </a:lnTo>
                  <a:lnTo>
                    <a:pt x="1860" y="1537"/>
                  </a:lnTo>
                  <a:lnTo>
                    <a:pt x="1850" y="1516"/>
                  </a:lnTo>
                  <a:lnTo>
                    <a:pt x="1857" y="1501"/>
                  </a:lnTo>
                  <a:lnTo>
                    <a:pt x="1865" y="1492"/>
                  </a:lnTo>
                  <a:lnTo>
                    <a:pt x="1865" y="1481"/>
                  </a:lnTo>
                  <a:lnTo>
                    <a:pt x="1871" y="1477"/>
                  </a:lnTo>
                  <a:lnTo>
                    <a:pt x="1880" y="1470"/>
                  </a:lnTo>
                  <a:lnTo>
                    <a:pt x="1882" y="1459"/>
                  </a:lnTo>
                  <a:lnTo>
                    <a:pt x="1879" y="1457"/>
                  </a:lnTo>
                  <a:lnTo>
                    <a:pt x="1894" y="1432"/>
                  </a:lnTo>
                  <a:lnTo>
                    <a:pt x="1916" y="1408"/>
                  </a:lnTo>
                  <a:lnTo>
                    <a:pt x="1916" y="1396"/>
                  </a:lnTo>
                  <a:lnTo>
                    <a:pt x="1912" y="1361"/>
                  </a:lnTo>
                  <a:lnTo>
                    <a:pt x="1908" y="1354"/>
                  </a:lnTo>
                  <a:lnTo>
                    <a:pt x="1915" y="1333"/>
                  </a:lnTo>
                  <a:lnTo>
                    <a:pt x="1920" y="1325"/>
                  </a:lnTo>
                  <a:lnTo>
                    <a:pt x="1922" y="1318"/>
                  </a:lnTo>
                  <a:lnTo>
                    <a:pt x="1938" y="1305"/>
                  </a:lnTo>
                  <a:lnTo>
                    <a:pt x="1940" y="1298"/>
                  </a:lnTo>
                  <a:lnTo>
                    <a:pt x="1936" y="1278"/>
                  </a:lnTo>
                  <a:lnTo>
                    <a:pt x="1945" y="1253"/>
                  </a:lnTo>
                  <a:lnTo>
                    <a:pt x="1942" y="1234"/>
                  </a:lnTo>
                  <a:lnTo>
                    <a:pt x="1946" y="1219"/>
                  </a:lnTo>
                  <a:lnTo>
                    <a:pt x="1945" y="1211"/>
                  </a:lnTo>
                  <a:lnTo>
                    <a:pt x="1950" y="1191"/>
                  </a:lnTo>
                  <a:lnTo>
                    <a:pt x="1944" y="1115"/>
                  </a:lnTo>
                  <a:lnTo>
                    <a:pt x="1944" y="1102"/>
                  </a:lnTo>
                  <a:lnTo>
                    <a:pt x="1948" y="1091"/>
                  </a:lnTo>
                  <a:lnTo>
                    <a:pt x="1948" y="1081"/>
                  </a:lnTo>
                  <a:lnTo>
                    <a:pt x="1944" y="1086"/>
                  </a:lnTo>
                  <a:lnTo>
                    <a:pt x="1935" y="1080"/>
                  </a:lnTo>
                  <a:lnTo>
                    <a:pt x="1935" y="1074"/>
                  </a:lnTo>
                  <a:lnTo>
                    <a:pt x="1943" y="1061"/>
                  </a:lnTo>
                  <a:lnTo>
                    <a:pt x="1941" y="1049"/>
                  </a:lnTo>
                  <a:lnTo>
                    <a:pt x="1943" y="1040"/>
                  </a:lnTo>
                  <a:lnTo>
                    <a:pt x="1950" y="1038"/>
                  </a:lnTo>
                  <a:lnTo>
                    <a:pt x="1952" y="1025"/>
                  </a:lnTo>
                  <a:lnTo>
                    <a:pt x="1944" y="1013"/>
                  </a:lnTo>
                  <a:lnTo>
                    <a:pt x="1929" y="1006"/>
                  </a:lnTo>
                  <a:lnTo>
                    <a:pt x="1933" y="1004"/>
                  </a:lnTo>
                  <a:lnTo>
                    <a:pt x="1935" y="1000"/>
                  </a:lnTo>
                  <a:lnTo>
                    <a:pt x="1938" y="1006"/>
                  </a:lnTo>
                  <a:lnTo>
                    <a:pt x="1947" y="1011"/>
                  </a:lnTo>
                  <a:lnTo>
                    <a:pt x="1955" y="1014"/>
                  </a:lnTo>
                  <a:lnTo>
                    <a:pt x="1958" y="1002"/>
                  </a:lnTo>
                  <a:lnTo>
                    <a:pt x="1966" y="1002"/>
                  </a:lnTo>
                  <a:lnTo>
                    <a:pt x="1969" y="1009"/>
                  </a:lnTo>
                  <a:lnTo>
                    <a:pt x="1974" y="1012"/>
                  </a:lnTo>
                  <a:lnTo>
                    <a:pt x="1968" y="1020"/>
                  </a:lnTo>
                  <a:lnTo>
                    <a:pt x="1960" y="1026"/>
                  </a:lnTo>
                  <a:lnTo>
                    <a:pt x="1958" y="1033"/>
                  </a:lnTo>
                  <a:lnTo>
                    <a:pt x="1964" y="1033"/>
                  </a:lnTo>
                  <a:lnTo>
                    <a:pt x="1975" y="1023"/>
                  </a:lnTo>
                  <a:lnTo>
                    <a:pt x="1989" y="1016"/>
                  </a:lnTo>
                  <a:lnTo>
                    <a:pt x="2008" y="987"/>
                  </a:lnTo>
                  <a:lnTo>
                    <a:pt x="2017" y="966"/>
                  </a:lnTo>
                  <a:lnTo>
                    <a:pt x="2019" y="953"/>
                  </a:lnTo>
                  <a:lnTo>
                    <a:pt x="2027" y="947"/>
                  </a:lnTo>
                  <a:lnTo>
                    <a:pt x="2034" y="928"/>
                  </a:lnTo>
                  <a:lnTo>
                    <a:pt x="2042" y="911"/>
                  </a:lnTo>
                  <a:lnTo>
                    <a:pt x="2071" y="891"/>
                  </a:lnTo>
                  <a:lnTo>
                    <a:pt x="2074" y="882"/>
                  </a:lnTo>
                  <a:lnTo>
                    <a:pt x="2083" y="879"/>
                  </a:lnTo>
                  <a:lnTo>
                    <a:pt x="2090" y="868"/>
                  </a:lnTo>
                  <a:lnTo>
                    <a:pt x="2114" y="846"/>
                  </a:lnTo>
                  <a:lnTo>
                    <a:pt x="2136" y="817"/>
                  </a:lnTo>
                  <a:lnTo>
                    <a:pt x="2142" y="809"/>
                  </a:lnTo>
                  <a:lnTo>
                    <a:pt x="2155" y="779"/>
                  </a:lnTo>
                  <a:lnTo>
                    <a:pt x="2159" y="766"/>
                  </a:lnTo>
                  <a:lnTo>
                    <a:pt x="2166" y="756"/>
                  </a:lnTo>
                  <a:lnTo>
                    <a:pt x="2166" y="746"/>
                  </a:lnTo>
                  <a:lnTo>
                    <a:pt x="2159" y="736"/>
                  </a:lnTo>
                  <a:lnTo>
                    <a:pt x="2161" y="724"/>
                  </a:lnTo>
                  <a:lnTo>
                    <a:pt x="2168" y="718"/>
                  </a:lnTo>
                  <a:lnTo>
                    <a:pt x="2166" y="691"/>
                  </a:lnTo>
                  <a:lnTo>
                    <a:pt x="2160" y="687"/>
                  </a:lnTo>
                  <a:lnTo>
                    <a:pt x="2157" y="674"/>
                  </a:lnTo>
                  <a:lnTo>
                    <a:pt x="2138" y="631"/>
                  </a:lnTo>
                  <a:lnTo>
                    <a:pt x="2138" y="617"/>
                  </a:lnTo>
                  <a:lnTo>
                    <a:pt x="2135" y="599"/>
                  </a:lnTo>
                  <a:lnTo>
                    <a:pt x="2099" y="583"/>
                  </a:lnTo>
                  <a:lnTo>
                    <a:pt x="2078" y="584"/>
                  </a:lnTo>
                  <a:lnTo>
                    <a:pt x="2063" y="590"/>
                  </a:lnTo>
                  <a:lnTo>
                    <a:pt x="2053" y="576"/>
                  </a:lnTo>
                  <a:lnTo>
                    <a:pt x="2041" y="574"/>
                  </a:lnTo>
                  <a:lnTo>
                    <a:pt x="2029" y="560"/>
                  </a:lnTo>
                  <a:lnTo>
                    <a:pt x="2013" y="552"/>
                  </a:lnTo>
                  <a:lnTo>
                    <a:pt x="2002" y="550"/>
                  </a:lnTo>
                  <a:lnTo>
                    <a:pt x="1977" y="524"/>
                  </a:lnTo>
                  <a:lnTo>
                    <a:pt x="1957" y="496"/>
                  </a:lnTo>
                  <a:lnTo>
                    <a:pt x="1947" y="494"/>
                  </a:lnTo>
                  <a:lnTo>
                    <a:pt x="1934" y="481"/>
                  </a:lnTo>
                  <a:lnTo>
                    <a:pt x="1922" y="482"/>
                  </a:lnTo>
                  <a:lnTo>
                    <a:pt x="1888" y="458"/>
                  </a:lnTo>
                  <a:lnTo>
                    <a:pt x="1873" y="458"/>
                  </a:lnTo>
                  <a:lnTo>
                    <a:pt x="1856" y="451"/>
                  </a:lnTo>
                  <a:lnTo>
                    <a:pt x="1846" y="456"/>
                  </a:lnTo>
                  <a:lnTo>
                    <a:pt x="1830" y="456"/>
                  </a:lnTo>
                  <a:lnTo>
                    <a:pt x="1820" y="451"/>
                  </a:lnTo>
                  <a:lnTo>
                    <a:pt x="1810" y="456"/>
                  </a:lnTo>
                  <a:lnTo>
                    <a:pt x="1805" y="463"/>
                  </a:lnTo>
                  <a:lnTo>
                    <a:pt x="1799" y="457"/>
                  </a:lnTo>
                  <a:lnTo>
                    <a:pt x="1783" y="446"/>
                  </a:lnTo>
                  <a:lnTo>
                    <a:pt x="1781" y="451"/>
                  </a:lnTo>
                  <a:lnTo>
                    <a:pt x="1775" y="445"/>
                  </a:lnTo>
                  <a:lnTo>
                    <a:pt x="1772" y="452"/>
                  </a:lnTo>
                  <a:lnTo>
                    <a:pt x="1772" y="458"/>
                  </a:lnTo>
                  <a:lnTo>
                    <a:pt x="1763" y="451"/>
                  </a:lnTo>
                  <a:lnTo>
                    <a:pt x="1762" y="445"/>
                  </a:lnTo>
                  <a:lnTo>
                    <a:pt x="1755" y="443"/>
                  </a:lnTo>
                  <a:lnTo>
                    <a:pt x="1757" y="449"/>
                  </a:lnTo>
                  <a:lnTo>
                    <a:pt x="1754" y="451"/>
                  </a:lnTo>
                  <a:lnTo>
                    <a:pt x="1738" y="444"/>
                  </a:lnTo>
                  <a:lnTo>
                    <a:pt x="1732" y="446"/>
                  </a:lnTo>
                  <a:lnTo>
                    <a:pt x="1718" y="443"/>
                  </a:lnTo>
                  <a:lnTo>
                    <a:pt x="1688" y="428"/>
                  </a:lnTo>
                  <a:lnTo>
                    <a:pt x="1676" y="429"/>
                  </a:lnTo>
                  <a:lnTo>
                    <a:pt x="1676" y="433"/>
                  </a:lnTo>
                  <a:lnTo>
                    <a:pt x="1678" y="439"/>
                  </a:lnTo>
                  <a:lnTo>
                    <a:pt x="1676" y="442"/>
                  </a:lnTo>
                  <a:lnTo>
                    <a:pt x="1669" y="438"/>
                  </a:lnTo>
                  <a:lnTo>
                    <a:pt x="1666" y="440"/>
                  </a:lnTo>
                  <a:lnTo>
                    <a:pt x="1665" y="445"/>
                  </a:lnTo>
                  <a:lnTo>
                    <a:pt x="1654" y="450"/>
                  </a:lnTo>
                  <a:lnTo>
                    <a:pt x="1650" y="455"/>
                  </a:lnTo>
                  <a:lnTo>
                    <a:pt x="1649" y="468"/>
                  </a:lnTo>
                  <a:lnTo>
                    <a:pt x="1643" y="459"/>
                  </a:lnTo>
                  <a:lnTo>
                    <a:pt x="1640" y="450"/>
                  </a:lnTo>
                  <a:lnTo>
                    <a:pt x="1634" y="453"/>
                  </a:lnTo>
                  <a:lnTo>
                    <a:pt x="1635" y="463"/>
                  </a:lnTo>
                  <a:lnTo>
                    <a:pt x="1626" y="481"/>
                  </a:lnTo>
                  <a:lnTo>
                    <a:pt x="1626" y="495"/>
                  </a:lnTo>
                  <a:lnTo>
                    <a:pt x="1623" y="481"/>
                  </a:lnTo>
                  <a:lnTo>
                    <a:pt x="1626" y="467"/>
                  </a:lnTo>
                  <a:lnTo>
                    <a:pt x="1624" y="455"/>
                  </a:lnTo>
                  <a:lnTo>
                    <a:pt x="1630" y="437"/>
                  </a:lnTo>
                  <a:lnTo>
                    <a:pt x="1635" y="433"/>
                  </a:lnTo>
                  <a:lnTo>
                    <a:pt x="1631" y="429"/>
                  </a:lnTo>
                  <a:lnTo>
                    <a:pt x="1622" y="429"/>
                  </a:lnTo>
                  <a:lnTo>
                    <a:pt x="1634" y="416"/>
                  </a:lnTo>
                  <a:lnTo>
                    <a:pt x="1618" y="399"/>
                  </a:lnTo>
                  <a:lnTo>
                    <a:pt x="1610" y="385"/>
                  </a:lnTo>
                  <a:lnTo>
                    <a:pt x="1601" y="386"/>
                  </a:lnTo>
                  <a:lnTo>
                    <a:pt x="1589" y="384"/>
                  </a:lnTo>
                  <a:lnTo>
                    <a:pt x="1582" y="393"/>
                  </a:lnTo>
                  <a:lnTo>
                    <a:pt x="1575" y="397"/>
                  </a:lnTo>
                  <a:lnTo>
                    <a:pt x="1571" y="388"/>
                  </a:lnTo>
                  <a:lnTo>
                    <a:pt x="1566" y="385"/>
                  </a:lnTo>
                  <a:lnTo>
                    <a:pt x="1563" y="377"/>
                  </a:lnTo>
                  <a:lnTo>
                    <a:pt x="1557" y="372"/>
                  </a:lnTo>
                  <a:lnTo>
                    <a:pt x="1548" y="373"/>
                  </a:lnTo>
                  <a:lnTo>
                    <a:pt x="1544" y="367"/>
                  </a:lnTo>
                  <a:lnTo>
                    <a:pt x="1536" y="365"/>
                  </a:lnTo>
                  <a:lnTo>
                    <a:pt x="1532" y="370"/>
                  </a:lnTo>
                  <a:lnTo>
                    <a:pt x="1532" y="365"/>
                  </a:lnTo>
                  <a:lnTo>
                    <a:pt x="1526" y="362"/>
                  </a:lnTo>
                  <a:lnTo>
                    <a:pt x="1522" y="354"/>
                  </a:lnTo>
                  <a:lnTo>
                    <a:pt x="1515" y="357"/>
                  </a:lnTo>
                  <a:lnTo>
                    <a:pt x="1503" y="353"/>
                  </a:lnTo>
                  <a:lnTo>
                    <a:pt x="1486" y="343"/>
                  </a:lnTo>
                  <a:lnTo>
                    <a:pt x="1482" y="343"/>
                  </a:lnTo>
                  <a:lnTo>
                    <a:pt x="1479" y="347"/>
                  </a:lnTo>
                  <a:lnTo>
                    <a:pt x="1469" y="341"/>
                  </a:lnTo>
                  <a:lnTo>
                    <a:pt x="1462" y="341"/>
                  </a:lnTo>
                  <a:lnTo>
                    <a:pt x="1460" y="348"/>
                  </a:lnTo>
                  <a:lnTo>
                    <a:pt x="1455" y="349"/>
                  </a:lnTo>
                  <a:lnTo>
                    <a:pt x="1452" y="341"/>
                  </a:lnTo>
                  <a:lnTo>
                    <a:pt x="1440" y="341"/>
                  </a:lnTo>
                  <a:lnTo>
                    <a:pt x="1429" y="347"/>
                  </a:lnTo>
                  <a:lnTo>
                    <a:pt x="1423" y="357"/>
                  </a:lnTo>
                  <a:lnTo>
                    <a:pt x="1424" y="364"/>
                  </a:lnTo>
                  <a:lnTo>
                    <a:pt x="1412" y="376"/>
                  </a:lnTo>
                  <a:lnTo>
                    <a:pt x="1396" y="385"/>
                  </a:lnTo>
                  <a:lnTo>
                    <a:pt x="1376" y="396"/>
                  </a:lnTo>
                  <a:lnTo>
                    <a:pt x="1367" y="408"/>
                  </a:lnTo>
                  <a:lnTo>
                    <a:pt x="1361" y="424"/>
                  </a:lnTo>
                  <a:lnTo>
                    <a:pt x="1358" y="439"/>
                  </a:lnTo>
                  <a:lnTo>
                    <a:pt x="1353" y="447"/>
                  </a:lnTo>
                  <a:lnTo>
                    <a:pt x="1344" y="457"/>
                  </a:lnTo>
                  <a:lnTo>
                    <a:pt x="1345" y="463"/>
                  </a:lnTo>
                  <a:lnTo>
                    <a:pt x="1346" y="475"/>
                  </a:lnTo>
                  <a:lnTo>
                    <a:pt x="1344" y="496"/>
                  </a:lnTo>
                  <a:lnTo>
                    <a:pt x="1341" y="483"/>
                  </a:lnTo>
                  <a:lnTo>
                    <a:pt x="1333" y="471"/>
                  </a:lnTo>
                  <a:lnTo>
                    <a:pt x="1334" y="461"/>
                  </a:lnTo>
                  <a:lnTo>
                    <a:pt x="1341" y="452"/>
                  </a:lnTo>
                  <a:lnTo>
                    <a:pt x="1350" y="444"/>
                  </a:lnTo>
                  <a:lnTo>
                    <a:pt x="1349" y="429"/>
                  </a:lnTo>
                  <a:lnTo>
                    <a:pt x="1353" y="416"/>
                  </a:lnTo>
                  <a:lnTo>
                    <a:pt x="1352" y="409"/>
                  </a:lnTo>
                  <a:lnTo>
                    <a:pt x="1346" y="409"/>
                  </a:lnTo>
                  <a:lnTo>
                    <a:pt x="1333" y="414"/>
                  </a:lnTo>
                  <a:lnTo>
                    <a:pt x="1319" y="410"/>
                  </a:lnTo>
                  <a:lnTo>
                    <a:pt x="1306" y="410"/>
                  </a:lnTo>
                  <a:lnTo>
                    <a:pt x="1296" y="413"/>
                  </a:lnTo>
                  <a:lnTo>
                    <a:pt x="1289" y="407"/>
                  </a:lnTo>
                  <a:lnTo>
                    <a:pt x="1297" y="408"/>
                  </a:lnTo>
                  <a:lnTo>
                    <a:pt x="1307" y="401"/>
                  </a:lnTo>
                  <a:lnTo>
                    <a:pt x="1316" y="399"/>
                  </a:lnTo>
                  <a:lnTo>
                    <a:pt x="1333" y="402"/>
                  </a:lnTo>
                  <a:lnTo>
                    <a:pt x="1342" y="400"/>
                  </a:lnTo>
                  <a:lnTo>
                    <a:pt x="1351" y="389"/>
                  </a:lnTo>
                  <a:lnTo>
                    <a:pt x="1355" y="388"/>
                  </a:lnTo>
                  <a:lnTo>
                    <a:pt x="1360" y="392"/>
                  </a:lnTo>
                  <a:lnTo>
                    <a:pt x="1366" y="391"/>
                  </a:lnTo>
                  <a:lnTo>
                    <a:pt x="1376" y="385"/>
                  </a:lnTo>
                  <a:lnTo>
                    <a:pt x="1392" y="379"/>
                  </a:lnTo>
                  <a:lnTo>
                    <a:pt x="1392" y="367"/>
                  </a:lnTo>
                  <a:lnTo>
                    <a:pt x="1406" y="350"/>
                  </a:lnTo>
                  <a:lnTo>
                    <a:pt x="1406" y="338"/>
                  </a:lnTo>
                  <a:lnTo>
                    <a:pt x="1412" y="330"/>
                  </a:lnTo>
                  <a:lnTo>
                    <a:pt x="1413" y="320"/>
                  </a:lnTo>
                  <a:lnTo>
                    <a:pt x="1397" y="317"/>
                  </a:lnTo>
                  <a:lnTo>
                    <a:pt x="1385" y="308"/>
                  </a:lnTo>
                  <a:lnTo>
                    <a:pt x="1374" y="308"/>
                  </a:lnTo>
                  <a:lnTo>
                    <a:pt x="1358" y="317"/>
                  </a:lnTo>
                  <a:lnTo>
                    <a:pt x="1345" y="318"/>
                  </a:lnTo>
                  <a:lnTo>
                    <a:pt x="1325" y="310"/>
                  </a:lnTo>
                  <a:lnTo>
                    <a:pt x="1305" y="308"/>
                  </a:lnTo>
                  <a:lnTo>
                    <a:pt x="1290" y="324"/>
                  </a:lnTo>
                  <a:lnTo>
                    <a:pt x="1290" y="331"/>
                  </a:lnTo>
                  <a:lnTo>
                    <a:pt x="1295" y="334"/>
                  </a:lnTo>
                  <a:lnTo>
                    <a:pt x="1299" y="340"/>
                  </a:lnTo>
                  <a:lnTo>
                    <a:pt x="1291" y="341"/>
                  </a:lnTo>
                  <a:lnTo>
                    <a:pt x="1287" y="343"/>
                  </a:lnTo>
                  <a:lnTo>
                    <a:pt x="1283" y="353"/>
                  </a:lnTo>
                  <a:lnTo>
                    <a:pt x="1280" y="344"/>
                  </a:lnTo>
                  <a:lnTo>
                    <a:pt x="1275" y="342"/>
                  </a:lnTo>
                  <a:lnTo>
                    <a:pt x="1263" y="347"/>
                  </a:lnTo>
                  <a:lnTo>
                    <a:pt x="1250" y="365"/>
                  </a:lnTo>
                  <a:lnTo>
                    <a:pt x="1233" y="384"/>
                  </a:lnTo>
                  <a:lnTo>
                    <a:pt x="1246" y="367"/>
                  </a:lnTo>
                  <a:lnTo>
                    <a:pt x="1245" y="355"/>
                  </a:lnTo>
                  <a:lnTo>
                    <a:pt x="1248" y="349"/>
                  </a:lnTo>
                  <a:lnTo>
                    <a:pt x="1249" y="341"/>
                  </a:lnTo>
                  <a:lnTo>
                    <a:pt x="1244" y="341"/>
                  </a:lnTo>
                  <a:lnTo>
                    <a:pt x="1233" y="350"/>
                  </a:lnTo>
                  <a:lnTo>
                    <a:pt x="1227" y="363"/>
                  </a:lnTo>
                  <a:lnTo>
                    <a:pt x="1221" y="377"/>
                  </a:lnTo>
                  <a:lnTo>
                    <a:pt x="1212" y="383"/>
                  </a:lnTo>
                  <a:lnTo>
                    <a:pt x="1221" y="366"/>
                  </a:lnTo>
                  <a:lnTo>
                    <a:pt x="1223" y="353"/>
                  </a:lnTo>
                  <a:lnTo>
                    <a:pt x="1242" y="329"/>
                  </a:lnTo>
                  <a:lnTo>
                    <a:pt x="1247" y="312"/>
                  </a:lnTo>
                  <a:lnTo>
                    <a:pt x="1254" y="302"/>
                  </a:lnTo>
                  <a:lnTo>
                    <a:pt x="1265" y="296"/>
                  </a:lnTo>
                  <a:lnTo>
                    <a:pt x="1276" y="288"/>
                  </a:lnTo>
                  <a:lnTo>
                    <a:pt x="1285" y="284"/>
                  </a:lnTo>
                  <a:lnTo>
                    <a:pt x="1295" y="269"/>
                  </a:lnTo>
                  <a:lnTo>
                    <a:pt x="1321" y="242"/>
                  </a:lnTo>
                  <a:lnTo>
                    <a:pt x="1323" y="236"/>
                  </a:lnTo>
                  <a:lnTo>
                    <a:pt x="1328" y="232"/>
                  </a:lnTo>
                  <a:lnTo>
                    <a:pt x="1322" y="225"/>
                  </a:lnTo>
                  <a:lnTo>
                    <a:pt x="1324" y="217"/>
                  </a:lnTo>
                  <a:lnTo>
                    <a:pt x="1328" y="214"/>
                  </a:lnTo>
                  <a:lnTo>
                    <a:pt x="1328" y="203"/>
                  </a:lnTo>
                  <a:lnTo>
                    <a:pt x="1318" y="196"/>
                  </a:lnTo>
                  <a:lnTo>
                    <a:pt x="1306" y="197"/>
                  </a:lnTo>
                  <a:lnTo>
                    <a:pt x="1303" y="201"/>
                  </a:lnTo>
                  <a:lnTo>
                    <a:pt x="1298" y="192"/>
                  </a:lnTo>
                  <a:lnTo>
                    <a:pt x="1290" y="171"/>
                  </a:lnTo>
                  <a:lnTo>
                    <a:pt x="1278" y="140"/>
                  </a:lnTo>
                  <a:lnTo>
                    <a:pt x="1267" y="124"/>
                  </a:lnTo>
                  <a:lnTo>
                    <a:pt x="1259" y="103"/>
                  </a:lnTo>
                  <a:lnTo>
                    <a:pt x="1259" y="92"/>
                  </a:lnTo>
                  <a:lnTo>
                    <a:pt x="1257" y="80"/>
                  </a:lnTo>
                  <a:close/>
                </a:path>
              </a:pathLst>
            </a:custGeom>
            <a:grpFill/>
            <a:ln w="3175" cmpd="sng">
              <a:solidFill>
                <a:schemeClr val="bg1"/>
              </a:solidFill>
              <a:prstDash val="solid"/>
              <a:round/>
              <a:headEnd/>
              <a:tailEnd/>
            </a:ln>
            <a:effectLst/>
          </p:spPr>
          <p:txBody>
            <a:bodyPr vert="horz" wrap="square" lIns="68580" tIns="34290" rIns="68580" bIns="34290" numCol="1" anchor="t" anchorCtr="0" compatLnSpc="1">
              <a:prstTxWarp prst="textNoShape">
                <a:avLst/>
              </a:prstTxWarp>
            </a:bodyPr>
            <a:lstStyle/>
            <a:p>
              <a:endParaRPr lang="en-US" sz="1350" dirty="0">
                <a:latin typeface="Proxima Nova Lt" panose="02000506030000020004" pitchFamily="50" charset="0"/>
              </a:endParaRPr>
            </a:p>
          </p:txBody>
        </p:sp>
        <p:sp>
          <p:nvSpPr>
            <p:cNvPr id="926" name="Freeform 925"/>
            <p:cNvSpPr/>
            <p:nvPr/>
          </p:nvSpPr>
          <p:spPr>
            <a:xfrm>
              <a:off x="5907634" y="2759599"/>
              <a:ext cx="14987" cy="9660"/>
            </a:xfrm>
            <a:custGeom>
              <a:avLst/>
              <a:gdLst>
                <a:gd name="connsiteX0" fmla="*/ 2923 w 266097"/>
                <a:gd name="connsiteY0" fmla="*/ 64351 h 171507"/>
                <a:gd name="connsiteX1" fmla="*/ 55311 w 266097"/>
                <a:gd name="connsiteY1" fmla="*/ 31014 h 171507"/>
                <a:gd name="connsiteX2" fmla="*/ 69598 w 266097"/>
                <a:gd name="connsiteY2" fmla="*/ 21489 h 171507"/>
                <a:gd name="connsiteX3" fmla="*/ 76742 w 266097"/>
                <a:gd name="connsiteY3" fmla="*/ 16726 h 171507"/>
                <a:gd name="connsiteX4" fmla="*/ 129129 w 266097"/>
                <a:gd name="connsiteY4" fmla="*/ 19107 h 171507"/>
                <a:gd name="connsiteX5" fmla="*/ 145798 w 266097"/>
                <a:gd name="connsiteY5" fmla="*/ 23870 h 171507"/>
                <a:gd name="connsiteX6" fmla="*/ 169611 w 266097"/>
                <a:gd name="connsiteY6" fmla="*/ 9582 h 171507"/>
                <a:gd name="connsiteX7" fmla="*/ 183898 w 266097"/>
                <a:gd name="connsiteY7" fmla="*/ 4820 h 171507"/>
                <a:gd name="connsiteX8" fmla="*/ 191042 w 266097"/>
                <a:gd name="connsiteY8" fmla="*/ 57 h 171507"/>
                <a:gd name="connsiteX9" fmla="*/ 198186 w 266097"/>
                <a:gd name="connsiteY9" fmla="*/ 2439 h 171507"/>
                <a:gd name="connsiteX10" fmla="*/ 210092 w 266097"/>
                <a:gd name="connsiteY10" fmla="*/ 7201 h 171507"/>
                <a:gd name="connsiteX11" fmla="*/ 214854 w 266097"/>
                <a:gd name="connsiteY11" fmla="*/ 16726 h 171507"/>
                <a:gd name="connsiteX12" fmla="*/ 221998 w 266097"/>
                <a:gd name="connsiteY12" fmla="*/ 19107 h 171507"/>
                <a:gd name="connsiteX13" fmla="*/ 233904 w 266097"/>
                <a:gd name="connsiteY13" fmla="*/ 21489 h 171507"/>
                <a:gd name="connsiteX14" fmla="*/ 248192 w 266097"/>
                <a:gd name="connsiteY14" fmla="*/ 35776 h 171507"/>
                <a:gd name="connsiteX15" fmla="*/ 257717 w 266097"/>
                <a:gd name="connsiteY15" fmla="*/ 50064 h 171507"/>
                <a:gd name="connsiteX16" fmla="*/ 260098 w 266097"/>
                <a:gd name="connsiteY16" fmla="*/ 57207 h 171507"/>
                <a:gd name="connsiteX17" fmla="*/ 257717 w 266097"/>
                <a:gd name="connsiteY17" fmla="*/ 66732 h 171507"/>
                <a:gd name="connsiteX18" fmla="*/ 250573 w 266097"/>
                <a:gd name="connsiteY18" fmla="*/ 90545 h 171507"/>
                <a:gd name="connsiteX19" fmla="*/ 231523 w 266097"/>
                <a:gd name="connsiteY19" fmla="*/ 102451 h 171507"/>
                <a:gd name="connsiteX20" fmla="*/ 224379 w 266097"/>
                <a:gd name="connsiteY20" fmla="*/ 107214 h 171507"/>
                <a:gd name="connsiteX21" fmla="*/ 250573 w 266097"/>
                <a:gd name="connsiteY21" fmla="*/ 109595 h 171507"/>
                <a:gd name="connsiteX22" fmla="*/ 264861 w 266097"/>
                <a:gd name="connsiteY22" fmla="*/ 111976 h 171507"/>
                <a:gd name="connsiteX23" fmla="*/ 262479 w 266097"/>
                <a:gd name="connsiteY23" fmla="*/ 128645 h 171507"/>
                <a:gd name="connsiteX24" fmla="*/ 252954 w 266097"/>
                <a:gd name="connsiteY24" fmla="*/ 138170 h 171507"/>
                <a:gd name="connsiteX25" fmla="*/ 210092 w 266097"/>
                <a:gd name="connsiteY25" fmla="*/ 164364 h 171507"/>
                <a:gd name="connsiteX26" fmla="*/ 195804 w 266097"/>
                <a:gd name="connsiteY26" fmla="*/ 169126 h 171507"/>
                <a:gd name="connsiteX27" fmla="*/ 188661 w 266097"/>
                <a:gd name="connsiteY27" fmla="*/ 171507 h 171507"/>
                <a:gd name="connsiteX28" fmla="*/ 179136 w 266097"/>
                <a:gd name="connsiteY28" fmla="*/ 161982 h 171507"/>
                <a:gd name="connsiteX29" fmla="*/ 176754 w 266097"/>
                <a:gd name="connsiteY29" fmla="*/ 154839 h 171507"/>
                <a:gd name="connsiteX30" fmla="*/ 157704 w 266097"/>
                <a:gd name="connsiteY30" fmla="*/ 135789 h 171507"/>
                <a:gd name="connsiteX31" fmla="*/ 145798 w 266097"/>
                <a:gd name="connsiteY31" fmla="*/ 147695 h 171507"/>
                <a:gd name="connsiteX32" fmla="*/ 129129 w 266097"/>
                <a:gd name="connsiteY32" fmla="*/ 164364 h 171507"/>
                <a:gd name="connsiteX33" fmla="*/ 112461 w 266097"/>
                <a:gd name="connsiteY33" fmla="*/ 152457 h 171507"/>
                <a:gd name="connsiteX34" fmla="*/ 93411 w 266097"/>
                <a:gd name="connsiteY34" fmla="*/ 145314 h 171507"/>
                <a:gd name="connsiteX35" fmla="*/ 62454 w 266097"/>
                <a:gd name="connsiteY35" fmla="*/ 140551 h 171507"/>
                <a:gd name="connsiteX36" fmla="*/ 41023 w 266097"/>
                <a:gd name="connsiteY36" fmla="*/ 133407 h 171507"/>
                <a:gd name="connsiteX37" fmla="*/ 38642 w 266097"/>
                <a:gd name="connsiteY37" fmla="*/ 121501 h 171507"/>
                <a:gd name="connsiteX38" fmla="*/ 29117 w 266097"/>
                <a:gd name="connsiteY38" fmla="*/ 104832 h 171507"/>
                <a:gd name="connsiteX39" fmla="*/ 21973 w 266097"/>
                <a:gd name="connsiteY39" fmla="*/ 90545 h 171507"/>
                <a:gd name="connsiteX40" fmla="*/ 7686 w 266097"/>
                <a:gd name="connsiteY40" fmla="*/ 73876 h 171507"/>
                <a:gd name="connsiteX41" fmla="*/ 2923 w 266097"/>
                <a:gd name="connsiteY41" fmla="*/ 64351 h 1715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Lst>
              <a:rect l="l" t="t" r="r" b="b"/>
              <a:pathLst>
                <a:path w="266097" h="171507">
                  <a:moveTo>
                    <a:pt x="2923" y="64351"/>
                  </a:moveTo>
                  <a:cubicBezTo>
                    <a:pt x="10860" y="57207"/>
                    <a:pt x="13405" y="60348"/>
                    <a:pt x="55311" y="31014"/>
                  </a:cubicBezTo>
                  <a:cubicBezTo>
                    <a:pt x="60000" y="27732"/>
                    <a:pt x="64836" y="24664"/>
                    <a:pt x="69598" y="21489"/>
                  </a:cubicBezTo>
                  <a:lnTo>
                    <a:pt x="76742" y="16726"/>
                  </a:lnTo>
                  <a:cubicBezTo>
                    <a:pt x="94204" y="17520"/>
                    <a:pt x="111852" y="16449"/>
                    <a:pt x="129129" y="19107"/>
                  </a:cubicBezTo>
                  <a:cubicBezTo>
                    <a:pt x="154777" y="23053"/>
                    <a:pt x="125962" y="30481"/>
                    <a:pt x="145798" y="23870"/>
                  </a:cubicBezTo>
                  <a:cubicBezTo>
                    <a:pt x="153679" y="18616"/>
                    <a:pt x="160715" y="13688"/>
                    <a:pt x="169611" y="9582"/>
                  </a:cubicBezTo>
                  <a:cubicBezTo>
                    <a:pt x="174169" y="7478"/>
                    <a:pt x="183898" y="4820"/>
                    <a:pt x="183898" y="4820"/>
                  </a:cubicBezTo>
                  <a:cubicBezTo>
                    <a:pt x="186279" y="3232"/>
                    <a:pt x="188219" y="527"/>
                    <a:pt x="191042" y="57"/>
                  </a:cubicBezTo>
                  <a:cubicBezTo>
                    <a:pt x="193518" y="-356"/>
                    <a:pt x="195836" y="1558"/>
                    <a:pt x="198186" y="2439"/>
                  </a:cubicBezTo>
                  <a:cubicBezTo>
                    <a:pt x="202188" y="3940"/>
                    <a:pt x="206123" y="5614"/>
                    <a:pt x="210092" y="7201"/>
                  </a:cubicBezTo>
                  <a:cubicBezTo>
                    <a:pt x="211679" y="10376"/>
                    <a:pt x="212344" y="14216"/>
                    <a:pt x="214854" y="16726"/>
                  </a:cubicBezTo>
                  <a:cubicBezTo>
                    <a:pt x="216629" y="18501"/>
                    <a:pt x="219563" y="18498"/>
                    <a:pt x="221998" y="19107"/>
                  </a:cubicBezTo>
                  <a:cubicBezTo>
                    <a:pt x="225924" y="20089"/>
                    <a:pt x="229935" y="20695"/>
                    <a:pt x="233904" y="21489"/>
                  </a:cubicBezTo>
                  <a:cubicBezTo>
                    <a:pt x="238667" y="26251"/>
                    <a:pt x="246062" y="29386"/>
                    <a:pt x="248192" y="35776"/>
                  </a:cubicBezTo>
                  <a:cubicBezTo>
                    <a:pt x="251638" y="46115"/>
                    <a:pt x="248798" y="41145"/>
                    <a:pt x="257717" y="50064"/>
                  </a:cubicBezTo>
                  <a:cubicBezTo>
                    <a:pt x="258511" y="52445"/>
                    <a:pt x="260098" y="54697"/>
                    <a:pt x="260098" y="57207"/>
                  </a:cubicBezTo>
                  <a:cubicBezTo>
                    <a:pt x="260098" y="60480"/>
                    <a:pt x="258427" y="63537"/>
                    <a:pt x="257717" y="66732"/>
                  </a:cubicBezTo>
                  <a:cubicBezTo>
                    <a:pt x="256175" y="73674"/>
                    <a:pt x="255069" y="84551"/>
                    <a:pt x="250573" y="90545"/>
                  </a:cubicBezTo>
                  <a:cubicBezTo>
                    <a:pt x="246303" y="96238"/>
                    <a:pt x="237358" y="99117"/>
                    <a:pt x="231523" y="102451"/>
                  </a:cubicBezTo>
                  <a:cubicBezTo>
                    <a:pt x="229038" y="103871"/>
                    <a:pt x="226760" y="105626"/>
                    <a:pt x="224379" y="107214"/>
                  </a:cubicBezTo>
                  <a:cubicBezTo>
                    <a:pt x="233110" y="108008"/>
                    <a:pt x="241866" y="108571"/>
                    <a:pt x="250573" y="109595"/>
                  </a:cubicBezTo>
                  <a:cubicBezTo>
                    <a:pt x="255368" y="110159"/>
                    <a:pt x="262302" y="107882"/>
                    <a:pt x="264861" y="111976"/>
                  </a:cubicBezTo>
                  <a:cubicBezTo>
                    <a:pt x="267836" y="116736"/>
                    <a:pt x="264802" y="123535"/>
                    <a:pt x="262479" y="128645"/>
                  </a:cubicBezTo>
                  <a:cubicBezTo>
                    <a:pt x="260621" y="132733"/>
                    <a:pt x="256664" y="135641"/>
                    <a:pt x="252954" y="138170"/>
                  </a:cubicBezTo>
                  <a:cubicBezTo>
                    <a:pt x="239120" y="147603"/>
                    <a:pt x="224379" y="155633"/>
                    <a:pt x="210092" y="164364"/>
                  </a:cubicBezTo>
                  <a:cubicBezTo>
                    <a:pt x="205808" y="166982"/>
                    <a:pt x="200567" y="167539"/>
                    <a:pt x="195804" y="169126"/>
                  </a:cubicBezTo>
                  <a:lnTo>
                    <a:pt x="188661" y="171507"/>
                  </a:lnTo>
                  <a:cubicBezTo>
                    <a:pt x="185486" y="168332"/>
                    <a:pt x="181746" y="165636"/>
                    <a:pt x="179136" y="161982"/>
                  </a:cubicBezTo>
                  <a:cubicBezTo>
                    <a:pt x="177677" y="159940"/>
                    <a:pt x="178146" y="156927"/>
                    <a:pt x="176754" y="154839"/>
                  </a:cubicBezTo>
                  <a:cubicBezTo>
                    <a:pt x="167959" y="141647"/>
                    <a:pt x="167724" y="142468"/>
                    <a:pt x="157704" y="135789"/>
                  </a:cubicBezTo>
                  <a:cubicBezTo>
                    <a:pt x="142625" y="145842"/>
                    <a:pt x="157704" y="134466"/>
                    <a:pt x="145798" y="147695"/>
                  </a:cubicBezTo>
                  <a:cubicBezTo>
                    <a:pt x="140541" y="153536"/>
                    <a:pt x="134685" y="158808"/>
                    <a:pt x="129129" y="164364"/>
                  </a:cubicBezTo>
                  <a:cubicBezTo>
                    <a:pt x="107192" y="157048"/>
                    <a:pt x="142607" y="170042"/>
                    <a:pt x="112461" y="152457"/>
                  </a:cubicBezTo>
                  <a:cubicBezTo>
                    <a:pt x="106603" y="149040"/>
                    <a:pt x="99845" y="147459"/>
                    <a:pt x="93411" y="145314"/>
                  </a:cubicBezTo>
                  <a:cubicBezTo>
                    <a:pt x="83093" y="141875"/>
                    <a:pt x="73565" y="141785"/>
                    <a:pt x="62454" y="140551"/>
                  </a:cubicBezTo>
                  <a:lnTo>
                    <a:pt x="41023" y="133407"/>
                  </a:lnTo>
                  <a:cubicBezTo>
                    <a:pt x="37183" y="132127"/>
                    <a:pt x="40199" y="125237"/>
                    <a:pt x="38642" y="121501"/>
                  </a:cubicBezTo>
                  <a:cubicBezTo>
                    <a:pt x="36181" y="115594"/>
                    <a:pt x="32151" y="110467"/>
                    <a:pt x="29117" y="104832"/>
                  </a:cubicBezTo>
                  <a:cubicBezTo>
                    <a:pt x="26593" y="100144"/>
                    <a:pt x="24713" y="95111"/>
                    <a:pt x="21973" y="90545"/>
                  </a:cubicBezTo>
                  <a:cubicBezTo>
                    <a:pt x="18821" y="85293"/>
                    <a:pt x="12533" y="77915"/>
                    <a:pt x="7686" y="73876"/>
                  </a:cubicBezTo>
                  <a:cubicBezTo>
                    <a:pt x="5487" y="72044"/>
                    <a:pt x="-5014" y="71495"/>
                    <a:pt x="2923" y="64351"/>
                  </a:cubicBezTo>
                  <a:close/>
                </a:path>
              </a:pathLst>
            </a:custGeom>
            <a:grpFill/>
            <a:ln w="317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grpSp>
      <p:sp>
        <p:nvSpPr>
          <p:cNvPr id="244" name="Oval 243"/>
          <p:cNvSpPr/>
          <p:nvPr/>
        </p:nvSpPr>
        <p:spPr>
          <a:xfrm>
            <a:off x="3164268" y="1718553"/>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47" name="Oval 246"/>
          <p:cNvSpPr/>
          <p:nvPr/>
        </p:nvSpPr>
        <p:spPr>
          <a:xfrm>
            <a:off x="2498349" y="2571026"/>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48" name="Oval 247"/>
          <p:cNvSpPr/>
          <p:nvPr/>
        </p:nvSpPr>
        <p:spPr>
          <a:xfrm>
            <a:off x="3560875" y="3384714"/>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49" name="Oval 248"/>
          <p:cNvSpPr/>
          <p:nvPr/>
        </p:nvSpPr>
        <p:spPr>
          <a:xfrm>
            <a:off x="2500893" y="2277326"/>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50" name="Oval 249"/>
          <p:cNvSpPr/>
          <p:nvPr/>
        </p:nvSpPr>
        <p:spPr>
          <a:xfrm>
            <a:off x="3110254" y="1968162"/>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52" name="Oval 251"/>
          <p:cNvSpPr/>
          <p:nvPr/>
        </p:nvSpPr>
        <p:spPr>
          <a:xfrm>
            <a:off x="2786857" y="1970511"/>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56" name="Oval 255"/>
          <p:cNvSpPr/>
          <p:nvPr/>
        </p:nvSpPr>
        <p:spPr>
          <a:xfrm>
            <a:off x="5371891" y="2433180"/>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58" name="Oval 257"/>
          <p:cNvSpPr/>
          <p:nvPr/>
        </p:nvSpPr>
        <p:spPr>
          <a:xfrm>
            <a:off x="6564799" y="3602778"/>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60" name="Oval 259"/>
          <p:cNvSpPr/>
          <p:nvPr/>
        </p:nvSpPr>
        <p:spPr>
          <a:xfrm>
            <a:off x="6387945" y="2876019"/>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61" name="Oval 260"/>
          <p:cNvSpPr/>
          <p:nvPr/>
        </p:nvSpPr>
        <p:spPr>
          <a:xfrm>
            <a:off x="6640230" y="2191218"/>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62" name="Oval 261"/>
          <p:cNvSpPr/>
          <p:nvPr/>
        </p:nvSpPr>
        <p:spPr>
          <a:xfrm>
            <a:off x="6540526" y="2056473"/>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71" name="Text Box 8"/>
          <p:cNvSpPr txBox="1">
            <a:spLocks noChangeArrowheads="1"/>
          </p:cNvSpPr>
          <p:nvPr/>
        </p:nvSpPr>
        <p:spPr bwMode="auto">
          <a:xfrm>
            <a:off x="3679546" y="3368289"/>
            <a:ext cx="895255"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nchor="ctr">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eaLnBrk="1" hangingPunct="1"/>
            <a:r>
              <a:rPr lang="en-US" sz="600" dirty="0">
                <a:solidFill>
                  <a:schemeClr val="tx1"/>
                </a:solidFill>
                <a:latin typeface="Proxima Nova Lt" panose="02000506030000020004" pitchFamily="50" charset="0"/>
              </a:rPr>
              <a:t>São Paulo, Brazil</a:t>
            </a:r>
          </a:p>
        </p:txBody>
      </p:sp>
      <p:sp>
        <p:nvSpPr>
          <p:cNvPr id="276" name="Text Box 10"/>
          <p:cNvSpPr txBox="1">
            <a:spLocks noChangeArrowheads="1"/>
          </p:cNvSpPr>
          <p:nvPr/>
        </p:nvSpPr>
        <p:spPr bwMode="auto">
          <a:xfrm>
            <a:off x="5640806" y="3597427"/>
            <a:ext cx="866052"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defRPr sz="9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r"/>
            <a:r>
              <a:rPr lang="en-US" sz="600" dirty="0">
                <a:latin typeface="Proxima Nova Lt" panose="02000506030000020004" pitchFamily="50" charset="0"/>
              </a:rPr>
              <a:t>Perth, Australia</a:t>
            </a:r>
          </a:p>
        </p:txBody>
      </p:sp>
      <p:sp>
        <p:nvSpPr>
          <p:cNvPr id="280" name="Text Box 10"/>
          <p:cNvSpPr txBox="1">
            <a:spLocks noChangeArrowheads="1"/>
          </p:cNvSpPr>
          <p:nvPr/>
        </p:nvSpPr>
        <p:spPr bwMode="auto">
          <a:xfrm>
            <a:off x="5604802" y="2848715"/>
            <a:ext cx="759512"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lgn="r">
              <a:defRPr sz="9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r>
              <a:rPr lang="en-US" sz="600" dirty="0">
                <a:latin typeface="Proxima Nova Lt" panose="02000506030000020004" pitchFamily="50" charset="0"/>
              </a:rPr>
              <a:t>Singapore</a:t>
            </a:r>
          </a:p>
        </p:txBody>
      </p:sp>
      <p:sp>
        <p:nvSpPr>
          <p:cNvPr id="282" name="Text Box 10"/>
          <p:cNvSpPr txBox="1">
            <a:spLocks noChangeArrowheads="1"/>
          </p:cNvSpPr>
          <p:nvPr/>
        </p:nvSpPr>
        <p:spPr bwMode="auto">
          <a:xfrm>
            <a:off x="5649741" y="2263949"/>
            <a:ext cx="987397"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defRPr sz="8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r"/>
            <a:r>
              <a:rPr lang="en-US" sz="600" dirty="0">
                <a:latin typeface="Proxima Nova Lt" panose="02000506030000020004" pitchFamily="50" charset="0"/>
              </a:rPr>
              <a:t>Shanghai, China</a:t>
            </a:r>
          </a:p>
        </p:txBody>
      </p:sp>
      <p:sp>
        <p:nvSpPr>
          <p:cNvPr id="289" name="Text Box 9"/>
          <p:cNvSpPr txBox="1">
            <a:spLocks noChangeArrowheads="1"/>
          </p:cNvSpPr>
          <p:nvPr/>
        </p:nvSpPr>
        <p:spPr bwMode="auto">
          <a:xfrm>
            <a:off x="4632855" y="1805044"/>
            <a:ext cx="1011074"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defRPr sz="9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r>
              <a:rPr lang="en-US" sz="600" dirty="0">
                <a:latin typeface="Proxima Nova Lt" panose="02000506030000020004" pitchFamily="50" charset="0"/>
              </a:rPr>
              <a:t>Frankfurt, Germany</a:t>
            </a:r>
          </a:p>
        </p:txBody>
      </p:sp>
      <p:sp>
        <p:nvSpPr>
          <p:cNvPr id="290" name="Text Box 10"/>
          <p:cNvSpPr txBox="1">
            <a:spLocks noChangeArrowheads="1"/>
          </p:cNvSpPr>
          <p:nvPr/>
        </p:nvSpPr>
        <p:spPr bwMode="auto">
          <a:xfrm>
            <a:off x="6754742" y="1980213"/>
            <a:ext cx="1151092"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defRPr sz="8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r>
              <a:rPr lang="en-US" sz="600" dirty="0">
                <a:latin typeface="Proxima Nova Lt" panose="02000506030000020004" pitchFamily="50" charset="0"/>
              </a:rPr>
              <a:t>Seoul, South Korea </a:t>
            </a:r>
          </a:p>
        </p:txBody>
      </p:sp>
      <p:sp>
        <p:nvSpPr>
          <p:cNvPr id="293" name="Text Box 8"/>
          <p:cNvSpPr txBox="1">
            <a:spLocks noChangeArrowheads="1"/>
          </p:cNvSpPr>
          <p:nvPr/>
        </p:nvSpPr>
        <p:spPr bwMode="auto">
          <a:xfrm>
            <a:off x="4426947" y="2433605"/>
            <a:ext cx="905370"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defRPr sz="9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r"/>
            <a:r>
              <a:rPr lang="en-US" sz="600" dirty="0">
                <a:latin typeface="Proxima Nova Lt" panose="02000506030000020004" pitchFamily="50" charset="0"/>
              </a:rPr>
              <a:t>Manama, Bahrain</a:t>
            </a:r>
          </a:p>
        </p:txBody>
      </p:sp>
      <p:sp>
        <p:nvSpPr>
          <p:cNvPr id="296" name="Text Box 8"/>
          <p:cNvSpPr txBox="1">
            <a:spLocks noChangeArrowheads="1"/>
          </p:cNvSpPr>
          <p:nvPr/>
        </p:nvSpPr>
        <p:spPr bwMode="auto">
          <a:xfrm>
            <a:off x="1370920" y="2066002"/>
            <a:ext cx="663348"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nchor="ctr">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r" eaLnBrk="1" hangingPunct="1"/>
            <a:r>
              <a:rPr lang="en-US" sz="600" b="1" dirty="0">
                <a:solidFill>
                  <a:schemeClr val="tx1"/>
                </a:solidFill>
                <a:latin typeface="Proxima Nova Lt" panose="02000506030000020004" pitchFamily="50" charset="0"/>
              </a:rPr>
              <a:t>San Leandro, CA</a:t>
            </a:r>
          </a:p>
        </p:txBody>
      </p:sp>
      <p:sp>
        <p:nvSpPr>
          <p:cNvPr id="298" name="Text Box 8"/>
          <p:cNvSpPr txBox="1">
            <a:spLocks noChangeArrowheads="1"/>
          </p:cNvSpPr>
          <p:nvPr/>
        </p:nvSpPr>
        <p:spPr bwMode="auto">
          <a:xfrm>
            <a:off x="2766861" y="2436812"/>
            <a:ext cx="1281880"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nchor="ctr">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eaLnBrk="1" hangingPunct="1"/>
            <a:r>
              <a:rPr lang="en-US" sz="600" dirty="0">
                <a:solidFill>
                  <a:schemeClr val="tx1"/>
                </a:solidFill>
                <a:latin typeface="Proxima Nova Lt" panose="02000506030000020004" pitchFamily="50" charset="0"/>
              </a:rPr>
              <a:t>Houston &amp; Longview, TX</a:t>
            </a:r>
          </a:p>
        </p:txBody>
      </p:sp>
      <p:sp>
        <p:nvSpPr>
          <p:cNvPr id="275" name="5-Point Star 274"/>
          <p:cNvSpPr/>
          <p:nvPr/>
        </p:nvSpPr>
        <p:spPr>
          <a:xfrm>
            <a:off x="2052277" y="2046884"/>
            <a:ext cx="127307" cy="123802"/>
          </a:xfrm>
          <a:prstGeom prst="star5">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305" name="Text Box 8"/>
          <p:cNvSpPr txBox="1">
            <a:spLocks noChangeArrowheads="1"/>
          </p:cNvSpPr>
          <p:nvPr/>
        </p:nvSpPr>
        <p:spPr bwMode="auto">
          <a:xfrm>
            <a:off x="3150688" y="1592778"/>
            <a:ext cx="1047305"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nchor="ctr">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eaLnBrk="1" hangingPunct="1"/>
            <a:r>
              <a:rPr lang="en-US" sz="600" dirty="0">
                <a:solidFill>
                  <a:schemeClr val="tx1"/>
                </a:solidFill>
                <a:latin typeface="Proxima Nova Lt" panose="02000506030000020004" pitchFamily="50" charset="0"/>
              </a:rPr>
              <a:t>Montreal, Quebec</a:t>
            </a:r>
          </a:p>
        </p:txBody>
      </p:sp>
      <p:sp>
        <p:nvSpPr>
          <p:cNvPr id="307" name="Text Box 8"/>
          <p:cNvSpPr txBox="1">
            <a:spLocks noChangeArrowheads="1"/>
          </p:cNvSpPr>
          <p:nvPr/>
        </p:nvSpPr>
        <p:spPr bwMode="auto">
          <a:xfrm>
            <a:off x="3222638" y="1980584"/>
            <a:ext cx="1063344"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nchor="ctr">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eaLnBrk="1" hangingPunct="1"/>
            <a:r>
              <a:rPr lang="en-US" sz="600" dirty="0">
                <a:solidFill>
                  <a:schemeClr val="tx1"/>
                </a:solidFill>
                <a:latin typeface="Proxima Nova Lt" panose="02000506030000020004" pitchFamily="50" charset="0"/>
              </a:rPr>
              <a:t>Philadelphia, PA</a:t>
            </a:r>
          </a:p>
        </p:txBody>
      </p:sp>
      <p:sp>
        <p:nvSpPr>
          <p:cNvPr id="326" name="Text Box 8"/>
          <p:cNvSpPr txBox="1">
            <a:spLocks noChangeArrowheads="1"/>
          </p:cNvSpPr>
          <p:nvPr/>
        </p:nvSpPr>
        <p:spPr bwMode="auto">
          <a:xfrm>
            <a:off x="2034268" y="1837200"/>
            <a:ext cx="795567"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nchor="ctr">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r" eaLnBrk="1" hangingPunct="1"/>
            <a:r>
              <a:rPr lang="en-US" sz="600" dirty="0">
                <a:solidFill>
                  <a:schemeClr val="tx1"/>
                </a:solidFill>
                <a:latin typeface="Proxima Nova Lt" panose="02000506030000020004" pitchFamily="50" charset="0"/>
              </a:rPr>
              <a:t>Mayfield Heights, OH</a:t>
            </a:r>
          </a:p>
        </p:txBody>
      </p:sp>
      <p:sp>
        <p:nvSpPr>
          <p:cNvPr id="332" name="Oval 331"/>
          <p:cNvSpPr/>
          <p:nvPr/>
        </p:nvSpPr>
        <p:spPr>
          <a:xfrm>
            <a:off x="4335855" y="1789544"/>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537" name="Oval 536"/>
          <p:cNvSpPr/>
          <p:nvPr/>
        </p:nvSpPr>
        <p:spPr>
          <a:xfrm>
            <a:off x="2390500" y="1678809"/>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539" name="Text Box 8"/>
          <p:cNvSpPr txBox="1">
            <a:spLocks noChangeArrowheads="1"/>
          </p:cNvSpPr>
          <p:nvPr/>
        </p:nvSpPr>
        <p:spPr bwMode="auto">
          <a:xfrm>
            <a:off x="1491016" y="1657947"/>
            <a:ext cx="87265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nchor="ctr">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r" eaLnBrk="1" hangingPunct="1"/>
            <a:r>
              <a:rPr lang="en-US" sz="600" dirty="0">
                <a:solidFill>
                  <a:schemeClr val="tx1"/>
                </a:solidFill>
                <a:latin typeface="Proxima Nova Lt" panose="02000506030000020004" pitchFamily="50" charset="0"/>
              </a:rPr>
              <a:t>Calgary, Alberta</a:t>
            </a:r>
          </a:p>
        </p:txBody>
      </p:sp>
      <p:sp>
        <p:nvSpPr>
          <p:cNvPr id="540" name="Oval 539"/>
          <p:cNvSpPr/>
          <p:nvPr/>
        </p:nvSpPr>
        <p:spPr>
          <a:xfrm>
            <a:off x="4300450" y="2100138"/>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541" name="Text Box 9"/>
          <p:cNvSpPr txBox="1">
            <a:spLocks noChangeArrowheads="1"/>
          </p:cNvSpPr>
          <p:nvPr/>
        </p:nvSpPr>
        <p:spPr bwMode="auto">
          <a:xfrm>
            <a:off x="3711816" y="2223230"/>
            <a:ext cx="781866"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lgn="r">
              <a:defRPr sz="9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r>
              <a:rPr lang="en-US" sz="600" dirty="0">
                <a:latin typeface="Proxima Nova Lt" panose="02000506030000020004" pitchFamily="50" charset="0"/>
              </a:rPr>
              <a:t>Madrid, Spain</a:t>
            </a:r>
          </a:p>
        </p:txBody>
      </p:sp>
      <p:sp>
        <p:nvSpPr>
          <p:cNvPr id="545" name="Oval 544"/>
          <p:cNvSpPr/>
          <p:nvPr/>
        </p:nvSpPr>
        <p:spPr>
          <a:xfrm>
            <a:off x="5230512" y="1459425"/>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546" name="Oval 545"/>
          <p:cNvSpPr/>
          <p:nvPr/>
        </p:nvSpPr>
        <p:spPr>
          <a:xfrm>
            <a:off x="4579317" y="1933821"/>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569" name="Text Box 9"/>
          <p:cNvSpPr txBox="1">
            <a:spLocks noChangeArrowheads="1"/>
          </p:cNvSpPr>
          <p:nvPr/>
        </p:nvSpPr>
        <p:spPr bwMode="auto">
          <a:xfrm>
            <a:off x="5365288" y="1455687"/>
            <a:ext cx="865659"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lgn="r">
              <a:defRPr sz="9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l"/>
            <a:r>
              <a:rPr lang="en-US" sz="600" dirty="0">
                <a:latin typeface="Proxima Nova Lt" panose="02000506030000020004" pitchFamily="50" charset="0"/>
              </a:rPr>
              <a:t>Moscow, Russia</a:t>
            </a:r>
          </a:p>
        </p:txBody>
      </p:sp>
      <p:sp>
        <p:nvSpPr>
          <p:cNvPr id="570" name="Text Box 9"/>
          <p:cNvSpPr txBox="1">
            <a:spLocks noChangeArrowheads="1"/>
          </p:cNvSpPr>
          <p:nvPr/>
        </p:nvSpPr>
        <p:spPr bwMode="auto">
          <a:xfrm>
            <a:off x="4697833" y="1930402"/>
            <a:ext cx="942329"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defRPr sz="9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r>
              <a:rPr lang="en-US" sz="600" dirty="0">
                <a:latin typeface="Proxima Nova Lt" panose="02000506030000020004" pitchFamily="50" charset="0"/>
              </a:rPr>
              <a:t>Ostrava, Czech Republic</a:t>
            </a:r>
          </a:p>
        </p:txBody>
      </p:sp>
      <p:sp>
        <p:nvSpPr>
          <p:cNvPr id="573" name="Text Box 10"/>
          <p:cNvSpPr txBox="1">
            <a:spLocks noChangeArrowheads="1"/>
          </p:cNvSpPr>
          <p:nvPr/>
        </p:nvSpPr>
        <p:spPr bwMode="auto">
          <a:xfrm>
            <a:off x="5663567" y="2059471"/>
            <a:ext cx="841954"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defRPr sz="8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r"/>
            <a:r>
              <a:rPr lang="en-US" sz="600" dirty="0">
                <a:latin typeface="Proxima Nova Lt" panose="02000506030000020004" pitchFamily="50" charset="0"/>
              </a:rPr>
              <a:t>Beijing, China</a:t>
            </a:r>
          </a:p>
        </p:txBody>
      </p:sp>
      <p:sp>
        <p:nvSpPr>
          <p:cNvPr id="577" name="Text Box 8"/>
          <p:cNvSpPr txBox="1">
            <a:spLocks noChangeArrowheads="1"/>
          </p:cNvSpPr>
          <p:nvPr/>
        </p:nvSpPr>
        <p:spPr bwMode="auto">
          <a:xfrm>
            <a:off x="1673678" y="2561061"/>
            <a:ext cx="791744"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nchor="ctr">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r" eaLnBrk="1" hangingPunct="1"/>
            <a:r>
              <a:rPr lang="en-US" sz="600" dirty="0">
                <a:solidFill>
                  <a:schemeClr val="tx1"/>
                </a:solidFill>
                <a:latin typeface="Proxima Nova Lt" panose="02000506030000020004" pitchFamily="50" charset="0"/>
              </a:rPr>
              <a:t>Mexico City, Mexico</a:t>
            </a:r>
          </a:p>
        </p:txBody>
      </p:sp>
      <p:sp>
        <p:nvSpPr>
          <p:cNvPr id="300" name="Oval 299"/>
          <p:cNvSpPr/>
          <p:nvPr/>
        </p:nvSpPr>
        <p:spPr>
          <a:xfrm>
            <a:off x="2292110" y="2169105"/>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301" name="Text Box 8"/>
          <p:cNvSpPr txBox="1">
            <a:spLocks noChangeArrowheads="1"/>
          </p:cNvSpPr>
          <p:nvPr/>
        </p:nvSpPr>
        <p:spPr bwMode="auto">
          <a:xfrm>
            <a:off x="1699620" y="2280036"/>
            <a:ext cx="655608"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nchor="ctr">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r" eaLnBrk="1" hangingPunct="1"/>
            <a:r>
              <a:rPr lang="en-US" sz="600" dirty="0">
                <a:solidFill>
                  <a:schemeClr val="tx1"/>
                </a:solidFill>
                <a:latin typeface="Proxima Nova Lt" panose="02000506030000020004" pitchFamily="50" charset="0"/>
              </a:rPr>
              <a:t>Phoenix, AZ</a:t>
            </a:r>
          </a:p>
        </p:txBody>
      </p:sp>
      <p:sp>
        <p:nvSpPr>
          <p:cNvPr id="304" name="Oval 303"/>
          <p:cNvSpPr/>
          <p:nvPr/>
        </p:nvSpPr>
        <p:spPr>
          <a:xfrm>
            <a:off x="2827447" y="2105304"/>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309" name="Text Box 8"/>
          <p:cNvSpPr txBox="1">
            <a:spLocks noChangeArrowheads="1"/>
          </p:cNvSpPr>
          <p:nvPr/>
        </p:nvSpPr>
        <p:spPr bwMode="auto">
          <a:xfrm>
            <a:off x="2924061" y="2105368"/>
            <a:ext cx="1047305"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nchor="ctr">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eaLnBrk="1" hangingPunct="1"/>
            <a:r>
              <a:rPr lang="en-US" sz="600" dirty="0">
                <a:solidFill>
                  <a:schemeClr val="tx1"/>
                </a:solidFill>
                <a:latin typeface="Proxima Nova Lt" panose="02000506030000020004" pitchFamily="50" charset="0"/>
              </a:rPr>
              <a:t>Johnson City, TN</a:t>
            </a:r>
          </a:p>
        </p:txBody>
      </p:sp>
      <p:sp>
        <p:nvSpPr>
          <p:cNvPr id="310" name="Oval 309"/>
          <p:cNvSpPr/>
          <p:nvPr/>
        </p:nvSpPr>
        <p:spPr>
          <a:xfrm>
            <a:off x="2817190" y="2241330"/>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311" name="Text Box 8"/>
          <p:cNvSpPr txBox="1">
            <a:spLocks noChangeArrowheads="1"/>
          </p:cNvSpPr>
          <p:nvPr/>
        </p:nvSpPr>
        <p:spPr bwMode="auto">
          <a:xfrm>
            <a:off x="2934870" y="2237764"/>
            <a:ext cx="582577"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nchor="ctr">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eaLnBrk="1" hangingPunct="1"/>
            <a:r>
              <a:rPr lang="en-US" sz="600" dirty="0">
                <a:solidFill>
                  <a:schemeClr val="tx1"/>
                </a:solidFill>
                <a:latin typeface="Proxima Nova Lt" panose="02000506030000020004" pitchFamily="50" charset="0"/>
              </a:rPr>
              <a:t>Savannah, GA</a:t>
            </a:r>
          </a:p>
        </p:txBody>
      </p:sp>
      <p:sp>
        <p:nvSpPr>
          <p:cNvPr id="312" name="Oval 311"/>
          <p:cNvSpPr/>
          <p:nvPr/>
        </p:nvSpPr>
        <p:spPr>
          <a:xfrm>
            <a:off x="2572201" y="2209578"/>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grpSp>
        <p:nvGrpSpPr>
          <p:cNvPr id="20" name="Group 19"/>
          <p:cNvGrpSpPr/>
          <p:nvPr/>
        </p:nvGrpSpPr>
        <p:grpSpPr>
          <a:xfrm>
            <a:off x="2616645" y="2315228"/>
            <a:ext cx="110874" cy="163562"/>
            <a:chOff x="1048374" y="2416933"/>
            <a:chExt cx="257504" cy="245236"/>
          </a:xfrm>
        </p:grpSpPr>
        <p:cxnSp>
          <p:nvCxnSpPr>
            <p:cNvPr id="17" name="Straight Connector 16"/>
            <p:cNvCxnSpPr/>
            <p:nvPr/>
          </p:nvCxnSpPr>
          <p:spPr>
            <a:xfrm>
              <a:off x="1048374" y="2416933"/>
              <a:ext cx="0" cy="245236"/>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cxnSp>
          <p:nvCxnSpPr>
            <p:cNvPr id="19" name="Straight Connector 18"/>
            <p:cNvCxnSpPr/>
            <p:nvPr/>
          </p:nvCxnSpPr>
          <p:spPr>
            <a:xfrm>
              <a:off x="1048374" y="2662169"/>
              <a:ext cx="257504" cy="0"/>
            </a:xfrm>
            <a:prstGeom prst="line">
              <a:avLst/>
            </a:prstGeom>
            <a:noFill/>
            <a:ln w="9525">
              <a:solidFill>
                <a:schemeClr val="tx1"/>
              </a:solidFill>
              <a:round/>
              <a:headEnd/>
              <a:tailEnd/>
            </a:ln>
            <a:extLst>
              <a:ext uri="{909E8E84-426E-40dd-AFC4-6F175D3DCCD1}">
                <a14:hiddenFill xmlns="" xmlns:a14="http://schemas.microsoft.com/office/drawing/2010/main">
                  <a:noFill/>
                </a14:hiddenFill>
              </a:ext>
            </a:extLst>
          </p:spPr>
        </p:cxnSp>
      </p:grpSp>
      <p:sp>
        <p:nvSpPr>
          <p:cNvPr id="316" name="Oval 315"/>
          <p:cNvSpPr/>
          <p:nvPr/>
        </p:nvSpPr>
        <p:spPr>
          <a:xfrm>
            <a:off x="4395913" y="1947828"/>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317" name="Text Box 9"/>
          <p:cNvSpPr txBox="1">
            <a:spLocks noChangeArrowheads="1"/>
          </p:cNvSpPr>
          <p:nvPr/>
        </p:nvSpPr>
        <p:spPr bwMode="auto">
          <a:xfrm>
            <a:off x="3747877" y="1940850"/>
            <a:ext cx="596615"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r" eaLnBrk="1" hangingPunct="1"/>
            <a:r>
              <a:rPr lang="en-US" sz="600" dirty="0">
                <a:solidFill>
                  <a:schemeClr val="tx1"/>
                </a:solidFill>
                <a:latin typeface="Proxima Nova Lt" panose="02000506030000020004" pitchFamily="50" charset="0"/>
              </a:rPr>
              <a:t>Paris, France</a:t>
            </a:r>
          </a:p>
        </p:txBody>
      </p:sp>
      <p:sp>
        <p:nvSpPr>
          <p:cNvPr id="318" name="Oval 317"/>
          <p:cNvSpPr/>
          <p:nvPr/>
        </p:nvSpPr>
        <p:spPr>
          <a:xfrm>
            <a:off x="4877954" y="3607869"/>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319" name="Text Box 9"/>
          <p:cNvSpPr txBox="1">
            <a:spLocks noChangeArrowheads="1"/>
          </p:cNvSpPr>
          <p:nvPr/>
        </p:nvSpPr>
        <p:spPr bwMode="auto">
          <a:xfrm>
            <a:off x="5021528" y="3612519"/>
            <a:ext cx="1105421"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lgn="r">
              <a:defRPr sz="9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l"/>
            <a:r>
              <a:rPr lang="en-US" sz="600" dirty="0">
                <a:latin typeface="Proxima Nova Lt" panose="02000506030000020004" pitchFamily="50" charset="0"/>
              </a:rPr>
              <a:t>Durban, South Africa</a:t>
            </a:r>
          </a:p>
        </p:txBody>
      </p:sp>
      <p:sp>
        <p:nvSpPr>
          <p:cNvPr id="320" name="Oval 319"/>
          <p:cNvSpPr/>
          <p:nvPr/>
        </p:nvSpPr>
        <p:spPr>
          <a:xfrm>
            <a:off x="7289092" y="3603888"/>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321" name="Text Box 10"/>
          <p:cNvSpPr txBox="1">
            <a:spLocks noChangeArrowheads="1"/>
          </p:cNvSpPr>
          <p:nvPr/>
        </p:nvSpPr>
        <p:spPr bwMode="auto">
          <a:xfrm>
            <a:off x="7216131" y="3726879"/>
            <a:ext cx="689620"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defRPr sz="9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r>
              <a:rPr lang="en-US" sz="600" dirty="0">
                <a:latin typeface="Proxima Nova Lt" panose="02000506030000020004" pitchFamily="50" charset="0"/>
              </a:rPr>
              <a:t>Sydney, Australia</a:t>
            </a:r>
          </a:p>
        </p:txBody>
      </p:sp>
      <p:sp>
        <p:nvSpPr>
          <p:cNvPr id="255" name="Oval 254"/>
          <p:cNvSpPr/>
          <p:nvPr/>
        </p:nvSpPr>
        <p:spPr>
          <a:xfrm>
            <a:off x="4507917" y="1811214"/>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323" name="Oval 322"/>
          <p:cNvSpPr/>
          <p:nvPr/>
        </p:nvSpPr>
        <p:spPr>
          <a:xfrm>
            <a:off x="6954633" y="2159018"/>
            <a:ext cx="87266" cy="84088"/>
          </a:xfrm>
          <a:prstGeom prst="ellipse">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324" name="Text Box 10"/>
          <p:cNvSpPr txBox="1">
            <a:spLocks noChangeArrowheads="1"/>
          </p:cNvSpPr>
          <p:nvPr/>
        </p:nvSpPr>
        <p:spPr bwMode="auto">
          <a:xfrm>
            <a:off x="7072774" y="2149907"/>
            <a:ext cx="689374"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defPPr>
              <a:defRPr lang="en-US"/>
            </a:defPPr>
            <a:lvl1pPr>
              <a:defRPr sz="800">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r>
              <a:rPr lang="en-US" sz="600" dirty="0">
                <a:latin typeface="Proxima Nova Lt" panose="02000506030000020004" pitchFamily="50" charset="0"/>
              </a:rPr>
              <a:t>Tokyo, Japan</a:t>
            </a:r>
          </a:p>
        </p:txBody>
      </p:sp>
      <p:sp>
        <p:nvSpPr>
          <p:cNvPr id="265" name="Oval 264"/>
          <p:cNvSpPr/>
          <p:nvPr/>
        </p:nvSpPr>
        <p:spPr>
          <a:xfrm>
            <a:off x="6774322" y="2116581"/>
            <a:ext cx="87266" cy="84088"/>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933" name="Text Box 9"/>
          <p:cNvSpPr txBox="1">
            <a:spLocks noChangeArrowheads="1"/>
          </p:cNvSpPr>
          <p:nvPr/>
        </p:nvSpPr>
        <p:spPr bwMode="auto">
          <a:xfrm>
            <a:off x="3895975" y="1689402"/>
            <a:ext cx="494714" cy="9233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r" eaLnBrk="1" hangingPunct="1"/>
            <a:r>
              <a:rPr lang="en-US" sz="600" dirty="0">
                <a:solidFill>
                  <a:schemeClr val="tx1"/>
                </a:solidFill>
                <a:latin typeface="Proxima Nova Lt" panose="02000506030000020004" pitchFamily="50" charset="0"/>
              </a:rPr>
              <a:t>London, UK</a:t>
            </a:r>
          </a:p>
        </p:txBody>
      </p:sp>
      <p:grpSp>
        <p:nvGrpSpPr>
          <p:cNvPr id="3" name="Group 2"/>
          <p:cNvGrpSpPr/>
          <p:nvPr/>
        </p:nvGrpSpPr>
        <p:grpSpPr>
          <a:xfrm>
            <a:off x="431716" y="4109556"/>
            <a:ext cx="1615485" cy="441461"/>
            <a:chOff x="3907801" y="3853778"/>
            <a:chExt cx="1615485" cy="441461"/>
          </a:xfrm>
        </p:grpSpPr>
        <p:grpSp>
          <p:nvGrpSpPr>
            <p:cNvPr id="13" name="Group 12"/>
            <p:cNvGrpSpPr/>
            <p:nvPr/>
          </p:nvGrpSpPr>
          <p:grpSpPr>
            <a:xfrm>
              <a:off x="3925915" y="4127862"/>
              <a:ext cx="1590423" cy="167377"/>
              <a:chOff x="3390757" y="3653967"/>
              <a:chExt cx="2120564" cy="223169"/>
            </a:xfrm>
          </p:grpSpPr>
          <p:sp>
            <p:nvSpPr>
              <p:cNvPr id="927" name="Text Box 54"/>
              <p:cNvSpPr txBox="1">
                <a:spLocks noChangeArrowheads="1"/>
              </p:cNvSpPr>
              <p:nvPr/>
            </p:nvSpPr>
            <p:spPr bwMode="auto">
              <a:xfrm>
                <a:off x="3709887" y="3661828"/>
                <a:ext cx="1801434" cy="20005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l" eaLnBrk="1" hangingPunct="1">
                  <a:spcBef>
                    <a:spcPct val="50000"/>
                  </a:spcBef>
                </a:pPr>
                <a:r>
                  <a:rPr lang="en-US" sz="975" dirty="0">
                    <a:solidFill>
                      <a:schemeClr val="tx1"/>
                    </a:solidFill>
                    <a:latin typeface="Proxima Nova Lt" panose="02000506030000020004" pitchFamily="50" charset="0"/>
                  </a:rPr>
                  <a:t>OSIsoft Offices</a:t>
                </a:r>
              </a:p>
            </p:txBody>
          </p:sp>
          <p:sp>
            <p:nvSpPr>
              <p:cNvPr id="930" name="Oval 929"/>
              <p:cNvSpPr>
                <a:spLocks noChangeAspect="1"/>
              </p:cNvSpPr>
              <p:nvPr/>
            </p:nvSpPr>
            <p:spPr>
              <a:xfrm>
                <a:off x="3390757" y="3653967"/>
                <a:ext cx="223171" cy="223169"/>
              </a:xfrm>
              <a:prstGeom prst="ellipse">
                <a:avLst/>
              </a:prstGeom>
              <a:solidFill>
                <a:srgbClr val="0073C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grpSp>
        <p:sp>
          <p:nvSpPr>
            <p:cNvPr id="272" name="5-Point Star 271"/>
            <p:cNvSpPr/>
            <p:nvPr/>
          </p:nvSpPr>
          <p:spPr>
            <a:xfrm>
              <a:off x="3907801" y="3853778"/>
              <a:ext cx="211313" cy="205495"/>
            </a:xfrm>
            <a:prstGeom prst="star5">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latin typeface="Proxima Nova Lt" panose="02000506030000020004" pitchFamily="50" charset="0"/>
              </a:endParaRPr>
            </a:p>
          </p:txBody>
        </p:sp>
        <p:sp>
          <p:nvSpPr>
            <p:cNvPr id="273" name="Text Box 54"/>
            <p:cNvSpPr txBox="1">
              <a:spLocks noChangeArrowheads="1"/>
            </p:cNvSpPr>
            <p:nvPr/>
          </p:nvSpPr>
          <p:spPr bwMode="auto">
            <a:xfrm>
              <a:off x="4172210" y="3894757"/>
              <a:ext cx="1351076" cy="1500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lgn="ctr">
                  <a:solidFill>
                    <a:srgbClr val="000000"/>
                  </a:solidFill>
                  <a:miter lim="800000"/>
                  <a:headEnd/>
                  <a:tailEnd/>
                </a14:hiddenLine>
              </a:ext>
            </a:extLst>
          </p:spPr>
          <p:txBody>
            <a:bodyPr wrap="square" lIns="0" tIns="0" rIns="0" bIns="0">
              <a:spAutoFit/>
            </a:bodyPr>
            <a:lstStyle>
              <a:lvl1pPr eaLnBrk="0" hangingPunct="0">
                <a:defRPr>
                  <a:solidFill>
                    <a:schemeClr val="tx2"/>
                  </a:solidFill>
                  <a:latin typeface="Arial" pitchFamily="34" charset="0"/>
                </a:defRPr>
              </a:lvl1pPr>
              <a:lvl2pPr marL="742950" indent="-285750" eaLnBrk="0" hangingPunct="0">
                <a:defRPr>
                  <a:solidFill>
                    <a:schemeClr val="tx2"/>
                  </a:solidFill>
                  <a:latin typeface="Arial" pitchFamily="34" charset="0"/>
                </a:defRPr>
              </a:lvl2pPr>
              <a:lvl3pPr marL="1143000" indent="-228600" eaLnBrk="0" hangingPunct="0">
                <a:defRPr>
                  <a:solidFill>
                    <a:schemeClr val="tx2"/>
                  </a:solidFill>
                  <a:latin typeface="Arial" pitchFamily="34" charset="0"/>
                </a:defRPr>
              </a:lvl3pPr>
              <a:lvl4pPr marL="1600200" indent="-228600" eaLnBrk="0" hangingPunct="0">
                <a:defRPr>
                  <a:solidFill>
                    <a:schemeClr val="tx2"/>
                  </a:solidFill>
                  <a:latin typeface="Arial" pitchFamily="34" charset="0"/>
                </a:defRPr>
              </a:lvl4pPr>
              <a:lvl5pPr marL="2057400" indent="-228600" eaLnBrk="0" hangingPunct="0">
                <a:defRPr>
                  <a:solidFill>
                    <a:schemeClr val="tx2"/>
                  </a:solidFill>
                  <a:latin typeface="Arial" pitchFamily="34" charset="0"/>
                </a:defRPr>
              </a:lvl5pPr>
              <a:lvl6pPr marL="2514600" indent="-228600" algn="ctr" eaLnBrk="0" fontAlgn="base" hangingPunct="0">
                <a:spcBef>
                  <a:spcPct val="20000"/>
                </a:spcBef>
                <a:spcAft>
                  <a:spcPct val="20000"/>
                </a:spcAft>
                <a:buClr>
                  <a:schemeClr val="accent1"/>
                </a:buClr>
                <a:defRPr>
                  <a:solidFill>
                    <a:schemeClr val="tx2"/>
                  </a:solidFill>
                  <a:latin typeface="Arial" pitchFamily="34" charset="0"/>
                </a:defRPr>
              </a:lvl6pPr>
              <a:lvl7pPr marL="2971800" indent="-228600" algn="ctr" eaLnBrk="0" fontAlgn="base" hangingPunct="0">
                <a:spcBef>
                  <a:spcPct val="20000"/>
                </a:spcBef>
                <a:spcAft>
                  <a:spcPct val="20000"/>
                </a:spcAft>
                <a:buClr>
                  <a:schemeClr val="accent1"/>
                </a:buClr>
                <a:defRPr>
                  <a:solidFill>
                    <a:schemeClr val="tx2"/>
                  </a:solidFill>
                  <a:latin typeface="Arial" pitchFamily="34" charset="0"/>
                </a:defRPr>
              </a:lvl7pPr>
              <a:lvl8pPr marL="3429000" indent="-228600" algn="ctr" eaLnBrk="0" fontAlgn="base" hangingPunct="0">
                <a:spcBef>
                  <a:spcPct val="20000"/>
                </a:spcBef>
                <a:spcAft>
                  <a:spcPct val="20000"/>
                </a:spcAft>
                <a:buClr>
                  <a:schemeClr val="accent1"/>
                </a:buClr>
                <a:defRPr>
                  <a:solidFill>
                    <a:schemeClr val="tx2"/>
                  </a:solidFill>
                  <a:latin typeface="Arial" pitchFamily="34" charset="0"/>
                </a:defRPr>
              </a:lvl8pPr>
              <a:lvl9pPr marL="3886200" indent="-228600" algn="ctr" eaLnBrk="0" fontAlgn="base" hangingPunct="0">
                <a:spcBef>
                  <a:spcPct val="20000"/>
                </a:spcBef>
                <a:spcAft>
                  <a:spcPct val="20000"/>
                </a:spcAft>
                <a:buClr>
                  <a:schemeClr val="accent1"/>
                </a:buClr>
                <a:defRPr>
                  <a:solidFill>
                    <a:schemeClr val="tx2"/>
                  </a:solidFill>
                  <a:latin typeface="Arial" pitchFamily="34" charset="0"/>
                </a:defRPr>
              </a:lvl9pPr>
            </a:lstStyle>
            <a:p>
              <a:pPr algn="l" eaLnBrk="1" hangingPunct="1">
                <a:spcBef>
                  <a:spcPct val="50000"/>
                </a:spcBef>
              </a:pPr>
              <a:r>
                <a:rPr lang="en-US" sz="975" dirty="0">
                  <a:solidFill>
                    <a:schemeClr val="tx1"/>
                  </a:solidFill>
                  <a:latin typeface="Proxima Nova Lt" panose="02000506030000020004" pitchFamily="50" charset="0"/>
                </a:rPr>
                <a:t>OSIsoft Headquarters</a:t>
              </a:r>
            </a:p>
          </p:txBody>
        </p:sp>
      </p:grpSp>
      <p:sp>
        <p:nvSpPr>
          <p:cNvPr id="267" name="Title 3"/>
          <p:cNvSpPr>
            <a:spLocks noGrp="1"/>
          </p:cNvSpPr>
          <p:nvPr>
            <p:ph type="title"/>
          </p:nvPr>
        </p:nvSpPr>
        <p:spPr>
          <a:xfrm>
            <a:off x="222350" y="-1"/>
            <a:ext cx="8716059" cy="802789"/>
          </a:xfrm>
        </p:spPr>
        <p:txBody>
          <a:bodyPr>
            <a:normAutofit/>
          </a:bodyPr>
          <a:lstStyle/>
          <a:p>
            <a:r>
              <a:rPr lang="en-US" sz="2400" dirty="0"/>
              <a:t>OSIsoft is Truly a Global Company</a:t>
            </a:r>
          </a:p>
        </p:txBody>
      </p:sp>
    </p:spTree>
    <p:extLst>
      <p:ext uri="{BB962C8B-B14F-4D97-AF65-F5344CB8AC3E}">
        <p14:creationId xmlns:p14="http://schemas.microsoft.com/office/powerpoint/2010/main" val="104642007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xed Time</a:t>
            </a:r>
            <a:endParaRPr lang="en-US" dirty="0"/>
          </a:p>
        </p:txBody>
      </p:sp>
      <p:sp>
        <p:nvSpPr>
          <p:cNvPr id="3" name="Content Placeholder 2"/>
          <p:cNvSpPr>
            <a:spLocks noGrp="1"/>
          </p:cNvSpPr>
          <p:nvPr>
            <p:ph idx="1"/>
          </p:nvPr>
        </p:nvSpPr>
        <p:spPr>
          <a:xfrm>
            <a:off x="222351" y="749153"/>
            <a:ext cx="8229600" cy="3394472"/>
          </a:xfrm>
        </p:spPr>
        <p:txBody>
          <a:bodyPr/>
          <a:lstStyle/>
          <a:p>
            <a:pPr marL="0" indent="0">
              <a:buNone/>
            </a:pPr>
            <a:r>
              <a:rPr lang="en-US" dirty="0"/>
              <a:t>A fixed time always represents the same time, regardless </a:t>
            </a:r>
            <a:r>
              <a:rPr lang="en-US" dirty="0" smtClean="0"/>
              <a:t>of the </a:t>
            </a:r>
            <a:r>
              <a:rPr lang="en-US" dirty="0"/>
              <a:t>current time.</a:t>
            </a:r>
          </a:p>
          <a:p>
            <a:pPr marL="0" indent="0">
              <a:buNone/>
            </a:pP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3688977125"/>
              </p:ext>
            </p:extLst>
          </p:nvPr>
        </p:nvGraphicFramePr>
        <p:xfrm>
          <a:off x="2165451" y="2480310"/>
          <a:ext cx="5372100" cy="1645920"/>
        </p:xfrm>
        <a:graphic>
          <a:graphicData uri="http://schemas.openxmlformats.org/drawingml/2006/table">
            <a:tbl>
              <a:tblPr firstRow="1" bandRow="1">
                <a:tableStyleId>{9D7B26C5-4107-4FEC-AEDC-1716B250A1EF}</a:tableStyleId>
              </a:tblPr>
              <a:tblGrid>
                <a:gridCol w="2222938">
                  <a:extLst>
                    <a:ext uri="{9D8B030D-6E8A-4147-A177-3AD203B41FA5}">
                      <a16:colId xmlns:a16="http://schemas.microsoft.com/office/drawing/2014/main" xmlns="" val="3287538302"/>
                    </a:ext>
                  </a:extLst>
                </a:gridCol>
                <a:gridCol w="3149162">
                  <a:extLst>
                    <a:ext uri="{9D8B030D-6E8A-4147-A177-3AD203B41FA5}">
                      <a16:colId xmlns:a16="http://schemas.microsoft.com/office/drawing/2014/main" xmlns="" val="720483264"/>
                    </a:ext>
                  </a:extLst>
                </a:gridCol>
              </a:tblGrid>
              <a:tr h="297180">
                <a:tc>
                  <a:txBody>
                    <a:bodyPr/>
                    <a:lstStyle/>
                    <a:p>
                      <a:pPr algn="l"/>
                      <a:r>
                        <a:rPr lang="en-US" sz="1500" dirty="0" smtClean="0"/>
                        <a:t>Input</a:t>
                      </a:r>
                      <a:endParaRPr lang="en-US" sz="1500" dirty="0"/>
                    </a:p>
                  </a:txBody>
                  <a:tcPr marL="68580" marR="68580" marT="34290" marB="34290"/>
                </a:tc>
                <a:tc>
                  <a:txBody>
                    <a:bodyPr/>
                    <a:lstStyle/>
                    <a:p>
                      <a:pPr algn="l"/>
                      <a:r>
                        <a:rPr lang="en-US" sz="1500" dirty="0" smtClean="0"/>
                        <a:t>Meaning</a:t>
                      </a:r>
                      <a:endParaRPr lang="en-US" sz="1500" dirty="0"/>
                    </a:p>
                  </a:txBody>
                  <a:tcPr marL="68580" marR="68580" marT="34290" marB="34290"/>
                </a:tc>
                <a:extLst>
                  <a:ext uri="{0D108BD9-81ED-4DB2-BD59-A6C34878D82A}">
                    <a16:rowId xmlns:a16="http://schemas.microsoft.com/office/drawing/2014/main" xmlns="" val="2002568791"/>
                  </a:ext>
                </a:extLst>
              </a:tr>
              <a:tr h="297180">
                <a:tc>
                  <a:txBody>
                    <a:bodyPr/>
                    <a:lstStyle/>
                    <a:p>
                      <a:r>
                        <a:rPr lang="en-US" sz="1500" dirty="0" smtClean="0"/>
                        <a:t>25-Jul-2013 11:00:00 AM</a:t>
                      </a:r>
                      <a:endParaRPr lang="en-US" sz="1500" dirty="0"/>
                    </a:p>
                  </a:txBody>
                  <a:tcPr marL="68580" marR="68580" marT="34290" marB="34290"/>
                </a:tc>
                <a:tc>
                  <a:txBody>
                    <a:bodyPr/>
                    <a:lstStyle/>
                    <a:p>
                      <a:r>
                        <a:rPr lang="en-US" sz="1500" dirty="0" smtClean="0"/>
                        <a:t>11:00</a:t>
                      </a:r>
                      <a:r>
                        <a:rPr lang="en-US" sz="1500" baseline="0" dirty="0" smtClean="0"/>
                        <a:t> AM on July 25, 2013</a:t>
                      </a:r>
                      <a:endParaRPr lang="en-US" sz="1500" dirty="0"/>
                    </a:p>
                  </a:txBody>
                  <a:tcPr marL="68580" marR="68580" marT="34290" marB="34290"/>
                </a:tc>
                <a:extLst>
                  <a:ext uri="{0D108BD9-81ED-4DB2-BD59-A6C34878D82A}">
                    <a16:rowId xmlns:a16="http://schemas.microsoft.com/office/drawing/2014/main" xmlns="" val="2433548376"/>
                  </a:ext>
                </a:extLst>
              </a:tr>
              <a:tr h="297180">
                <a:tc>
                  <a:txBody>
                    <a:bodyPr/>
                    <a:lstStyle/>
                    <a:p>
                      <a:r>
                        <a:rPr lang="en-US" sz="1500" dirty="0" smtClean="0"/>
                        <a:t>8-Apr-2013</a:t>
                      </a:r>
                      <a:endParaRPr lang="en-US" sz="1500" dirty="0"/>
                    </a:p>
                  </a:txBody>
                  <a:tcPr marL="68580" marR="68580" marT="34290" marB="34290"/>
                </a:tc>
                <a:tc>
                  <a:txBody>
                    <a:bodyPr/>
                    <a:lstStyle/>
                    <a:p>
                      <a:r>
                        <a:rPr lang="en-US" sz="1500" dirty="0" smtClean="0"/>
                        <a:t>Midnight</a:t>
                      </a:r>
                      <a:r>
                        <a:rPr lang="en-US" sz="1500" baseline="0" dirty="0" smtClean="0"/>
                        <a:t> (00:00:00) on April 8, 2013</a:t>
                      </a:r>
                      <a:endParaRPr lang="en-US" sz="1500" dirty="0"/>
                    </a:p>
                  </a:txBody>
                  <a:tcPr marL="68580" marR="68580" marT="34290" marB="34290"/>
                </a:tc>
                <a:extLst>
                  <a:ext uri="{0D108BD9-81ED-4DB2-BD59-A6C34878D82A}">
                    <a16:rowId xmlns:a16="http://schemas.microsoft.com/office/drawing/2014/main" xmlns="" val="429279228"/>
                  </a:ext>
                </a:extLst>
              </a:tr>
              <a:tr h="297180">
                <a:tc>
                  <a:txBody>
                    <a:bodyPr/>
                    <a:lstStyle/>
                    <a:p>
                      <a:r>
                        <a:rPr lang="en-US" sz="1500" dirty="0" smtClean="0"/>
                        <a:t>10/7/2013 4:00:00 PM</a:t>
                      </a:r>
                      <a:endParaRPr lang="en-US" sz="1500" dirty="0"/>
                    </a:p>
                  </a:txBody>
                  <a:tcPr marL="68580" marR="68580" marT="34290" marB="34290"/>
                </a:tc>
                <a:tc>
                  <a:txBody>
                    <a:bodyPr/>
                    <a:lstStyle/>
                    <a:p>
                      <a:r>
                        <a:rPr lang="en-US" sz="1500" dirty="0" smtClean="0"/>
                        <a:t>4 PM on October</a:t>
                      </a:r>
                      <a:r>
                        <a:rPr lang="en-US" sz="1500" baseline="0" dirty="0" smtClean="0"/>
                        <a:t> 7, 2013. </a:t>
                      </a:r>
                      <a:endParaRPr lang="en-US" sz="1500" dirty="0"/>
                    </a:p>
                  </a:txBody>
                  <a:tcPr marL="68580" marR="68580" marT="34290" marB="34290"/>
                </a:tc>
                <a:extLst>
                  <a:ext uri="{0D108BD9-81ED-4DB2-BD59-A6C34878D82A}">
                    <a16:rowId xmlns:a16="http://schemas.microsoft.com/office/drawing/2014/main" xmlns="" val="3552140850"/>
                  </a:ext>
                </a:extLst>
              </a:tr>
            </a:tbl>
          </a:graphicData>
        </a:graphic>
      </p:graphicFrame>
      <p:sp>
        <p:nvSpPr>
          <p:cNvPr id="6" name="Rounded Rectangular Callout 5"/>
          <p:cNvSpPr/>
          <p:nvPr/>
        </p:nvSpPr>
        <p:spPr>
          <a:xfrm>
            <a:off x="1365351" y="1760589"/>
            <a:ext cx="2971800" cy="685800"/>
          </a:xfrm>
          <a:prstGeom prst="wedgeRoundRectCallout">
            <a:avLst>
              <a:gd name="adj1" fmla="val -20198"/>
              <a:gd name="adj2" fmla="val 81167"/>
              <a:gd name="adj3" fmla="val 16667"/>
            </a:avLst>
          </a:prstGeom>
          <a:solidFill>
            <a:srgbClr val="FFFF99"/>
          </a:solidFill>
        </p:spPr>
        <p:style>
          <a:lnRef idx="2">
            <a:schemeClr val="dk1"/>
          </a:lnRef>
          <a:fillRef idx="1">
            <a:schemeClr val="lt1"/>
          </a:fillRef>
          <a:effectRef idx="0">
            <a:schemeClr val="dk1"/>
          </a:effectRef>
          <a:fontRef idx="minor">
            <a:schemeClr val="dk1"/>
          </a:fontRef>
        </p:style>
        <p:txBody>
          <a:bodyPr rtlCol="0" anchor="ctr"/>
          <a:lstStyle/>
          <a:p>
            <a:r>
              <a:rPr lang="en-US" sz="1200" dirty="0">
                <a:latin typeface="Trebuchet MS" panose="020B0603020202020204" pitchFamily="34" charset="0"/>
              </a:rPr>
              <a:t>This is the PI Time format. PI Clients will interpret it correctly regardless of the computer regional settings.</a:t>
            </a:r>
          </a:p>
        </p:txBody>
      </p:sp>
      <p:sp>
        <p:nvSpPr>
          <p:cNvPr id="8" name="Rounded Rectangular Callout 7"/>
          <p:cNvSpPr/>
          <p:nvPr/>
        </p:nvSpPr>
        <p:spPr>
          <a:xfrm>
            <a:off x="3079851" y="3565923"/>
            <a:ext cx="2971800" cy="685800"/>
          </a:xfrm>
          <a:prstGeom prst="wedgeRoundRectCallout">
            <a:avLst>
              <a:gd name="adj1" fmla="val -35583"/>
              <a:gd name="adj2" fmla="val -73277"/>
              <a:gd name="adj3" fmla="val 16667"/>
            </a:avLst>
          </a:prstGeom>
          <a:solidFill>
            <a:srgbClr val="FFFF99"/>
          </a:solidFill>
        </p:spPr>
        <p:style>
          <a:lnRef idx="2">
            <a:schemeClr val="dk1"/>
          </a:lnRef>
          <a:fillRef idx="1">
            <a:schemeClr val="lt1"/>
          </a:fillRef>
          <a:effectRef idx="0">
            <a:schemeClr val="dk1"/>
          </a:effectRef>
          <a:fontRef idx="minor">
            <a:schemeClr val="dk1"/>
          </a:fontRef>
        </p:style>
        <p:txBody>
          <a:bodyPr rtlCol="0" anchor="ctr"/>
          <a:lstStyle/>
          <a:p>
            <a:r>
              <a:rPr lang="en-US" sz="1200" dirty="0">
                <a:latin typeface="Trebuchet MS" panose="020B0603020202020204" pitchFamily="34" charset="0"/>
              </a:rPr>
              <a:t>This is the time format for English (United States). </a:t>
            </a:r>
          </a:p>
        </p:txBody>
      </p:sp>
    </p:spTree>
    <p:extLst>
      <p:ext uri="{BB962C8B-B14F-4D97-AF65-F5344CB8AC3E}">
        <p14:creationId xmlns:p14="http://schemas.microsoft.com/office/powerpoint/2010/main" val="1451001840"/>
      </p:ext>
    </p:extLst>
  </p:cSld>
  <p:clrMapOvr>
    <a:masterClrMapping/>
  </p:clrMapOvr>
  <p:transition>
    <p:strips dir="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ative time</a:t>
            </a:r>
            <a:endParaRPr lang="en-US" dirty="0"/>
          </a:p>
        </p:txBody>
      </p:sp>
      <p:sp>
        <p:nvSpPr>
          <p:cNvPr id="3" name="Content Placeholder 2"/>
          <p:cNvSpPr>
            <a:spLocks noGrp="1"/>
          </p:cNvSpPr>
          <p:nvPr>
            <p:ph idx="1"/>
          </p:nvPr>
        </p:nvSpPr>
        <p:spPr>
          <a:xfrm>
            <a:off x="222351" y="721541"/>
            <a:ext cx="6172200" cy="685800"/>
          </a:xfrm>
        </p:spPr>
        <p:txBody>
          <a:bodyPr>
            <a:normAutofit/>
          </a:bodyPr>
          <a:lstStyle/>
          <a:p>
            <a:pPr marL="0" indent="0">
              <a:buNone/>
            </a:pPr>
            <a:r>
              <a:rPr lang="en-US" sz="1800" dirty="0"/>
              <a:t>Abbreviations can be used in the PI System to represent a time that is relative to the current time.</a:t>
            </a:r>
          </a:p>
        </p:txBody>
      </p:sp>
      <p:graphicFrame>
        <p:nvGraphicFramePr>
          <p:cNvPr id="8" name="Diagram 7"/>
          <p:cNvGraphicFramePr/>
          <p:nvPr>
            <p:extLst/>
          </p:nvPr>
        </p:nvGraphicFramePr>
        <p:xfrm>
          <a:off x="1543050" y="2152650"/>
          <a:ext cx="2686050" cy="20193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TextBox 8"/>
          <p:cNvSpPr txBox="1"/>
          <p:nvPr/>
        </p:nvSpPr>
        <p:spPr>
          <a:xfrm>
            <a:off x="1714500" y="1809750"/>
            <a:ext cx="2252540" cy="300082"/>
          </a:xfrm>
          <a:prstGeom prst="rect">
            <a:avLst/>
          </a:prstGeom>
          <a:noFill/>
        </p:spPr>
        <p:txBody>
          <a:bodyPr wrap="none" rtlCol="0">
            <a:spAutoFit/>
          </a:bodyPr>
          <a:lstStyle/>
          <a:p>
            <a:r>
              <a:rPr lang="en-US" sz="1350" dirty="0">
                <a:solidFill>
                  <a:srgbClr val="FF6600"/>
                </a:solidFill>
              </a:rPr>
              <a:t>Most popular abbreviations</a:t>
            </a:r>
          </a:p>
        </p:txBody>
      </p:sp>
      <p:graphicFrame>
        <p:nvGraphicFramePr>
          <p:cNvPr id="11" name="Diagram 10"/>
          <p:cNvGraphicFramePr/>
          <p:nvPr>
            <p:extLst>
              <p:ext uri="{D42A27DB-BD31-4B8C-83A1-F6EECF244321}">
                <p14:modId xmlns:p14="http://schemas.microsoft.com/office/powerpoint/2010/main" val="1220950981"/>
              </p:ext>
            </p:extLst>
          </p:nvPr>
        </p:nvGraphicFramePr>
        <p:xfrm>
          <a:off x="4572000" y="1676400"/>
          <a:ext cx="3200400" cy="2667000"/>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12" name="TextBox 11"/>
          <p:cNvSpPr txBox="1"/>
          <p:nvPr/>
        </p:nvSpPr>
        <p:spPr>
          <a:xfrm>
            <a:off x="5326455" y="1376318"/>
            <a:ext cx="1691489" cy="300082"/>
          </a:xfrm>
          <a:prstGeom prst="rect">
            <a:avLst/>
          </a:prstGeom>
          <a:noFill/>
        </p:spPr>
        <p:txBody>
          <a:bodyPr wrap="none" rtlCol="0">
            <a:spAutoFit/>
          </a:bodyPr>
          <a:lstStyle/>
          <a:p>
            <a:r>
              <a:rPr lang="en-US" sz="1350" dirty="0">
                <a:solidFill>
                  <a:srgbClr val="FF6600"/>
                </a:solidFill>
              </a:rPr>
              <a:t>Other abbreviations</a:t>
            </a:r>
          </a:p>
        </p:txBody>
      </p:sp>
    </p:spTree>
    <p:extLst>
      <p:ext uri="{BB962C8B-B14F-4D97-AF65-F5344CB8AC3E}">
        <p14:creationId xmlns:p14="http://schemas.microsoft.com/office/powerpoint/2010/main" val="1857962575"/>
      </p:ext>
    </p:extLst>
  </p:cSld>
  <p:clrMapOvr>
    <a:masterClrMapping/>
  </p:clrMapOvr>
  <p:transition>
    <p:strips dir="rd"/>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unit Abbreviations</a:t>
            </a:r>
            <a:endParaRPr lang="en-US" dirty="0"/>
          </a:p>
        </p:txBody>
      </p:sp>
      <p:sp>
        <p:nvSpPr>
          <p:cNvPr id="3" name="Content Placeholder 2"/>
          <p:cNvSpPr>
            <a:spLocks noGrp="1"/>
          </p:cNvSpPr>
          <p:nvPr>
            <p:ph idx="1"/>
          </p:nvPr>
        </p:nvSpPr>
        <p:spPr>
          <a:xfrm>
            <a:off x="222351" y="730759"/>
            <a:ext cx="8229600" cy="3394472"/>
          </a:xfrm>
        </p:spPr>
        <p:txBody>
          <a:bodyPr>
            <a:normAutofit lnSpcReduction="10000"/>
          </a:bodyPr>
          <a:lstStyle/>
          <a:p>
            <a:r>
              <a:rPr lang="en-US" i="1" dirty="0" smtClean="0"/>
              <a:t>Time +/- number of units</a:t>
            </a:r>
          </a:p>
          <a:p>
            <a:pPr lvl="1"/>
            <a:r>
              <a:rPr lang="en-US" dirty="0"/>
              <a:t>Hours (h)</a:t>
            </a:r>
          </a:p>
          <a:p>
            <a:pPr lvl="1"/>
            <a:r>
              <a:rPr lang="en-US" dirty="0"/>
              <a:t>Minutes (m)</a:t>
            </a:r>
          </a:p>
          <a:p>
            <a:pPr lvl="1"/>
            <a:r>
              <a:rPr lang="en-US" dirty="0"/>
              <a:t>Seconds (s)</a:t>
            </a:r>
          </a:p>
          <a:p>
            <a:pPr lvl="1"/>
            <a:r>
              <a:rPr lang="en-US" dirty="0"/>
              <a:t>Weeks (w)</a:t>
            </a:r>
          </a:p>
          <a:p>
            <a:pPr lvl="1"/>
            <a:r>
              <a:rPr lang="en-US" dirty="0"/>
              <a:t>Days (d)</a:t>
            </a:r>
          </a:p>
          <a:p>
            <a:pPr lvl="1"/>
            <a:r>
              <a:rPr lang="en-US" dirty="0"/>
              <a:t>Years (y)</a:t>
            </a:r>
          </a:p>
          <a:p>
            <a:pPr lvl="1"/>
            <a:r>
              <a:rPr lang="en-US" dirty="0"/>
              <a:t>Months (</a:t>
            </a:r>
            <a:r>
              <a:rPr lang="en-US" dirty="0" err="1"/>
              <a:t>mo</a:t>
            </a:r>
            <a:r>
              <a:rPr lang="en-US" dirty="0" smtClean="0"/>
              <a:t>)</a:t>
            </a:r>
            <a:endParaRPr lang="en-US" dirty="0"/>
          </a:p>
        </p:txBody>
      </p:sp>
    </p:spTree>
    <p:extLst>
      <p:ext uri="{BB962C8B-B14F-4D97-AF65-F5344CB8AC3E}">
        <p14:creationId xmlns:p14="http://schemas.microsoft.com/office/powerpoint/2010/main" val="3448182650"/>
      </p:ext>
    </p:extLst>
  </p:cSld>
  <p:clrMapOvr>
    <a:masterClrMapping/>
  </p:clrMapOvr>
  <p:transition>
    <p:strips dir="rd"/>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imes with an Offset</a:t>
            </a:r>
            <a:endParaRPr lang="en-US" dirty="0"/>
          </a:p>
        </p:txBody>
      </p:sp>
      <p:sp>
        <p:nvSpPr>
          <p:cNvPr id="3" name="Content Placeholder 2"/>
          <p:cNvSpPr>
            <a:spLocks noGrp="1"/>
          </p:cNvSpPr>
          <p:nvPr>
            <p:ph idx="1"/>
          </p:nvPr>
        </p:nvSpPr>
        <p:spPr>
          <a:xfrm>
            <a:off x="222351" y="626839"/>
            <a:ext cx="6172200" cy="3394472"/>
          </a:xfrm>
        </p:spPr>
        <p:txBody>
          <a:bodyPr/>
          <a:lstStyle/>
          <a:p>
            <a:pPr marL="0"/>
            <a:r>
              <a:rPr lang="en-US" dirty="0"/>
              <a:t>Add or subtract a </a:t>
            </a:r>
            <a:r>
              <a:rPr lang="en-US" dirty="0" smtClean="0"/>
              <a:t>time </a:t>
            </a:r>
            <a:r>
              <a:rPr lang="en-US" dirty="0"/>
              <a:t>to a </a:t>
            </a:r>
            <a:r>
              <a:rPr lang="en-US" dirty="0" smtClean="0"/>
              <a:t>fixed or relative time:</a:t>
            </a:r>
          </a:p>
          <a:p>
            <a:pPr marL="0" indent="0">
              <a:buNone/>
            </a:pP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211177245"/>
              </p:ext>
            </p:extLst>
          </p:nvPr>
        </p:nvGraphicFramePr>
        <p:xfrm>
          <a:off x="1736826" y="1402323"/>
          <a:ext cx="5200650" cy="3210063"/>
        </p:xfrm>
        <a:graphic>
          <a:graphicData uri="http://schemas.openxmlformats.org/drawingml/2006/table">
            <a:tbl>
              <a:tblPr firstRow="1" firstCol="1" lastRow="1" lastCol="1" bandRow="1">
                <a:tableStyleId>{9D7B26C5-4107-4FEC-AEDC-1716B250A1EF}</a:tableStyleId>
              </a:tblPr>
              <a:tblGrid>
                <a:gridCol w="1257300">
                  <a:extLst>
                    <a:ext uri="{9D8B030D-6E8A-4147-A177-3AD203B41FA5}">
                      <a16:colId xmlns:a16="http://schemas.microsoft.com/office/drawing/2014/main" xmlns="" val="2927400678"/>
                    </a:ext>
                  </a:extLst>
                </a:gridCol>
                <a:gridCol w="3943350">
                  <a:extLst>
                    <a:ext uri="{9D8B030D-6E8A-4147-A177-3AD203B41FA5}">
                      <a16:colId xmlns:a16="http://schemas.microsoft.com/office/drawing/2014/main" xmlns="" val="1930286547"/>
                    </a:ext>
                  </a:extLst>
                </a:gridCol>
              </a:tblGrid>
              <a:tr h="329703">
                <a:tc>
                  <a:txBody>
                    <a:bodyPr/>
                    <a:lstStyle/>
                    <a:p>
                      <a:pPr marL="0" marR="0">
                        <a:spcBef>
                          <a:spcPts val="300"/>
                        </a:spcBef>
                        <a:spcAft>
                          <a:spcPts val="300"/>
                        </a:spcAft>
                      </a:pPr>
                      <a:r>
                        <a:rPr lang="en-US" sz="1500" dirty="0">
                          <a:effectLst/>
                        </a:rPr>
                        <a:t>Input</a:t>
                      </a:r>
                      <a:endParaRPr lang="en-US" sz="1500" b="1" dirty="0">
                        <a:effectLst/>
                        <a:latin typeface="Arial"/>
                        <a:ea typeface="MS Mincho"/>
                        <a:cs typeface="Times New Roman"/>
                      </a:endParaRPr>
                    </a:p>
                  </a:txBody>
                  <a:tcPr marL="54769" marR="54769" marT="0" marB="0" anchor="ctr">
                    <a:lnL>
                      <a:noFill/>
                    </a:lnL>
                    <a:lnR>
                      <a:noFill/>
                    </a:lnR>
                    <a:lnT w="12700" cmpd="sng">
                      <a:noFill/>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a:spcBef>
                          <a:spcPts val="300"/>
                        </a:spcBef>
                        <a:spcAft>
                          <a:spcPts val="300"/>
                        </a:spcAft>
                      </a:pPr>
                      <a:r>
                        <a:rPr lang="en-US" sz="1500" dirty="0">
                          <a:effectLst/>
                        </a:rPr>
                        <a:t>Meaning</a:t>
                      </a:r>
                      <a:endParaRPr lang="en-US" sz="1500" b="1" dirty="0">
                        <a:effectLst/>
                        <a:latin typeface="Arial"/>
                        <a:ea typeface="MS Mincho"/>
                        <a:cs typeface="Times New Roman"/>
                      </a:endParaRPr>
                    </a:p>
                  </a:txBody>
                  <a:tcPr marL="54769" marR="54769" marT="0" marB="0" anchor="ctr">
                    <a:lnL>
                      <a:noFill/>
                    </a:lnL>
                    <a:lnR>
                      <a:noFill/>
                    </a:lnR>
                    <a:lnT w="12700" cmpd="sng">
                      <a:noFill/>
                    </a:lnT>
                    <a:lnB w="1905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xmlns="" val="2111193007"/>
                  </a:ext>
                </a:extLst>
              </a:tr>
              <a:tr h="480060">
                <a:tc>
                  <a:txBody>
                    <a:bodyPr/>
                    <a:lstStyle/>
                    <a:p>
                      <a:pPr marL="0" marR="0" algn="l">
                        <a:spcBef>
                          <a:spcPts val="300"/>
                        </a:spcBef>
                        <a:spcAft>
                          <a:spcPts val="300"/>
                        </a:spcAft>
                      </a:pPr>
                      <a:r>
                        <a:rPr lang="en-US" sz="1500" b="0" dirty="0">
                          <a:effectLst/>
                        </a:rPr>
                        <a:t>*-1h</a:t>
                      </a:r>
                      <a:endParaRPr lang="en-US" sz="1500" b="0" dirty="0">
                        <a:effectLst/>
                        <a:latin typeface="Arial"/>
                        <a:ea typeface="Times New Roman"/>
                        <a:cs typeface="Times New Roman"/>
                      </a:endParaRPr>
                    </a:p>
                  </a:txBody>
                  <a:tcPr marL="54769" marR="54769" marT="0" marB="0" anchor="ctr">
                    <a:lnT w="19050" cap="flat" cmpd="sng" algn="ctr">
                      <a:solidFill>
                        <a:schemeClr val="tx1"/>
                      </a:solidFill>
                      <a:prstDash val="solid"/>
                      <a:round/>
                      <a:headEnd type="none" w="med" len="med"/>
                      <a:tailEnd type="none" w="med" len="med"/>
                    </a:lnT>
                  </a:tcPr>
                </a:tc>
                <a:tc>
                  <a:txBody>
                    <a:bodyPr/>
                    <a:lstStyle/>
                    <a:p>
                      <a:pPr marL="0" marR="0">
                        <a:spcBef>
                          <a:spcPts val="300"/>
                        </a:spcBef>
                        <a:spcAft>
                          <a:spcPts val="300"/>
                        </a:spcAft>
                      </a:pPr>
                      <a:r>
                        <a:rPr lang="en-US" sz="1500" b="0" dirty="0">
                          <a:effectLst/>
                        </a:rPr>
                        <a:t>One hour ago</a:t>
                      </a:r>
                      <a:endParaRPr lang="en-US" sz="1500" b="0" dirty="0">
                        <a:effectLst/>
                        <a:latin typeface="Arial"/>
                        <a:ea typeface="Times New Roman"/>
                        <a:cs typeface="Times New Roman"/>
                      </a:endParaRPr>
                    </a:p>
                  </a:txBody>
                  <a:tcPr marL="54769" marR="54769" marT="0" marB="0" anchor="ctr">
                    <a:lnT w="1905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867174062"/>
                  </a:ext>
                </a:extLst>
              </a:tr>
              <a:tr h="480060">
                <a:tc>
                  <a:txBody>
                    <a:bodyPr/>
                    <a:lstStyle/>
                    <a:p>
                      <a:pPr marL="0" marR="0" algn="l">
                        <a:spcBef>
                          <a:spcPts val="300"/>
                        </a:spcBef>
                        <a:spcAft>
                          <a:spcPts val="300"/>
                        </a:spcAft>
                      </a:pPr>
                      <a:r>
                        <a:rPr lang="en-US" sz="1500" b="0" dirty="0">
                          <a:effectLst/>
                        </a:rPr>
                        <a:t>t+8h</a:t>
                      </a:r>
                      <a:endParaRPr lang="en-US" sz="1500" b="0" dirty="0">
                        <a:effectLst/>
                        <a:latin typeface="Arial"/>
                        <a:ea typeface="Times New Roman"/>
                        <a:cs typeface="Times New Roman"/>
                      </a:endParaRPr>
                    </a:p>
                  </a:txBody>
                  <a:tcPr marL="54769" marR="54769" marT="0" marB="0" anchor="ctr"/>
                </a:tc>
                <a:tc>
                  <a:txBody>
                    <a:bodyPr/>
                    <a:lstStyle/>
                    <a:p>
                      <a:pPr marL="0" marR="0">
                        <a:spcBef>
                          <a:spcPts val="300"/>
                        </a:spcBef>
                        <a:spcAft>
                          <a:spcPts val="300"/>
                        </a:spcAft>
                      </a:pPr>
                      <a:r>
                        <a:rPr lang="en-US" sz="1500" b="0" dirty="0">
                          <a:effectLst/>
                        </a:rPr>
                        <a:t>08:00:00 (8:00 a.m.) today</a:t>
                      </a:r>
                      <a:endParaRPr lang="en-US" sz="1500" b="0" dirty="0">
                        <a:effectLst/>
                        <a:latin typeface="Arial"/>
                        <a:ea typeface="Times New Roman"/>
                        <a:cs typeface="Times New Roman"/>
                      </a:endParaRPr>
                    </a:p>
                  </a:txBody>
                  <a:tcPr marL="54769" marR="54769" marT="0" marB="0" anchor="ctr"/>
                </a:tc>
                <a:extLst>
                  <a:ext uri="{0D108BD9-81ED-4DB2-BD59-A6C34878D82A}">
                    <a16:rowId xmlns:a16="http://schemas.microsoft.com/office/drawing/2014/main" xmlns="" val="676519259"/>
                  </a:ext>
                </a:extLst>
              </a:tr>
              <a:tr h="480060">
                <a:tc>
                  <a:txBody>
                    <a:bodyPr/>
                    <a:lstStyle/>
                    <a:p>
                      <a:pPr marL="0" marR="0" algn="l">
                        <a:spcBef>
                          <a:spcPts val="300"/>
                        </a:spcBef>
                        <a:spcAft>
                          <a:spcPts val="300"/>
                        </a:spcAft>
                      </a:pPr>
                      <a:r>
                        <a:rPr lang="en-US" sz="1500" b="0" dirty="0">
                          <a:effectLst/>
                        </a:rPr>
                        <a:t>y-8h</a:t>
                      </a:r>
                      <a:endParaRPr lang="en-US" sz="1500" b="0" dirty="0">
                        <a:effectLst/>
                        <a:latin typeface="Arial"/>
                        <a:ea typeface="Times New Roman"/>
                        <a:cs typeface="Times New Roman"/>
                      </a:endParaRPr>
                    </a:p>
                  </a:txBody>
                  <a:tcPr marL="54769" marR="54769" marT="0" marB="0" anchor="ctr"/>
                </a:tc>
                <a:tc>
                  <a:txBody>
                    <a:bodyPr/>
                    <a:lstStyle/>
                    <a:p>
                      <a:pPr marL="0" marR="0">
                        <a:spcBef>
                          <a:spcPts val="300"/>
                        </a:spcBef>
                        <a:spcAft>
                          <a:spcPts val="300"/>
                        </a:spcAft>
                      </a:pPr>
                      <a:r>
                        <a:rPr lang="en-US" sz="1500" b="0" dirty="0">
                          <a:effectLst/>
                        </a:rPr>
                        <a:t>16:00:00 (4:00 p.m.) the day before yesterday</a:t>
                      </a:r>
                      <a:endParaRPr lang="en-US" sz="1500" b="0" dirty="0">
                        <a:effectLst/>
                        <a:latin typeface="Arial"/>
                        <a:ea typeface="Times New Roman"/>
                        <a:cs typeface="Times New Roman"/>
                      </a:endParaRPr>
                    </a:p>
                  </a:txBody>
                  <a:tcPr marL="54769" marR="54769" marT="0" marB="0" anchor="ctr"/>
                </a:tc>
                <a:extLst>
                  <a:ext uri="{0D108BD9-81ED-4DB2-BD59-A6C34878D82A}">
                    <a16:rowId xmlns:a16="http://schemas.microsoft.com/office/drawing/2014/main" xmlns="" val="453276107"/>
                  </a:ext>
                </a:extLst>
              </a:tr>
              <a:tr h="480060">
                <a:tc>
                  <a:txBody>
                    <a:bodyPr/>
                    <a:lstStyle/>
                    <a:p>
                      <a:pPr marL="0" marR="0" algn="l">
                        <a:spcBef>
                          <a:spcPts val="300"/>
                        </a:spcBef>
                        <a:spcAft>
                          <a:spcPts val="300"/>
                        </a:spcAft>
                      </a:pPr>
                      <a:r>
                        <a:rPr lang="en-US" sz="1500" b="0" dirty="0">
                          <a:effectLst/>
                        </a:rPr>
                        <a:t>mon+14.5h</a:t>
                      </a:r>
                      <a:endParaRPr lang="en-US" sz="1500" b="0" dirty="0">
                        <a:effectLst/>
                        <a:latin typeface="Arial"/>
                        <a:ea typeface="Times New Roman"/>
                        <a:cs typeface="Times New Roman"/>
                      </a:endParaRPr>
                    </a:p>
                  </a:txBody>
                  <a:tcPr marL="54769" marR="54769" marT="0" marB="0" anchor="ctr"/>
                </a:tc>
                <a:tc>
                  <a:txBody>
                    <a:bodyPr/>
                    <a:lstStyle/>
                    <a:p>
                      <a:pPr marL="0" marR="0">
                        <a:spcBef>
                          <a:spcPts val="300"/>
                        </a:spcBef>
                        <a:spcAft>
                          <a:spcPts val="300"/>
                        </a:spcAft>
                      </a:pPr>
                      <a:r>
                        <a:rPr lang="en-US" sz="1500" b="0" dirty="0" smtClean="0">
                          <a:effectLst/>
                        </a:rPr>
                        <a:t>14:30:00 </a:t>
                      </a:r>
                      <a:r>
                        <a:rPr lang="en-US" sz="1500" b="0" dirty="0">
                          <a:effectLst/>
                        </a:rPr>
                        <a:t>(2:30 p.m.) last Monday</a:t>
                      </a:r>
                      <a:endParaRPr lang="en-US" sz="1500" b="0" dirty="0">
                        <a:effectLst/>
                        <a:latin typeface="Arial"/>
                        <a:ea typeface="Times New Roman"/>
                        <a:cs typeface="Times New Roman"/>
                      </a:endParaRPr>
                    </a:p>
                  </a:txBody>
                  <a:tcPr marL="54769" marR="54769" marT="0" marB="0" anchor="ctr"/>
                </a:tc>
                <a:extLst>
                  <a:ext uri="{0D108BD9-81ED-4DB2-BD59-A6C34878D82A}">
                    <a16:rowId xmlns:a16="http://schemas.microsoft.com/office/drawing/2014/main" xmlns="" val="138811065"/>
                  </a:ext>
                </a:extLst>
              </a:tr>
              <a:tr h="480060">
                <a:tc>
                  <a:txBody>
                    <a:bodyPr/>
                    <a:lstStyle/>
                    <a:p>
                      <a:pPr marL="0" marR="0" algn="l">
                        <a:spcBef>
                          <a:spcPts val="300"/>
                        </a:spcBef>
                        <a:spcAft>
                          <a:spcPts val="300"/>
                        </a:spcAft>
                      </a:pPr>
                      <a:r>
                        <a:rPr lang="en-US" sz="1500" b="0" dirty="0">
                          <a:effectLst/>
                        </a:rPr>
                        <a:t>sat-1m</a:t>
                      </a:r>
                      <a:endParaRPr lang="en-US" sz="1500" b="0" dirty="0">
                        <a:effectLst/>
                        <a:latin typeface="Arial"/>
                        <a:ea typeface="Times New Roman"/>
                        <a:cs typeface="Times New Roman"/>
                      </a:endParaRPr>
                    </a:p>
                  </a:txBody>
                  <a:tcPr marL="54769" marR="54769" marT="0" marB="0" anchor="ctr"/>
                </a:tc>
                <a:tc>
                  <a:txBody>
                    <a:bodyPr/>
                    <a:lstStyle/>
                    <a:p>
                      <a:pPr marL="0" marR="0">
                        <a:spcBef>
                          <a:spcPts val="300"/>
                        </a:spcBef>
                        <a:spcAft>
                          <a:spcPts val="300"/>
                        </a:spcAft>
                      </a:pPr>
                      <a:r>
                        <a:rPr lang="en-US" sz="1500" b="0" dirty="0">
                          <a:effectLst/>
                        </a:rPr>
                        <a:t>23:59:00 (11:59 p.m.) last Friday</a:t>
                      </a:r>
                      <a:endParaRPr lang="en-US" sz="1500" b="0" dirty="0">
                        <a:effectLst/>
                        <a:latin typeface="Arial"/>
                        <a:ea typeface="Times New Roman"/>
                        <a:cs typeface="Times New Roman"/>
                      </a:endParaRPr>
                    </a:p>
                  </a:txBody>
                  <a:tcPr marL="54769" marR="54769" marT="0" marB="0" anchor="ctr"/>
                </a:tc>
                <a:extLst>
                  <a:ext uri="{0D108BD9-81ED-4DB2-BD59-A6C34878D82A}">
                    <a16:rowId xmlns:a16="http://schemas.microsoft.com/office/drawing/2014/main" xmlns="" val="2621046517"/>
                  </a:ext>
                </a:extLst>
              </a:tr>
              <a:tr h="480060">
                <a:tc>
                  <a:txBody>
                    <a:bodyPr/>
                    <a:lstStyle/>
                    <a:p>
                      <a:pPr marL="0" marR="0" algn="l">
                        <a:spcBef>
                          <a:spcPts val="300"/>
                        </a:spcBef>
                        <a:spcAft>
                          <a:spcPts val="300"/>
                        </a:spcAft>
                      </a:pPr>
                      <a:r>
                        <a:rPr lang="en-US" sz="1500" b="0" dirty="0">
                          <a:effectLst/>
                        </a:rPr>
                        <a:t>1-jan-11-1d</a:t>
                      </a:r>
                      <a:endParaRPr lang="en-US" sz="1500" b="0" dirty="0">
                        <a:effectLst/>
                        <a:latin typeface="Arial"/>
                        <a:ea typeface="Times New Roman"/>
                        <a:cs typeface="Times New Roman"/>
                      </a:endParaRPr>
                    </a:p>
                  </a:txBody>
                  <a:tcPr marL="54769" marR="54769" marT="0" marB="0" anchor="ctr"/>
                </a:tc>
                <a:tc>
                  <a:txBody>
                    <a:bodyPr/>
                    <a:lstStyle/>
                    <a:p>
                      <a:pPr marL="0" marR="0">
                        <a:spcBef>
                          <a:spcPts val="300"/>
                        </a:spcBef>
                        <a:spcAft>
                          <a:spcPts val="300"/>
                        </a:spcAft>
                      </a:pPr>
                      <a:r>
                        <a:rPr lang="en-US" sz="1500" b="0" dirty="0">
                          <a:effectLst/>
                        </a:rPr>
                        <a:t>00:00:00 (12:00 a.m.) 31 December 2010</a:t>
                      </a:r>
                      <a:endParaRPr lang="en-US" sz="1500" b="0" dirty="0">
                        <a:effectLst/>
                        <a:latin typeface="Arial"/>
                        <a:ea typeface="Times New Roman"/>
                        <a:cs typeface="Times New Roman"/>
                      </a:endParaRPr>
                    </a:p>
                  </a:txBody>
                  <a:tcPr marL="54769" marR="54769" marT="0" marB="0" anchor="ctr"/>
                </a:tc>
                <a:extLst>
                  <a:ext uri="{0D108BD9-81ED-4DB2-BD59-A6C34878D82A}">
                    <a16:rowId xmlns:a16="http://schemas.microsoft.com/office/drawing/2014/main" xmlns="" val="246468574"/>
                  </a:ext>
                </a:extLst>
              </a:tr>
            </a:tbl>
          </a:graphicData>
        </a:graphic>
      </p:graphicFrame>
    </p:spTree>
    <p:extLst>
      <p:ext uri="{BB962C8B-B14F-4D97-AF65-F5344CB8AC3E}">
        <p14:creationId xmlns:p14="http://schemas.microsoft.com/office/powerpoint/2010/main" val="342542368"/>
      </p:ext>
    </p:extLst>
  </p:cSld>
  <p:clrMapOvr>
    <a:masterClrMapping/>
  </p:clrMapOvr>
  <p:transition>
    <p:strips dir="rd"/>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high PI System</a:t>
            </a:r>
            <a:endParaRPr lang="en-US" dirty="0"/>
          </a:p>
        </p:txBody>
      </p:sp>
      <p:sp>
        <p:nvSpPr>
          <p:cNvPr id="3" name="Content Placeholder 2"/>
          <p:cNvSpPr>
            <a:spLocks noGrp="1"/>
          </p:cNvSpPr>
          <p:nvPr>
            <p:ph idx="1"/>
          </p:nvPr>
        </p:nvSpPr>
        <p:spPr>
          <a:xfrm>
            <a:off x="222351" y="802789"/>
            <a:ext cx="8229600" cy="3394472"/>
          </a:xfrm>
        </p:spPr>
        <p:txBody>
          <a:bodyPr/>
          <a:lstStyle/>
          <a:p>
            <a:pPr lvl="0"/>
            <a:r>
              <a:rPr lang="en-US" dirty="0" smtClean="0"/>
              <a:t>PI Data Archive: pi-data.ad.lehigh.edu</a:t>
            </a:r>
          </a:p>
          <a:p>
            <a:pPr lvl="0"/>
            <a:r>
              <a:rPr lang="en-US" dirty="0" smtClean="0"/>
              <a:t>Asset Framework (AF) Server: pi-data.ad.lehigh.edu</a:t>
            </a:r>
          </a:p>
          <a:p>
            <a:pPr lvl="0"/>
            <a:r>
              <a:rPr lang="en-US" dirty="0" err="1" smtClean="0"/>
              <a:t>Coresight</a:t>
            </a:r>
            <a:r>
              <a:rPr lang="en-US" dirty="0" smtClean="0"/>
              <a:t>: pi-core.ad.lehigh.edu</a:t>
            </a:r>
          </a:p>
          <a:p>
            <a:pPr lvl="1"/>
            <a:r>
              <a:rPr lang="en-US" dirty="0"/>
              <a:t>https://</a:t>
            </a:r>
            <a:r>
              <a:rPr lang="en-US" dirty="0" smtClean="0"/>
              <a:t>pi-core.ad.lehigh.edu/Coresight</a:t>
            </a:r>
          </a:p>
          <a:p>
            <a:r>
              <a:rPr lang="en-US" dirty="0" smtClean="0"/>
              <a:t>If you wish to play around with other client tools, go to:</a:t>
            </a:r>
          </a:p>
          <a:p>
            <a:pPr lvl="1"/>
            <a:r>
              <a:rPr lang="en-US" dirty="0" smtClean="0"/>
              <a:t>http://software.lehigh.edu</a:t>
            </a:r>
          </a:p>
          <a:p>
            <a:pPr lvl="1"/>
            <a:r>
              <a:rPr lang="en-US" dirty="0" smtClean="0"/>
              <a:t>PI Visualization Tools</a:t>
            </a:r>
          </a:p>
          <a:p>
            <a:pPr lvl="1"/>
            <a:endParaRPr lang="en-US" dirty="0"/>
          </a:p>
          <a:p>
            <a:pPr lvl="1"/>
            <a:endParaRPr lang="en-US" dirty="0"/>
          </a:p>
          <a:p>
            <a:pPr marL="0" indent="0">
              <a:buNone/>
            </a:pPr>
            <a:endParaRPr lang="en-US" dirty="0"/>
          </a:p>
        </p:txBody>
      </p:sp>
    </p:spTree>
    <p:extLst>
      <p:ext uri="{BB962C8B-B14F-4D97-AF65-F5344CB8AC3E}">
        <p14:creationId xmlns:p14="http://schemas.microsoft.com/office/powerpoint/2010/main" val="2955260517"/>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 Coresight</a:t>
            </a:r>
          </a:p>
        </p:txBody>
      </p:sp>
      <p:sp>
        <p:nvSpPr>
          <p:cNvPr id="3" name="Content Placeholder 2"/>
          <p:cNvSpPr>
            <a:spLocks noGrp="1"/>
          </p:cNvSpPr>
          <p:nvPr>
            <p:ph idx="1"/>
          </p:nvPr>
        </p:nvSpPr>
        <p:spPr>
          <a:xfrm>
            <a:off x="222351" y="687552"/>
            <a:ext cx="6172200" cy="3394472"/>
          </a:xfrm>
        </p:spPr>
        <p:txBody>
          <a:bodyPr/>
          <a:lstStyle/>
          <a:p>
            <a:r>
              <a:rPr lang="en-US" dirty="0"/>
              <a:t>PI Coresight is the fastest and easiest way to visualize PI System </a:t>
            </a:r>
            <a:r>
              <a:rPr lang="en-US" dirty="0" smtClean="0"/>
              <a:t>Data</a:t>
            </a:r>
            <a:endParaRPr lang="en-US" dirty="0"/>
          </a:p>
        </p:txBody>
      </p:sp>
      <p:pic>
        <p:nvPicPr>
          <p:cNvPr id="4" name="Picture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4909" y="1733777"/>
            <a:ext cx="4704484" cy="2725664"/>
          </a:xfrm>
          <a:prstGeom prst="rect">
            <a:avLst/>
          </a:prstGeom>
          <a:noFill/>
          <a:ln>
            <a:noFill/>
          </a:ln>
        </p:spPr>
      </p:pic>
    </p:spTree>
    <p:extLst>
      <p:ext uri="{BB962C8B-B14F-4D97-AF65-F5344CB8AC3E}">
        <p14:creationId xmlns:p14="http://schemas.microsoft.com/office/powerpoint/2010/main" val="959857520"/>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 Coresight Displays</a:t>
            </a:r>
            <a:endParaRPr lang="en-US" dirty="0"/>
          </a:p>
        </p:txBody>
      </p:sp>
      <p:sp>
        <p:nvSpPr>
          <p:cNvPr id="3" name="Content Placeholder 2"/>
          <p:cNvSpPr>
            <a:spLocks noGrp="1"/>
          </p:cNvSpPr>
          <p:nvPr>
            <p:ph idx="1"/>
          </p:nvPr>
        </p:nvSpPr>
        <p:spPr>
          <a:xfrm>
            <a:off x="222351" y="802789"/>
            <a:ext cx="8229600" cy="3394472"/>
          </a:xfrm>
        </p:spPr>
        <p:txBody>
          <a:bodyPr/>
          <a:lstStyle/>
          <a:p>
            <a:pPr lvl="0"/>
            <a:r>
              <a:rPr lang="en-US" dirty="0"/>
              <a:t>Create a new display</a:t>
            </a:r>
          </a:p>
          <a:p>
            <a:pPr lvl="0"/>
            <a:r>
              <a:rPr lang="en-US" dirty="0"/>
              <a:t>Explain the Search mechanism and the data symbols included in the search</a:t>
            </a:r>
          </a:p>
          <a:p>
            <a:pPr lvl="0"/>
            <a:r>
              <a:rPr lang="en-US" dirty="0"/>
              <a:t>Identify the various icons related to the search results</a:t>
            </a:r>
          </a:p>
          <a:p>
            <a:pPr lvl="0"/>
            <a:r>
              <a:rPr lang="en-US" dirty="0"/>
              <a:t>List the dynamic symbols available</a:t>
            </a:r>
          </a:p>
          <a:p>
            <a:pPr marL="0" indent="0">
              <a:buNone/>
            </a:pPr>
            <a:endParaRPr lang="en-US" dirty="0"/>
          </a:p>
        </p:txBody>
      </p:sp>
    </p:spTree>
    <p:extLst>
      <p:ext uri="{BB962C8B-B14F-4D97-AF65-F5344CB8AC3E}">
        <p14:creationId xmlns:p14="http://schemas.microsoft.com/office/powerpoint/2010/main" val="37189345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 </a:t>
            </a:r>
            <a:r>
              <a:rPr lang="en-US" dirty="0" err="1" smtClean="0"/>
              <a:t>WebAPI</a:t>
            </a:r>
            <a:endParaRPr lang="en-US" dirty="0"/>
          </a:p>
        </p:txBody>
      </p:sp>
      <p:sp>
        <p:nvSpPr>
          <p:cNvPr id="3" name="Content Placeholder 2"/>
          <p:cNvSpPr>
            <a:spLocks noGrp="1"/>
          </p:cNvSpPr>
          <p:nvPr>
            <p:ph idx="1"/>
          </p:nvPr>
        </p:nvSpPr>
        <p:spPr>
          <a:xfrm>
            <a:off x="222351" y="621031"/>
            <a:ext cx="8229600" cy="3394472"/>
          </a:xfrm>
        </p:spPr>
        <p:txBody>
          <a:bodyPr>
            <a:normAutofit/>
          </a:bodyPr>
          <a:lstStyle/>
          <a:p>
            <a:r>
              <a:rPr lang="en-US" dirty="0" smtClean="0"/>
              <a:t>REST based API</a:t>
            </a:r>
          </a:p>
          <a:p>
            <a:r>
              <a:rPr lang="en-US" dirty="0" smtClean="0"/>
              <a:t>Cross platform, supports multiple users, easy to deploy</a:t>
            </a:r>
          </a:p>
          <a:p>
            <a:pPr lvl="1"/>
            <a:r>
              <a:rPr lang="en-US" dirty="0" smtClean="0"/>
              <a:t>Good for web/mobile applications</a:t>
            </a:r>
          </a:p>
          <a:p>
            <a:r>
              <a:rPr lang="en-US" dirty="0" smtClean="0"/>
              <a:t>PI Indexed Search</a:t>
            </a:r>
          </a:p>
          <a:p>
            <a:pPr lvl="1"/>
            <a:r>
              <a:rPr lang="en-US" dirty="0" smtClean="0"/>
              <a:t>Default Feature</a:t>
            </a:r>
          </a:p>
          <a:p>
            <a:pPr lvl="1"/>
            <a:r>
              <a:rPr lang="en-US" dirty="0" smtClean="0"/>
              <a:t>Creates indices for the PI and AF Databases to allow for faster searches</a:t>
            </a:r>
          </a:p>
        </p:txBody>
      </p:sp>
    </p:spTree>
    <p:extLst>
      <p:ext uri="{BB962C8B-B14F-4D97-AF65-F5344CB8AC3E}">
        <p14:creationId xmlns:p14="http://schemas.microsoft.com/office/powerpoint/2010/main" val="42139858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 </a:t>
            </a:r>
            <a:r>
              <a:rPr lang="en-US" dirty="0" err="1" smtClean="0"/>
              <a:t>WebAPI</a:t>
            </a:r>
            <a:r>
              <a:rPr lang="en-US" dirty="0" smtClean="0"/>
              <a:t> Live Demo</a:t>
            </a:r>
            <a:endParaRPr lang="en-US" dirty="0"/>
          </a:p>
        </p:txBody>
      </p:sp>
      <p:sp>
        <p:nvSpPr>
          <p:cNvPr id="3" name="Content Placeholder 2"/>
          <p:cNvSpPr>
            <a:spLocks noGrp="1"/>
          </p:cNvSpPr>
          <p:nvPr>
            <p:ph idx="1"/>
          </p:nvPr>
        </p:nvSpPr>
        <p:spPr>
          <a:xfrm>
            <a:off x="222351" y="669799"/>
            <a:ext cx="8229600" cy="3394472"/>
          </a:xfrm>
        </p:spPr>
        <p:txBody>
          <a:bodyPr/>
          <a:lstStyle/>
          <a:p>
            <a:r>
              <a:rPr lang="en-US" sz="2000" dirty="0" smtClean="0"/>
              <a:t>We will be using Internet Explorer to browse the website</a:t>
            </a:r>
          </a:p>
          <a:p>
            <a:pPr lvl="1"/>
            <a:r>
              <a:rPr lang="en-US" sz="2000" dirty="0" smtClean="0"/>
              <a:t>Any web browser will do</a:t>
            </a:r>
          </a:p>
          <a:p>
            <a:r>
              <a:rPr lang="en-US" sz="2000" dirty="0" smtClean="0"/>
              <a:t>We will be using Postman – Chrome add-in</a:t>
            </a:r>
          </a:p>
          <a:p>
            <a:pPr lvl="1"/>
            <a:r>
              <a:rPr lang="en-US" sz="2000" dirty="0" smtClean="0"/>
              <a:t>Can use any API Development tool</a:t>
            </a:r>
          </a:p>
          <a:p>
            <a:pPr lvl="1"/>
            <a:r>
              <a:rPr lang="en-US" sz="2000" dirty="0" smtClean="0"/>
              <a:t>Can use a web debugging tool like Fiddler</a:t>
            </a:r>
          </a:p>
          <a:p>
            <a:r>
              <a:rPr lang="en-US" sz="2000" dirty="0" smtClean="0"/>
              <a:t>Additional Resources:</a:t>
            </a:r>
          </a:p>
          <a:p>
            <a:pPr lvl="1"/>
            <a:r>
              <a:rPr lang="en-US" sz="2000" dirty="0"/>
              <a:t>https://</a:t>
            </a:r>
            <a:r>
              <a:rPr lang="en-US" sz="2000" dirty="0" smtClean="0"/>
              <a:t>techsupport.osisoft.com/Troubleshooting/KB/KB01128</a:t>
            </a:r>
          </a:p>
          <a:p>
            <a:endParaRPr lang="en-US" dirty="0" smtClean="0"/>
          </a:p>
        </p:txBody>
      </p:sp>
    </p:spTree>
    <p:extLst>
      <p:ext uri="{BB962C8B-B14F-4D97-AF65-F5344CB8AC3E}">
        <p14:creationId xmlns:p14="http://schemas.microsoft.com/office/powerpoint/2010/main" val="118051741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 </a:t>
            </a:r>
            <a:r>
              <a:rPr lang="en-US" dirty="0" err="1" smtClean="0"/>
              <a:t>WebAPI</a:t>
            </a:r>
            <a:r>
              <a:rPr lang="en-US" dirty="0" smtClean="0"/>
              <a:t> </a:t>
            </a:r>
            <a:r>
              <a:rPr lang="en-US" dirty="0" err="1" smtClean="0"/>
              <a:t>WebPage</a:t>
            </a:r>
            <a:endParaRPr lang="en-US" dirty="0"/>
          </a:p>
        </p:txBody>
      </p:sp>
      <p:pic>
        <p:nvPicPr>
          <p:cNvPr id="4" name="Picture 3"/>
          <p:cNvPicPr>
            <a:picLocks noChangeAspect="1"/>
          </p:cNvPicPr>
          <p:nvPr/>
        </p:nvPicPr>
        <p:blipFill>
          <a:blip r:embed="rId2"/>
          <a:stretch>
            <a:fillRect/>
          </a:stretch>
        </p:blipFill>
        <p:spPr>
          <a:xfrm>
            <a:off x="613067" y="1737287"/>
            <a:ext cx="7917866" cy="1668925"/>
          </a:xfrm>
          <a:prstGeom prst="rect">
            <a:avLst/>
          </a:prstGeom>
        </p:spPr>
      </p:pic>
      <p:sp>
        <p:nvSpPr>
          <p:cNvPr id="5" name="Rectangle 4"/>
          <p:cNvSpPr/>
          <p:nvPr/>
        </p:nvSpPr>
        <p:spPr>
          <a:xfrm>
            <a:off x="1365504" y="2139696"/>
            <a:ext cx="1024128" cy="201168"/>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a:stCxn id="11" idx="2"/>
            <a:endCxn id="5" idx="0"/>
          </p:cNvCxnSpPr>
          <p:nvPr/>
        </p:nvCxnSpPr>
        <p:spPr>
          <a:xfrm flipH="1">
            <a:off x="1877568" y="1333279"/>
            <a:ext cx="125124" cy="806417"/>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121920" y="1056280"/>
            <a:ext cx="3761543" cy="276999"/>
          </a:xfrm>
          <a:prstGeom prst="rect">
            <a:avLst/>
          </a:prstGeom>
          <a:noFill/>
        </p:spPr>
        <p:txBody>
          <a:bodyPr wrap="none" rtlCol="0">
            <a:spAutoFit/>
          </a:bodyPr>
          <a:lstStyle/>
          <a:p>
            <a:r>
              <a:rPr lang="en-US" sz="1200" dirty="0" smtClean="0"/>
              <a:t>Link to Library of functions and Getting Started Guide</a:t>
            </a:r>
            <a:endParaRPr lang="en-US" sz="1200" dirty="0"/>
          </a:p>
        </p:txBody>
      </p:sp>
      <p:sp>
        <p:nvSpPr>
          <p:cNvPr id="13" name="Rectangle 12"/>
          <p:cNvSpPr/>
          <p:nvPr/>
        </p:nvSpPr>
        <p:spPr>
          <a:xfrm>
            <a:off x="829056" y="2731008"/>
            <a:ext cx="3742944" cy="451104"/>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4" name="Straight Arrow Connector 13"/>
          <p:cNvCxnSpPr>
            <a:stCxn id="13" idx="2"/>
            <a:endCxn id="17" idx="0"/>
          </p:cNvCxnSpPr>
          <p:nvPr/>
        </p:nvCxnSpPr>
        <p:spPr>
          <a:xfrm>
            <a:off x="2700528" y="3182112"/>
            <a:ext cx="728854" cy="443442"/>
          </a:xfrm>
          <a:prstGeom prst="straightConnector1">
            <a:avLst/>
          </a:prstGeom>
          <a:ln>
            <a:solidFill>
              <a:schemeClr val="accent4"/>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700528" y="3625554"/>
            <a:ext cx="1457707" cy="646331"/>
          </a:xfrm>
          <a:prstGeom prst="rect">
            <a:avLst/>
          </a:prstGeom>
          <a:noFill/>
        </p:spPr>
        <p:txBody>
          <a:bodyPr wrap="none" rtlCol="0">
            <a:spAutoFit/>
          </a:bodyPr>
          <a:lstStyle/>
          <a:p>
            <a:r>
              <a:rPr lang="en-US" sz="1200" dirty="0" smtClean="0"/>
              <a:t>PI </a:t>
            </a:r>
            <a:r>
              <a:rPr lang="en-US" sz="1200" dirty="0" err="1" smtClean="0"/>
              <a:t>WebAPI</a:t>
            </a:r>
            <a:r>
              <a:rPr lang="en-US" sz="1200" dirty="0" smtClean="0"/>
              <a:t> Queries</a:t>
            </a:r>
          </a:p>
          <a:p>
            <a:endParaRPr lang="en-US" sz="1200" dirty="0"/>
          </a:p>
          <a:p>
            <a:r>
              <a:rPr lang="en-US" sz="1200" dirty="0" smtClean="0"/>
              <a:t>(Http Get requests)</a:t>
            </a:r>
            <a:endParaRPr lang="en-US" sz="1200" dirty="0"/>
          </a:p>
        </p:txBody>
      </p:sp>
    </p:spTree>
    <p:extLst>
      <p:ext uri="{BB962C8B-B14F-4D97-AF65-F5344CB8AC3E}">
        <p14:creationId xmlns:p14="http://schemas.microsoft.com/office/powerpoint/2010/main" val="994667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ttp://thesustainablecorp.org/wp-content/uploads/2011/03/OSIsoft-Logo-1.jpg"/>
          <p:cNvPicPr>
            <a:picLocks noChangeAspect="1" noChangeArrowheads="1"/>
          </p:cNvPicPr>
          <p:nvPr/>
        </p:nvPicPr>
        <p:blipFill rotWithShape="1">
          <a:blip r:embed="rId3">
            <a:extLst>
              <a:ext uri="{28A0092B-C50C-407E-A947-70E740481C1C}">
                <a14:useLocalDpi xmlns:a14="http://schemas.microsoft.com/office/drawing/2010/main" val="0"/>
              </a:ext>
            </a:extLst>
          </a:blip>
          <a:srcRect r="63694"/>
          <a:stretch/>
        </p:blipFill>
        <p:spPr bwMode="auto">
          <a:xfrm>
            <a:off x="6401124" y="1140963"/>
            <a:ext cx="2657475" cy="2551176"/>
          </a:xfrm>
          <a:prstGeom prst="rect">
            <a:avLst/>
          </a:prstGeom>
          <a:noFill/>
          <a:extLst>
            <a:ext uri="{909E8E84-426E-40dd-AFC4-6F175D3DCCD1}">
              <a14:hiddenFill xmlns:a14="http://schemas.microsoft.com/office/drawing/2010/main" xmlns="">
                <a:solidFill>
                  <a:srgbClr val="FFFFFF"/>
                </a:solidFill>
              </a14:hiddenFill>
            </a:ext>
          </a:extLst>
        </p:spPr>
      </p:pic>
      <p:grpSp>
        <p:nvGrpSpPr>
          <p:cNvPr id="35" name="Group 34"/>
          <p:cNvGrpSpPr/>
          <p:nvPr/>
        </p:nvGrpSpPr>
        <p:grpSpPr>
          <a:xfrm>
            <a:off x="2507692" y="617235"/>
            <a:ext cx="6383092" cy="3564240"/>
            <a:chOff x="2993467" y="807735"/>
            <a:chExt cx="5855258" cy="3198216"/>
          </a:xfrm>
        </p:grpSpPr>
        <p:cxnSp>
          <p:nvCxnSpPr>
            <p:cNvPr id="9" name="Straight Connector 8"/>
            <p:cNvCxnSpPr/>
            <p:nvPr/>
          </p:nvCxnSpPr>
          <p:spPr>
            <a:xfrm flipV="1">
              <a:off x="2993467" y="807735"/>
              <a:ext cx="5312333" cy="1801162"/>
            </a:xfrm>
            <a:prstGeom prst="line">
              <a:avLst/>
            </a:prstGeom>
            <a:ln w="19050">
              <a:solidFill>
                <a:srgbClr val="3CB043"/>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2993467" y="2615301"/>
              <a:ext cx="5419725" cy="1390650"/>
            </a:xfrm>
            <a:prstGeom prst="line">
              <a:avLst/>
            </a:prstGeom>
            <a:ln w="28575">
              <a:solidFill>
                <a:srgbClr val="EBAA37"/>
              </a:solidFill>
            </a:ln>
          </p:spPr>
          <p:style>
            <a:lnRef idx="1">
              <a:schemeClr val="accent1"/>
            </a:lnRef>
            <a:fillRef idx="0">
              <a:schemeClr val="accent1"/>
            </a:fillRef>
            <a:effectRef idx="0">
              <a:schemeClr val="accent1"/>
            </a:effectRef>
            <a:fontRef idx="minor">
              <a:schemeClr val="tx1"/>
            </a:fontRef>
          </p:style>
        </p:cxnSp>
        <p:cxnSp>
          <p:nvCxnSpPr>
            <p:cNvPr id="13" name="Straight Connector 12"/>
            <p:cNvCxnSpPr/>
            <p:nvPr/>
          </p:nvCxnSpPr>
          <p:spPr>
            <a:xfrm flipV="1">
              <a:off x="2993467" y="1797992"/>
              <a:ext cx="5419725" cy="810905"/>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flipV="1">
              <a:off x="2993467" y="2444323"/>
              <a:ext cx="4159808" cy="164574"/>
            </a:xfrm>
            <a:prstGeom prst="line">
              <a:avLst/>
            </a:prstGeom>
            <a:ln w="19050">
              <a:solidFill>
                <a:srgbClr val="3CB043"/>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2993467" y="2608897"/>
              <a:ext cx="5012767" cy="197196"/>
            </a:xfrm>
            <a:prstGeom prst="line">
              <a:avLst/>
            </a:prstGeom>
            <a:ln>
              <a:solidFill>
                <a:srgbClr val="EE5429"/>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V="1">
              <a:off x="3061451" y="1962150"/>
              <a:ext cx="5787274" cy="653151"/>
            </a:xfrm>
            <a:prstGeom prst="line">
              <a:avLst/>
            </a:prstGeom>
            <a:ln>
              <a:solidFill>
                <a:srgbClr val="EBAA37"/>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2993467" y="2608897"/>
              <a:ext cx="5419725" cy="653151"/>
            </a:xfrm>
            <a:prstGeom prst="line">
              <a:avLst/>
            </a:prstGeom>
            <a:ln w="19050">
              <a:solidFill>
                <a:srgbClr val="0374D0"/>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flipV="1">
              <a:off x="2993467" y="1962150"/>
              <a:ext cx="2709862" cy="646747"/>
            </a:xfrm>
            <a:prstGeom prst="line">
              <a:avLst/>
            </a:prstGeom>
            <a:ln w="38100">
              <a:solidFill>
                <a:srgbClr val="EE5429"/>
              </a:solidFill>
            </a:ln>
          </p:spPr>
          <p:style>
            <a:lnRef idx="1">
              <a:schemeClr val="accent1"/>
            </a:lnRef>
            <a:fillRef idx="0">
              <a:schemeClr val="accent1"/>
            </a:fillRef>
            <a:effectRef idx="0">
              <a:schemeClr val="accent1"/>
            </a:effectRef>
            <a:fontRef idx="minor">
              <a:schemeClr val="tx1"/>
            </a:fontRef>
          </p:style>
        </p:cxnSp>
      </p:grpSp>
      <p:sp>
        <p:nvSpPr>
          <p:cNvPr id="36" name="Rectangle 35"/>
          <p:cNvSpPr/>
          <p:nvPr/>
        </p:nvSpPr>
        <p:spPr>
          <a:xfrm>
            <a:off x="2516042" y="212156"/>
            <a:ext cx="6618573" cy="3688516"/>
          </a:xfrm>
          <a:prstGeom prst="rect">
            <a:avLst/>
          </a:prstGeom>
          <a:solidFill>
            <a:schemeClr val="bg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 name="TextBox 36"/>
          <p:cNvSpPr txBox="1"/>
          <p:nvPr/>
        </p:nvSpPr>
        <p:spPr>
          <a:xfrm>
            <a:off x="4191000" y="1106475"/>
            <a:ext cx="4922583" cy="2492990"/>
          </a:xfrm>
          <a:prstGeom prst="rect">
            <a:avLst/>
          </a:prstGeom>
          <a:noFill/>
        </p:spPr>
        <p:txBody>
          <a:bodyPr wrap="square" rtlCol="0">
            <a:spAutoFit/>
          </a:bodyPr>
          <a:lstStyle/>
          <a:p>
            <a:r>
              <a:rPr lang="en-US" sz="2000" b="1" dirty="0"/>
              <a:t>For over 30 years OSIsoft has:</a:t>
            </a:r>
          </a:p>
          <a:p>
            <a:endParaRPr lang="en-US" sz="800" b="1" dirty="0"/>
          </a:p>
          <a:p>
            <a:pPr marL="111125" indent="-111125">
              <a:buFont typeface="Arial" panose="020B0604020202020204" pitchFamily="34" charset="0"/>
              <a:buChar char="•"/>
            </a:pPr>
            <a:r>
              <a:rPr lang="en-US" sz="1600" dirty="0"/>
              <a:t>Infrastructure for consolidation and centralization of sensor based data</a:t>
            </a:r>
          </a:p>
          <a:p>
            <a:pPr marL="111125" indent="-111125">
              <a:buFont typeface="Arial" panose="020B0604020202020204" pitchFamily="34" charset="0"/>
              <a:buChar char="•"/>
            </a:pPr>
            <a:r>
              <a:rPr lang="en-US" sz="1600" dirty="0"/>
              <a:t>Open infrastructure to support best of breed ecosystems</a:t>
            </a:r>
          </a:p>
          <a:p>
            <a:pPr marL="111125" indent="-111125">
              <a:buFont typeface="Arial" panose="020B0604020202020204" pitchFamily="34" charset="0"/>
              <a:buChar char="•"/>
            </a:pPr>
            <a:r>
              <a:rPr lang="en-US" sz="1600" dirty="0"/>
              <a:t>Scalability from small deployments to enterprise deployments</a:t>
            </a:r>
          </a:p>
          <a:p>
            <a:pPr marL="111125" indent="-111125">
              <a:buFont typeface="Arial" panose="020B0604020202020204" pitchFamily="34" charset="0"/>
              <a:buChar char="•"/>
            </a:pPr>
            <a:r>
              <a:rPr lang="en-US" sz="1600" dirty="0"/>
              <a:t>Infrastructure for change</a:t>
            </a:r>
          </a:p>
          <a:p>
            <a:pPr marL="111125" indent="-111125">
              <a:buFont typeface="Arial" panose="020B0604020202020204" pitchFamily="34" charset="0"/>
              <a:buChar char="•"/>
            </a:pPr>
            <a:r>
              <a:rPr lang="en-US" sz="1600" dirty="0"/>
              <a:t>Infrastructure for empowering people</a:t>
            </a:r>
          </a:p>
        </p:txBody>
      </p:sp>
      <p:sp>
        <p:nvSpPr>
          <p:cNvPr id="22" name="Title 3"/>
          <p:cNvSpPr>
            <a:spLocks noGrp="1"/>
          </p:cNvSpPr>
          <p:nvPr>
            <p:ph type="title"/>
          </p:nvPr>
        </p:nvSpPr>
        <p:spPr>
          <a:xfrm>
            <a:off x="222350" y="-1"/>
            <a:ext cx="8716059" cy="802789"/>
          </a:xfrm>
        </p:spPr>
        <p:txBody>
          <a:bodyPr>
            <a:normAutofit/>
          </a:bodyPr>
          <a:lstStyle/>
          <a:p>
            <a:r>
              <a:rPr lang="en-US" sz="2400" dirty="0"/>
              <a:t>A Unique and Proven Vision</a:t>
            </a:r>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3941" y="617235"/>
            <a:ext cx="3743531" cy="3914329"/>
          </a:xfrm>
          <a:prstGeom prst="rect">
            <a:avLst/>
          </a:prstGeom>
        </p:spPr>
      </p:pic>
    </p:spTree>
    <p:extLst>
      <p:ext uri="{BB962C8B-B14F-4D97-AF65-F5344CB8AC3E}">
        <p14:creationId xmlns:p14="http://schemas.microsoft.com/office/powerpoint/2010/main" val="360990277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TTP Requests</a:t>
            </a:r>
            <a:endParaRPr lang="en-US" dirty="0"/>
          </a:p>
        </p:txBody>
      </p:sp>
      <p:sp>
        <p:nvSpPr>
          <p:cNvPr id="3" name="Content Placeholder 2"/>
          <p:cNvSpPr>
            <a:spLocks noGrp="1"/>
          </p:cNvSpPr>
          <p:nvPr>
            <p:ph idx="1"/>
          </p:nvPr>
        </p:nvSpPr>
        <p:spPr>
          <a:xfrm>
            <a:off x="222351" y="669799"/>
            <a:ext cx="8229600" cy="3394472"/>
          </a:xfrm>
        </p:spPr>
        <p:txBody>
          <a:bodyPr/>
          <a:lstStyle/>
          <a:p>
            <a:r>
              <a:rPr lang="en-US" dirty="0" smtClean="0"/>
              <a:t>Use HTTP verbs to specify the “type” of request</a:t>
            </a:r>
          </a:p>
          <a:p>
            <a:pPr lvl="1"/>
            <a:r>
              <a:rPr lang="en-US" dirty="0" smtClean="0"/>
              <a:t>POST, GET, PUT or PATCH, Delete</a:t>
            </a:r>
          </a:p>
          <a:p>
            <a:pPr lvl="1"/>
            <a:r>
              <a:rPr lang="en-US" dirty="0" smtClean="0"/>
              <a:t>Create, Read, Update, Delete</a:t>
            </a:r>
          </a:p>
          <a:p>
            <a:r>
              <a:rPr lang="en-US" dirty="0" smtClean="0"/>
              <a:t>We can see what type the request is using developer tools on web browser (F12)</a:t>
            </a:r>
          </a:p>
        </p:txBody>
      </p:sp>
    </p:spTree>
    <p:extLst>
      <p:ext uri="{BB962C8B-B14F-4D97-AF65-F5344CB8AC3E}">
        <p14:creationId xmlns:p14="http://schemas.microsoft.com/office/powerpoint/2010/main" val="390473484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ts try to Connect to the </a:t>
            </a:r>
            <a:r>
              <a:rPr lang="en-US" dirty="0" err="1" smtClean="0"/>
              <a:t>WebAPI</a:t>
            </a:r>
            <a:r>
              <a:rPr lang="en-US" dirty="0" smtClean="0"/>
              <a:t> Site</a:t>
            </a:r>
            <a:endParaRPr lang="en-US" dirty="0"/>
          </a:p>
        </p:txBody>
      </p:sp>
      <p:pic>
        <p:nvPicPr>
          <p:cNvPr id="4" name="Picture 3"/>
          <p:cNvPicPr>
            <a:picLocks noChangeAspect="1"/>
          </p:cNvPicPr>
          <p:nvPr/>
        </p:nvPicPr>
        <p:blipFill>
          <a:blip r:embed="rId2"/>
          <a:stretch>
            <a:fillRect/>
          </a:stretch>
        </p:blipFill>
        <p:spPr>
          <a:xfrm>
            <a:off x="222351" y="802789"/>
            <a:ext cx="8504560" cy="1964338"/>
          </a:xfrm>
          <a:prstGeom prst="rect">
            <a:avLst/>
          </a:prstGeom>
        </p:spPr>
      </p:pic>
      <p:sp>
        <p:nvSpPr>
          <p:cNvPr id="5" name="Content Placeholder 2"/>
          <p:cNvSpPr>
            <a:spLocks noGrp="1"/>
          </p:cNvSpPr>
          <p:nvPr>
            <p:ph idx="1"/>
          </p:nvPr>
        </p:nvSpPr>
        <p:spPr>
          <a:xfrm>
            <a:off x="222351" y="2895890"/>
            <a:ext cx="8229600" cy="3394472"/>
          </a:xfrm>
        </p:spPr>
        <p:txBody>
          <a:bodyPr>
            <a:normAutofit/>
          </a:bodyPr>
          <a:lstStyle/>
          <a:p>
            <a:r>
              <a:rPr lang="en-US" sz="1400" dirty="0" smtClean="0"/>
              <a:t>Authorization error: This is because </a:t>
            </a:r>
            <a:r>
              <a:rPr lang="en-US" sz="1400" dirty="0" err="1" smtClean="0"/>
              <a:t>WebAPI</a:t>
            </a:r>
            <a:r>
              <a:rPr lang="en-US" sz="1400" dirty="0" smtClean="0"/>
              <a:t> some form of authorization to access</a:t>
            </a:r>
          </a:p>
          <a:p>
            <a:pPr lvl="1"/>
            <a:r>
              <a:rPr lang="en-US" sz="1400" dirty="0" smtClean="0"/>
              <a:t>At Lehigh we will be using basic authentication</a:t>
            </a:r>
          </a:p>
        </p:txBody>
      </p:sp>
    </p:spTree>
    <p:extLst>
      <p:ext uri="{BB962C8B-B14F-4D97-AF65-F5344CB8AC3E}">
        <p14:creationId xmlns:p14="http://schemas.microsoft.com/office/powerpoint/2010/main" val="365984421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t’s add in Basic Authentication</a:t>
            </a:r>
            <a:endParaRPr lang="en-US" dirty="0"/>
          </a:p>
        </p:txBody>
      </p:sp>
      <p:sp>
        <p:nvSpPr>
          <p:cNvPr id="5" name="Content Placeholder 2"/>
          <p:cNvSpPr>
            <a:spLocks noGrp="1"/>
          </p:cNvSpPr>
          <p:nvPr>
            <p:ph idx="1"/>
          </p:nvPr>
        </p:nvSpPr>
        <p:spPr>
          <a:xfrm>
            <a:off x="222351" y="657187"/>
            <a:ext cx="8229600" cy="3394472"/>
          </a:xfrm>
        </p:spPr>
        <p:txBody>
          <a:bodyPr>
            <a:normAutofit/>
          </a:bodyPr>
          <a:lstStyle/>
          <a:p>
            <a:r>
              <a:rPr lang="en-US" sz="1400" dirty="0"/>
              <a:t>Postman has a built in </a:t>
            </a:r>
            <a:r>
              <a:rPr lang="en-US" sz="1400" dirty="0" smtClean="0"/>
              <a:t>Base64 </a:t>
            </a:r>
            <a:r>
              <a:rPr lang="en-US" sz="1400" dirty="0"/>
              <a:t>encoder</a:t>
            </a:r>
          </a:p>
          <a:p>
            <a:pPr lvl="1"/>
            <a:r>
              <a:rPr lang="en-US" sz="1400" dirty="0"/>
              <a:t>If you are using a different program, you’ll need to encode your </a:t>
            </a:r>
            <a:r>
              <a:rPr lang="en-US" sz="1400" dirty="0" smtClean="0"/>
              <a:t>credentials</a:t>
            </a:r>
          </a:p>
          <a:p>
            <a:r>
              <a:rPr lang="en-US" sz="1400" dirty="0" smtClean="0"/>
              <a:t>Syntax:</a:t>
            </a:r>
          </a:p>
          <a:p>
            <a:pPr lvl="1"/>
            <a:r>
              <a:rPr lang="en-US" sz="1400" dirty="0" smtClean="0"/>
              <a:t>Authentication: Basic Base64 encoding of user credentials</a:t>
            </a:r>
          </a:p>
          <a:p>
            <a:pPr lvl="1"/>
            <a:r>
              <a:rPr lang="en-US" sz="1400" dirty="0"/>
              <a:t>Ex: Authorization: Basic YWRceDAwZjE2Ok9zaXNvZnQjMQ</a:t>
            </a:r>
            <a:r>
              <a:rPr lang="en-US" sz="1400" dirty="0" smtClean="0"/>
              <a:t>==</a:t>
            </a:r>
          </a:p>
          <a:p>
            <a:endParaRPr lang="en-US" sz="1400" dirty="0" smtClean="0"/>
          </a:p>
        </p:txBody>
      </p:sp>
      <p:pic>
        <p:nvPicPr>
          <p:cNvPr id="6" name="Picture 5"/>
          <p:cNvPicPr>
            <a:picLocks noChangeAspect="1"/>
          </p:cNvPicPr>
          <p:nvPr/>
        </p:nvPicPr>
        <p:blipFill>
          <a:blip r:embed="rId2"/>
          <a:stretch>
            <a:fillRect/>
          </a:stretch>
        </p:blipFill>
        <p:spPr>
          <a:xfrm>
            <a:off x="460353" y="2049352"/>
            <a:ext cx="8248518" cy="2306038"/>
          </a:xfrm>
          <a:prstGeom prst="rect">
            <a:avLst/>
          </a:prstGeom>
        </p:spPr>
      </p:pic>
    </p:spTree>
    <p:extLst>
      <p:ext uri="{BB962C8B-B14F-4D97-AF65-F5344CB8AC3E}">
        <p14:creationId xmlns:p14="http://schemas.microsoft.com/office/powerpoint/2010/main" val="289089211"/>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t’s Search for Some Tags</a:t>
            </a:r>
            <a:endParaRPr lang="en-US" dirty="0"/>
          </a:p>
        </p:txBody>
      </p:sp>
      <p:pic>
        <p:nvPicPr>
          <p:cNvPr id="5" name="Picture 4"/>
          <p:cNvPicPr>
            <a:picLocks noChangeAspect="1"/>
          </p:cNvPicPr>
          <p:nvPr/>
        </p:nvPicPr>
        <p:blipFill>
          <a:blip r:embed="rId2"/>
          <a:stretch>
            <a:fillRect/>
          </a:stretch>
        </p:blipFill>
        <p:spPr>
          <a:xfrm>
            <a:off x="3154737" y="1494529"/>
            <a:ext cx="5297214" cy="3112986"/>
          </a:xfrm>
          <a:prstGeom prst="rect">
            <a:avLst/>
          </a:prstGeom>
        </p:spPr>
      </p:pic>
      <p:sp>
        <p:nvSpPr>
          <p:cNvPr id="6" name="Content Placeholder 2"/>
          <p:cNvSpPr>
            <a:spLocks noGrp="1"/>
          </p:cNvSpPr>
          <p:nvPr>
            <p:ph idx="1"/>
          </p:nvPr>
        </p:nvSpPr>
        <p:spPr>
          <a:xfrm>
            <a:off x="222351" y="657187"/>
            <a:ext cx="8229600" cy="3394472"/>
          </a:xfrm>
        </p:spPr>
        <p:txBody>
          <a:bodyPr>
            <a:normAutofit/>
          </a:bodyPr>
          <a:lstStyle/>
          <a:p>
            <a:r>
              <a:rPr lang="en-US" sz="1400" dirty="0"/>
              <a:t>When starting out, always refer to the </a:t>
            </a:r>
            <a:r>
              <a:rPr lang="en-US" sz="1400" dirty="0" err="1"/>
              <a:t>WebAPI</a:t>
            </a:r>
            <a:r>
              <a:rPr lang="en-US" sz="1400" dirty="0"/>
              <a:t> help </a:t>
            </a:r>
            <a:r>
              <a:rPr lang="en-US" sz="1400" dirty="0" smtClean="0"/>
              <a:t>page</a:t>
            </a:r>
          </a:p>
          <a:p>
            <a:r>
              <a:rPr lang="en-US" sz="1400" dirty="0" smtClean="0"/>
              <a:t>For the purposes of the Hackathon, we will be trying to access data from the Williams building</a:t>
            </a:r>
          </a:p>
          <a:p>
            <a:pPr lvl="1"/>
            <a:r>
              <a:rPr lang="en-US" sz="1400" dirty="0" smtClean="0"/>
              <a:t>All tags that were created for the Williams building will start with </a:t>
            </a:r>
            <a:r>
              <a:rPr lang="en-US" sz="1400" dirty="0" err="1" smtClean="0"/>
              <a:t>BACnet</a:t>
            </a:r>
            <a:r>
              <a:rPr lang="en-US" sz="1400" dirty="0" smtClean="0"/>
              <a:t> Connector</a:t>
            </a:r>
          </a:p>
          <a:p>
            <a:endParaRPr lang="en-US" sz="1400" dirty="0" smtClean="0"/>
          </a:p>
        </p:txBody>
      </p:sp>
      <p:pic>
        <p:nvPicPr>
          <p:cNvPr id="7" name="Picture 6"/>
          <p:cNvPicPr>
            <a:picLocks noChangeAspect="1"/>
          </p:cNvPicPr>
          <p:nvPr/>
        </p:nvPicPr>
        <p:blipFill>
          <a:blip r:embed="rId3"/>
          <a:stretch>
            <a:fillRect/>
          </a:stretch>
        </p:blipFill>
        <p:spPr>
          <a:xfrm>
            <a:off x="222351" y="1599878"/>
            <a:ext cx="2804378" cy="2902288"/>
          </a:xfrm>
          <a:prstGeom prst="rect">
            <a:avLst/>
          </a:prstGeom>
        </p:spPr>
      </p:pic>
    </p:spTree>
    <p:extLst>
      <p:ext uri="{BB962C8B-B14F-4D97-AF65-F5344CB8AC3E}">
        <p14:creationId xmlns:p14="http://schemas.microsoft.com/office/powerpoint/2010/main" val="17736390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et’s Try Querying for a PI Tag</a:t>
            </a:r>
            <a:endParaRPr lang="en-US" dirty="0"/>
          </a:p>
        </p:txBody>
      </p:sp>
      <p:sp>
        <p:nvSpPr>
          <p:cNvPr id="5" name="Content Placeholder 2"/>
          <p:cNvSpPr>
            <a:spLocks noGrp="1"/>
          </p:cNvSpPr>
          <p:nvPr>
            <p:ph idx="1"/>
          </p:nvPr>
        </p:nvSpPr>
        <p:spPr>
          <a:xfrm>
            <a:off x="222351" y="657187"/>
            <a:ext cx="8229600" cy="3394472"/>
          </a:xfrm>
        </p:spPr>
        <p:txBody>
          <a:bodyPr>
            <a:normAutofit/>
          </a:bodyPr>
          <a:lstStyle/>
          <a:p>
            <a:r>
              <a:rPr lang="en-US" sz="1400" dirty="0" smtClean="0"/>
              <a:t>PI Tags are organized as: \\PI-DataArchive\PITagName</a:t>
            </a:r>
          </a:p>
          <a:p>
            <a:r>
              <a:rPr lang="en-US" sz="1400" dirty="0" smtClean="0"/>
              <a:t>Remember Spaces are not allowed for URLS.  Space=%20</a:t>
            </a:r>
          </a:p>
        </p:txBody>
      </p:sp>
      <p:pic>
        <p:nvPicPr>
          <p:cNvPr id="3" name="Picture 2"/>
          <p:cNvPicPr>
            <a:picLocks noChangeAspect="1"/>
          </p:cNvPicPr>
          <p:nvPr/>
        </p:nvPicPr>
        <p:blipFill>
          <a:blip r:embed="rId2"/>
          <a:stretch>
            <a:fillRect/>
          </a:stretch>
        </p:blipFill>
        <p:spPr>
          <a:xfrm>
            <a:off x="222351" y="1762248"/>
            <a:ext cx="3434092" cy="2500618"/>
          </a:xfrm>
          <a:prstGeom prst="rect">
            <a:avLst/>
          </a:prstGeom>
        </p:spPr>
      </p:pic>
      <p:pic>
        <p:nvPicPr>
          <p:cNvPr id="7" name="Picture 6"/>
          <p:cNvPicPr>
            <a:picLocks noChangeAspect="1"/>
          </p:cNvPicPr>
          <p:nvPr/>
        </p:nvPicPr>
        <p:blipFill>
          <a:blip r:embed="rId3"/>
          <a:stretch>
            <a:fillRect/>
          </a:stretch>
        </p:blipFill>
        <p:spPr>
          <a:xfrm>
            <a:off x="3841684" y="2111929"/>
            <a:ext cx="4865984" cy="1801256"/>
          </a:xfrm>
          <a:prstGeom prst="rect">
            <a:avLst/>
          </a:prstGeom>
        </p:spPr>
      </p:pic>
      <p:sp>
        <p:nvSpPr>
          <p:cNvPr id="8" name="Rectangle 7"/>
          <p:cNvSpPr/>
          <p:nvPr/>
        </p:nvSpPr>
        <p:spPr>
          <a:xfrm>
            <a:off x="920706" y="3216166"/>
            <a:ext cx="542334" cy="107206"/>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990074" y="2825182"/>
            <a:ext cx="1324304" cy="187375"/>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5013434" y="2111929"/>
            <a:ext cx="1311692" cy="202450"/>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8368336" y="2711670"/>
            <a:ext cx="390985" cy="157655"/>
          </a:xfrm>
          <a:prstGeom prst="rect">
            <a:avLst/>
          </a:prstGeom>
          <a:no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234708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ith a PI Tag, we can get data</a:t>
            </a:r>
            <a:endParaRPr lang="en-US" dirty="0"/>
          </a:p>
        </p:txBody>
      </p:sp>
      <p:pic>
        <p:nvPicPr>
          <p:cNvPr id="4" name="Picture 3"/>
          <p:cNvPicPr>
            <a:picLocks noChangeAspect="1"/>
          </p:cNvPicPr>
          <p:nvPr/>
        </p:nvPicPr>
        <p:blipFill>
          <a:blip r:embed="rId2"/>
          <a:stretch>
            <a:fillRect/>
          </a:stretch>
        </p:blipFill>
        <p:spPr>
          <a:xfrm>
            <a:off x="222351" y="1299079"/>
            <a:ext cx="3094440" cy="2494892"/>
          </a:xfrm>
          <a:prstGeom prst="rect">
            <a:avLst/>
          </a:prstGeom>
        </p:spPr>
      </p:pic>
      <p:pic>
        <p:nvPicPr>
          <p:cNvPr id="6" name="Picture 5"/>
          <p:cNvPicPr>
            <a:picLocks noChangeAspect="1"/>
          </p:cNvPicPr>
          <p:nvPr/>
        </p:nvPicPr>
        <p:blipFill>
          <a:blip r:embed="rId3"/>
          <a:stretch>
            <a:fillRect/>
          </a:stretch>
        </p:blipFill>
        <p:spPr>
          <a:xfrm>
            <a:off x="3594539" y="1474325"/>
            <a:ext cx="5296666" cy="2144400"/>
          </a:xfrm>
          <a:prstGeom prst="rect">
            <a:avLst/>
          </a:prstGeom>
        </p:spPr>
      </p:pic>
      <p:sp>
        <p:nvSpPr>
          <p:cNvPr id="7" name="Content Placeholder 2"/>
          <p:cNvSpPr>
            <a:spLocks noGrp="1"/>
          </p:cNvSpPr>
          <p:nvPr>
            <p:ph idx="1"/>
          </p:nvPr>
        </p:nvSpPr>
        <p:spPr>
          <a:xfrm>
            <a:off x="222351" y="657187"/>
            <a:ext cx="8229600" cy="3394472"/>
          </a:xfrm>
        </p:spPr>
        <p:txBody>
          <a:bodyPr>
            <a:normAutofit/>
          </a:bodyPr>
          <a:lstStyle/>
          <a:p>
            <a:r>
              <a:rPr lang="en-US" sz="1400" dirty="0" smtClean="0"/>
              <a:t>Let’s first get the latest data point (as </a:t>
            </a:r>
            <a:r>
              <a:rPr lang="en-US" sz="1400" dirty="0" err="1" smtClean="0"/>
              <a:t>Osisoft</a:t>
            </a:r>
            <a:r>
              <a:rPr lang="en-US" sz="1400" dirty="0" smtClean="0"/>
              <a:t> calls it: event)</a:t>
            </a:r>
          </a:p>
        </p:txBody>
      </p:sp>
    </p:spTree>
    <p:extLst>
      <p:ext uri="{BB962C8B-B14F-4D97-AF65-F5344CB8AC3E}">
        <p14:creationId xmlns:p14="http://schemas.microsoft.com/office/powerpoint/2010/main" val="78901843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ith a PI Tag, we can also get an event in the past</a:t>
            </a:r>
            <a:endParaRPr lang="en-US" dirty="0"/>
          </a:p>
        </p:txBody>
      </p:sp>
      <p:sp>
        <p:nvSpPr>
          <p:cNvPr id="7" name="Content Placeholder 2"/>
          <p:cNvSpPr>
            <a:spLocks noGrp="1"/>
          </p:cNvSpPr>
          <p:nvPr>
            <p:ph idx="1"/>
          </p:nvPr>
        </p:nvSpPr>
        <p:spPr>
          <a:xfrm>
            <a:off x="222351" y="657187"/>
            <a:ext cx="8229600" cy="3394472"/>
          </a:xfrm>
        </p:spPr>
        <p:txBody>
          <a:bodyPr>
            <a:normAutofit/>
          </a:bodyPr>
          <a:lstStyle/>
          <a:p>
            <a:r>
              <a:rPr lang="en-US" sz="1400" dirty="0" smtClean="0"/>
              <a:t>Now let’s get a data point for the past.  This time we will need to specify a timestamp.</a:t>
            </a:r>
          </a:p>
          <a:p>
            <a:r>
              <a:rPr lang="en-US" sz="1400" dirty="0" smtClean="0"/>
              <a:t>Time is represented using the PI Time Format.</a:t>
            </a:r>
          </a:p>
          <a:p>
            <a:r>
              <a:rPr lang="en-US" sz="1400" dirty="0" smtClean="0"/>
              <a:t>Input time will be your local time BUT</a:t>
            </a:r>
          </a:p>
          <a:p>
            <a:r>
              <a:rPr lang="en-US" sz="1400" dirty="0" smtClean="0"/>
              <a:t>All time values the return query is in UTC time (4 hours ahead)</a:t>
            </a:r>
          </a:p>
        </p:txBody>
      </p:sp>
      <p:pic>
        <p:nvPicPr>
          <p:cNvPr id="3" name="Picture 2"/>
          <p:cNvPicPr>
            <a:picLocks noChangeAspect="1"/>
          </p:cNvPicPr>
          <p:nvPr/>
        </p:nvPicPr>
        <p:blipFill>
          <a:blip r:embed="rId2"/>
          <a:stretch>
            <a:fillRect/>
          </a:stretch>
        </p:blipFill>
        <p:spPr>
          <a:xfrm>
            <a:off x="361088" y="1811690"/>
            <a:ext cx="2758478" cy="2528890"/>
          </a:xfrm>
          <a:prstGeom prst="rect">
            <a:avLst/>
          </a:prstGeom>
        </p:spPr>
      </p:pic>
      <p:pic>
        <p:nvPicPr>
          <p:cNvPr id="5" name="Picture 4"/>
          <p:cNvPicPr>
            <a:picLocks noChangeAspect="1"/>
          </p:cNvPicPr>
          <p:nvPr/>
        </p:nvPicPr>
        <p:blipFill>
          <a:blip r:embed="rId3"/>
          <a:stretch>
            <a:fillRect/>
          </a:stretch>
        </p:blipFill>
        <p:spPr>
          <a:xfrm>
            <a:off x="3577120" y="2152113"/>
            <a:ext cx="5268988" cy="1848044"/>
          </a:xfrm>
          <a:prstGeom prst="rect">
            <a:avLst/>
          </a:prstGeom>
        </p:spPr>
      </p:pic>
    </p:spTree>
    <p:extLst>
      <p:ext uri="{BB962C8B-B14F-4D97-AF65-F5344CB8AC3E}">
        <p14:creationId xmlns:p14="http://schemas.microsoft.com/office/powerpoint/2010/main" val="19912197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ith a PI Tag, we can also get an event in the past</a:t>
            </a:r>
            <a:endParaRPr lang="en-US" dirty="0"/>
          </a:p>
        </p:txBody>
      </p:sp>
      <p:sp>
        <p:nvSpPr>
          <p:cNvPr id="7" name="Content Placeholder 2"/>
          <p:cNvSpPr>
            <a:spLocks noGrp="1"/>
          </p:cNvSpPr>
          <p:nvPr>
            <p:ph idx="1"/>
          </p:nvPr>
        </p:nvSpPr>
        <p:spPr>
          <a:xfrm>
            <a:off x="222351" y="657187"/>
            <a:ext cx="8229600" cy="3394472"/>
          </a:xfrm>
        </p:spPr>
        <p:txBody>
          <a:bodyPr>
            <a:normAutofit/>
          </a:bodyPr>
          <a:lstStyle/>
          <a:p>
            <a:r>
              <a:rPr lang="en-US" sz="1400" dirty="0" smtClean="0"/>
              <a:t>Now let’s get a data point for the past.  This time we will need to specify a timestamp.</a:t>
            </a:r>
          </a:p>
          <a:p>
            <a:r>
              <a:rPr lang="en-US" sz="1400" dirty="0" smtClean="0"/>
              <a:t>Time is represented using the PI Time Format.</a:t>
            </a:r>
          </a:p>
          <a:p>
            <a:r>
              <a:rPr lang="en-US" sz="1400" dirty="0" smtClean="0"/>
              <a:t>Input time will be your local time BUT</a:t>
            </a:r>
          </a:p>
          <a:p>
            <a:r>
              <a:rPr lang="en-US" sz="1400" dirty="0" smtClean="0"/>
              <a:t>All time values the return query is in UTC time (4 hours ahead)</a:t>
            </a:r>
          </a:p>
        </p:txBody>
      </p:sp>
      <p:pic>
        <p:nvPicPr>
          <p:cNvPr id="3" name="Picture 2"/>
          <p:cNvPicPr>
            <a:picLocks noChangeAspect="1"/>
          </p:cNvPicPr>
          <p:nvPr/>
        </p:nvPicPr>
        <p:blipFill>
          <a:blip r:embed="rId2"/>
          <a:stretch>
            <a:fillRect/>
          </a:stretch>
        </p:blipFill>
        <p:spPr>
          <a:xfrm>
            <a:off x="361088" y="1811690"/>
            <a:ext cx="2758478" cy="2528890"/>
          </a:xfrm>
          <a:prstGeom prst="rect">
            <a:avLst/>
          </a:prstGeom>
        </p:spPr>
      </p:pic>
      <p:pic>
        <p:nvPicPr>
          <p:cNvPr id="5" name="Picture 4"/>
          <p:cNvPicPr>
            <a:picLocks noChangeAspect="1"/>
          </p:cNvPicPr>
          <p:nvPr/>
        </p:nvPicPr>
        <p:blipFill>
          <a:blip r:embed="rId3"/>
          <a:stretch>
            <a:fillRect/>
          </a:stretch>
        </p:blipFill>
        <p:spPr>
          <a:xfrm>
            <a:off x="3577120" y="2152113"/>
            <a:ext cx="5268988" cy="1848044"/>
          </a:xfrm>
          <a:prstGeom prst="rect">
            <a:avLst/>
          </a:prstGeom>
        </p:spPr>
      </p:pic>
    </p:spTree>
    <p:extLst>
      <p:ext uri="{BB962C8B-B14F-4D97-AF65-F5344CB8AC3E}">
        <p14:creationId xmlns:p14="http://schemas.microsoft.com/office/powerpoint/2010/main" val="1113252726"/>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Lets make our queries more efficient</a:t>
            </a:r>
            <a:endParaRPr lang="en-US" dirty="0"/>
          </a:p>
        </p:txBody>
      </p:sp>
      <p:sp>
        <p:nvSpPr>
          <p:cNvPr id="7" name="Content Placeholder 2"/>
          <p:cNvSpPr>
            <a:spLocks noGrp="1"/>
          </p:cNvSpPr>
          <p:nvPr>
            <p:ph idx="1"/>
          </p:nvPr>
        </p:nvSpPr>
        <p:spPr>
          <a:xfrm>
            <a:off x="222351" y="657187"/>
            <a:ext cx="8229600" cy="3394472"/>
          </a:xfrm>
        </p:spPr>
        <p:txBody>
          <a:bodyPr>
            <a:normAutofit/>
          </a:bodyPr>
          <a:lstStyle/>
          <a:p>
            <a:r>
              <a:rPr lang="en-US" sz="1400" dirty="0" smtClean="0"/>
              <a:t>We can also query for all events over a time range</a:t>
            </a:r>
          </a:p>
        </p:txBody>
      </p:sp>
      <p:pic>
        <p:nvPicPr>
          <p:cNvPr id="6" name="Picture 5"/>
          <p:cNvPicPr>
            <a:picLocks noChangeAspect="1"/>
          </p:cNvPicPr>
          <p:nvPr/>
        </p:nvPicPr>
        <p:blipFill>
          <a:blip r:embed="rId2"/>
          <a:stretch>
            <a:fillRect/>
          </a:stretch>
        </p:blipFill>
        <p:spPr>
          <a:xfrm>
            <a:off x="682704" y="1162608"/>
            <a:ext cx="2456154" cy="3020084"/>
          </a:xfrm>
          <a:prstGeom prst="rect">
            <a:avLst/>
          </a:prstGeom>
        </p:spPr>
      </p:pic>
      <p:pic>
        <p:nvPicPr>
          <p:cNvPr id="8" name="Picture 7"/>
          <p:cNvPicPr>
            <a:picLocks noChangeAspect="1"/>
          </p:cNvPicPr>
          <p:nvPr/>
        </p:nvPicPr>
        <p:blipFill>
          <a:blip r:embed="rId3"/>
          <a:stretch>
            <a:fillRect/>
          </a:stretch>
        </p:blipFill>
        <p:spPr>
          <a:xfrm>
            <a:off x="3689451" y="1162608"/>
            <a:ext cx="4762500" cy="3065318"/>
          </a:xfrm>
          <a:prstGeom prst="rect">
            <a:avLst/>
          </a:prstGeom>
        </p:spPr>
      </p:pic>
    </p:spTree>
    <p:extLst>
      <p:ext uri="{BB962C8B-B14F-4D97-AF65-F5344CB8AC3E}">
        <p14:creationId xmlns:p14="http://schemas.microsoft.com/office/powerpoint/2010/main" val="39210665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Use </a:t>
            </a:r>
            <a:r>
              <a:rPr lang="en-US" dirty="0" err="1" smtClean="0"/>
              <a:t>webAPI</a:t>
            </a:r>
            <a:r>
              <a:rPr lang="en-US" dirty="0" smtClean="0"/>
              <a:t> we can also write data to PI Server too</a:t>
            </a:r>
            <a:endParaRPr lang="en-US" dirty="0"/>
          </a:p>
        </p:txBody>
      </p:sp>
      <p:sp>
        <p:nvSpPr>
          <p:cNvPr id="7" name="Content Placeholder 2"/>
          <p:cNvSpPr>
            <a:spLocks noGrp="1"/>
          </p:cNvSpPr>
          <p:nvPr>
            <p:ph idx="1"/>
          </p:nvPr>
        </p:nvSpPr>
        <p:spPr>
          <a:xfrm>
            <a:off x="222351" y="657187"/>
            <a:ext cx="8229600" cy="3394472"/>
          </a:xfrm>
        </p:spPr>
        <p:txBody>
          <a:bodyPr>
            <a:normAutofit/>
          </a:bodyPr>
          <a:lstStyle/>
          <a:p>
            <a:r>
              <a:rPr lang="en-US" sz="1400" dirty="0" smtClean="0"/>
              <a:t>As mentioned earlier, one of the key sources of data is using connectors.  </a:t>
            </a:r>
          </a:p>
          <a:p>
            <a:pPr lvl="1"/>
            <a:r>
              <a:rPr lang="en-US" sz="1400" dirty="0" smtClean="0"/>
              <a:t>We will be using the UFL Connector</a:t>
            </a:r>
          </a:p>
          <a:p>
            <a:r>
              <a:rPr lang="en-US" sz="1400" dirty="0" smtClean="0"/>
              <a:t>We will be connecting to a REST endpoint to post data to tags.</a:t>
            </a:r>
          </a:p>
          <a:p>
            <a:pPr lvl="1"/>
            <a:r>
              <a:rPr lang="en-US" sz="1400" dirty="0" smtClean="0"/>
              <a:t>https://pi-node.ad.Lehigh.edu:5460/connectordata/Student%20Qualcomm/</a:t>
            </a:r>
          </a:p>
          <a:p>
            <a:pPr lvl="1"/>
            <a:r>
              <a:rPr lang="en-US" sz="1400" dirty="0" smtClean="0"/>
              <a:t>You will be able to connect using Basic Authentication</a:t>
            </a:r>
          </a:p>
          <a:p>
            <a:pPr lvl="2"/>
            <a:r>
              <a:rPr lang="en-US" sz="1400" dirty="0" smtClean="0"/>
              <a:t>Username: </a:t>
            </a:r>
            <a:r>
              <a:rPr lang="en-US" sz="1400" dirty="0" err="1" smtClean="0"/>
              <a:t>LehighHacks</a:t>
            </a:r>
            <a:endParaRPr lang="en-US" sz="1400" dirty="0" smtClean="0"/>
          </a:p>
          <a:p>
            <a:pPr lvl="2"/>
            <a:r>
              <a:rPr lang="en-US" sz="1400" dirty="0" smtClean="0"/>
              <a:t>Password: </a:t>
            </a:r>
            <a:r>
              <a:rPr lang="en-US" sz="1400" dirty="0" err="1" smtClean="0"/>
              <a:t>LU!H@cks</a:t>
            </a:r>
            <a:endParaRPr lang="en-US" sz="1400" dirty="0" smtClean="0"/>
          </a:p>
        </p:txBody>
      </p:sp>
      <p:pic>
        <p:nvPicPr>
          <p:cNvPr id="6" name="Picture 5"/>
          <p:cNvPicPr>
            <a:picLocks noChangeAspect="1"/>
          </p:cNvPicPr>
          <p:nvPr/>
        </p:nvPicPr>
        <p:blipFill>
          <a:blip r:embed="rId2"/>
          <a:stretch>
            <a:fillRect/>
          </a:stretch>
        </p:blipFill>
        <p:spPr>
          <a:xfrm>
            <a:off x="5896303" y="1703107"/>
            <a:ext cx="2720452" cy="2894300"/>
          </a:xfrm>
          <a:prstGeom prst="rect">
            <a:avLst/>
          </a:prstGeom>
        </p:spPr>
      </p:pic>
    </p:spTree>
    <p:extLst>
      <p:ext uri="{BB962C8B-B14F-4D97-AF65-F5344CB8AC3E}">
        <p14:creationId xmlns:p14="http://schemas.microsoft.com/office/powerpoint/2010/main" val="186927876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592862" y="1903036"/>
            <a:ext cx="597877" cy="672611"/>
          </a:xfrm>
          <a:prstGeom prst="rect">
            <a:avLst/>
          </a:prstGeom>
        </p:spPr>
      </p:pic>
      <p:sp>
        <p:nvSpPr>
          <p:cNvPr id="4" name="Rectangle 3"/>
          <p:cNvSpPr/>
          <p:nvPr/>
        </p:nvSpPr>
        <p:spPr>
          <a:xfrm>
            <a:off x="0" y="1707584"/>
            <a:ext cx="1527048" cy="30104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Rectangle 6"/>
          <p:cNvSpPr/>
          <p:nvPr/>
        </p:nvSpPr>
        <p:spPr>
          <a:xfrm>
            <a:off x="1513470" y="1375508"/>
            <a:ext cx="1527048" cy="3342541"/>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3029410" y="1985553"/>
            <a:ext cx="1527048" cy="2732496"/>
          </a:xfrm>
          <a:prstGeom prst="rect">
            <a:avLst/>
          </a:prstGeom>
          <a:solidFill>
            <a:srgbClr val="0071B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4544198" y="1644176"/>
            <a:ext cx="1545336" cy="3073271"/>
          </a:xfrm>
          <a:prstGeom prst="rect">
            <a:avLst/>
          </a:prstGeom>
          <a:solidFill>
            <a:srgbClr val="0051A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3" name="Rectangle 12"/>
          <p:cNvSpPr/>
          <p:nvPr/>
        </p:nvSpPr>
        <p:spPr>
          <a:xfrm>
            <a:off x="6085994" y="2488549"/>
            <a:ext cx="1527048" cy="2228899"/>
          </a:xfrm>
          <a:prstGeom prst="rect">
            <a:avLst/>
          </a:prstGeom>
          <a:solidFill>
            <a:srgbClr val="005F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7609137" y="1867387"/>
            <a:ext cx="1536192" cy="285006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33" name="Picture 3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30403" y="1221381"/>
            <a:ext cx="626092" cy="486203"/>
          </a:xfrm>
          <a:prstGeom prst="rect">
            <a:avLst/>
          </a:prstGeom>
        </p:spPr>
      </p:pic>
      <p:sp>
        <p:nvSpPr>
          <p:cNvPr id="38" name="TextBox 37"/>
          <p:cNvSpPr txBox="1"/>
          <p:nvPr/>
        </p:nvSpPr>
        <p:spPr>
          <a:xfrm>
            <a:off x="3034738" y="2221698"/>
            <a:ext cx="1527048" cy="1696388"/>
          </a:xfrm>
          <a:prstGeom prst="rect">
            <a:avLst/>
          </a:prstGeom>
          <a:noFill/>
        </p:spPr>
        <p:txBody>
          <a:bodyPr wrap="square" rtlCol="0">
            <a:noAutofit/>
          </a:bodyPr>
          <a:lstStyle/>
          <a:p>
            <a:pPr algn="ctr"/>
            <a:r>
              <a:rPr lang="en-US" sz="2400" b="1" dirty="0">
                <a:solidFill>
                  <a:schemeClr val="bg1"/>
                </a:solidFill>
              </a:rPr>
              <a:t>400+</a:t>
            </a:r>
          </a:p>
          <a:p>
            <a:pPr algn="ctr"/>
            <a:endParaRPr lang="en-US" sz="1000" dirty="0">
              <a:solidFill>
                <a:schemeClr val="bg1"/>
              </a:solidFill>
            </a:endParaRPr>
          </a:p>
          <a:p>
            <a:pPr algn="ctr"/>
            <a:r>
              <a:rPr lang="en-US" sz="2000" b="1" dirty="0">
                <a:solidFill>
                  <a:schemeClr val="bg1"/>
                </a:solidFill>
              </a:rPr>
              <a:t>Pulp &amp; Paper </a:t>
            </a:r>
          </a:p>
          <a:p>
            <a:pPr algn="ctr"/>
            <a:r>
              <a:rPr lang="en-US" sz="1400" dirty="0">
                <a:solidFill>
                  <a:schemeClr val="bg1"/>
                </a:solidFill>
              </a:rPr>
              <a:t>sites deployed worldwide</a:t>
            </a:r>
          </a:p>
        </p:txBody>
      </p:sp>
      <p:sp>
        <p:nvSpPr>
          <p:cNvPr id="41" name="TextBox 40"/>
          <p:cNvSpPr txBox="1"/>
          <p:nvPr/>
        </p:nvSpPr>
        <p:spPr>
          <a:xfrm>
            <a:off x="2815921" y="1636557"/>
            <a:ext cx="783581" cy="307777"/>
          </a:xfrm>
          <a:prstGeom prst="rect">
            <a:avLst/>
          </a:prstGeom>
          <a:noFill/>
        </p:spPr>
        <p:txBody>
          <a:bodyPr wrap="square" rtlCol="0">
            <a:spAutoFit/>
          </a:bodyPr>
          <a:lstStyle/>
          <a:p>
            <a:pPr algn="ctr"/>
            <a:r>
              <a:rPr lang="en-US" sz="1400" b="1" dirty="0">
                <a:solidFill>
                  <a:schemeClr val="bg1"/>
                </a:solidFill>
              </a:rPr>
              <a:t>91%</a:t>
            </a:r>
          </a:p>
        </p:txBody>
      </p:sp>
      <p:sp>
        <p:nvSpPr>
          <p:cNvPr id="50" name="TextBox 49"/>
          <p:cNvSpPr txBox="1"/>
          <p:nvPr/>
        </p:nvSpPr>
        <p:spPr>
          <a:xfrm>
            <a:off x="4561786" y="1912474"/>
            <a:ext cx="1527048" cy="307777"/>
          </a:xfrm>
          <a:prstGeom prst="rect">
            <a:avLst/>
          </a:prstGeom>
          <a:noFill/>
        </p:spPr>
        <p:txBody>
          <a:bodyPr wrap="square" rtlCol="0">
            <a:noAutofit/>
          </a:bodyPr>
          <a:lstStyle/>
          <a:p>
            <a:pPr algn="ctr"/>
            <a:r>
              <a:rPr lang="en-US" sz="2400" b="1" dirty="0">
                <a:solidFill>
                  <a:schemeClr val="bg1"/>
                </a:solidFill>
              </a:rPr>
              <a:t>100% </a:t>
            </a:r>
          </a:p>
          <a:p>
            <a:pPr algn="ctr"/>
            <a:endParaRPr lang="en-US" sz="1000" dirty="0">
              <a:solidFill>
                <a:schemeClr val="bg1"/>
              </a:solidFill>
            </a:endParaRPr>
          </a:p>
          <a:p>
            <a:pPr algn="ctr"/>
            <a:r>
              <a:rPr lang="en-US" sz="1400" dirty="0">
                <a:solidFill>
                  <a:schemeClr val="bg1"/>
                </a:solidFill>
              </a:rPr>
              <a:t>of the Global Fortune Top 10 </a:t>
            </a:r>
            <a:r>
              <a:rPr lang="en-US" sz="2000" b="1" dirty="0">
                <a:solidFill>
                  <a:schemeClr val="bg1"/>
                </a:solidFill>
              </a:rPr>
              <a:t>Metals &amp; Mining </a:t>
            </a:r>
            <a:r>
              <a:rPr lang="en-US" sz="1400" dirty="0">
                <a:solidFill>
                  <a:schemeClr val="bg1"/>
                </a:solidFill>
              </a:rPr>
              <a:t>companies</a:t>
            </a:r>
          </a:p>
        </p:txBody>
      </p:sp>
      <p:sp>
        <p:nvSpPr>
          <p:cNvPr id="51" name="TextBox 50"/>
          <p:cNvSpPr txBox="1"/>
          <p:nvPr/>
        </p:nvSpPr>
        <p:spPr>
          <a:xfrm>
            <a:off x="6076761" y="2577145"/>
            <a:ext cx="1527048" cy="307777"/>
          </a:xfrm>
          <a:prstGeom prst="rect">
            <a:avLst/>
          </a:prstGeom>
          <a:noFill/>
        </p:spPr>
        <p:txBody>
          <a:bodyPr wrap="square" rtlCol="0">
            <a:noAutofit/>
          </a:bodyPr>
          <a:lstStyle/>
          <a:p>
            <a:pPr algn="ctr"/>
            <a:r>
              <a:rPr lang="en-US" sz="2400" b="1" dirty="0">
                <a:solidFill>
                  <a:schemeClr val="bg1"/>
                </a:solidFill>
              </a:rPr>
              <a:t>37 </a:t>
            </a:r>
            <a:r>
              <a:rPr lang="en-US" sz="1600" dirty="0">
                <a:solidFill>
                  <a:schemeClr val="bg1"/>
                </a:solidFill>
              </a:rPr>
              <a:t>of</a:t>
            </a:r>
            <a:r>
              <a:rPr lang="en-US" sz="2400" dirty="0">
                <a:solidFill>
                  <a:schemeClr val="bg1"/>
                </a:solidFill>
              </a:rPr>
              <a:t> </a:t>
            </a:r>
            <a:r>
              <a:rPr lang="en-US" sz="2400" b="1" dirty="0">
                <a:solidFill>
                  <a:schemeClr val="bg1"/>
                </a:solidFill>
              </a:rPr>
              <a:t>50 </a:t>
            </a:r>
          </a:p>
          <a:p>
            <a:pPr algn="ctr"/>
            <a:endParaRPr lang="en-US" sz="1000" dirty="0">
              <a:solidFill>
                <a:schemeClr val="bg1"/>
              </a:solidFill>
            </a:endParaRPr>
          </a:p>
          <a:p>
            <a:pPr algn="ctr"/>
            <a:r>
              <a:rPr lang="en-US" sz="1400" dirty="0">
                <a:solidFill>
                  <a:schemeClr val="bg1"/>
                </a:solidFill>
              </a:rPr>
              <a:t>of the World’s Largest </a:t>
            </a:r>
            <a:r>
              <a:rPr lang="en-US" b="1" dirty="0">
                <a:solidFill>
                  <a:schemeClr val="bg1"/>
                </a:solidFill>
              </a:rPr>
              <a:t>Chemical &amp; Petro- Chemical</a:t>
            </a:r>
          </a:p>
          <a:p>
            <a:pPr algn="ctr"/>
            <a:r>
              <a:rPr lang="en-US" sz="1400" dirty="0">
                <a:solidFill>
                  <a:schemeClr val="bg1"/>
                </a:solidFill>
              </a:rPr>
              <a:t>companies</a:t>
            </a:r>
          </a:p>
        </p:txBody>
      </p:sp>
      <p:sp>
        <p:nvSpPr>
          <p:cNvPr id="52" name="TextBox 51"/>
          <p:cNvSpPr txBox="1"/>
          <p:nvPr/>
        </p:nvSpPr>
        <p:spPr>
          <a:xfrm>
            <a:off x="7611977" y="2122128"/>
            <a:ext cx="1527048" cy="307777"/>
          </a:xfrm>
          <a:prstGeom prst="rect">
            <a:avLst/>
          </a:prstGeom>
          <a:noFill/>
        </p:spPr>
        <p:txBody>
          <a:bodyPr wrap="square" rtlCol="0">
            <a:noAutofit/>
          </a:bodyPr>
          <a:lstStyle/>
          <a:p>
            <a:pPr algn="ctr"/>
            <a:r>
              <a:rPr lang="en-US" sz="2400" b="1" dirty="0">
                <a:solidFill>
                  <a:schemeClr val="bg1"/>
                </a:solidFill>
              </a:rPr>
              <a:t>9 / 10 </a:t>
            </a:r>
          </a:p>
          <a:p>
            <a:pPr algn="ctr"/>
            <a:endParaRPr lang="en-US" sz="1400" dirty="0">
              <a:solidFill>
                <a:schemeClr val="bg1"/>
              </a:solidFill>
            </a:endParaRPr>
          </a:p>
          <a:p>
            <a:pPr algn="ctr"/>
            <a:r>
              <a:rPr lang="en-US" sz="1400" dirty="0">
                <a:solidFill>
                  <a:schemeClr val="bg1"/>
                </a:solidFill>
              </a:rPr>
              <a:t>of the Global Fortune Top 10 </a:t>
            </a:r>
            <a:r>
              <a:rPr lang="en-US" sz="2000" b="1" dirty="0" err="1">
                <a:solidFill>
                  <a:schemeClr val="bg1"/>
                </a:solidFill>
              </a:rPr>
              <a:t>Pharma</a:t>
            </a:r>
            <a:endParaRPr lang="en-US" sz="2000" b="1" dirty="0">
              <a:solidFill>
                <a:schemeClr val="bg1"/>
              </a:solidFill>
            </a:endParaRPr>
          </a:p>
          <a:p>
            <a:pPr algn="ctr"/>
            <a:r>
              <a:rPr lang="en-US" sz="1400" dirty="0">
                <a:solidFill>
                  <a:schemeClr val="bg1"/>
                </a:solidFill>
              </a:rPr>
              <a:t>companies</a:t>
            </a:r>
            <a:endParaRPr lang="en-US" dirty="0">
              <a:solidFill>
                <a:schemeClr val="bg1"/>
              </a:solidFill>
            </a:endParaRPr>
          </a:p>
        </p:txBody>
      </p:sp>
      <p:pic>
        <p:nvPicPr>
          <p:cNvPr id="17" name="Picture 1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054344" y="802788"/>
            <a:ext cx="458071" cy="575525"/>
          </a:xfrm>
          <a:prstGeom prst="rect">
            <a:avLst/>
          </a:prstGeom>
        </p:spPr>
      </p:pic>
      <p:pic>
        <p:nvPicPr>
          <p:cNvPr id="18" name="Picture 1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343403" y="1221381"/>
            <a:ext cx="882814" cy="882814"/>
          </a:xfrm>
          <a:prstGeom prst="rect">
            <a:avLst/>
          </a:prstGeom>
        </p:spPr>
      </p:pic>
      <p:pic>
        <p:nvPicPr>
          <p:cNvPr id="19" name="Picture 1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014423" y="1146247"/>
            <a:ext cx="616093" cy="512307"/>
          </a:xfrm>
          <a:prstGeom prst="rect">
            <a:avLst/>
          </a:prstGeom>
        </p:spPr>
      </p:pic>
      <p:pic>
        <p:nvPicPr>
          <p:cNvPr id="21" name="Picture 2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020047" y="1332822"/>
            <a:ext cx="710908" cy="551454"/>
          </a:xfrm>
          <a:prstGeom prst="rect">
            <a:avLst/>
          </a:prstGeom>
        </p:spPr>
      </p:pic>
      <p:sp>
        <p:nvSpPr>
          <p:cNvPr id="22" name="TextBox 21"/>
          <p:cNvSpPr txBox="1"/>
          <p:nvPr/>
        </p:nvSpPr>
        <p:spPr>
          <a:xfrm>
            <a:off x="-9673" y="1910811"/>
            <a:ext cx="1521267" cy="2462213"/>
          </a:xfrm>
          <a:prstGeom prst="rect">
            <a:avLst/>
          </a:prstGeom>
          <a:noFill/>
        </p:spPr>
        <p:txBody>
          <a:bodyPr wrap="square" rtlCol="0">
            <a:spAutoFit/>
          </a:bodyPr>
          <a:lstStyle/>
          <a:p>
            <a:pPr algn="ctr"/>
            <a:r>
              <a:rPr lang="en-US" sz="1400" dirty="0">
                <a:solidFill>
                  <a:schemeClr val="bg1"/>
                </a:solidFill>
              </a:rPr>
              <a:t>Over</a:t>
            </a:r>
          </a:p>
          <a:p>
            <a:pPr algn="ctr"/>
            <a:endParaRPr lang="en-US" sz="1000" dirty="0">
              <a:solidFill>
                <a:schemeClr val="bg1"/>
              </a:solidFill>
            </a:endParaRPr>
          </a:p>
          <a:p>
            <a:pPr algn="ctr"/>
            <a:r>
              <a:rPr lang="en-US" sz="2400" b="1" dirty="0">
                <a:solidFill>
                  <a:schemeClr val="bg1"/>
                </a:solidFill>
              </a:rPr>
              <a:t>1,000</a:t>
            </a:r>
            <a:endParaRPr lang="en-US" sz="2400" dirty="0">
              <a:solidFill>
                <a:schemeClr val="bg1"/>
              </a:solidFill>
            </a:endParaRPr>
          </a:p>
          <a:p>
            <a:pPr algn="ctr"/>
            <a:endParaRPr lang="en-US" sz="1000" dirty="0">
              <a:solidFill>
                <a:schemeClr val="bg1"/>
              </a:solidFill>
            </a:endParaRPr>
          </a:p>
          <a:p>
            <a:pPr algn="ctr"/>
            <a:r>
              <a:rPr lang="en-US" sz="1400" dirty="0">
                <a:solidFill>
                  <a:schemeClr val="bg1"/>
                </a:solidFill>
              </a:rPr>
              <a:t>of the world’s leading</a:t>
            </a:r>
          </a:p>
          <a:p>
            <a:pPr algn="ctr"/>
            <a:r>
              <a:rPr lang="en-US" b="1" dirty="0">
                <a:solidFill>
                  <a:schemeClr val="bg1"/>
                </a:solidFill>
              </a:rPr>
              <a:t>Power &amp; Utilities </a:t>
            </a:r>
            <a:r>
              <a:rPr lang="en-US" sz="1400" dirty="0">
                <a:solidFill>
                  <a:schemeClr val="bg1"/>
                </a:solidFill>
              </a:rPr>
              <a:t>companies</a:t>
            </a:r>
          </a:p>
          <a:p>
            <a:pPr algn="ctr"/>
            <a:r>
              <a:rPr lang="en-US" b="1" dirty="0">
                <a:solidFill>
                  <a:schemeClr val="bg1"/>
                </a:solidFill>
              </a:rPr>
              <a:t> </a:t>
            </a:r>
          </a:p>
        </p:txBody>
      </p:sp>
      <p:sp>
        <p:nvSpPr>
          <p:cNvPr id="53" name="TextBox 52"/>
          <p:cNvSpPr txBox="1"/>
          <p:nvPr/>
        </p:nvSpPr>
        <p:spPr>
          <a:xfrm>
            <a:off x="1536282" y="1664928"/>
            <a:ext cx="1486824" cy="1569660"/>
          </a:xfrm>
          <a:prstGeom prst="rect">
            <a:avLst/>
          </a:prstGeom>
          <a:noFill/>
        </p:spPr>
        <p:txBody>
          <a:bodyPr wrap="square" rtlCol="0">
            <a:spAutoFit/>
          </a:bodyPr>
          <a:lstStyle/>
          <a:p>
            <a:pPr algn="ctr"/>
            <a:r>
              <a:rPr lang="en-US" sz="2400" b="1" dirty="0">
                <a:solidFill>
                  <a:schemeClr val="bg1"/>
                </a:solidFill>
              </a:rPr>
              <a:t>95%</a:t>
            </a:r>
            <a:endParaRPr lang="en-US" b="1" dirty="0">
              <a:solidFill>
                <a:schemeClr val="bg1"/>
              </a:solidFill>
            </a:endParaRPr>
          </a:p>
          <a:p>
            <a:pPr algn="ctr"/>
            <a:r>
              <a:rPr lang="en-US" sz="1000" b="1" dirty="0">
                <a:solidFill>
                  <a:schemeClr val="bg1"/>
                </a:solidFill>
              </a:rPr>
              <a:t> </a:t>
            </a:r>
          </a:p>
          <a:p>
            <a:pPr algn="ctr"/>
            <a:r>
              <a:rPr lang="en-US" sz="1400" dirty="0">
                <a:solidFill>
                  <a:schemeClr val="bg1"/>
                </a:solidFill>
              </a:rPr>
              <a:t>of the Global Fortune Top 40 </a:t>
            </a:r>
          </a:p>
          <a:p>
            <a:pPr algn="ctr"/>
            <a:r>
              <a:rPr lang="en-US" sz="2000" b="1" dirty="0">
                <a:solidFill>
                  <a:schemeClr val="bg1"/>
                </a:solidFill>
              </a:rPr>
              <a:t>Oil &amp; Gas </a:t>
            </a:r>
            <a:r>
              <a:rPr lang="en-US" sz="1400" dirty="0">
                <a:solidFill>
                  <a:schemeClr val="bg1"/>
                </a:solidFill>
              </a:rPr>
              <a:t>companies</a:t>
            </a:r>
          </a:p>
        </p:txBody>
      </p:sp>
      <p:sp>
        <p:nvSpPr>
          <p:cNvPr id="55" name="Title 3"/>
          <p:cNvSpPr txBox="1">
            <a:spLocks/>
          </p:cNvSpPr>
          <p:nvPr/>
        </p:nvSpPr>
        <p:spPr>
          <a:xfrm>
            <a:off x="222350" y="-1"/>
            <a:ext cx="8716059" cy="802789"/>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rgbClr val="0071BA"/>
                </a:solidFill>
                <a:latin typeface="Proxima Nova Alt Rg" panose="02000506030000020004" pitchFamily="50" charset="0"/>
                <a:ea typeface="+mj-ea"/>
                <a:cs typeface="Arial" pitchFamily="34" charset="0"/>
              </a:defRPr>
            </a:lvl1pPr>
          </a:lstStyle>
          <a:p>
            <a:r>
              <a:rPr lang="en-US" sz="2400" dirty="0"/>
              <a:t>OSIsoft is trusted by the world’s leading companies</a:t>
            </a:r>
          </a:p>
        </p:txBody>
      </p:sp>
    </p:spTree>
    <p:extLst>
      <p:ext uri="{BB962C8B-B14F-4D97-AF65-F5344CB8AC3E}">
        <p14:creationId xmlns:p14="http://schemas.microsoft.com/office/powerpoint/2010/main" val="103191885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Thanks!</a:t>
            </a:r>
            <a:endParaRPr lang="en-US" dirty="0"/>
          </a:p>
        </p:txBody>
      </p:sp>
    </p:spTree>
    <p:extLst>
      <p:ext uri="{BB962C8B-B14F-4D97-AF65-F5344CB8AC3E}">
        <p14:creationId xmlns:p14="http://schemas.microsoft.com/office/powerpoint/2010/main" val="4134739561"/>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0" y="5632"/>
            <a:ext cx="9142476" cy="4892040"/>
          </a:xfrm>
          <a:prstGeom prst="rect">
            <a:avLst/>
          </a:prstGeom>
        </p:spPr>
      </p:pic>
      <p:sp>
        <p:nvSpPr>
          <p:cNvPr id="7" name="Title 2"/>
          <p:cNvSpPr txBox="1">
            <a:spLocks/>
          </p:cNvSpPr>
          <p:nvPr/>
        </p:nvSpPr>
        <p:spPr>
          <a:xfrm>
            <a:off x="457200" y="47949"/>
            <a:ext cx="8229600" cy="1478110"/>
          </a:xfrm>
          <a:prstGeom prst="rect">
            <a:avLst/>
          </a:prstGeom>
        </p:spPr>
        <p:txBody>
          <a:bodyPr vert="horz" lIns="91440" tIns="45720" rIns="91440" bIns="45720" rtlCol="0" anchor="ctr">
            <a:noAutofit/>
          </a:bodyPr>
          <a:lstStyle>
            <a:defPPr>
              <a:defRPr lang="en-US"/>
            </a:defPPr>
            <a:lvl1pPr>
              <a:spcBef>
                <a:spcPct val="0"/>
              </a:spcBef>
              <a:buNone/>
              <a:defRPr sz="2400" b="1">
                <a:solidFill>
                  <a:srgbClr val="0071BA"/>
                </a:solidFill>
                <a:latin typeface="Proxima Nova Alt Rg" panose="02000506030000020004" pitchFamily="50" charset="0"/>
                <a:ea typeface="+mj-ea"/>
                <a:cs typeface="Arial" pitchFamily="34" charset="0"/>
              </a:defRPr>
            </a:lvl1pPr>
          </a:lstStyle>
          <a:p>
            <a:r>
              <a:rPr lang="en-US" dirty="0"/>
              <a:t>Over the past 12 years, over One Thousand customers have spoken about the Power of what OSIsoft has done for their business</a:t>
            </a:r>
          </a:p>
        </p:txBody>
      </p:sp>
      <p:sp>
        <p:nvSpPr>
          <p:cNvPr id="5" name="TextBox 4"/>
          <p:cNvSpPr txBox="1"/>
          <p:nvPr/>
        </p:nvSpPr>
        <p:spPr>
          <a:xfrm>
            <a:off x="3284220" y="4797496"/>
            <a:ext cx="2918460" cy="230832"/>
          </a:xfrm>
          <a:prstGeom prst="rect">
            <a:avLst/>
          </a:prstGeom>
          <a:noFill/>
        </p:spPr>
        <p:txBody>
          <a:bodyPr wrap="square" rtlCol="0">
            <a:spAutoFit/>
          </a:bodyPr>
          <a:lstStyle/>
          <a:p>
            <a:r>
              <a:rPr lang="en-US" sz="900" dirty="0">
                <a:solidFill>
                  <a:schemeClr val="bg1"/>
                </a:solidFill>
                <a:hlinkClick r:id="rId4"/>
              </a:rPr>
              <a:t>Hear our customers speak</a:t>
            </a:r>
            <a:endParaRPr lang="en-US" sz="900" dirty="0">
              <a:solidFill>
                <a:schemeClr val="bg1"/>
              </a:solidFill>
            </a:endParaRPr>
          </a:p>
        </p:txBody>
      </p:sp>
      <p:sp>
        <p:nvSpPr>
          <p:cNvPr id="9" name="TextBox 8"/>
          <p:cNvSpPr txBox="1"/>
          <p:nvPr/>
        </p:nvSpPr>
        <p:spPr>
          <a:xfrm>
            <a:off x="1637167" y="1744980"/>
            <a:ext cx="5869666" cy="1569660"/>
          </a:xfrm>
          <a:prstGeom prst="rect">
            <a:avLst/>
          </a:prstGeom>
          <a:noFill/>
        </p:spPr>
        <p:txBody>
          <a:bodyPr wrap="square" rtlCol="0">
            <a:spAutoFit/>
          </a:bodyPr>
          <a:lstStyle/>
          <a:p>
            <a:pPr algn="ctr"/>
            <a:r>
              <a:rPr lang="en-US" sz="9600" b="1" dirty="0">
                <a:latin typeface="Proxima Nova Rg" panose="02000506030000020004" pitchFamily="50" charset="0"/>
              </a:rPr>
              <a:t>1,015</a:t>
            </a:r>
          </a:p>
        </p:txBody>
      </p:sp>
    </p:spTree>
    <p:extLst>
      <p:ext uri="{BB962C8B-B14F-4D97-AF65-F5344CB8AC3E}">
        <p14:creationId xmlns:p14="http://schemas.microsoft.com/office/powerpoint/2010/main" val="37683407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044801" y="2822674"/>
            <a:ext cx="7099200" cy="857250"/>
          </a:xfrm>
          <a:prstGeom prst="rect">
            <a:avLst/>
          </a:prstGeom>
        </p:spPr>
        <p:txBody>
          <a:bodyPr/>
          <a:lstStyle>
            <a:lvl1pPr>
              <a:defRPr/>
            </a:lvl1pPr>
          </a:lstStyle>
          <a:p>
            <a:r>
              <a:rPr lang="en-US" dirty="0"/>
              <a:t>What we build</a:t>
            </a:r>
          </a:p>
        </p:txBody>
      </p:sp>
    </p:spTree>
    <p:extLst>
      <p:ext uri="{BB962C8B-B14F-4D97-AF65-F5344CB8AC3E}">
        <p14:creationId xmlns:p14="http://schemas.microsoft.com/office/powerpoint/2010/main" val="413208238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02" name="Group 1901"/>
          <p:cNvGrpSpPr/>
          <p:nvPr/>
        </p:nvGrpSpPr>
        <p:grpSpPr>
          <a:xfrm>
            <a:off x="0" y="1888831"/>
            <a:ext cx="9144000" cy="1098220"/>
            <a:chOff x="-20320" y="1737360"/>
            <a:chExt cx="9174480" cy="1098220"/>
          </a:xfrm>
        </p:grpSpPr>
        <p:sp>
          <p:nvSpPr>
            <p:cNvPr id="1903" name="Freeform 1902"/>
            <p:cNvSpPr/>
            <p:nvPr/>
          </p:nvSpPr>
          <p:spPr>
            <a:xfrm>
              <a:off x="-20320" y="1757680"/>
              <a:ext cx="9154160" cy="926533"/>
            </a:xfrm>
            <a:custGeom>
              <a:avLst/>
              <a:gdLst>
                <a:gd name="connsiteX0" fmla="*/ 9154160 w 9154160"/>
                <a:gd name="connsiteY0" fmla="*/ 335280 h 926533"/>
                <a:gd name="connsiteX1" fmla="*/ 9103360 w 9154160"/>
                <a:gd name="connsiteY1" fmla="*/ 345440 h 926533"/>
                <a:gd name="connsiteX2" fmla="*/ 9072880 w 9154160"/>
                <a:gd name="connsiteY2" fmla="*/ 355600 h 926533"/>
                <a:gd name="connsiteX3" fmla="*/ 9001760 w 9154160"/>
                <a:gd name="connsiteY3" fmla="*/ 365760 h 926533"/>
                <a:gd name="connsiteX4" fmla="*/ 8991600 w 9154160"/>
                <a:gd name="connsiteY4" fmla="*/ 335280 h 926533"/>
                <a:gd name="connsiteX5" fmla="*/ 8930640 w 9154160"/>
                <a:gd name="connsiteY5" fmla="*/ 335280 h 926533"/>
                <a:gd name="connsiteX6" fmla="*/ 8900160 w 9154160"/>
                <a:gd name="connsiteY6" fmla="*/ 325120 h 926533"/>
                <a:gd name="connsiteX7" fmla="*/ 8839200 w 9154160"/>
                <a:gd name="connsiteY7" fmla="*/ 345440 h 926533"/>
                <a:gd name="connsiteX8" fmla="*/ 8778240 w 9154160"/>
                <a:gd name="connsiteY8" fmla="*/ 325120 h 926533"/>
                <a:gd name="connsiteX9" fmla="*/ 8737600 w 9154160"/>
                <a:gd name="connsiteY9" fmla="*/ 304800 h 926533"/>
                <a:gd name="connsiteX10" fmla="*/ 8727440 w 9154160"/>
                <a:gd name="connsiteY10" fmla="*/ 264160 h 926533"/>
                <a:gd name="connsiteX11" fmla="*/ 8717280 w 9154160"/>
                <a:gd name="connsiteY11" fmla="*/ 294640 h 926533"/>
                <a:gd name="connsiteX12" fmla="*/ 8707120 w 9154160"/>
                <a:gd name="connsiteY12" fmla="*/ 264160 h 926533"/>
                <a:gd name="connsiteX13" fmla="*/ 8656320 w 9154160"/>
                <a:gd name="connsiteY13" fmla="*/ 254000 h 926533"/>
                <a:gd name="connsiteX14" fmla="*/ 8625840 w 9154160"/>
                <a:gd name="connsiteY14" fmla="*/ 243840 h 926533"/>
                <a:gd name="connsiteX15" fmla="*/ 8605520 w 9154160"/>
                <a:gd name="connsiteY15" fmla="*/ 274320 h 926533"/>
                <a:gd name="connsiteX16" fmla="*/ 8595360 w 9154160"/>
                <a:gd name="connsiteY16" fmla="*/ 304800 h 926533"/>
                <a:gd name="connsiteX17" fmla="*/ 8554720 w 9154160"/>
                <a:gd name="connsiteY17" fmla="*/ 294640 h 926533"/>
                <a:gd name="connsiteX18" fmla="*/ 8524240 w 9154160"/>
                <a:gd name="connsiteY18" fmla="*/ 274320 h 926533"/>
                <a:gd name="connsiteX19" fmla="*/ 8463280 w 9154160"/>
                <a:gd name="connsiteY19" fmla="*/ 314960 h 926533"/>
                <a:gd name="connsiteX20" fmla="*/ 8432800 w 9154160"/>
                <a:gd name="connsiteY20" fmla="*/ 304800 h 926533"/>
                <a:gd name="connsiteX21" fmla="*/ 8412480 w 9154160"/>
                <a:gd name="connsiteY21" fmla="*/ 274320 h 926533"/>
                <a:gd name="connsiteX22" fmla="*/ 8382000 w 9154160"/>
                <a:gd name="connsiteY22" fmla="*/ 406400 h 926533"/>
                <a:gd name="connsiteX23" fmla="*/ 8351520 w 9154160"/>
                <a:gd name="connsiteY23" fmla="*/ 426720 h 926533"/>
                <a:gd name="connsiteX24" fmla="*/ 8290560 w 9154160"/>
                <a:gd name="connsiteY24" fmla="*/ 447040 h 926533"/>
                <a:gd name="connsiteX25" fmla="*/ 8249920 w 9154160"/>
                <a:gd name="connsiteY25" fmla="*/ 497840 h 926533"/>
                <a:gd name="connsiteX26" fmla="*/ 8229600 w 9154160"/>
                <a:gd name="connsiteY26" fmla="*/ 538480 h 926533"/>
                <a:gd name="connsiteX27" fmla="*/ 8168640 w 9154160"/>
                <a:gd name="connsiteY27" fmla="*/ 568960 h 926533"/>
                <a:gd name="connsiteX28" fmla="*/ 8138160 w 9154160"/>
                <a:gd name="connsiteY28" fmla="*/ 558800 h 926533"/>
                <a:gd name="connsiteX29" fmla="*/ 8056880 w 9154160"/>
                <a:gd name="connsiteY29" fmla="*/ 579120 h 926533"/>
                <a:gd name="connsiteX30" fmla="*/ 8026400 w 9154160"/>
                <a:gd name="connsiteY30" fmla="*/ 599440 h 926533"/>
                <a:gd name="connsiteX31" fmla="*/ 8016240 w 9154160"/>
                <a:gd name="connsiteY31" fmla="*/ 629920 h 926533"/>
                <a:gd name="connsiteX32" fmla="*/ 7985760 w 9154160"/>
                <a:gd name="connsiteY32" fmla="*/ 619760 h 926533"/>
                <a:gd name="connsiteX33" fmla="*/ 7914640 w 9154160"/>
                <a:gd name="connsiteY33" fmla="*/ 609600 h 926533"/>
                <a:gd name="connsiteX34" fmla="*/ 7884160 w 9154160"/>
                <a:gd name="connsiteY34" fmla="*/ 629920 h 926533"/>
                <a:gd name="connsiteX35" fmla="*/ 7874000 w 9154160"/>
                <a:gd name="connsiteY35" fmla="*/ 589280 h 926533"/>
                <a:gd name="connsiteX36" fmla="*/ 7833360 w 9154160"/>
                <a:gd name="connsiteY36" fmla="*/ 528320 h 926533"/>
                <a:gd name="connsiteX37" fmla="*/ 7721600 w 9154160"/>
                <a:gd name="connsiteY37" fmla="*/ 477520 h 926533"/>
                <a:gd name="connsiteX38" fmla="*/ 7660640 w 9154160"/>
                <a:gd name="connsiteY38" fmla="*/ 436880 h 926533"/>
                <a:gd name="connsiteX39" fmla="*/ 7630160 w 9154160"/>
                <a:gd name="connsiteY39" fmla="*/ 457200 h 926533"/>
                <a:gd name="connsiteX40" fmla="*/ 7518400 w 9154160"/>
                <a:gd name="connsiteY40" fmla="*/ 436880 h 926533"/>
                <a:gd name="connsiteX41" fmla="*/ 7508240 w 9154160"/>
                <a:gd name="connsiteY41" fmla="*/ 365760 h 926533"/>
                <a:gd name="connsiteX42" fmla="*/ 7477760 w 9154160"/>
                <a:gd name="connsiteY42" fmla="*/ 375920 h 926533"/>
                <a:gd name="connsiteX43" fmla="*/ 7437120 w 9154160"/>
                <a:gd name="connsiteY43" fmla="*/ 314960 h 926533"/>
                <a:gd name="connsiteX44" fmla="*/ 7406640 w 9154160"/>
                <a:gd name="connsiteY44" fmla="*/ 304800 h 926533"/>
                <a:gd name="connsiteX45" fmla="*/ 7284720 w 9154160"/>
                <a:gd name="connsiteY45" fmla="*/ 314960 h 926533"/>
                <a:gd name="connsiteX46" fmla="*/ 7254240 w 9154160"/>
                <a:gd name="connsiteY46" fmla="*/ 325120 h 926533"/>
                <a:gd name="connsiteX47" fmla="*/ 7244080 w 9154160"/>
                <a:gd name="connsiteY47" fmla="*/ 294640 h 926533"/>
                <a:gd name="connsiteX48" fmla="*/ 7183120 w 9154160"/>
                <a:gd name="connsiteY48" fmla="*/ 264160 h 926533"/>
                <a:gd name="connsiteX49" fmla="*/ 7101840 w 9154160"/>
                <a:gd name="connsiteY49" fmla="*/ 254000 h 926533"/>
                <a:gd name="connsiteX50" fmla="*/ 7040880 w 9154160"/>
                <a:gd name="connsiteY50" fmla="*/ 71120 h 926533"/>
                <a:gd name="connsiteX51" fmla="*/ 7000240 w 9154160"/>
                <a:gd name="connsiteY51" fmla="*/ 40640 h 926533"/>
                <a:gd name="connsiteX52" fmla="*/ 6949440 w 9154160"/>
                <a:gd name="connsiteY52" fmla="*/ 0 h 926533"/>
                <a:gd name="connsiteX53" fmla="*/ 6898640 w 9154160"/>
                <a:gd name="connsiteY53" fmla="*/ 10160 h 926533"/>
                <a:gd name="connsiteX54" fmla="*/ 6858000 w 9154160"/>
                <a:gd name="connsiteY54" fmla="*/ 162560 h 926533"/>
                <a:gd name="connsiteX55" fmla="*/ 6756400 w 9154160"/>
                <a:gd name="connsiteY55" fmla="*/ 142240 h 926533"/>
                <a:gd name="connsiteX56" fmla="*/ 6715760 w 9154160"/>
                <a:gd name="connsiteY56" fmla="*/ 152400 h 926533"/>
                <a:gd name="connsiteX57" fmla="*/ 6695440 w 9154160"/>
                <a:gd name="connsiteY57" fmla="*/ 182880 h 926533"/>
                <a:gd name="connsiteX58" fmla="*/ 6685280 w 9154160"/>
                <a:gd name="connsiteY58" fmla="*/ 233680 h 926533"/>
                <a:gd name="connsiteX59" fmla="*/ 6583680 w 9154160"/>
                <a:gd name="connsiteY59" fmla="*/ 264160 h 926533"/>
                <a:gd name="connsiteX60" fmla="*/ 6553200 w 9154160"/>
                <a:gd name="connsiteY60" fmla="*/ 274320 h 926533"/>
                <a:gd name="connsiteX61" fmla="*/ 6522720 w 9154160"/>
                <a:gd name="connsiteY61" fmla="*/ 345440 h 926533"/>
                <a:gd name="connsiteX62" fmla="*/ 6492240 w 9154160"/>
                <a:gd name="connsiteY62" fmla="*/ 386080 h 926533"/>
                <a:gd name="connsiteX63" fmla="*/ 6482080 w 9154160"/>
                <a:gd name="connsiteY63" fmla="*/ 416560 h 926533"/>
                <a:gd name="connsiteX64" fmla="*/ 6451600 w 9154160"/>
                <a:gd name="connsiteY64" fmla="*/ 406400 h 926533"/>
                <a:gd name="connsiteX65" fmla="*/ 6400800 w 9154160"/>
                <a:gd name="connsiteY65" fmla="*/ 396240 h 926533"/>
                <a:gd name="connsiteX66" fmla="*/ 6268720 w 9154160"/>
                <a:gd name="connsiteY66" fmla="*/ 406400 h 926533"/>
                <a:gd name="connsiteX67" fmla="*/ 6258560 w 9154160"/>
                <a:gd name="connsiteY67" fmla="*/ 436880 h 926533"/>
                <a:gd name="connsiteX68" fmla="*/ 6197600 w 9154160"/>
                <a:gd name="connsiteY68" fmla="*/ 447040 h 926533"/>
                <a:gd name="connsiteX69" fmla="*/ 6065520 w 9154160"/>
                <a:gd name="connsiteY69" fmla="*/ 467360 h 926533"/>
                <a:gd name="connsiteX70" fmla="*/ 6035040 w 9154160"/>
                <a:gd name="connsiteY70" fmla="*/ 477520 h 926533"/>
                <a:gd name="connsiteX71" fmla="*/ 5974080 w 9154160"/>
                <a:gd name="connsiteY71" fmla="*/ 457200 h 926533"/>
                <a:gd name="connsiteX72" fmla="*/ 5943600 w 9154160"/>
                <a:gd name="connsiteY72" fmla="*/ 447040 h 926533"/>
                <a:gd name="connsiteX73" fmla="*/ 5902960 w 9154160"/>
                <a:gd name="connsiteY73" fmla="*/ 457200 h 926533"/>
                <a:gd name="connsiteX74" fmla="*/ 5872480 w 9154160"/>
                <a:gd name="connsiteY74" fmla="*/ 467360 h 926533"/>
                <a:gd name="connsiteX75" fmla="*/ 5588000 w 9154160"/>
                <a:gd name="connsiteY75" fmla="*/ 477520 h 926533"/>
                <a:gd name="connsiteX76" fmla="*/ 5577840 w 9154160"/>
                <a:gd name="connsiteY76" fmla="*/ 508000 h 926533"/>
                <a:gd name="connsiteX77" fmla="*/ 5557520 w 9154160"/>
                <a:gd name="connsiteY77" fmla="*/ 477520 h 926533"/>
                <a:gd name="connsiteX78" fmla="*/ 5496560 w 9154160"/>
                <a:gd name="connsiteY78" fmla="*/ 497840 h 926533"/>
                <a:gd name="connsiteX79" fmla="*/ 5394960 w 9154160"/>
                <a:gd name="connsiteY79" fmla="*/ 518160 h 926533"/>
                <a:gd name="connsiteX80" fmla="*/ 5344160 w 9154160"/>
                <a:gd name="connsiteY80" fmla="*/ 568960 h 926533"/>
                <a:gd name="connsiteX81" fmla="*/ 5313680 w 9154160"/>
                <a:gd name="connsiteY81" fmla="*/ 589280 h 926533"/>
                <a:gd name="connsiteX82" fmla="*/ 5262880 w 9154160"/>
                <a:gd name="connsiteY82" fmla="*/ 650240 h 926533"/>
                <a:gd name="connsiteX83" fmla="*/ 5232400 w 9154160"/>
                <a:gd name="connsiteY83" fmla="*/ 640080 h 926533"/>
                <a:gd name="connsiteX84" fmla="*/ 5222240 w 9154160"/>
                <a:gd name="connsiteY84" fmla="*/ 609600 h 926533"/>
                <a:gd name="connsiteX85" fmla="*/ 5191760 w 9154160"/>
                <a:gd name="connsiteY85" fmla="*/ 589280 h 926533"/>
                <a:gd name="connsiteX86" fmla="*/ 5080000 w 9154160"/>
                <a:gd name="connsiteY86" fmla="*/ 568960 h 926533"/>
                <a:gd name="connsiteX87" fmla="*/ 5049520 w 9154160"/>
                <a:gd name="connsiteY87" fmla="*/ 548640 h 926533"/>
                <a:gd name="connsiteX88" fmla="*/ 5039360 w 9154160"/>
                <a:gd name="connsiteY88" fmla="*/ 518160 h 926533"/>
                <a:gd name="connsiteX89" fmla="*/ 4836160 w 9154160"/>
                <a:gd name="connsiteY89" fmla="*/ 508000 h 926533"/>
                <a:gd name="connsiteX90" fmla="*/ 4795520 w 9154160"/>
                <a:gd name="connsiteY90" fmla="*/ 457200 h 926533"/>
                <a:gd name="connsiteX91" fmla="*/ 4734560 w 9154160"/>
                <a:gd name="connsiteY91" fmla="*/ 477520 h 926533"/>
                <a:gd name="connsiteX92" fmla="*/ 4653280 w 9154160"/>
                <a:gd name="connsiteY92" fmla="*/ 467360 h 926533"/>
                <a:gd name="connsiteX93" fmla="*/ 4612640 w 9154160"/>
                <a:gd name="connsiteY93" fmla="*/ 457200 h 926533"/>
                <a:gd name="connsiteX94" fmla="*/ 4551680 w 9154160"/>
                <a:gd name="connsiteY94" fmla="*/ 477520 h 926533"/>
                <a:gd name="connsiteX95" fmla="*/ 4531360 w 9154160"/>
                <a:gd name="connsiteY95" fmla="*/ 508000 h 926533"/>
                <a:gd name="connsiteX96" fmla="*/ 4521200 w 9154160"/>
                <a:gd name="connsiteY96" fmla="*/ 538480 h 926533"/>
                <a:gd name="connsiteX97" fmla="*/ 4450080 w 9154160"/>
                <a:gd name="connsiteY97" fmla="*/ 528320 h 926533"/>
                <a:gd name="connsiteX98" fmla="*/ 4358640 w 9154160"/>
                <a:gd name="connsiteY98" fmla="*/ 518160 h 926533"/>
                <a:gd name="connsiteX99" fmla="*/ 4348480 w 9154160"/>
                <a:gd name="connsiteY99" fmla="*/ 487680 h 926533"/>
                <a:gd name="connsiteX100" fmla="*/ 4318000 w 9154160"/>
                <a:gd name="connsiteY100" fmla="*/ 467360 h 926533"/>
                <a:gd name="connsiteX101" fmla="*/ 4287520 w 9154160"/>
                <a:gd name="connsiteY101" fmla="*/ 436880 h 926533"/>
                <a:gd name="connsiteX102" fmla="*/ 4267200 w 9154160"/>
                <a:gd name="connsiteY102" fmla="*/ 406400 h 926533"/>
                <a:gd name="connsiteX103" fmla="*/ 4257040 w 9154160"/>
                <a:gd name="connsiteY103" fmla="*/ 375920 h 926533"/>
                <a:gd name="connsiteX104" fmla="*/ 4226560 w 9154160"/>
                <a:gd name="connsiteY104" fmla="*/ 365760 h 926533"/>
                <a:gd name="connsiteX105" fmla="*/ 4155440 w 9154160"/>
                <a:gd name="connsiteY105" fmla="*/ 447040 h 926533"/>
                <a:gd name="connsiteX106" fmla="*/ 4023360 w 9154160"/>
                <a:gd name="connsiteY106" fmla="*/ 416560 h 926533"/>
                <a:gd name="connsiteX107" fmla="*/ 3992880 w 9154160"/>
                <a:gd name="connsiteY107" fmla="*/ 477520 h 926533"/>
                <a:gd name="connsiteX108" fmla="*/ 3962400 w 9154160"/>
                <a:gd name="connsiteY108" fmla="*/ 487680 h 926533"/>
                <a:gd name="connsiteX109" fmla="*/ 3911600 w 9154160"/>
                <a:gd name="connsiteY109" fmla="*/ 467360 h 926533"/>
                <a:gd name="connsiteX110" fmla="*/ 3779520 w 9154160"/>
                <a:gd name="connsiteY110" fmla="*/ 497840 h 926533"/>
                <a:gd name="connsiteX111" fmla="*/ 3677920 w 9154160"/>
                <a:gd name="connsiteY111" fmla="*/ 487680 h 926533"/>
                <a:gd name="connsiteX112" fmla="*/ 3657600 w 9154160"/>
                <a:gd name="connsiteY112" fmla="*/ 426720 h 926533"/>
                <a:gd name="connsiteX113" fmla="*/ 3627120 w 9154160"/>
                <a:gd name="connsiteY113" fmla="*/ 406400 h 926533"/>
                <a:gd name="connsiteX114" fmla="*/ 3515360 w 9154160"/>
                <a:gd name="connsiteY114" fmla="*/ 447040 h 926533"/>
                <a:gd name="connsiteX115" fmla="*/ 3505200 w 9154160"/>
                <a:gd name="connsiteY115" fmla="*/ 477520 h 926533"/>
                <a:gd name="connsiteX116" fmla="*/ 3383280 w 9154160"/>
                <a:gd name="connsiteY116" fmla="*/ 487680 h 926533"/>
                <a:gd name="connsiteX117" fmla="*/ 3352800 w 9154160"/>
                <a:gd name="connsiteY117" fmla="*/ 508000 h 926533"/>
                <a:gd name="connsiteX118" fmla="*/ 3322320 w 9154160"/>
                <a:gd name="connsiteY118" fmla="*/ 518160 h 926533"/>
                <a:gd name="connsiteX119" fmla="*/ 3302000 w 9154160"/>
                <a:gd name="connsiteY119" fmla="*/ 558800 h 926533"/>
                <a:gd name="connsiteX120" fmla="*/ 3271520 w 9154160"/>
                <a:gd name="connsiteY120" fmla="*/ 619760 h 926533"/>
                <a:gd name="connsiteX121" fmla="*/ 3261360 w 9154160"/>
                <a:gd name="connsiteY121" fmla="*/ 660400 h 926533"/>
                <a:gd name="connsiteX122" fmla="*/ 3230880 w 9154160"/>
                <a:gd name="connsiteY122" fmla="*/ 680720 h 926533"/>
                <a:gd name="connsiteX123" fmla="*/ 3220720 w 9154160"/>
                <a:gd name="connsiteY123" fmla="*/ 711200 h 926533"/>
                <a:gd name="connsiteX124" fmla="*/ 3149600 w 9154160"/>
                <a:gd name="connsiteY124" fmla="*/ 731520 h 926533"/>
                <a:gd name="connsiteX125" fmla="*/ 3088640 w 9154160"/>
                <a:gd name="connsiteY125" fmla="*/ 762000 h 926533"/>
                <a:gd name="connsiteX126" fmla="*/ 3068320 w 9154160"/>
                <a:gd name="connsiteY126" fmla="*/ 792480 h 926533"/>
                <a:gd name="connsiteX127" fmla="*/ 2987040 w 9154160"/>
                <a:gd name="connsiteY127" fmla="*/ 822960 h 926533"/>
                <a:gd name="connsiteX128" fmla="*/ 2956560 w 9154160"/>
                <a:gd name="connsiteY128" fmla="*/ 833120 h 926533"/>
                <a:gd name="connsiteX129" fmla="*/ 2936240 w 9154160"/>
                <a:gd name="connsiteY129" fmla="*/ 873760 h 926533"/>
                <a:gd name="connsiteX130" fmla="*/ 2875280 w 9154160"/>
                <a:gd name="connsiteY130" fmla="*/ 904240 h 926533"/>
                <a:gd name="connsiteX131" fmla="*/ 2844800 w 9154160"/>
                <a:gd name="connsiteY131" fmla="*/ 924560 h 926533"/>
                <a:gd name="connsiteX132" fmla="*/ 2804160 w 9154160"/>
                <a:gd name="connsiteY132" fmla="*/ 904240 h 926533"/>
                <a:gd name="connsiteX133" fmla="*/ 2773680 w 9154160"/>
                <a:gd name="connsiteY133" fmla="*/ 894080 h 926533"/>
                <a:gd name="connsiteX134" fmla="*/ 2743200 w 9154160"/>
                <a:gd name="connsiteY134" fmla="*/ 914400 h 926533"/>
                <a:gd name="connsiteX135" fmla="*/ 2651760 w 9154160"/>
                <a:gd name="connsiteY135" fmla="*/ 883920 h 926533"/>
                <a:gd name="connsiteX136" fmla="*/ 2590800 w 9154160"/>
                <a:gd name="connsiteY136" fmla="*/ 924560 h 926533"/>
                <a:gd name="connsiteX137" fmla="*/ 2580640 w 9154160"/>
                <a:gd name="connsiteY137" fmla="*/ 883920 h 926533"/>
                <a:gd name="connsiteX138" fmla="*/ 2570480 w 9154160"/>
                <a:gd name="connsiteY138" fmla="*/ 853440 h 926533"/>
                <a:gd name="connsiteX139" fmla="*/ 2468880 w 9154160"/>
                <a:gd name="connsiteY139" fmla="*/ 792480 h 926533"/>
                <a:gd name="connsiteX140" fmla="*/ 2438400 w 9154160"/>
                <a:gd name="connsiteY140" fmla="*/ 772160 h 926533"/>
                <a:gd name="connsiteX141" fmla="*/ 2418080 w 9154160"/>
                <a:gd name="connsiteY141" fmla="*/ 741680 h 926533"/>
                <a:gd name="connsiteX142" fmla="*/ 2397760 w 9154160"/>
                <a:gd name="connsiteY142" fmla="*/ 680720 h 926533"/>
                <a:gd name="connsiteX143" fmla="*/ 2357120 w 9154160"/>
                <a:gd name="connsiteY143" fmla="*/ 629920 h 926533"/>
                <a:gd name="connsiteX144" fmla="*/ 2316480 w 9154160"/>
                <a:gd name="connsiteY144" fmla="*/ 619760 h 926533"/>
                <a:gd name="connsiteX145" fmla="*/ 2306320 w 9154160"/>
                <a:gd name="connsiteY145" fmla="*/ 558800 h 926533"/>
                <a:gd name="connsiteX146" fmla="*/ 2275840 w 9154160"/>
                <a:gd name="connsiteY146" fmla="*/ 579120 h 926533"/>
                <a:gd name="connsiteX147" fmla="*/ 2265680 w 9154160"/>
                <a:gd name="connsiteY147" fmla="*/ 619760 h 926533"/>
                <a:gd name="connsiteX148" fmla="*/ 2225040 w 9154160"/>
                <a:gd name="connsiteY148" fmla="*/ 680720 h 926533"/>
                <a:gd name="connsiteX149" fmla="*/ 2204720 w 9154160"/>
                <a:gd name="connsiteY149" fmla="*/ 711200 h 926533"/>
                <a:gd name="connsiteX150" fmla="*/ 2174240 w 9154160"/>
                <a:gd name="connsiteY150" fmla="*/ 701040 h 926533"/>
                <a:gd name="connsiteX151" fmla="*/ 2164080 w 9154160"/>
                <a:gd name="connsiteY151" fmla="*/ 670560 h 926533"/>
                <a:gd name="connsiteX152" fmla="*/ 2103120 w 9154160"/>
                <a:gd name="connsiteY152" fmla="*/ 680720 h 926533"/>
                <a:gd name="connsiteX153" fmla="*/ 2092960 w 9154160"/>
                <a:gd name="connsiteY153" fmla="*/ 711200 h 926533"/>
                <a:gd name="connsiteX154" fmla="*/ 2072640 w 9154160"/>
                <a:gd name="connsiteY154" fmla="*/ 792480 h 926533"/>
                <a:gd name="connsiteX155" fmla="*/ 2042160 w 9154160"/>
                <a:gd name="connsiteY155" fmla="*/ 853440 h 926533"/>
                <a:gd name="connsiteX156" fmla="*/ 1960880 w 9154160"/>
                <a:gd name="connsiteY156" fmla="*/ 833120 h 926533"/>
                <a:gd name="connsiteX157" fmla="*/ 1910080 w 9154160"/>
                <a:gd name="connsiteY157" fmla="*/ 843280 h 926533"/>
                <a:gd name="connsiteX158" fmla="*/ 1849120 w 9154160"/>
                <a:gd name="connsiteY158" fmla="*/ 853440 h 926533"/>
                <a:gd name="connsiteX159" fmla="*/ 1778000 w 9154160"/>
                <a:gd name="connsiteY159" fmla="*/ 863600 h 926533"/>
                <a:gd name="connsiteX160" fmla="*/ 1727200 w 9154160"/>
                <a:gd name="connsiteY160" fmla="*/ 812800 h 926533"/>
                <a:gd name="connsiteX161" fmla="*/ 1686560 w 9154160"/>
                <a:gd name="connsiteY161" fmla="*/ 833120 h 926533"/>
                <a:gd name="connsiteX162" fmla="*/ 1656080 w 9154160"/>
                <a:gd name="connsiteY162" fmla="*/ 833120 h 926533"/>
                <a:gd name="connsiteX163" fmla="*/ 1625600 w 9154160"/>
                <a:gd name="connsiteY163" fmla="*/ 863600 h 926533"/>
                <a:gd name="connsiteX164" fmla="*/ 1595120 w 9154160"/>
                <a:gd name="connsiteY164" fmla="*/ 792480 h 926533"/>
                <a:gd name="connsiteX165" fmla="*/ 1534160 w 9154160"/>
                <a:gd name="connsiteY165" fmla="*/ 751840 h 926533"/>
                <a:gd name="connsiteX166" fmla="*/ 1493520 w 9154160"/>
                <a:gd name="connsiteY166" fmla="*/ 762000 h 926533"/>
                <a:gd name="connsiteX167" fmla="*/ 1463040 w 9154160"/>
                <a:gd name="connsiteY167" fmla="*/ 782320 h 926533"/>
                <a:gd name="connsiteX168" fmla="*/ 1412240 w 9154160"/>
                <a:gd name="connsiteY168" fmla="*/ 772160 h 926533"/>
                <a:gd name="connsiteX169" fmla="*/ 1310640 w 9154160"/>
                <a:gd name="connsiteY169" fmla="*/ 731520 h 926533"/>
                <a:gd name="connsiteX170" fmla="*/ 1280160 w 9154160"/>
                <a:gd name="connsiteY170" fmla="*/ 721360 h 926533"/>
                <a:gd name="connsiteX171" fmla="*/ 1209040 w 9154160"/>
                <a:gd name="connsiteY171" fmla="*/ 680720 h 926533"/>
                <a:gd name="connsiteX172" fmla="*/ 1178560 w 9154160"/>
                <a:gd name="connsiteY172" fmla="*/ 650240 h 926533"/>
                <a:gd name="connsiteX173" fmla="*/ 1148080 w 9154160"/>
                <a:gd name="connsiteY173" fmla="*/ 640080 h 926533"/>
                <a:gd name="connsiteX174" fmla="*/ 1117600 w 9154160"/>
                <a:gd name="connsiteY174" fmla="*/ 619760 h 926533"/>
                <a:gd name="connsiteX175" fmla="*/ 1097280 w 9154160"/>
                <a:gd name="connsiteY175" fmla="*/ 589280 h 926533"/>
                <a:gd name="connsiteX176" fmla="*/ 1016000 w 9154160"/>
                <a:gd name="connsiteY176" fmla="*/ 609600 h 926533"/>
                <a:gd name="connsiteX177" fmla="*/ 965200 w 9154160"/>
                <a:gd name="connsiteY177" fmla="*/ 558800 h 926533"/>
                <a:gd name="connsiteX178" fmla="*/ 894080 w 9154160"/>
                <a:gd name="connsiteY178" fmla="*/ 579120 h 926533"/>
                <a:gd name="connsiteX179" fmla="*/ 843280 w 9154160"/>
                <a:gd name="connsiteY179" fmla="*/ 568960 h 926533"/>
                <a:gd name="connsiteX180" fmla="*/ 802640 w 9154160"/>
                <a:gd name="connsiteY180" fmla="*/ 548640 h 926533"/>
                <a:gd name="connsiteX181" fmla="*/ 772160 w 9154160"/>
                <a:gd name="connsiteY181" fmla="*/ 609600 h 926533"/>
                <a:gd name="connsiteX182" fmla="*/ 741680 w 9154160"/>
                <a:gd name="connsiteY182" fmla="*/ 619760 h 926533"/>
                <a:gd name="connsiteX183" fmla="*/ 670560 w 9154160"/>
                <a:gd name="connsiteY183" fmla="*/ 650240 h 926533"/>
                <a:gd name="connsiteX184" fmla="*/ 660400 w 9154160"/>
                <a:gd name="connsiteY184" fmla="*/ 690880 h 926533"/>
                <a:gd name="connsiteX185" fmla="*/ 629920 w 9154160"/>
                <a:gd name="connsiteY185" fmla="*/ 701040 h 926533"/>
                <a:gd name="connsiteX186" fmla="*/ 599440 w 9154160"/>
                <a:gd name="connsiteY186" fmla="*/ 731520 h 926533"/>
                <a:gd name="connsiteX187" fmla="*/ 579120 w 9154160"/>
                <a:gd name="connsiteY187" fmla="*/ 762000 h 926533"/>
                <a:gd name="connsiteX188" fmla="*/ 548640 w 9154160"/>
                <a:gd name="connsiteY188" fmla="*/ 822960 h 926533"/>
                <a:gd name="connsiteX189" fmla="*/ 497840 w 9154160"/>
                <a:gd name="connsiteY189" fmla="*/ 833120 h 926533"/>
                <a:gd name="connsiteX190" fmla="*/ 477520 w 9154160"/>
                <a:gd name="connsiteY190" fmla="*/ 863600 h 926533"/>
                <a:gd name="connsiteX191" fmla="*/ 447040 w 9154160"/>
                <a:gd name="connsiteY191" fmla="*/ 802640 h 926533"/>
                <a:gd name="connsiteX192" fmla="*/ 406400 w 9154160"/>
                <a:gd name="connsiteY192" fmla="*/ 782320 h 926533"/>
                <a:gd name="connsiteX193" fmla="*/ 355600 w 9154160"/>
                <a:gd name="connsiteY193" fmla="*/ 772160 h 926533"/>
                <a:gd name="connsiteX194" fmla="*/ 345440 w 9154160"/>
                <a:gd name="connsiteY194" fmla="*/ 802640 h 926533"/>
                <a:gd name="connsiteX195" fmla="*/ 264160 w 9154160"/>
                <a:gd name="connsiteY195" fmla="*/ 812800 h 926533"/>
                <a:gd name="connsiteX196" fmla="*/ 203200 w 9154160"/>
                <a:gd name="connsiteY196" fmla="*/ 863600 h 926533"/>
                <a:gd name="connsiteX197" fmla="*/ 142240 w 9154160"/>
                <a:gd name="connsiteY197" fmla="*/ 873760 h 926533"/>
                <a:gd name="connsiteX198" fmla="*/ 111760 w 9154160"/>
                <a:gd name="connsiteY198" fmla="*/ 883920 h 926533"/>
                <a:gd name="connsiteX199" fmla="*/ 91440 w 9154160"/>
                <a:gd name="connsiteY199" fmla="*/ 853440 h 926533"/>
                <a:gd name="connsiteX200" fmla="*/ 0 w 9154160"/>
                <a:gd name="connsiteY200" fmla="*/ 843280 h 92653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Lst>
              <a:rect l="l" t="t" r="r" b="b"/>
              <a:pathLst>
                <a:path w="9154160" h="926533">
                  <a:moveTo>
                    <a:pt x="9154160" y="335280"/>
                  </a:moveTo>
                  <a:cubicBezTo>
                    <a:pt x="9137227" y="338667"/>
                    <a:pt x="9120113" y="341252"/>
                    <a:pt x="9103360" y="345440"/>
                  </a:cubicBezTo>
                  <a:cubicBezTo>
                    <a:pt x="9092970" y="348037"/>
                    <a:pt x="9083382" y="353500"/>
                    <a:pt x="9072880" y="355600"/>
                  </a:cubicBezTo>
                  <a:cubicBezTo>
                    <a:pt x="9049398" y="360296"/>
                    <a:pt x="9025467" y="362373"/>
                    <a:pt x="9001760" y="365760"/>
                  </a:cubicBezTo>
                  <a:cubicBezTo>
                    <a:pt x="8998373" y="355600"/>
                    <a:pt x="8999173" y="342853"/>
                    <a:pt x="8991600" y="335280"/>
                  </a:cubicBezTo>
                  <a:cubicBezTo>
                    <a:pt x="8971280" y="314960"/>
                    <a:pt x="8950960" y="328507"/>
                    <a:pt x="8930640" y="335280"/>
                  </a:cubicBezTo>
                  <a:cubicBezTo>
                    <a:pt x="8920480" y="331893"/>
                    <a:pt x="8910804" y="323937"/>
                    <a:pt x="8900160" y="325120"/>
                  </a:cubicBezTo>
                  <a:cubicBezTo>
                    <a:pt x="8878872" y="327485"/>
                    <a:pt x="8839200" y="345440"/>
                    <a:pt x="8839200" y="345440"/>
                  </a:cubicBezTo>
                  <a:cubicBezTo>
                    <a:pt x="8768269" y="274509"/>
                    <a:pt x="8846857" y="334922"/>
                    <a:pt x="8778240" y="325120"/>
                  </a:cubicBezTo>
                  <a:cubicBezTo>
                    <a:pt x="8763247" y="322978"/>
                    <a:pt x="8751147" y="311573"/>
                    <a:pt x="8737600" y="304800"/>
                  </a:cubicBezTo>
                  <a:cubicBezTo>
                    <a:pt x="8734213" y="291253"/>
                    <a:pt x="8739929" y="270405"/>
                    <a:pt x="8727440" y="264160"/>
                  </a:cubicBezTo>
                  <a:cubicBezTo>
                    <a:pt x="8717861" y="259371"/>
                    <a:pt x="8727990" y="294640"/>
                    <a:pt x="8717280" y="294640"/>
                  </a:cubicBezTo>
                  <a:cubicBezTo>
                    <a:pt x="8706570" y="294640"/>
                    <a:pt x="8716031" y="270101"/>
                    <a:pt x="8707120" y="264160"/>
                  </a:cubicBezTo>
                  <a:cubicBezTo>
                    <a:pt x="8692752" y="254581"/>
                    <a:pt x="8673073" y="258188"/>
                    <a:pt x="8656320" y="254000"/>
                  </a:cubicBezTo>
                  <a:cubicBezTo>
                    <a:pt x="8645930" y="251403"/>
                    <a:pt x="8636000" y="247227"/>
                    <a:pt x="8625840" y="243840"/>
                  </a:cubicBezTo>
                  <a:cubicBezTo>
                    <a:pt x="8619067" y="254000"/>
                    <a:pt x="8610981" y="263398"/>
                    <a:pt x="8605520" y="274320"/>
                  </a:cubicBezTo>
                  <a:cubicBezTo>
                    <a:pt x="8600731" y="283899"/>
                    <a:pt x="8605304" y="300823"/>
                    <a:pt x="8595360" y="304800"/>
                  </a:cubicBezTo>
                  <a:cubicBezTo>
                    <a:pt x="8582395" y="309986"/>
                    <a:pt x="8568267" y="298027"/>
                    <a:pt x="8554720" y="294640"/>
                  </a:cubicBezTo>
                  <a:cubicBezTo>
                    <a:pt x="8544560" y="287867"/>
                    <a:pt x="8536285" y="276327"/>
                    <a:pt x="8524240" y="274320"/>
                  </a:cubicBezTo>
                  <a:cubicBezTo>
                    <a:pt x="8499034" y="270119"/>
                    <a:pt x="8475969" y="302271"/>
                    <a:pt x="8463280" y="314960"/>
                  </a:cubicBezTo>
                  <a:cubicBezTo>
                    <a:pt x="8453120" y="311573"/>
                    <a:pt x="8441163" y="311490"/>
                    <a:pt x="8432800" y="304800"/>
                  </a:cubicBezTo>
                  <a:cubicBezTo>
                    <a:pt x="8423265" y="297172"/>
                    <a:pt x="8419806" y="264551"/>
                    <a:pt x="8412480" y="274320"/>
                  </a:cubicBezTo>
                  <a:cubicBezTo>
                    <a:pt x="8396331" y="295852"/>
                    <a:pt x="8412540" y="386040"/>
                    <a:pt x="8382000" y="406400"/>
                  </a:cubicBezTo>
                  <a:cubicBezTo>
                    <a:pt x="8371840" y="413173"/>
                    <a:pt x="8362678" y="421761"/>
                    <a:pt x="8351520" y="426720"/>
                  </a:cubicBezTo>
                  <a:cubicBezTo>
                    <a:pt x="8331947" y="435419"/>
                    <a:pt x="8290560" y="447040"/>
                    <a:pt x="8290560" y="447040"/>
                  </a:cubicBezTo>
                  <a:cubicBezTo>
                    <a:pt x="8266302" y="519814"/>
                    <a:pt x="8300982" y="436565"/>
                    <a:pt x="8249920" y="497840"/>
                  </a:cubicBezTo>
                  <a:cubicBezTo>
                    <a:pt x="8240224" y="509475"/>
                    <a:pt x="8239296" y="526845"/>
                    <a:pt x="8229600" y="538480"/>
                  </a:cubicBezTo>
                  <a:cubicBezTo>
                    <a:pt x="8214450" y="556660"/>
                    <a:pt x="8189444" y="562025"/>
                    <a:pt x="8168640" y="568960"/>
                  </a:cubicBezTo>
                  <a:cubicBezTo>
                    <a:pt x="8158480" y="565573"/>
                    <a:pt x="8148870" y="558800"/>
                    <a:pt x="8138160" y="558800"/>
                  </a:cubicBezTo>
                  <a:cubicBezTo>
                    <a:pt x="8126567" y="558800"/>
                    <a:pt x="8072915" y="571103"/>
                    <a:pt x="8056880" y="579120"/>
                  </a:cubicBezTo>
                  <a:cubicBezTo>
                    <a:pt x="8045958" y="584581"/>
                    <a:pt x="8036560" y="592667"/>
                    <a:pt x="8026400" y="599440"/>
                  </a:cubicBezTo>
                  <a:cubicBezTo>
                    <a:pt x="8023013" y="609600"/>
                    <a:pt x="8025819" y="625131"/>
                    <a:pt x="8016240" y="629920"/>
                  </a:cubicBezTo>
                  <a:cubicBezTo>
                    <a:pt x="8006661" y="634709"/>
                    <a:pt x="7996262" y="621860"/>
                    <a:pt x="7985760" y="619760"/>
                  </a:cubicBezTo>
                  <a:cubicBezTo>
                    <a:pt x="7962278" y="615064"/>
                    <a:pt x="7938347" y="612987"/>
                    <a:pt x="7914640" y="609600"/>
                  </a:cubicBezTo>
                  <a:cubicBezTo>
                    <a:pt x="7904480" y="616373"/>
                    <a:pt x="7895082" y="635381"/>
                    <a:pt x="7884160" y="629920"/>
                  </a:cubicBezTo>
                  <a:cubicBezTo>
                    <a:pt x="7871671" y="623675"/>
                    <a:pt x="7880245" y="601769"/>
                    <a:pt x="7874000" y="589280"/>
                  </a:cubicBezTo>
                  <a:cubicBezTo>
                    <a:pt x="7863078" y="567437"/>
                    <a:pt x="7833360" y="528320"/>
                    <a:pt x="7833360" y="528320"/>
                  </a:cubicBezTo>
                  <a:cubicBezTo>
                    <a:pt x="7812215" y="443738"/>
                    <a:pt x="7843750" y="515692"/>
                    <a:pt x="7721600" y="477520"/>
                  </a:cubicBezTo>
                  <a:cubicBezTo>
                    <a:pt x="7698290" y="470236"/>
                    <a:pt x="7660640" y="436880"/>
                    <a:pt x="7660640" y="436880"/>
                  </a:cubicBezTo>
                  <a:cubicBezTo>
                    <a:pt x="7650480" y="443653"/>
                    <a:pt x="7642321" y="456094"/>
                    <a:pt x="7630160" y="457200"/>
                  </a:cubicBezTo>
                  <a:cubicBezTo>
                    <a:pt x="7585027" y="461303"/>
                    <a:pt x="7556437" y="449559"/>
                    <a:pt x="7518400" y="436880"/>
                  </a:cubicBezTo>
                  <a:cubicBezTo>
                    <a:pt x="7515013" y="413173"/>
                    <a:pt x="7521524" y="385685"/>
                    <a:pt x="7508240" y="365760"/>
                  </a:cubicBezTo>
                  <a:cubicBezTo>
                    <a:pt x="7502299" y="356849"/>
                    <a:pt x="7486475" y="382145"/>
                    <a:pt x="7477760" y="375920"/>
                  </a:cubicBezTo>
                  <a:cubicBezTo>
                    <a:pt x="7457887" y="361725"/>
                    <a:pt x="7460288" y="322683"/>
                    <a:pt x="7437120" y="314960"/>
                  </a:cubicBezTo>
                  <a:lnTo>
                    <a:pt x="7406640" y="304800"/>
                  </a:lnTo>
                  <a:cubicBezTo>
                    <a:pt x="7366000" y="308187"/>
                    <a:pt x="7325143" y="309570"/>
                    <a:pt x="7284720" y="314960"/>
                  </a:cubicBezTo>
                  <a:cubicBezTo>
                    <a:pt x="7274104" y="316375"/>
                    <a:pt x="7263819" y="329909"/>
                    <a:pt x="7254240" y="325120"/>
                  </a:cubicBezTo>
                  <a:cubicBezTo>
                    <a:pt x="7244661" y="320331"/>
                    <a:pt x="7250770" y="303003"/>
                    <a:pt x="7244080" y="294640"/>
                  </a:cubicBezTo>
                  <a:cubicBezTo>
                    <a:pt x="7229756" y="276735"/>
                    <a:pt x="7203199" y="270853"/>
                    <a:pt x="7183120" y="264160"/>
                  </a:cubicBezTo>
                  <a:cubicBezTo>
                    <a:pt x="7160442" y="269830"/>
                    <a:pt x="7119550" y="289420"/>
                    <a:pt x="7101840" y="254000"/>
                  </a:cubicBezTo>
                  <a:cubicBezTo>
                    <a:pt x="7055824" y="161968"/>
                    <a:pt x="7095531" y="141386"/>
                    <a:pt x="7040880" y="71120"/>
                  </a:cubicBezTo>
                  <a:cubicBezTo>
                    <a:pt x="7030484" y="57754"/>
                    <a:pt x="7012214" y="52614"/>
                    <a:pt x="7000240" y="40640"/>
                  </a:cubicBezTo>
                  <a:cubicBezTo>
                    <a:pt x="6954284" y="-5316"/>
                    <a:pt x="7008778" y="19779"/>
                    <a:pt x="6949440" y="0"/>
                  </a:cubicBezTo>
                  <a:cubicBezTo>
                    <a:pt x="6932507" y="3387"/>
                    <a:pt x="6905442" y="-5712"/>
                    <a:pt x="6898640" y="10160"/>
                  </a:cubicBezTo>
                  <a:cubicBezTo>
                    <a:pt x="6816526" y="201760"/>
                    <a:pt x="6944859" y="104654"/>
                    <a:pt x="6858000" y="162560"/>
                  </a:cubicBezTo>
                  <a:cubicBezTo>
                    <a:pt x="6820465" y="150048"/>
                    <a:pt x="6803098" y="142240"/>
                    <a:pt x="6756400" y="142240"/>
                  </a:cubicBezTo>
                  <a:cubicBezTo>
                    <a:pt x="6742436" y="142240"/>
                    <a:pt x="6729307" y="149013"/>
                    <a:pt x="6715760" y="152400"/>
                  </a:cubicBezTo>
                  <a:cubicBezTo>
                    <a:pt x="6708987" y="162560"/>
                    <a:pt x="6699727" y="171447"/>
                    <a:pt x="6695440" y="182880"/>
                  </a:cubicBezTo>
                  <a:cubicBezTo>
                    <a:pt x="6689377" y="199049"/>
                    <a:pt x="6697491" y="221469"/>
                    <a:pt x="6685280" y="233680"/>
                  </a:cubicBezTo>
                  <a:cubicBezTo>
                    <a:pt x="6675622" y="243338"/>
                    <a:pt x="6603019" y="258635"/>
                    <a:pt x="6583680" y="264160"/>
                  </a:cubicBezTo>
                  <a:cubicBezTo>
                    <a:pt x="6573382" y="267102"/>
                    <a:pt x="6563360" y="270933"/>
                    <a:pt x="6553200" y="274320"/>
                  </a:cubicBezTo>
                  <a:cubicBezTo>
                    <a:pt x="6479237" y="385265"/>
                    <a:pt x="6588328" y="214224"/>
                    <a:pt x="6522720" y="345440"/>
                  </a:cubicBezTo>
                  <a:cubicBezTo>
                    <a:pt x="6515147" y="360586"/>
                    <a:pt x="6502400" y="372533"/>
                    <a:pt x="6492240" y="386080"/>
                  </a:cubicBezTo>
                  <a:cubicBezTo>
                    <a:pt x="6488853" y="396240"/>
                    <a:pt x="6491659" y="411771"/>
                    <a:pt x="6482080" y="416560"/>
                  </a:cubicBezTo>
                  <a:cubicBezTo>
                    <a:pt x="6472501" y="421349"/>
                    <a:pt x="6461990" y="408997"/>
                    <a:pt x="6451600" y="406400"/>
                  </a:cubicBezTo>
                  <a:cubicBezTo>
                    <a:pt x="6434847" y="402212"/>
                    <a:pt x="6417733" y="399627"/>
                    <a:pt x="6400800" y="396240"/>
                  </a:cubicBezTo>
                  <a:cubicBezTo>
                    <a:pt x="6356773" y="399627"/>
                    <a:pt x="6311178" y="394269"/>
                    <a:pt x="6268720" y="406400"/>
                  </a:cubicBezTo>
                  <a:cubicBezTo>
                    <a:pt x="6258422" y="409342"/>
                    <a:pt x="6267859" y="431567"/>
                    <a:pt x="6258560" y="436880"/>
                  </a:cubicBezTo>
                  <a:cubicBezTo>
                    <a:pt x="6240674" y="447101"/>
                    <a:pt x="6217961" y="443908"/>
                    <a:pt x="6197600" y="447040"/>
                  </a:cubicBezTo>
                  <a:cubicBezTo>
                    <a:pt x="6171268" y="451091"/>
                    <a:pt x="6094031" y="461024"/>
                    <a:pt x="6065520" y="467360"/>
                  </a:cubicBezTo>
                  <a:cubicBezTo>
                    <a:pt x="6055065" y="469683"/>
                    <a:pt x="6045200" y="474133"/>
                    <a:pt x="6035040" y="477520"/>
                  </a:cubicBezTo>
                  <a:lnTo>
                    <a:pt x="5974080" y="457200"/>
                  </a:lnTo>
                  <a:lnTo>
                    <a:pt x="5943600" y="447040"/>
                  </a:lnTo>
                  <a:cubicBezTo>
                    <a:pt x="5930053" y="450427"/>
                    <a:pt x="5916386" y="453364"/>
                    <a:pt x="5902960" y="457200"/>
                  </a:cubicBezTo>
                  <a:cubicBezTo>
                    <a:pt x="5892662" y="460142"/>
                    <a:pt x="5883167" y="466670"/>
                    <a:pt x="5872480" y="467360"/>
                  </a:cubicBezTo>
                  <a:cubicBezTo>
                    <a:pt x="5777790" y="473469"/>
                    <a:pt x="5682827" y="474133"/>
                    <a:pt x="5588000" y="477520"/>
                  </a:cubicBezTo>
                  <a:cubicBezTo>
                    <a:pt x="5584613" y="487680"/>
                    <a:pt x="5588550" y="508000"/>
                    <a:pt x="5577840" y="508000"/>
                  </a:cubicBezTo>
                  <a:cubicBezTo>
                    <a:pt x="5565629" y="508000"/>
                    <a:pt x="5569637" y="479035"/>
                    <a:pt x="5557520" y="477520"/>
                  </a:cubicBezTo>
                  <a:cubicBezTo>
                    <a:pt x="5536266" y="474863"/>
                    <a:pt x="5517340" y="492645"/>
                    <a:pt x="5496560" y="497840"/>
                  </a:cubicBezTo>
                  <a:cubicBezTo>
                    <a:pt x="5435935" y="512996"/>
                    <a:pt x="5469694" y="505704"/>
                    <a:pt x="5394960" y="518160"/>
                  </a:cubicBezTo>
                  <a:cubicBezTo>
                    <a:pt x="5313680" y="572347"/>
                    <a:pt x="5411893" y="501227"/>
                    <a:pt x="5344160" y="568960"/>
                  </a:cubicBezTo>
                  <a:cubicBezTo>
                    <a:pt x="5335526" y="577594"/>
                    <a:pt x="5323840" y="582507"/>
                    <a:pt x="5313680" y="589280"/>
                  </a:cubicBezTo>
                  <a:cubicBezTo>
                    <a:pt x="5303489" y="619854"/>
                    <a:pt x="5303671" y="638586"/>
                    <a:pt x="5262880" y="650240"/>
                  </a:cubicBezTo>
                  <a:cubicBezTo>
                    <a:pt x="5252582" y="653182"/>
                    <a:pt x="5242560" y="643467"/>
                    <a:pt x="5232400" y="640080"/>
                  </a:cubicBezTo>
                  <a:cubicBezTo>
                    <a:pt x="5229013" y="629920"/>
                    <a:pt x="5228930" y="617963"/>
                    <a:pt x="5222240" y="609600"/>
                  </a:cubicBezTo>
                  <a:cubicBezTo>
                    <a:pt x="5214612" y="600065"/>
                    <a:pt x="5202983" y="594090"/>
                    <a:pt x="5191760" y="589280"/>
                  </a:cubicBezTo>
                  <a:cubicBezTo>
                    <a:pt x="5167808" y="579015"/>
                    <a:pt x="5096481" y="571314"/>
                    <a:pt x="5080000" y="568960"/>
                  </a:cubicBezTo>
                  <a:cubicBezTo>
                    <a:pt x="5069840" y="562187"/>
                    <a:pt x="5057148" y="558175"/>
                    <a:pt x="5049520" y="548640"/>
                  </a:cubicBezTo>
                  <a:cubicBezTo>
                    <a:pt x="5042830" y="540277"/>
                    <a:pt x="5049880" y="520164"/>
                    <a:pt x="5039360" y="518160"/>
                  </a:cubicBezTo>
                  <a:cubicBezTo>
                    <a:pt x="4972740" y="505470"/>
                    <a:pt x="4903893" y="511387"/>
                    <a:pt x="4836160" y="508000"/>
                  </a:cubicBezTo>
                  <a:cubicBezTo>
                    <a:pt x="4829566" y="481624"/>
                    <a:pt x="4834520" y="452867"/>
                    <a:pt x="4795520" y="457200"/>
                  </a:cubicBezTo>
                  <a:cubicBezTo>
                    <a:pt x="4774232" y="459565"/>
                    <a:pt x="4734560" y="477520"/>
                    <a:pt x="4734560" y="477520"/>
                  </a:cubicBezTo>
                  <a:cubicBezTo>
                    <a:pt x="4707467" y="474133"/>
                    <a:pt x="4680213" y="471849"/>
                    <a:pt x="4653280" y="467360"/>
                  </a:cubicBezTo>
                  <a:cubicBezTo>
                    <a:pt x="4639506" y="465064"/>
                    <a:pt x="4626534" y="455811"/>
                    <a:pt x="4612640" y="457200"/>
                  </a:cubicBezTo>
                  <a:cubicBezTo>
                    <a:pt x="4591327" y="459331"/>
                    <a:pt x="4551680" y="477520"/>
                    <a:pt x="4551680" y="477520"/>
                  </a:cubicBezTo>
                  <a:cubicBezTo>
                    <a:pt x="4544907" y="487680"/>
                    <a:pt x="4536821" y="497078"/>
                    <a:pt x="4531360" y="508000"/>
                  </a:cubicBezTo>
                  <a:cubicBezTo>
                    <a:pt x="4526571" y="517579"/>
                    <a:pt x="4531590" y="535883"/>
                    <a:pt x="4521200" y="538480"/>
                  </a:cubicBezTo>
                  <a:cubicBezTo>
                    <a:pt x="4497968" y="544288"/>
                    <a:pt x="4473842" y="531290"/>
                    <a:pt x="4450080" y="528320"/>
                  </a:cubicBezTo>
                  <a:cubicBezTo>
                    <a:pt x="4419649" y="524516"/>
                    <a:pt x="4389120" y="521547"/>
                    <a:pt x="4358640" y="518160"/>
                  </a:cubicBezTo>
                  <a:cubicBezTo>
                    <a:pt x="4355253" y="508000"/>
                    <a:pt x="4355170" y="496043"/>
                    <a:pt x="4348480" y="487680"/>
                  </a:cubicBezTo>
                  <a:cubicBezTo>
                    <a:pt x="4340852" y="478145"/>
                    <a:pt x="4327381" y="475177"/>
                    <a:pt x="4318000" y="467360"/>
                  </a:cubicBezTo>
                  <a:cubicBezTo>
                    <a:pt x="4306962" y="458162"/>
                    <a:pt x="4296718" y="447918"/>
                    <a:pt x="4287520" y="436880"/>
                  </a:cubicBezTo>
                  <a:cubicBezTo>
                    <a:pt x="4279703" y="427499"/>
                    <a:pt x="4272661" y="417322"/>
                    <a:pt x="4267200" y="406400"/>
                  </a:cubicBezTo>
                  <a:cubicBezTo>
                    <a:pt x="4262411" y="396821"/>
                    <a:pt x="4264613" y="383493"/>
                    <a:pt x="4257040" y="375920"/>
                  </a:cubicBezTo>
                  <a:cubicBezTo>
                    <a:pt x="4249467" y="368347"/>
                    <a:pt x="4236720" y="369147"/>
                    <a:pt x="4226560" y="365760"/>
                  </a:cubicBezTo>
                  <a:cubicBezTo>
                    <a:pt x="4179147" y="436880"/>
                    <a:pt x="4206240" y="413173"/>
                    <a:pt x="4155440" y="447040"/>
                  </a:cubicBezTo>
                  <a:cubicBezTo>
                    <a:pt x="4074555" y="393116"/>
                    <a:pt x="4118656" y="402946"/>
                    <a:pt x="4023360" y="416560"/>
                  </a:cubicBezTo>
                  <a:cubicBezTo>
                    <a:pt x="4016667" y="436639"/>
                    <a:pt x="4010785" y="463196"/>
                    <a:pt x="3992880" y="477520"/>
                  </a:cubicBezTo>
                  <a:cubicBezTo>
                    <a:pt x="3984517" y="484210"/>
                    <a:pt x="3972560" y="484293"/>
                    <a:pt x="3962400" y="487680"/>
                  </a:cubicBezTo>
                  <a:cubicBezTo>
                    <a:pt x="3945467" y="480907"/>
                    <a:pt x="3929791" y="468659"/>
                    <a:pt x="3911600" y="467360"/>
                  </a:cubicBezTo>
                  <a:cubicBezTo>
                    <a:pt x="3839126" y="462183"/>
                    <a:pt x="3830789" y="472205"/>
                    <a:pt x="3779520" y="497840"/>
                  </a:cubicBezTo>
                  <a:lnTo>
                    <a:pt x="3677920" y="487680"/>
                  </a:lnTo>
                  <a:cubicBezTo>
                    <a:pt x="3659419" y="476888"/>
                    <a:pt x="3675422" y="438601"/>
                    <a:pt x="3657600" y="426720"/>
                  </a:cubicBezTo>
                  <a:lnTo>
                    <a:pt x="3627120" y="406400"/>
                  </a:lnTo>
                  <a:cubicBezTo>
                    <a:pt x="3548425" y="485095"/>
                    <a:pt x="3665831" y="380164"/>
                    <a:pt x="3515360" y="447040"/>
                  </a:cubicBezTo>
                  <a:cubicBezTo>
                    <a:pt x="3505573" y="451390"/>
                    <a:pt x="3515436" y="474370"/>
                    <a:pt x="3505200" y="477520"/>
                  </a:cubicBezTo>
                  <a:cubicBezTo>
                    <a:pt x="3466223" y="489513"/>
                    <a:pt x="3423920" y="484293"/>
                    <a:pt x="3383280" y="487680"/>
                  </a:cubicBezTo>
                  <a:cubicBezTo>
                    <a:pt x="3373120" y="494453"/>
                    <a:pt x="3363722" y="502539"/>
                    <a:pt x="3352800" y="508000"/>
                  </a:cubicBezTo>
                  <a:cubicBezTo>
                    <a:pt x="3343221" y="512789"/>
                    <a:pt x="3329893" y="510587"/>
                    <a:pt x="3322320" y="518160"/>
                  </a:cubicBezTo>
                  <a:cubicBezTo>
                    <a:pt x="3311610" y="528870"/>
                    <a:pt x="3309514" y="545650"/>
                    <a:pt x="3302000" y="558800"/>
                  </a:cubicBezTo>
                  <a:cubicBezTo>
                    <a:pt x="3276556" y="603328"/>
                    <a:pt x="3284826" y="573190"/>
                    <a:pt x="3271520" y="619760"/>
                  </a:cubicBezTo>
                  <a:cubicBezTo>
                    <a:pt x="3267684" y="633186"/>
                    <a:pt x="3269106" y="648782"/>
                    <a:pt x="3261360" y="660400"/>
                  </a:cubicBezTo>
                  <a:cubicBezTo>
                    <a:pt x="3254587" y="670560"/>
                    <a:pt x="3241040" y="673947"/>
                    <a:pt x="3230880" y="680720"/>
                  </a:cubicBezTo>
                  <a:cubicBezTo>
                    <a:pt x="3227493" y="690880"/>
                    <a:pt x="3228293" y="703627"/>
                    <a:pt x="3220720" y="711200"/>
                  </a:cubicBezTo>
                  <a:cubicBezTo>
                    <a:pt x="3215848" y="716072"/>
                    <a:pt x="3149969" y="731415"/>
                    <a:pt x="3149600" y="731520"/>
                  </a:cubicBezTo>
                  <a:cubicBezTo>
                    <a:pt x="3112794" y="742036"/>
                    <a:pt x="3122036" y="739736"/>
                    <a:pt x="3088640" y="762000"/>
                  </a:cubicBezTo>
                  <a:cubicBezTo>
                    <a:pt x="3081867" y="772160"/>
                    <a:pt x="3076954" y="783846"/>
                    <a:pt x="3068320" y="792480"/>
                  </a:cubicBezTo>
                  <a:cubicBezTo>
                    <a:pt x="3040445" y="820355"/>
                    <a:pt x="3025810" y="813268"/>
                    <a:pt x="2987040" y="822960"/>
                  </a:cubicBezTo>
                  <a:cubicBezTo>
                    <a:pt x="2976650" y="825557"/>
                    <a:pt x="2966720" y="829733"/>
                    <a:pt x="2956560" y="833120"/>
                  </a:cubicBezTo>
                  <a:cubicBezTo>
                    <a:pt x="2949787" y="846667"/>
                    <a:pt x="2945936" y="862125"/>
                    <a:pt x="2936240" y="873760"/>
                  </a:cubicBezTo>
                  <a:cubicBezTo>
                    <a:pt x="2915442" y="898718"/>
                    <a:pt x="2901037" y="891361"/>
                    <a:pt x="2875280" y="904240"/>
                  </a:cubicBezTo>
                  <a:cubicBezTo>
                    <a:pt x="2864358" y="909701"/>
                    <a:pt x="2854960" y="917787"/>
                    <a:pt x="2844800" y="924560"/>
                  </a:cubicBezTo>
                  <a:cubicBezTo>
                    <a:pt x="2826738" y="870373"/>
                    <a:pt x="2849316" y="904240"/>
                    <a:pt x="2804160" y="904240"/>
                  </a:cubicBezTo>
                  <a:cubicBezTo>
                    <a:pt x="2793450" y="904240"/>
                    <a:pt x="2783840" y="897467"/>
                    <a:pt x="2773680" y="894080"/>
                  </a:cubicBezTo>
                  <a:cubicBezTo>
                    <a:pt x="2763520" y="900853"/>
                    <a:pt x="2755317" y="912885"/>
                    <a:pt x="2743200" y="914400"/>
                  </a:cubicBezTo>
                  <a:cubicBezTo>
                    <a:pt x="2711687" y="918339"/>
                    <a:pt x="2677904" y="896992"/>
                    <a:pt x="2651760" y="883920"/>
                  </a:cubicBezTo>
                  <a:cubicBezTo>
                    <a:pt x="2650343" y="885337"/>
                    <a:pt x="2607604" y="937163"/>
                    <a:pt x="2590800" y="924560"/>
                  </a:cubicBezTo>
                  <a:cubicBezTo>
                    <a:pt x="2579629" y="916182"/>
                    <a:pt x="2584476" y="897346"/>
                    <a:pt x="2580640" y="883920"/>
                  </a:cubicBezTo>
                  <a:cubicBezTo>
                    <a:pt x="2577698" y="873622"/>
                    <a:pt x="2578053" y="861013"/>
                    <a:pt x="2570480" y="853440"/>
                  </a:cubicBezTo>
                  <a:cubicBezTo>
                    <a:pt x="2537341" y="820301"/>
                    <a:pt x="2506294" y="813859"/>
                    <a:pt x="2468880" y="792480"/>
                  </a:cubicBezTo>
                  <a:cubicBezTo>
                    <a:pt x="2458278" y="786422"/>
                    <a:pt x="2448560" y="778933"/>
                    <a:pt x="2438400" y="772160"/>
                  </a:cubicBezTo>
                  <a:cubicBezTo>
                    <a:pt x="2431627" y="762000"/>
                    <a:pt x="2423039" y="752838"/>
                    <a:pt x="2418080" y="741680"/>
                  </a:cubicBezTo>
                  <a:cubicBezTo>
                    <a:pt x="2409381" y="722107"/>
                    <a:pt x="2404533" y="701040"/>
                    <a:pt x="2397760" y="680720"/>
                  </a:cubicBezTo>
                  <a:cubicBezTo>
                    <a:pt x="2386938" y="648253"/>
                    <a:pt x="2392864" y="645239"/>
                    <a:pt x="2357120" y="629920"/>
                  </a:cubicBezTo>
                  <a:cubicBezTo>
                    <a:pt x="2344285" y="624419"/>
                    <a:pt x="2330027" y="623147"/>
                    <a:pt x="2316480" y="619760"/>
                  </a:cubicBezTo>
                  <a:cubicBezTo>
                    <a:pt x="2313093" y="599440"/>
                    <a:pt x="2320887" y="573367"/>
                    <a:pt x="2306320" y="558800"/>
                  </a:cubicBezTo>
                  <a:cubicBezTo>
                    <a:pt x="2297686" y="550166"/>
                    <a:pt x="2282613" y="568960"/>
                    <a:pt x="2275840" y="579120"/>
                  </a:cubicBezTo>
                  <a:cubicBezTo>
                    <a:pt x="2268094" y="590738"/>
                    <a:pt x="2271925" y="607271"/>
                    <a:pt x="2265680" y="619760"/>
                  </a:cubicBezTo>
                  <a:cubicBezTo>
                    <a:pt x="2254758" y="641603"/>
                    <a:pt x="2238587" y="660400"/>
                    <a:pt x="2225040" y="680720"/>
                  </a:cubicBezTo>
                  <a:lnTo>
                    <a:pt x="2204720" y="711200"/>
                  </a:lnTo>
                  <a:cubicBezTo>
                    <a:pt x="2194560" y="707813"/>
                    <a:pt x="2181813" y="708613"/>
                    <a:pt x="2174240" y="701040"/>
                  </a:cubicBezTo>
                  <a:cubicBezTo>
                    <a:pt x="2166667" y="693467"/>
                    <a:pt x="2174378" y="673502"/>
                    <a:pt x="2164080" y="670560"/>
                  </a:cubicBezTo>
                  <a:cubicBezTo>
                    <a:pt x="2144272" y="664901"/>
                    <a:pt x="2123440" y="677333"/>
                    <a:pt x="2103120" y="680720"/>
                  </a:cubicBezTo>
                  <a:cubicBezTo>
                    <a:pt x="2099733" y="690880"/>
                    <a:pt x="2095778" y="700868"/>
                    <a:pt x="2092960" y="711200"/>
                  </a:cubicBezTo>
                  <a:cubicBezTo>
                    <a:pt x="2085612" y="738143"/>
                    <a:pt x="2088131" y="769243"/>
                    <a:pt x="2072640" y="792480"/>
                  </a:cubicBezTo>
                  <a:cubicBezTo>
                    <a:pt x="2046379" y="831871"/>
                    <a:pt x="2056181" y="811376"/>
                    <a:pt x="2042160" y="853440"/>
                  </a:cubicBezTo>
                  <a:cubicBezTo>
                    <a:pt x="2018108" y="845423"/>
                    <a:pt x="1985401" y="833120"/>
                    <a:pt x="1960880" y="833120"/>
                  </a:cubicBezTo>
                  <a:cubicBezTo>
                    <a:pt x="1943611" y="833120"/>
                    <a:pt x="1927013" y="839893"/>
                    <a:pt x="1910080" y="843280"/>
                  </a:cubicBezTo>
                  <a:cubicBezTo>
                    <a:pt x="1846709" y="885527"/>
                    <a:pt x="1912216" y="853440"/>
                    <a:pt x="1849120" y="853440"/>
                  </a:cubicBezTo>
                  <a:cubicBezTo>
                    <a:pt x="1825173" y="853440"/>
                    <a:pt x="1801707" y="860213"/>
                    <a:pt x="1778000" y="863600"/>
                  </a:cubicBezTo>
                  <a:cubicBezTo>
                    <a:pt x="1757116" y="800947"/>
                    <a:pt x="1776589" y="791633"/>
                    <a:pt x="1727200" y="812800"/>
                  </a:cubicBezTo>
                  <a:cubicBezTo>
                    <a:pt x="1713279" y="818766"/>
                    <a:pt x="1700107" y="826347"/>
                    <a:pt x="1686560" y="833120"/>
                  </a:cubicBezTo>
                  <a:cubicBezTo>
                    <a:pt x="1661023" y="909732"/>
                    <a:pt x="1695471" y="833120"/>
                    <a:pt x="1656080" y="833120"/>
                  </a:cubicBezTo>
                  <a:cubicBezTo>
                    <a:pt x="1641712" y="833120"/>
                    <a:pt x="1635760" y="853440"/>
                    <a:pt x="1625600" y="863600"/>
                  </a:cubicBezTo>
                  <a:cubicBezTo>
                    <a:pt x="1618897" y="836789"/>
                    <a:pt x="1617572" y="812126"/>
                    <a:pt x="1595120" y="792480"/>
                  </a:cubicBezTo>
                  <a:cubicBezTo>
                    <a:pt x="1576741" y="776398"/>
                    <a:pt x="1534160" y="751840"/>
                    <a:pt x="1534160" y="751840"/>
                  </a:cubicBezTo>
                  <a:cubicBezTo>
                    <a:pt x="1520613" y="755227"/>
                    <a:pt x="1506355" y="756499"/>
                    <a:pt x="1493520" y="762000"/>
                  </a:cubicBezTo>
                  <a:cubicBezTo>
                    <a:pt x="1482297" y="766810"/>
                    <a:pt x="1475157" y="780805"/>
                    <a:pt x="1463040" y="782320"/>
                  </a:cubicBezTo>
                  <a:cubicBezTo>
                    <a:pt x="1445905" y="784462"/>
                    <a:pt x="1429173" y="775547"/>
                    <a:pt x="1412240" y="772160"/>
                  </a:cubicBezTo>
                  <a:cubicBezTo>
                    <a:pt x="1391683" y="710489"/>
                    <a:pt x="1414726" y="748868"/>
                    <a:pt x="1310640" y="731520"/>
                  </a:cubicBezTo>
                  <a:cubicBezTo>
                    <a:pt x="1300076" y="729759"/>
                    <a:pt x="1290004" y="725579"/>
                    <a:pt x="1280160" y="721360"/>
                  </a:cubicBezTo>
                  <a:cubicBezTo>
                    <a:pt x="1259701" y="712592"/>
                    <a:pt x="1227046" y="695725"/>
                    <a:pt x="1209040" y="680720"/>
                  </a:cubicBezTo>
                  <a:cubicBezTo>
                    <a:pt x="1198002" y="671522"/>
                    <a:pt x="1190515" y="658210"/>
                    <a:pt x="1178560" y="650240"/>
                  </a:cubicBezTo>
                  <a:cubicBezTo>
                    <a:pt x="1169649" y="644299"/>
                    <a:pt x="1157659" y="644869"/>
                    <a:pt x="1148080" y="640080"/>
                  </a:cubicBezTo>
                  <a:cubicBezTo>
                    <a:pt x="1137158" y="634619"/>
                    <a:pt x="1127760" y="626533"/>
                    <a:pt x="1117600" y="619760"/>
                  </a:cubicBezTo>
                  <a:cubicBezTo>
                    <a:pt x="1110827" y="609600"/>
                    <a:pt x="1109021" y="592635"/>
                    <a:pt x="1097280" y="589280"/>
                  </a:cubicBezTo>
                  <a:cubicBezTo>
                    <a:pt x="1084077" y="585508"/>
                    <a:pt x="1033033" y="603922"/>
                    <a:pt x="1016000" y="609600"/>
                  </a:cubicBezTo>
                  <a:cubicBezTo>
                    <a:pt x="1004592" y="592488"/>
                    <a:pt x="990154" y="562365"/>
                    <a:pt x="965200" y="558800"/>
                  </a:cubicBezTo>
                  <a:cubicBezTo>
                    <a:pt x="956270" y="557524"/>
                    <a:pt x="905518" y="575307"/>
                    <a:pt x="894080" y="579120"/>
                  </a:cubicBezTo>
                  <a:cubicBezTo>
                    <a:pt x="877147" y="575733"/>
                    <a:pt x="859663" y="574421"/>
                    <a:pt x="843280" y="568960"/>
                  </a:cubicBezTo>
                  <a:cubicBezTo>
                    <a:pt x="828912" y="564171"/>
                    <a:pt x="817580" y="546150"/>
                    <a:pt x="802640" y="548640"/>
                  </a:cubicBezTo>
                  <a:cubicBezTo>
                    <a:pt x="780028" y="552409"/>
                    <a:pt x="782981" y="598779"/>
                    <a:pt x="772160" y="609600"/>
                  </a:cubicBezTo>
                  <a:cubicBezTo>
                    <a:pt x="764587" y="617173"/>
                    <a:pt x="751259" y="614971"/>
                    <a:pt x="741680" y="619760"/>
                  </a:cubicBezTo>
                  <a:cubicBezTo>
                    <a:pt x="671516" y="654842"/>
                    <a:pt x="755140" y="629095"/>
                    <a:pt x="670560" y="650240"/>
                  </a:cubicBezTo>
                  <a:cubicBezTo>
                    <a:pt x="667173" y="663787"/>
                    <a:pt x="669123" y="679976"/>
                    <a:pt x="660400" y="690880"/>
                  </a:cubicBezTo>
                  <a:cubicBezTo>
                    <a:pt x="653710" y="699243"/>
                    <a:pt x="638831" y="695099"/>
                    <a:pt x="629920" y="701040"/>
                  </a:cubicBezTo>
                  <a:cubicBezTo>
                    <a:pt x="617965" y="709010"/>
                    <a:pt x="608638" y="720482"/>
                    <a:pt x="599440" y="731520"/>
                  </a:cubicBezTo>
                  <a:cubicBezTo>
                    <a:pt x="591623" y="740901"/>
                    <a:pt x="584581" y="751078"/>
                    <a:pt x="579120" y="762000"/>
                  </a:cubicBezTo>
                  <a:cubicBezTo>
                    <a:pt x="570254" y="779731"/>
                    <a:pt x="569022" y="811313"/>
                    <a:pt x="548640" y="822960"/>
                  </a:cubicBezTo>
                  <a:cubicBezTo>
                    <a:pt x="533647" y="831528"/>
                    <a:pt x="514773" y="829733"/>
                    <a:pt x="497840" y="833120"/>
                  </a:cubicBezTo>
                  <a:cubicBezTo>
                    <a:pt x="491067" y="843280"/>
                    <a:pt x="489731" y="863600"/>
                    <a:pt x="477520" y="863600"/>
                  </a:cubicBezTo>
                  <a:cubicBezTo>
                    <a:pt x="458677" y="863600"/>
                    <a:pt x="454556" y="810156"/>
                    <a:pt x="447040" y="802640"/>
                  </a:cubicBezTo>
                  <a:cubicBezTo>
                    <a:pt x="436330" y="791930"/>
                    <a:pt x="419947" y="789093"/>
                    <a:pt x="406400" y="782320"/>
                  </a:cubicBezTo>
                  <a:cubicBezTo>
                    <a:pt x="387927" y="754611"/>
                    <a:pt x="387619" y="732136"/>
                    <a:pt x="355600" y="772160"/>
                  </a:cubicBezTo>
                  <a:cubicBezTo>
                    <a:pt x="348910" y="780523"/>
                    <a:pt x="355227" y="798290"/>
                    <a:pt x="345440" y="802640"/>
                  </a:cubicBezTo>
                  <a:cubicBezTo>
                    <a:pt x="320489" y="813729"/>
                    <a:pt x="291253" y="809413"/>
                    <a:pt x="264160" y="812800"/>
                  </a:cubicBezTo>
                  <a:cubicBezTo>
                    <a:pt x="250012" y="826948"/>
                    <a:pt x="224418" y="856527"/>
                    <a:pt x="203200" y="863600"/>
                  </a:cubicBezTo>
                  <a:cubicBezTo>
                    <a:pt x="183657" y="870114"/>
                    <a:pt x="162350" y="869291"/>
                    <a:pt x="142240" y="873760"/>
                  </a:cubicBezTo>
                  <a:cubicBezTo>
                    <a:pt x="131785" y="876083"/>
                    <a:pt x="121920" y="880533"/>
                    <a:pt x="111760" y="883920"/>
                  </a:cubicBezTo>
                  <a:cubicBezTo>
                    <a:pt x="104987" y="873760"/>
                    <a:pt x="100975" y="861068"/>
                    <a:pt x="91440" y="853440"/>
                  </a:cubicBezTo>
                  <a:cubicBezTo>
                    <a:pt x="70708" y="836854"/>
                    <a:pt x="16598" y="843280"/>
                    <a:pt x="0" y="843280"/>
                  </a:cubicBezTo>
                </a:path>
              </a:pathLst>
            </a:cu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1904" name="Freeform 1903"/>
            <p:cNvSpPr/>
            <p:nvPr/>
          </p:nvSpPr>
          <p:spPr>
            <a:xfrm>
              <a:off x="-10160" y="1950720"/>
              <a:ext cx="9154160" cy="853440"/>
            </a:xfrm>
            <a:custGeom>
              <a:avLst/>
              <a:gdLst>
                <a:gd name="connsiteX0" fmla="*/ 0 w 9154160"/>
                <a:gd name="connsiteY0" fmla="*/ 741680 h 853440"/>
                <a:gd name="connsiteX1" fmla="*/ 50800 w 9154160"/>
                <a:gd name="connsiteY1" fmla="*/ 762000 h 853440"/>
                <a:gd name="connsiteX2" fmla="*/ 111760 w 9154160"/>
                <a:gd name="connsiteY2" fmla="*/ 731520 h 853440"/>
                <a:gd name="connsiteX3" fmla="*/ 162560 w 9154160"/>
                <a:gd name="connsiteY3" fmla="*/ 721360 h 853440"/>
                <a:gd name="connsiteX4" fmla="*/ 193040 w 9154160"/>
                <a:gd name="connsiteY4" fmla="*/ 711200 h 853440"/>
                <a:gd name="connsiteX5" fmla="*/ 203200 w 9154160"/>
                <a:gd name="connsiteY5" fmla="*/ 741680 h 853440"/>
                <a:gd name="connsiteX6" fmla="*/ 264160 w 9154160"/>
                <a:gd name="connsiteY6" fmla="*/ 711200 h 853440"/>
                <a:gd name="connsiteX7" fmla="*/ 335280 w 9154160"/>
                <a:gd name="connsiteY7" fmla="*/ 701040 h 853440"/>
                <a:gd name="connsiteX8" fmla="*/ 345440 w 9154160"/>
                <a:gd name="connsiteY8" fmla="*/ 660400 h 853440"/>
                <a:gd name="connsiteX9" fmla="*/ 375920 w 9154160"/>
                <a:gd name="connsiteY9" fmla="*/ 721360 h 853440"/>
                <a:gd name="connsiteX10" fmla="*/ 457200 w 9154160"/>
                <a:gd name="connsiteY10" fmla="*/ 751840 h 853440"/>
                <a:gd name="connsiteX11" fmla="*/ 487680 w 9154160"/>
                <a:gd name="connsiteY11" fmla="*/ 762000 h 853440"/>
                <a:gd name="connsiteX12" fmla="*/ 518160 w 9154160"/>
                <a:gd name="connsiteY12" fmla="*/ 731520 h 853440"/>
                <a:gd name="connsiteX13" fmla="*/ 528320 w 9154160"/>
                <a:gd name="connsiteY13" fmla="*/ 701040 h 853440"/>
                <a:gd name="connsiteX14" fmla="*/ 589280 w 9154160"/>
                <a:gd name="connsiteY14" fmla="*/ 670560 h 853440"/>
                <a:gd name="connsiteX15" fmla="*/ 650240 w 9154160"/>
                <a:gd name="connsiteY15" fmla="*/ 629920 h 853440"/>
                <a:gd name="connsiteX16" fmla="*/ 670560 w 9154160"/>
                <a:gd name="connsiteY16" fmla="*/ 599440 h 853440"/>
                <a:gd name="connsiteX17" fmla="*/ 680720 w 9154160"/>
                <a:gd name="connsiteY17" fmla="*/ 548640 h 853440"/>
                <a:gd name="connsiteX18" fmla="*/ 690880 w 9154160"/>
                <a:gd name="connsiteY18" fmla="*/ 518160 h 853440"/>
                <a:gd name="connsiteX19" fmla="*/ 721360 w 9154160"/>
                <a:gd name="connsiteY19" fmla="*/ 528320 h 853440"/>
                <a:gd name="connsiteX20" fmla="*/ 731520 w 9154160"/>
                <a:gd name="connsiteY20" fmla="*/ 497840 h 853440"/>
                <a:gd name="connsiteX21" fmla="*/ 772160 w 9154160"/>
                <a:gd name="connsiteY21" fmla="*/ 436880 h 853440"/>
                <a:gd name="connsiteX22" fmla="*/ 853440 w 9154160"/>
                <a:gd name="connsiteY22" fmla="*/ 447040 h 853440"/>
                <a:gd name="connsiteX23" fmla="*/ 863600 w 9154160"/>
                <a:gd name="connsiteY23" fmla="*/ 477520 h 853440"/>
                <a:gd name="connsiteX24" fmla="*/ 944880 w 9154160"/>
                <a:gd name="connsiteY24" fmla="*/ 487680 h 853440"/>
                <a:gd name="connsiteX25" fmla="*/ 975360 w 9154160"/>
                <a:gd name="connsiteY25" fmla="*/ 508000 h 853440"/>
                <a:gd name="connsiteX26" fmla="*/ 1026160 w 9154160"/>
                <a:gd name="connsiteY26" fmla="*/ 447040 h 853440"/>
                <a:gd name="connsiteX27" fmla="*/ 1046480 w 9154160"/>
                <a:gd name="connsiteY27" fmla="*/ 477520 h 853440"/>
                <a:gd name="connsiteX28" fmla="*/ 1056640 w 9154160"/>
                <a:gd name="connsiteY28" fmla="*/ 508000 h 853440"/>
                <a:gd name="connsiteX29" fmla="*/ 1117600 w 9154160"/>
                <a:gd name="connsiteY29" fmla="*/ 528320 h 853440"/>
                <a:gd name="connsiteX30" fmla="*/ 1148080 w 9154160"/>
                <a:gd name="connsiteY30" fmla="*/ 548640 h 853440"/>
                <a:gd name="connsiteX31" fmla="*/ 1158240 w 9154160"/>
                <a:gd name="connsiteY31" fmla="*/ 579120 h 853440"/>
                <a:gd name="connsiteX32" fmla="*/ 1209040 w 9154160"/>
                <a:gd name="connsiteY32" fmla="*/ 589280 h 853440"/>
                <a:gd name="connsiteX33" fmla="*/ 1239520 w 9154160"/>
                <a:gd name="connsiteY33" fmla="*/ 609600 h 853440"/>
                <a:gd name="connsiteX34" fmla="*/ 1330960 w 9154160"/>
                <a:gd name="connsiteY34" fmla="*/ 558800 h 853440"/>
                <a:gd name="connsiteX35" fmla="*/ 1361440 w 9154160"/>
                <a:gd name="connsiteY35" fmla="*/ 538480 h 853440"/>
                <a:gd name="connsiteX36" fmla="*/ 1452880 w 9154160"/>
                <a:gd name="connsiteY36" fmla="*/ 518160 h 853440"/>
                <a:gd name="connsiteX37" fmla="*/ 1524000 w 9154160"/>
                <a:gd name="connsiteY37" fmla="*/ 487680 h 853440"/>
                <a:gd name="connsiteX38" fmla="*/ 1554480 w 9154160"/>
                <a:gd name="connsiteY38" fmla="*/ 497840 h 853440"/>
                <a:gd name="connsiteX39" fmla="*/ 1574800 w 9154160"/>
                <a:gd name="connsiteY39" fmla="*/ 528320 h 853440"/>
                <a:gd name="connsiteX40" fmla="*/ 1615440 w 9154160"/>
                <a:gd name="connsiteY40" fmla="*/ 518160 h 853440"/>
                <a:gd name="connsiteX41" fmla="*/ 1656080 w 9154160"/>
                <a:gd name="connsiteY41" fmla="*/ 528320 h 853440"/>
                <a:gd name="connsiteX42" fmla="*/ 1666240 w 9154160"/>
                <a:gd name="connsiteY42" fmla="*/ 579120 h 853440"/>
                <a:gd name="connsiteX43" fmla="*/ 1727200 w 9154160"/>
                <a:gd name="connsiteY43" fmla="*/ 589280 h 853440"/>
                <a:gd name="connsiteX44" fmla="*/ 1767840 w 9154160"/>
                <a:gd name="connsiteY44" fmla="*/ 579120 h 853440"/>
                <a:gd name="connsiteX45" fmla="*/ 1859280 w 9154160"/>
                <a:gd name="connsiteY45" fmla="*/ 589280 h 853440"/>
                <a:gd name="connsiteX46" fmla="*/ 1910080 w 9154160"/>
                <a:gd name="connsiteY46" fmla="*/ 599440 h 853440"/>
                <a:gd name="connsiteX47" fmla="*/ 1920240 w 9154160"/>
                <a:gd name="connsiteY47" fmla="*/ 640080 h 853440"/>
                <a:gd name="connsiteX48" fmla="*/ 1940560 w 9154160"/>
                <a:gd name="connsiteY48" fmla="*/ 609600 h 853440"/>
                <a:gd name="connsiteX49" fmla="*/ 1971040 w 9154160"/>
                <a:gd name="connsiteY49" fmla="*/ 619760 h 853440"/>
                <a:gd name="connsiteX50" fmla="*/ 2001520 w 9154160"/>
                <a:gd name="connsiteY50" fmla="*/ 609600 h 853440"/>
                <a:gd name="connsiteX51" fmla="*/ 2062480 w 9154160"/>
                <a:gd name="connsiteY51" fmla="*/ 568960 h 853440"/>
                <a:gd name="connsiteX52" fmla="*/ 2092960 w 9154160"/>
                <a:gd name="connsiteY52" fmla="*/ 629920 h 853440"/>
                <a:gd name="connsiteX53" fmla="*/ 2184400 w 9154160"/>
                <a:gd name="connsiteY53" fmla="*/ 619760 h 853440"/>
                <a:gd name="connsiteX54" fmla="*/ 2225040 w 9154160"/>
                <a:gd name="connsiteY54" fmla="*/ 528320 h 853440"/>
                <a:gd name="connsiteX55" fmla="*/ 2255520 w 9154160"/>
                <a:gd name="connsiteY55" fmla="*/ 518160 h 853440"/>
                <a:gd name="connsiteX56" fmla="*/ 2296160 w 9154160"/>
                <a:gd name="connsiteY56" fmla="*/ 558800 h 853440"/>
                <a:gd name="connsiteX57" fmla="*/ 2326640 w 9154160"/>
                <a:gd name="connsiteY57" fmla="*/ 568960 h 853440"/>
                <a:gd name="connsiteX58" fmla="*/ 2357120 w 9154160"/>
                <a:gd name="connsiteY58" fmla="*/ 589280 h 853440"/>
                <a:gd name="connsiteX59" fmla="*/ 2377440 w 9154160"/>
                <a:gd name="connsiteY59" fmla="*/ 629920 h 853440"/>
                <a:gd name="connsiteX60" fmla="*/ 2387600 w 9154160"/>
                <a:gd name="connsiteY60" fmla="*/ 660400 h 853440"/>
                <a:gd name="connsiteX61" fmla="*/ 2418080 w 9154160"/>
                <a:gd name="connsiteY61" fmla="*/ 670560 h 853440"/>
                <a:gd name="connsiteX62" fmla="*/ 2428240 w 9154160"/>
                <a:gd name="connsiteY62" fmla="*/ 701040 h 853440"/>
                <a:gd name="connsiteX63" fmla="*/ 2438400 w 9154160"/>
                <a:gd name="connsiteY63" fmla="*/ 741680 h 853440"/>
                <a:gd name="connsiteX64" fmla="*/ 2468880 w 9154160"/>
                <a:gd name="connsiteY64" fmla="*/ 762000 h 853440"/>
                <a:gd name="connsiteX65" fmla="*/ 2529840 w 9154160"/>
                <a:gd name="connsiteY65" fmla="*/ 802640 h 853440"/>
                <a:gd name="connsiteX66" fmla="*/ 2540000 w 9154160"/>
                <a:gd name="connsiteY66" fmla="*/ 833120 h 853440"/>
                <a:gd name="connsiteX67" fmla="*/ 2570480 w 9154160"/>
                <a:gd name="connsiteY67" fmla="*/ 853440 h 853440"/>
                <a:gd name="connsiteX68" fmla="*/ 2661920 w 9154160"/>
                <a:gd name="connsiteY68" fmla="*/ 822960 h 853440"/>
                <a:gd name="connsiteX69" fmla="*/ 2692400 w 9154160"/>
                <a:gd name="connsiteY69" fmla="*/ 812800 h 853440"/>
                <a:gd name="connsiteX70" fmla="*/ 2854960 w 9154160"/>
                <a:gd name="connsiteY70" fmla="*/ 822960 h 853440"/>
                <a:gd name="connsiteX71" fmla="*/ 2875280 w 9154160"/>
                <a:gd name="connsiteY71" fmla="*/ 792480 h 853440"/>
                <a:gd name="connsiteX72" fmla="*/ 2915920 w 9154160"/>
                <a:gd name="connsiteY72" fmla="*/ 782320 h 853440"/>
                <a:gd name="connsiteX73" fmla="*/ 2956560 w 9154160"/>
                <a:gd name="connsiteY73" fmla="*/ 721360 h 853440"/>
                <a:gd name="connsiteX74" fmla="*/ 3037840 w 9154160"/>
                <a:gd name="connsiteY74" fmla="*/ 680720 h 853440"/>
                <a:gd name="connsiteX75" fmla="*/ 3048000 w 9154160"/>
                <a:gd name="connsiteY75" fmla="*/ 619760 h 853440"/>
                <a:gd name="connsiteX76" fmla="*/ 3119120 w 9154160"/>
                <a:gd name="connsiteY76" fmla="*/ 609600 h 853440"/>
                <a:gd name="connsiteX77" fmla="*/ 3129280 w 9154160"/>
                <a:gd name="connsiteY77" fmla="*/ 508000 h 853440"/>
                <a:gd name="connsiteX78" fmla="*/ 3149600 w 9154160"/>
                <a:gd name="connsiteY78" fmla="*/ 477520 h 853440"/>
                <a:gd name="connsiteX79" fmla="*/ 3190240 w 9154160"/>
                <a:gd name="connsiteY79" fmla="*/ 447040 h 853440"/>
                <a:gd name="connsiteX80" fmla="*/ 3220720 w 9154160"/>
                <a:gd name="connsiteY80" fmla="*/ 386080 h 853440"/>
                <a:gd name="connsiteX81" fmla="*/ 3251200 w 9154160"/>
                <a:gd name="connsiteY81" fmla="*/ 355600 h 853440"/>
                <a:gd name="connsiteX82" fmla="*/ 3261360 w 9154160"/>
                <a:gd name="connsiteY82" fmla="*/ 274320 h 853440"/>
                <a:gd name="connsiteX83" fmla="*/ 3291840 w 9154160"/>
                <a:gd name="connsiteY83" fmla="*/ 264160 h 853440"/>
                <a:gd name="connsiteX84" fmla="*/ 3362960 w 9154160"/>
                <a:gd name="connsiteY84" fmla="*/ 274320 h 853440"/>
                <a:gd name="connsiteX85" fmla="*/ 3505200 w 9154160"/>
                <a:gd name="connsiteY85" fmla="*/ 284480 h 853440"/>
                <a:gd name="connsiteX86" fmla="*/ 3525520 w 9154160"/>
                <a:gd name="connsiteY86" fmla="*/ 254000 h 853440"/>
                <a:gd name="connsiteX87" fmla="*/ 3566160 w 9154160"/>
                <a:gd name="connsiteY87" fmla="*/ 233680 h 853440"/>
                <a:gd name="connsiteX88" fmla="*/ 3627120 w 9154160"/>
                <a:gd name="connsiteY88" fmla="*/ 213360 h 853440"/>
                <a:gd name="connsiteX89" fmla="*/ 3698240 w 9154160"/>
                <a:gd name="connsiteY89" fmla="*/ 213360 h 853440"/>
                <a:gd name="connsiteX90" fmla="*/ 3820160 w 9154160"/>
                <a:gd name="connsiteY90" fmla="*/ 223520 h 853440"/>
                <a:gd name="connsiteX91" fmla="*/ 3830320 w 9154160"/>
                <a:gd name="connsiteY91" fmla="*/ 264160 h 853440"/>
                <a:gd name="connsiteX92" fmla="*/ 3921760 w 9154160"/>
                <a:gd name="connsiteY92" fmla="*/ 233680 h 853440"/>
                <a:gd name="connsiteX93" fmla="*/ 3992880 w 9154160"/>
                <a:gd name="connsiteY93" fmla="*/ 213360 h 853440"/>
                <a:gd name="connsiteX94" fmla="*/ 4023360 w 9154160"/>
                <a:gd name="connsiteY94" fmla="*/ 203200 h 853440"/>
                <a:gd name="connsiteX95" fmla="*/ 4094480 w 9154160"/>
                <a:gd name="connsiteY95" fmla="*/ 182880 h 853440"/>
                <a:gd name="connsiteX96" fmla="*/ 4124960 w 9154160"/>
                <a:gd name="connsiteY96" fmla="*/ 162560 h 853440"/>
                <a:gd name="connsiteX97" fmla="*/ 4185920 w 9154160"/>
                <a:gd name="connsiteY97" fmla="*/ 152400 h 853440"/>
                <a:gd name="connsiteX98" fmla="*/ 4236720 w 9154160"/>
                <a:gd name="connsiteY98" fmla="*/ 172720 h 853440"/>
                <a:gd name="connsiteX99" fmla="*/ 4246880 w 9154160"/>
                <a:gd name="connsiteY99" fmla="*/ 203200 h 853440"/>
                <a:gd name="connsiteX100" fmla="*/ 4297680 w 9154160"/>
                <a:gd name="connsiteY100" fmla="*/ 213360 h 853440"/>
                <a:gd name="connsiteX101" fmla="*/ 4338320 w 9154160"/>
                <a:gd name="connsiteY101" fmla="*/ 355600 h 853440"/>
                <a:gd name="connsiteX102" fmla="*/ 4348480 w 9154160"/>
                <a:gd name="connsiteY102" fmla="*/ 386080 h 853440"/>
                <a:gd name="connsiteX103" fmla="*/ 4378960 w 9154160"/>
                <a:gd name="connsiteY103" fmla="*/ 396240 h 853440"/>
                <a:gd name="connsiteX104" fmla="*/ 4409440 w 9154160"/>
                <a:gd name="connsiteY104" fmla="*/ 416560 h 853440"/>
                <a:gd name="connsiteX105" fmla="*/ 4521200 w 9154160"/>
                <a:gd name="connsiteY105" fmla="*/ 467360 h 853440"/>
                <a:gd name="connsiteX106" fmla="*/ 4561840 w 9154160"/>
                <a:gd name="connsiteY106" fmla="*/ 416560 h 853440"/>
                <a:gd name="connsiteX107" fmla="*/ 4582160 w 9154160"/>
                <a:gd name="connsiteY107" fmla="*/ 386080 h 853440"/>
                <a:gd name="connsiteX108" fmla="*/ 4612640 w 9154160"/>
                <a:gd name="connsiteY108" fmla="*/ 375920 h 853440"/>
                <a:gd name="connsiteX109" fmla="*/ 4673600 w 9154160"/>
                <a:gd name="connsiteY109" fmla="*/ 416560 h 853440"/>
                <a:gd name="connsiteX110" fmla="*/ 4714240 w 9154160"/>
                <a:gd name="connsiteY110" fmla="*/ 406400 h 853440"/>
                <a:gd name="connsiteX111" fmla="*/ 4826000 w 9154160"/>
                <a:gd name="connsiteY111" fmla="*/ 416560 h 853440"/>
                <a:gd name="connsiteX112" fmla="*/ 4856480 w 9154160"/>
                <a:gd name="connsiteY112" fmla="*/ 436880 h 853440"/>
                <a:gd name="connsiteX113" fmla="*/ 4886960 w 9154160"/>
                <a:gd name="connsiteY113" fmla="*/ 426720 h 853440"/>
                <a:gd name="connsiteX114" fmla="*/ 4947920 w 9154160"/>
                <a:gd name="connsiteY114" fmla="*/ 386080 h 853440"/>
                <a:gd name="connsiteX115" fmla="*/ 5008880 w 9154160"/>
                <a:gd name="connsiteY115" fmla="*/ 375920 h 853440"/>
                <a:gd name="connsiteX116" fmla="*/ 5049520 w 9154160"/>
                <a:gd name="connsiteY116" fmla="*/ 355600 h 853440"/>
                <a:gd name="connsiteX117" fmla="*/ 5080000 w 9154160"/>
                <a:gd name="connsiteY117" fmla="*/ 345440 h 853440"/>
                <a:gd name="connsiteX118" fmla="*/ 5140960 w 9154160"/>
                <a:gd name="connsiteY118" fmla="*/ 304800 h 853440"/>
                <a:gd name="connsiteX119" fmla="*/ 5151120 w 9154160"/>
                <a:gd name="connsiteY119" fmla="*/ 274320 h 853440"/>
                <a:gd name="connsiteX120" fmla="*/ 5212080 w 9154160"/>
                <a:gd name="connsiteY120" fmla="*/ 294640 h 853440"/>
                <a:gd name="connsiteX121" fmla="*/ 5242560 w 9154160"/>
                <a:gd name="connsiteY121" fmla="*/ 304800 h 853440"/>
                <a:gd name="connsiteX122" fmla="*/ 5293360 w 9154160"/>
                <a:gd name="connsiteY122" fmla="*/ 243840 h 853440"/>
                <a:gd name="connsiteX123" fmla="*/ 5334000 w 9154160"/>
                <a:gd name="connsiteY123" fmla="*/ 233680 h 853440"/>
                <a:gd name="connsiteX124" fmla="*/ 5394960 w 9154160"/>
                <a:gd name="connsiteY124" fmla="*/ 213360 h 853440"/>
                <a:gd name="connsiteX125" fmla="*/ 5466080 w 9154160"/>
                <a:gd name="connsiteY125" fmla="*/ 223520 h 853440"/>
                <a:gd name="connsiteX126" fmla="*/ 5476240 w 9154160"/>
                <a:gd name="connsiteY126" fmla="*/ 254000 h 853440"/>
                <a:gd name="connsiteX127" fmla="*/ 5506720 w 9154160"/>
                <a:gd name="connsiteY127" fmla="*/ 274320 h 853440"/>
                <a:gd name="connsiteX128" fmla="*/ 5547360 w 9154160"/>
                <a:gd name="connsiteY128" fmla="*/ 335280 h 853440"/>
                <a:gd name="connsiteX129" fmla="*/ 5567680 w 9154160"/>
                <a:gd name="connsiteY129" fmla="*/ 406400 h 853440"/>
                <a:gd name="connsiteX130" fmla="*/ 5598160 w 9154160"/>
                <a:gd name="connsiteY130" fmla="*/ 436880 h 853440"/>
                <a:gd name="connsiteX131" fmla="*/ 5659120 w 9154160"/>
                <a:gd name="connsiteY131" fmla="*/ 558800 h 853440"/>
                <a:gd name="connsiteX132" fmla="*/ 5679440 w 9154160"/>
                <a:gd name="connsiteY132" fmla="*/ 589280 h 853440"/>
                <a:gd name="connsiteX133" fmla="*/ 5699760 w 9154160"/>
                <a:gd name="connsiteY133" fmla="*/ 619760 h 853440"/>
                <a:gd name="connsiteX134" fmla="*/ 5730240 w 9154160"/>
                <a:gd name="connsiteY134" fmla="*/ 629920 h 853440"/>
                <a:gd name="connsiteX135" fmla="*/ 5801360 w 9154160"/>
                <a:gd name="connsiteY135" fmla="*/ 619760 h 853440"/>
                <a:gd name="connsiteX136" fmla="*/ 5811520 w 9154160"/>
                <a:gd name="connsiteY136" fmla="*/ 660400 h 853440"/>
                <a:gd name="connsiteX137" fmla="*/ 5842000 w 9154160"/>
                <a:gd name="connsiteY137" fmla="*/ 670560 h 853440"/>
                <a:gd name="connsiteX138" fmla="*/ 5913120 w 9154160"/>
                <a:gd name="connsiteY138" fmla="*/ 660400 h 853440"/>
                <a:gd name="connsiteX139" fmla="*/ 5933440 w 9154160"/>
                <a:gd name="connsiteY139" fmla="*/ 629920 h 853440"/>
                <a:gd name="connsiteX140" fmla="*/ 5963920 w 9154160"/>
                <a:gd name="connsiteY140" fmla="*/ 609600 h 853440"/>
                <a:gd name="connsiteX141" fmla="*/ 5994400 w 9154160"/>
                <a:gd name="connsiteY141" fmla="*/ 619760 h 853440"/>
                <a:gd name="connsiteX142" fmla="*/ 6024880 w 9154160"/>
                <a:gd name="connsiteY142" fmla="*/ 599440 h 853440"/>
                <a:gd name="connsiteX143" fmla="*/ 6035040 w 9154160"/>
                <a:gd name="connsiteY143" fmla="*/ 629920 h 853440"/>
                <a:gd name="connsiteX144" fmla="*/ 6075680 w 9154160"/>
                <a:gd name="connsiteY144" fmla="*/ 640080 h 853440"/>
                <a:gd name="connsiteX145" fmla="*/ 6126480 w 9154160"/>
                <a:gd name="connsiteY145" fmla="*/ 690880 h 853440"/>
                <a:gd name="connsiteX146" fmla="*/ 6136640 w 9154160"/>
                <a:gd name="connsiteY146" fmla="*/ 721360 h 853440"/>
                <a:gd name="connsiteX147" fmla="*/ 6167120 w 9154160"/>
                <a:gd name="connsiteY147" fmla="*/ 731520 h 853440"/>
                <a:gd name="connsiteX148" fmla="*/ 6197600 w 9154160"/>
                <a:gd name="connsiteY148" fmla="*/ 751840 h 853440"/>
                <a:gd name="connsiteX149" fmla="*/ 6278880 w 9154160"/>
                <a:gd name="connsiteY149" fmla="*/ 751840 h 853440"/>
                <a:gd name="connsiteX150" fmla="*/ 6299200 w 9154160"/>
                <a:gd name="connsiteY150" fmla="*/ 782320 h 853440"/>
                <a:gd name="connsiteX151" fmla="*/ 6360160 w 9154160"/>
                <a:gd name="connsiteY151" fmla="*/ 802640 h 853440"/>
                <a:gd name="connsiteX152" fmla="*/ 6390640 w 9154160"/>
                <a:gd name="connsiteY152" fmla="*/ 680720 h 853440"/>
                <a:gd name="connsiteX153" fmla="*/ 6461760 w 9154160"/>
                <a:gd name="connsiteY153" fmla="*/ 599440 h 853440"/>
                <a:gd name="connsiteX154" fmla="*/ 6492240 w 9154160"/>
                <a:gd name="connsiteY154" fmla="*/ 589280 h 853440"/>
                <a:gd name="connsiteX155" fmla="*/ 6502400 w 9154160"/>
                <a:gd name="connsiteY155" fmla="*/ 558800 h 853440"/>
                <a:gd name="connsiteX156" fmla="*/ 6512560 w 9154160"/>
                <a:gd name="connsiteY156" fmla="*/ 497840 h 853440"/>
                <a:gd name="connsiteX157" fmla="*/ 6553200 w 9154160"/>
                <a:gd name="connsiteY157" fmla="*/ 487680 h 853440"/>
                <a:gd name="connsiteX158" fmla="*/ 6543040 w 9154160"/>
                <a:gd name="connsiteY158" fmla="*/ 294640 h 853440"/>
                <a:gd name="connsiteX159" fmla="*/ 6573520 w 9154160"/>
                <a:gd name="connsiteY159" fmla="*/ 284480 h 853440"/>
                <a:gd name="connsiteX160" fmla="*/ 6614160 w 9154160"/>
                <a:gd name="connsiteY160" fmla="*/ 193040 h 853440"/>
                <a:gd name="connsiteX161" fmla="*/ 6624320 w 9154160"/>
                <a:gd name="connsiteY161" fmla="*/ 162560 h 853440"/>
                <a:gd name="connsiteX162" fmla="*/ 6634480 w 9154160"/>
                <a:gd name="connsiteY162" fmla="*/ 111760 h 853440"/>
                <a:gd name="connsiteX163" fmla="*/ 6664960 w 9154160"/>
                <a:gd name="connsiteY163" fmla="*/ 101600 h 853440"/>
                <a:gd name="connsiteX164" fmla="*/ 6695440 w 9154160"/>
                <a:gd name="connsiteY164" fmla="*/ 81280 h 853440"/>
                <a:gd name="connsiteX165" fmla="*/ 6736080 w 9154160"/>
                <a:gd name="connsiteY165" fmla="*/ 20320 h 853440"/>
                <a:gd name="connsiteX166" fmla="*/ 6766560 w 9154160"/>
                <a:gd name="connsiteY166" fmla="*/ 30480 h 853440"/>
                <a:gd name="connsiteX167" fmla="*/ 6776720 w 9154160"/>
                <a:gd name="connsiteY167" fmla="*/ 60960 h 853440"/>
                <a:gd name="connsiteX168" fmla="*/ 6868160 w 9154160"/>
                <a:gd name="connsiteY168" fmla="*/ 20320 h 853440"/>
                <a:gd name="connsiteX169" fmla="*/ 6898640 w 9154160"/>
                <a:gd name="connsiteY169" fmla="*/ 0 h 853440"/>
                <a:gd name="connsiteX170" fmla="*/ 6939280 w 9154160"/>
                <a:gd name="connsiteY170" fmla="*/ 10160 h 853440"/>
                <a:gd name="connsiteX171" fmla="*/ 6949440 w 9154160"/>
                <a:gd name="connsiteY171" fmla="*/ 40640 h 853440"/>
                <a:gd name="connsiteX172" fmla="*/ 6969760 w 9154160"/>
                <a:gd name="connsiteY172" fmla="*/ 71120 h 853440"/>
                <a:gd name="connsiteX173" fmla="*/ 6979920 w 9154160"/>
                <a:gd name="connsiteY173" fmla="*/ 111760 h 853440"/>
                <a:gd name="connsiteX174" fmla="*/ 7000240 w 9154160"/>
                <a:gd name="connsiteY174" fmla="*/ 172720 h 853440"/>
                <a:gd name="connsiteX175" fmla="*/ 7030720 w 9154160"/>
                <a:gd name="connsiteY175" fmla="*/ 152400 h 853440"/>
                <a:gd name="connsiteX176" fmla="*/ 7061200 w 9154160"/>
                <a:gd name="connsiteY176" fmla="*/ 172720 h 853440"/>
                <a:gd name="connsiteX177" fmla="*/ 7112000 w 9154160"/>
                <a:gd name="connsiteY177" fmla="*/ 182880 h 853440"/>
                <a:gd name="connsiteX178" fmla="*/ 7142480 w 9154160"/>
                <a:gd name="connsiteY178" fmla="*/ 203200 h 853440"/>
                <a:gd name="connsiteX179" fmla="*/ 7193280 w 9154160"/>
                <a:gd name="connsiteY179" fmla="*/ 213360 h 853440"/>
                <a:gd name="connsiteX180" fmla="*/ 7223760 w 9154160"/>
                <a:gd name="connsiteY180" fmla="*/ 223520 h 853440"/>
                <a:gd name="connsiteX181" fmla="*/ 7274560 w 9154160"/>
                <a:gd name="connsiteY181" fmla="*/ 274320 h 853440"/>
                <a:gd name="connsiteX182" fmla="*/ 7345680 w 9154160"/>
                <a:gd name="connsiteY182" fmla="*/ 254000 h 853440"/>
                <a:gd name="connsiteX183" fmla="*/ 7406640 w 9154160"/>
                <a:gd name="connsiteY183" fmla="*/ 274320 h 853440"/>
                <a:gd name="connsiteX184" fmla="*/ 7457440 w 9154160"/>
                <a:gd name="connsiteY184" fmla="*/ 325120 h 853440"/>
                <a:gd name="connsiteX185" fmla="*/ 7528560 w 9154160"/>
                <a:gd name="connsiteY185" fmla="*/ 335280 h 853440"/>
                <a:gd name="connsiteX186" fmla="*/ 7538720 w 9154160"/>
                <a:gd name="connsiteY186" fmla="*/ 375920 h 853440"/>
                <a:gd name="connsiteX187" fmla="*/ 7599680 w 9154160"/>
                <a:gd name="connsiteY187" fmla="*/ 386080 h 853440"/>
                <a:gd name="connsiteX188" fmla="*/ 7630160 w 9154160"/>
                <a:gd name="connsiteY188" fmla="*/ 396240 h 853440"/>
                <a:gd name="connsiteX189" fmla="*/ 7680960 w 9154160"/>
                <a:gd name="connsiteY189" fmla="*/ 416560 h 853440"/>
                <a:gd name="connsiteX190" fmla="*/ 7823200 w 9154160"/>
                <a:gd name="connsiteY190" fmla="*/ 426720 h 853440"/>
                <a:gd name="connsiteX191" fmla="*/ 7833360 w 9154160"/>
                <a:gd name="connsiteY191" fmla="*/ 457200 h 853440"/>
                <a:gd name="connsiteX192" fmla="*/ 7843520 w 9154160"/>
                <a:gd name="connsiteY192" fmla="*/ 497840 h 853440"/>
                <a:gd name="connsiteX193" fmla="*/ 7914640 w 9154160"/>
                <a:gd name="connsiteY193" fmla="*/ 528320 h 853440"/>
                <a:gd name="connsiteX194" fmla="*/ 8016240 w 9154160"/>
                <a:gd name="connsiteY194" fmla="*/ 518160 h 853440"/>
                <a:gd name="connsiteX195" fmla="*/ 8128000 w 9154160"/>
                <a:gd name="connsiteY195" fmla="*/ 497840 h 853440"/>
                <a:gd name="connsiteX196" fmla="*/ 8219440 w 9154160"/>
                <a:gd name="connsiteY196" fmla="*/ 477520 h 853440"/>
                <a:gd name="connsiteX197" fmla="*/ 8229600 w 9154160"/>
                <a:gd name="connsiteY197" fmla="*/ 436880 h 853440"/>
                <a:gd name="connsiteX198" fmla="*/ 8239760 w 9154160"/>
                <a:gd name="connsiteY198" fmla="*/ 365760 h 853440"/>
                <a:gd name="connsiteX199" fmla="*/ 8270240 w 9154160"/>
                <a:gd name="connsiteY199" fmla="*/ 345440 h 853440"/>
                <a:gd name="connsiteX200" fmla="*/ 8341360 w 9154160"/>
                <a:gd name="connsiteY200" fmla="*/ 325120 h 853440"/>
                <a:gd name="connsiteX201" fmla="*/ 8402320 w 9154160"/>
                <a:gd name="connsiteY201" fmla="*/ 304800 h 853440"/>
                <a:gd name="connsiteX202" fmla="*/ 8412480 w 9154160"/>
                <a:gd name="connsiteY202" fmla="*/ 274320 h 853440"/>
                <a:gd name="connsiteX203" fmla="*/ 8453120 w 9154160"/>
                <a:gd name="connsiteY203" fmla="*/ 213360 h 853440"/>
                <a:gd name="connsiteX204" fmla="*/ 8493760 w 9154160"/>
                <a:gd name="connsiteY204" fmla="*/ 223520 h 853440"/>
                <a:gd name="connsiteX205" fmla="*/ 8514080 w 9154160"/>
                <a:gd name="connsiteY205" fmla="*/ 193040 h 853440"/>
                <a:gd name="connsiteX206" fmla="*/ 8544560 w 9154160"/>
                <a:gd name="connsiteY206" fmla="*/ 172720 h 853440"/>
                <a:gd name="connsiteX207" fmla="*/ 8646160 w 9154160"/>
                <a:gd name="connsiteY207" fmla="*/ 193040 h 853440"/>
                <a:gd name="connsiteX208" fmla="*/ 8676640 w 9154160"/>
                <a:gd name="connsiteY208" fmla="*/ 213360 h 853440"/>
                <a:gd name="connsiteX209" fmla="*/ 8727440 w 9154160"/>
                <a:gd name="connsiteY209" fmla="*/ 223520 h 853440"/>
                <a:gd name="connsiteX210" fmla="*/ 8829040 w 9154160"/>
                <a:gd name="connsiteY210" fmla="*/ 243840 h 853440"/>
                <a:gd name="connsiteX211" fmla="*/ 9032240 w 9154160"/>
                <a:gd name="connsiteY211" fmla="*/ 233680 h 853440"/>
                <a:gd name="connsiteX212" fmla="*/ 9093200 w 9154160"/>
                <a:gd name="connsiteY212" fmla="*/ 243840 h 853440"/>
                <a:gd name="connsiteX213" fmla="*/ 9123680 w 9154160"/>
                <a:gd name="connsiteY213" fmla="*/ 213360 h 853440"/>
                <a:gd name="connsiteX214" fmla="*/ 9154160 w 9154160"/>
                <a:gd name="connsiteY214" fmla="*/ 172720 h 853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Lst>
              <a:rect l="l" t="t" r="r" b="b"/>
              <a:pathLst>
                <a:path w="9154160" h="853440">
                  <a:moveTo>
                    <a:pt x="0" y="741680"/>
                  </a:moveTo>
                  <a:cubicBezTo>
                    <a:pt x="16933" y="748453"/>
                    <a:pt x="32703" y="759738"/>
                    <a:pt x="50800" y="762000"/>
                  </a:cubicBezTo>
                  <a:cubicBezTo>
                    <a:pt x="74458" y="764957"/>
                    <a:pt x="93355" y="738422"/>
                    <a:pt x="111760" y="731520"/>
                  </a:cubicBezTo>
                  <a:cubicBezTo>
                    <a:pt x="127929" y="725457"/>
                    <a:pt x="145807" y="725548"/>
                    <a:pt x="162560" y="721360"/>
                  </a:cubicBezTo>
                  <a:cubicBezTo>
                    <a:pt x="172950" y="718763"/>
                    <a:pt x="182880" y="714587"/>
                    <a:pt x="193040" y="711200"/>
                  </a:cubicBezTo>
                  <a:cubicBezTo>
                    <a:pt x="196427" y="721360"/>
                    <a:pt x="193621" y="736891"/>
                    <a:pt x="203200" y="741680"/>
                  </a:cubicBezTo>
                  <a:cubicBezTo>
                    <a:pt x="217282" y="748721"/>
                    <a:pt x="256674" y="713446"/>
                    <a:pt x="264160" y="711200"/>
                  </a:cubicBezTo>
                  <a:cubicBezTo>
                    <a:pt x="287097" y="704319"/>
                    <a:pt x="311573" y="704427"/>
                    <a:pt x="335280" y="701040"/>
                  </a:cubicBezTo>
                  <a:cubicBezTo>
                    <a:pt x="338667" y="687493"/>
                    <a:pt x="332193" y="664816"/>
                    <a:pt x="345440" y="660400"/>
                  </a:cubicBezTo>
                  <a:cubicBezTo>
                    <a:pt x="358963" y="655892"/>
                    <a:pt x="373070" y="717797"/>
                    <a:pt x="375920" y="721360"/>
                  </a:cubicBezTo>
                  <a:cubicBezTo>
                    <a:pt x="396826" y="747493"/>
                    <a:pt x="428286" y="744611"/>
                    <a:pt x="457200" y="751840"/>
                  </a:cubicBezTo>
                  <a:cubicBezTo>
                    <a:pt x="467590" y="754437"/>
                    <a:pt x="477520" y="758613"/>
                    <a:pt x="487680" y="762000"/>
                  </a:cubicBezTo>
                  <a:cubicBezTo>
                    <a:pt x="497840" y="751840"/>
                    <a:pt x="510190" y="743475"/>
                    <a:pt x="518160" y="731520"/>
                  </a:cubicBezTo>
                  <a:cubicBezTo>
                    <a:pt x="524101" y="722609"/>
                    <a:pt x="521630" y="709403"/>
                    <a:pt x="528320" y="701040"/>
                  </a:cubicBezTo>
                  <a:cubicBezTo>
                    <a:pt x="549970" y="673978"/>
                    <a:pt x="562776" y="685285"/>
                    <a:pt x="589280" y="670560"/>
                  </a:cubicBezTo>
                  <a:cubicBezTo>
                    <a:pt x="610628" y="658700"/>
                    <a:pt x="650240" y="629920"/>
                    <a:pt x="650240" y="629920"/>
                  </a:cubicBezTo>
                  <a:cubicBezTo>
                    <a:pt x="657013" y="619760"/>
                    <a:pt x="666273" y="610873"/>
                    <a:pt x="670560" y="599440"/>
                  </a:cubicBezTo>
                  <a:cubicBezTo>
                    <a:pt x="676623" y="583271"/>
                    <a:pt x="676532" y="565393"/>
                    <a:pt x="680720" y="548640"/>
                  </a:cubicBezTo>
                  <a:cubicBezTo>
                    <a:pt x="683317" y="538250"/>
                    <a:pt x="687493" y="528320"/>
                    <a:pt x="690880" y="518160"/>
                  </a:cubicBezTo>
                  <a:cubicBezTo>
                    <a:pt x="701040" y="521547"/>
                    <a:pt x="711781" y="533109"/>
                    <a:pt x="721360" y="528320"/>
                  </a:cubicBezTo>
                  <a:cubicBezTo>
                    <a:pt x="730939" y="523531"/>
                    <a:pt x="726319" y="507202"/>
                    <a:pt x="731520" y="497840"/>
                  </a:cubicBezTo>
                  <a:cubicBezTo>
                    <a:pt x="743380" y="476492"/>
                    <a:pt x="772160" y="436880"/>
                    <a:pt x="772160" y="436880"/>
                  </a:cubicBezTo>
                  <a:cubicBezTo>
                    <a:pt x="799253" y="440267"/>
                    <a:pt x="828489" y="435951"/>
                    <a:pt x="853440" y="447040"/>
                  </a:cubicBezTo>
                  <a:cubicBezTo>
                    <a:pt x="863227" y="451390"/>
                    <a:pt x="853813" y="473170"/>
                    <a:pt x="863600" y="477520"/>
                  </a:cubicBezTo>
                  <a:cubicBezTo>
                    <a:pt x="888551" y="488609"/>
                    <a:pt x="917787" y="484293"/>
                    <a:pt x="944880" y="487680"/>
                  </a:cubicBezTo>
                  <a:cubicBezTo>
                    <a:pt x="955040" y="494453"/>
                    <a:pt x="963315" y="510007"/>
                    <a:pt x="975360" y="508000"/>
                  </a:cubicBezTo>
                  <a:cubicBezTo>
                    <a:pt x="990028" y="505555"/>
                    <a:pt x="1018645" y="458312"/>
                    <a:pt x="1026160" y="447040"/>
                  </a:cubicBezTo>
                  <a:cubicBezTo>
                    <a:pt x="1032933" y="457200"/>
                    <a:pt x="1041019" y="466598"/>
                    <a:pt x="1046480" y="477520"/>
                  </a:cubicBezTo>
                  <a:cubicBezTo>
                    <a:pt x="1051269" y="487099"/>
                    <a:pt x="1047925" y="501775"/>
                    <a:pt x="1056640" y="508000"/>
                  </a:cubicBezTo>
                  <a:cubicBezTo>
                    <a:pt x="1074069" y="520450"/>
                    <a:pt x="1099778" y="516439"/>
                    <a:pt x="1117600" y="528320"/>
                  </a:cubicBezTo>
                  <a:lnTo>
                    <a:pt x="1148080" y="548640"/>
                  </a:lnTo>
                  <a:cubicBezTo>
                    <a:pt x="1151467" y="558800"/>
                    <a:pt x="1149329" y="573179"/>
                    <a:pt x="1158240" y="579120"/>
                  </a:cubicBezTo>
                  <a:cubicBezTo>
                    <a:pt x="1172608" y="588699"/>
                    <a:pt x="1192871" y="583217"/>
                    <a:pt x="1209040" y="589280"/>
                  </a:cubicBezTo>
                  <a:cubicBezTo>
                    <a:pt x="1220473" y="593567"/>
                    <a:pt x="1229360" y="602827"/>
                    <a:pt x="1239520" y="609600"/>
                  </a:cubicBezTo>
                  <a:cubicBezTo>
                    <a:pt x="1293168" y="591717"/>
                    <a:pt x="1261089" y="605381"/>
                    <a:pt x="1330960" y="558800"/>
                  </a:cubicBezTo>
                  <a:cubicBezTo>
                    <a:pt x="1341120" y="552027"/>
                    <a:pt x="1349856" y="542341"/>
                    <a:pt x="1361440" y="538480"/>
                  </a:cubicBezTo>
                  <a:cubicBezTo>
                    <a:pt x="1411463" y="521806"/>
                    <a:pt x="1381356" y="530081"/>
                    <a:pt x="1452880" y="518160"/>
                  </a:cubicBezTo>
                  <a:cubicBezTo>
                    <a:pt x="1477767" y="501569"/>
                    <a:pt x="1491196" y="487680"/>
                    <a:pt x="1524000" y="487680"/>
                  </a:cubicBezTo>
                  <a:cubicBezTo>
                    <a:pt x="1534710" y="487680"/>
                    <a:pt x="1544320" y="494453"/>
                    <a:pt x="1554480" y="497840"/>
                  </a:cubicBezTo>
                  <a:cubicBezTo>
                    <a:pt x="1561253" y="508000"/>
                    <a:pt x="1563216" y="524459"/>
                    <a:pt x="1574800" y="528320"/>
                  </a:cubicBezTo>
                  <a:cubicBezTo>
                    <a:pt x="1588047" y="532736"/>
                    <a:pt x="1601476" y="518160"/>
                    <a:pt x="1615440" y="518160"/>
                  </a:cubicBezTo>
                  <a:cubicBezTo>
                    <a:pt x="1629404" y="518160"/>
                    <a:pt x="1642533" y="524933"/>
                    <a:pt x="1656080" y="528320"/>
                  </a:cubicBezTo>
                  <a:cubicBezTo>
                    <a:pt x="1659467" y="545253"/>
                    <a:pt x="1657672" y="564127"/>
                    <a:pt x="1666240" y="579120"/>
                  </a:cubicBezTo>
                  <a:cubicBezTo>
                    <a:pt x="1685790" y="613333"/>
                    <a:pt x="1702537" y="596327"/>
                    <a:pt x="1727200" y="589280"/>
                  </a:cubicBezTo>
                  <a:cubicBezTo>
                    <a:pt x="1740626" y="585444"/>
                    <a:pt x="1754293" y="582507"/>
                    <a:pt x="1767840" y="579120"/>
                  </a:cubicBezTo>
                  <a:cubicBezTo>
                    <a:pt x="1798320" y="582507"/>
                    <a:pt x="1828921" y="584943"/>
                    <a:pt x="1859280" y="589280"/>
                  </a:cubicBezTo>
                  <a:cubicBezTo>
                    <a:pt x="1876375" y="591722"/>
                    <a:pt x="1896814" y="588385"/>
                    <a:pt x="1910080" y="599440"/>
                  </a:cubicBezTo>
                  <a:cubicBezTo>
                    <a:pt x="1920807" y="608379"/>
                    <a:pt x="1916853" y="626533"/>
                    <a:pt x="1920240" y="640080"/>
                  </a:cubicBezTo>
                  <a:cubicBezTo>
                    <a:pt x="1927013" y="629920"/>
                    <a:pt x="1929223" y="614135"/>
                    <a:pt x="1940560" y="609600"/>
                  </a:cubicBezTo>
                  <a:cubicBezTo>
                    <a:pt x="1950504" y="605623"/>
                    <a:pt x="1960330" y="619760"/>
                    <a:pt x="1971040" y="619760"/>
                  </a:cubicBezTo>
                  <a:cubicBezTo>
                    <a:pt x="1981750" y="619760"/>
                    <a:pt x="1991360" y="612987"/>
                    <a:pt x="2001520" y="609600"/>
                  </a:cubicBezTo>
                  <a:cubicBezTo>
                    <a:pt x="2008573" y="602547"/>
                    <a:pt x="2041475" y="560558"/>
                    <a:pt x="2062480" y="568960"/>
                  </a:cubicBezTo>
                  <a:cubicBezTo>
                    <a:pt x="2077630" y="575020"/>
                    <a:pt x="2088683" y="617089"/>
                    <a:pt x="2092960" y="629920"/>
                  </a:cubicBezTo>
                  <a:cubicBezTo>
                    <a:pt x="2123440" y="626533"/>
                    <a:pt x="2155579" y="630240"/>
                    <a:pt x="2184400" y="619760"/>
                  </a:cubicBezTo>
                  <a:cubicBezTo>
                    <a:pt x="2211021" y="610080"/>
                    <a:pt x="2210646" y="533118"/>
                    <a:pt x="2225040" y="528320"/>
                  </a:cubicBezTo>
                  <a:lnTo>
                    <a:pt x="2255520" y="518160"/>
                  </a:lnTo>
                  <a:cubicBezTo>
                    <a:pt x="2336800" y="545253"/>
                    <a:pt x="2241973" y="504613"/>
                    <a:pt x="2296160" y="558800"/>
                  </a:cubicBezTo>
                  <a:cubicBezTo>
                    <a:pt x="2303733" y="566373"/>
                    <a:pt x="2317061" y="564171"/>
                    <a:pt x="2326640" y="568960"/>
                  </a:cubicBezTo>
                  <a:cubicBezTo>
                    <a:pt x="2337562" y="574421"/>
                    <a:pt x="2346960" y="582507"/>
                    <a:pt x="2357120" y="589280"/>
                  </a:cubicBezTo>
                  <a:cubicBezTo>
                    <a:pt x="2363893" y="602827"/>
                    <a:pt x="2371474" y="615999"/>
                    <a:pt x="2377440" y="629920"/>
                  </a:cubicBezTo>
                  <a:cubicBezTo>
                    <a:pt x="2381659" y="639764"/>
                    <a:pt x="2380027" y="652827"/>
                    <a:pt x="2387600" y="660400"/>
                  </a:cubicBezTo>
                  <a:cubicBezTo>
                    <a:pt x="2395173" y="667973"/>
                    <a:pt x="2407920" y="667173"/>
                    <a:pt x="2418080" y="670560"/>
                  </a:cubicBezTo>
                  <a:cubicBezTo>
                    <a:pt x="2421467" y="680720"/>
                    <a:pt x="2425298" y="690742"/>
                    <a:pt x="2428240" y="701040"/>
                  </a:cubicBezTo>
                  <a:cubicBezTo>
                    <a:pt x="2432076" y="714466"/>
                    <a:pt x="2430654" y="730062"/>
                    <a:pt x="2438400" y="741680"/>
                  </a:cubicBezTo>
                  <a:cubicBezTo>
                    <a:pt x="2445173" y="751840"/>
                    <a:pt x="2458720" y="755227"/>
                    <a:pt x="2468880" y="762000"/>
                  </a:cubicBezTo>
                  <a:cubicBezTo>
                    <a:pt x="2533008" y="858192"/>
                    <a:pt x="2436115" y="727660"/>
                    <a:pt x="2529840" y="802640"/>
                  </a:cubicBezTo>
                  <a:cubicBezTo>
                    <a:pt x="2538203" y="809330"/>
                    <a:pt x="2533310" y="824757"/>
                    <a:pt x="2540000" y="833120"/>
                  </a:cubicBezTo>
                  <a:cubicBezTo>
                    <a:pt x="2547628" y="842655"/>
                    <a:pt x="2560320" y="846667"/>
                    <a:pt x="2570480" y="853440"/>
                  </a:cubicBezTo>
                  <a:lnTo>
                    <a:pt x="2661920" y="822960"/>
                  </a:lnTo>
                  <a:lnTo>
                    <a:pt x="2692400" y="812800"/>
                  </a:lnTo>
                  <a:cubicBezTo>
                    <a:pt x="2746587" y="816187"/>
                    <a:pt x="2801000" y="828956"/>
                    <a:pt x="2854960" y="822960"/>
                  </a:cubicBezTo>
                  <a:cubicBezTo>
                    <a:pt x="2867096" y="821612"/>
                    <a:pt x="2865120" y="799253"/>
                    <a:pt x="2875280" y="792480"/>
                  </a:cubicBezTo>
                  <a:cubicBezTo>
                    <a:pt x="2886898" y="784734"/>
                    <a:pt x="2902373" y="785707"/>
                    <a:pt x="2915920" y="782320"/>
                  </a:cubicBezTo>
                  <a:lnTo>
                    <a:pt x="2956560" y="721360"/>
                  </a:lnTo>
                  <a:cubicBezTo>
                    <a:pt x="2988307" y="673740"/>
                    <a:pt x="2964835" y="692887"/>
                    <a:pt x="3037840" y="680720"/>
                  </a:cubicBezTo>
                  <a:cubicBezTo>
                    <a:pt x="3041227" y="660400"/>
                    <a:pt x="3032497" y="633325"/>
                    <a:pt x="3048000" y="619760"/>
                  </a:cubicBezTo>
                  <a:cubicBezTo>
                    <a:pt x="3066022" y="603991"/>
                    <a:pt x="3105035" y="628967"/>
                    <a:pt x="3119120" y="609600"/>
                  </a:cubicBezTo>
                  <a:cubicBezTo>
                    <a:pt x="3139139" y="582074"/>
                    <a:pt x="3121627" y="541164"/>
                    <a:pt x="3129280" y="508000"/>
                  </a:cubicBezTo>
                  <a:cubicBezTo>
                    <a:pt x="3132026" y="496102"/>
                    <a:pt x="3142827" y="487680"/>
                    <a:pt x="3149600" y="477520"/>
                  </a:cubicBezTo>
                  <a:cubicBezTo>
                    <a:pt x="3173971" y="380035"/>
                    <a:pt x="3137606" y="468094"/>
                    <a:pt x="3190240" y="447040"/>
                  </a:cubicBezTo>
                  <a:cubicBezTo>
                    <a:pt x="3212040" y="438320"/>
                    <a:pt x="3210611" y="401244"/>
                    <a:pt x="3220720" y="386080"/>
                  </a:cubicBezTo>
                  <a:cubicBezTo>
                    <a:pt x="3228690" y="374125"/>
                    <a:pt x="3241040" y="365760"/>
                    <a:pt x="3251200" y="355600"/>
                  </a:cubicBezTo>
                  <a:cubicBezTo>
                    <a:pt x="3254587" y="328507"/>
                    <a:pt x="3250271" y="299271"/>
                    <a:pt x="3261360" y="274320"/>
                  </a:cubicBezTo>
                  <a:cubicBezTo>
                    <a:pt x="3265710" y="264533"/>
                    <a:pt x="3281130" y="264160"/>
                    <a:pt x="3291840" y="264160"/>
                  </a:cubicBezTo>
                  <a:cubicBezTo>
                    <a:pt x="3315787" y="264160"/>
                    <a:pt x="3339253" y="270933"/>
                    <a:pt x="3362960" y="274320"/>
                  </a:cubicBezTo>
                  <a:cubicBezTo>
                    <a:pt x="3415564" y="309390"/>
                    <a:pt x="3408850" y="314126"/>
                    <a:pt x="3505200" y="284480"/>
                  </a:cubicBezTo>
                  <a:cubicBezTo>
                    <a:pt x="3516871" y="280889"/>
                    <a:pt x="3516139" y="261817"/>
                    <a:pt x="3525520" y="254000"/>
                  </a:cubicBezTo>
                  <a:cubicBezTo>
                    <a:pt x="3537155" y="244304"/>
                    <a:pt x="3552098" y="239305"/>
                    <a:pt x="3566160" y="233680"/>
                  </a:cubicBezTo>
                  <a:cubicBezTo>
                    <a:pt x="3586047" y="225725"/>
                    <a:pt x="3627120" y="213360"/>
                    <a:pt x="3627120" y="213360"/>
                  </a:cubicBezTo>
                  <a:cubicBezTo>
                    <a:pt x="3754167" y="245122"/>
                    <a:pt x="3596210" y="213360"/>
                    <a:pt x="3698240" y="213360"/>
                  </a:cubicBezTo>
                  <a:cubicBezTo>
                    <a:pt x="3739021" y="213360"/>
                    <a:pt x="3779520" y="220133"/>
                    <a:pt x="3820160" y="223520"/>
                  </a:cubicBezTo>
                  <a:cubicBezTo>
                    <a:pt x="3823547" y="237067"/>
                    <a:pt x="3817485" y="258659"/>
                    <a:pt x="3830320" y="264160"/>
                  </a:cubicBezTo>
                  <a:cubicBezTo>
                    <a:pt x="3870947" y="281571"/>
                    <a:pt x="3893332" y="247894"/>
                    <a:pt x="3921760" y="233680"/>
                  </a:cubicBezTo>
                  <a:cubicBezTo>
                    <a:pt x="3938000" y="225560"/>
                    <a:pt x="3977689" y="217700"/>
                    <a:pt x="3992880" y="213360"/>
                  </a:cubicBezTo>
                  <a:cubicBezTo>
                    <a:pt x="4003178" y="210418"/>
                    <a:pt x="4013062" y="206142"/>
                    <a:pt x="4023360" y="203200"/>
                  </a:cubicBezTo>
                  <a:cubicBezTo>
                    <a:pt x="4038551" y="198860"/>
                    <a:pt x="4078240" y="191000"/>
                    <a:pt x="4094480" y="182880"/>
                  </a:cubicBezTo>
                  <a:cubicBezTo>
                    <a:pt x="4105402" y="177419"/>
                    <a:pt x="4114800" y="169333"/>
                    <a:pt x="4124960" y="162560"/>
                  </a:cubicBezTo>
                  <a:cubicBezTo>
                    <a:pt x="4204135" y="215343"/>
                    <a:pt x="4103574" y="162693"/>
                    <a:pt x="4185920" y="152400"/>
                  </a:cubicBezTo>
                  <a:cubicBezTo>
                    <a:pt x="4204017" y="150138"/>
                    <a:pt x="4219787" y="165947"/>
                    <a:pt x="4236720" y="172720"/>
                  </a:cubicBezTo>
                  <a:cubicBezTo>
                    <a:pt x="4240107" y="182880"/>
                    <a:pt x="4237969" y="197259"/>
                    <a:pt x="4246880" y="203200"/>
                  </a:cubicBezTo>
                  <a:cubicBezTo>
                    <a:pt x="4261248" y="212779"/>
                    <a:pt x="4290878" y="197488"/>
                    <a:pt x="4297680" y="213360"/>
                  </a:cubicBezTo>
                  <a:cubicBezTo>
                    <a:pt x="4367229" y="375641"/>
                    <a:pt x="4251745" y="326742"/>
                    <a:pt x="4338320" y="355600"/>
                  </a:cubicBezTo>
                  <a:cubicBezTo>
                    <a:pt x="4341707" y="365760"/>
                    <a:pt x="4340907" y="378507"/>
                    <a:pt x="4348480" y="386080"/>
                  </a:cubicBezTo>
                  <a:cubicBezTo>
                    <a:pt x="4356053" y="393653"/>
                    <a:pt x="4369381" y="391451"/>
                    <a:pt x="4378960" y="396240"/>
                  </a:cubicBezTo>
                  <a:cubicBezTo>
                    <a:pt x="4389882" y="401701"/>
                    <a:pt x="4399280" y="409787"/>
                    <a:pt x="4409440" y="416560"/>
                  </a:cubicBezTo>
                  <a:cubicBezTo>
                    <a:pt x="4439458" y="506614"/>
                    <a:pt x="4408472" y="479885"/>
                    <a:pt x="4521200" y="467360"/>
                  </a:cubicBezTo>
                  <a:cubicBezTo>
                    <a:pt x="4534747" y="450427"/>
                    <a:pt x="4548829" y="433908"/>
                    <a:pt x="4561840" y="416560"/>
                  </a:cubicBezTo>
                  <a:cubicBezTo>
                    <a:pt x="4569166" y="406791"/>
                    <a:pt x="4572625" y="393708"/>
                    <a:pt x="4582160" y="386080"/>
                  </a:cubicBezTo>
                  <a:cubicBezTo>
                    <a:pt x="4590523" y="379390"/>
                    <a:pt x="4602480" y="379307"/>
                    <a:pt x="4612640" y="375920"/>
                  </a:cubicBezTo>
                  <a:cubicBezTo>
                    <a:pt x="4630966" y="394246"/>
                    <a:pt x="4644193" y="416560"/>
                    <a:pt x="4673600" y="416560"/>
                  </a:cubicBezTo>
                  <a:cubicBezTo>
                    <a:pt x="4687564" y="416560"/>
                    <a:pt x="4700693" y="409787"/>
                    <a:pt x="4714240" y="406400"/>
                  </a:cubicBezTo>
                  <a:cubicBezTo>
                    <a:pt x="4751493" y="409787"/>
                    <a:pt x="4789423" y="408722"/>
                    <a:pt x="4826000" y="416560"/>
                  </a:cubicBezTo>
                  <a:cubicBezTo>
                    <a:pt x="4837940" y="419119"/>
                    <a:pt x="4844435" y="434873"/>
                    <a:pt x="4856480" y="436880"/>
                  </a:cubicBezTo>
                  <a:cubicBezTo>
                    <a:pt x="4867044" y="438641"/>
                    <a:pt x="4877598" y="431921"/>
                    <a:pt x="4886960" y="426720"/>
                  </a:cubicBezTo>
                  <a:cubicBezTo>
                    <a:pt x="4908308" y="414860"/>
                    <a:pt x="4923831" y="390095"/>
                    <a:pt x="4947920" y="386080"/>
                  </a:cubicBezTo>
                  <a:lnTo>
                    <a:pt x="5008880" y="375920"/>
                  </a:lnTo>
                  <a:cubicBezTo>
                    <a:pt x="5022427" y="369147"/>
                    <a:pt x="5035599" y="361566"/>
                    <a:pt x="5049520" y="355600"/>
                  </a:cubicBezTo>
                  <a:cubicBezTo>
                    <a:pt x="5059364" y="351381"/>
                    <a:pt x="5071089" y="351381"/>
                    <a:pt x="5080000" y="345440"/>
                  </a:cubicBezTo>
                  <a:cubicBezTo>
                    <a:pt x="5156106" y="294703"/>
                    <a:pt x="5068486" y="328958"/>
                    <a:pt x="5140960" y="304800"/>
                  </a:cubicBezTo>
                  <a:cubicBezTo>
                    <a:pt x="5144347" y="294640"/>
                    <a:pt x="5140518" y="275835"/>
                    <a:pt x="5151120" y="274320"/>
                  </a:cubicBezTo>
                  <a:cubicBezTo>
                    <a:pt x="5172324" y="271291"/>
                    <a:pt x="5191760" y="287867"/>
                    <a:pt x="5212080" y="294640"/>
                  </a:cubicBezTo>
                  <a:lnTo>
                    <a:pt x="5242560" y="304800"/>
                  </a:lnTo>
                  <a:cubicBezTo>
                    <a:pt x="5255508" y="285378"/>
                    <a:pt x="5272298" y="255875"/>
                    <a:pt x="5293360" y="243840"/>
                  </a:cubicBezTo>
                  <a:cubicBezTo>
                    <a:pt x="5305484" y="236912"/>
                    <a:pt x="5320625" y="237692"/>
                    <a:pt x="5334000" y="233680"/>
                  </a:cubicBezTo>
                  <a:cubicBezTo>
                    <a:pt x="5354516" y="227525"/>
                    <a:pt x="5394960" y="213360"/>
                    <a:pt x="5394960" y="213360"/>
                  </a:cubicBezTo>
                  <a:cubicBezTo>
                    <a:pt x="5418667" y="216747"/>
                    <a:pt x="5444661" y="212810"/>
                    <a:pt x="5466080" y="223520"/>
                  </a:cubicBezTo>
                  <a:cubicBezTo>
                    <a:pt x="5475659" y="228309"/>
                    <a:pt x="5469550" y="245637"/>
                    <a:pt x="5476240" y="254000"/>
                  </a:cubicBezTo>
                  <a:cubicBezTo>
                    <a:pt x="5483868" y="263535"/>
                    <a:pt x="5496560" y="267547"/>
                    <a:pt x="5506720" y="274320"/>
                  </a:cubicBezTo>
                  <a:cubicBezTo>
                    <a:pt x="5530878" y="346794"/>
                    <a:pt x="5496623" y="259174"/>
                    <a:pt x="5547360" y="335280"/>
                  </a:cubicBezTo>
                  <a:cubicBezTo>
                    <a:pt x="5562542" y="358053"/>
                    <a:pt x="5554132" y="382690"/>
                    <a:pt x="5567680" y="406400"/>
                  </a:cubicBezTo>
                  <a:cubicBezTo>
                    <a:pt x="5574809" y="418875"/>
                    <a:pt x="5588000" y="426720"/>
                    <a:pt x="5598160" y="436880"/>
                  </a:cubicBezTo>
                  <a:cubicBezTo>
                    <a:pt x="5626203" y="521008"/>
                    <a:pt x="5606599" y="480018"/>
                    <a:pt x="5659120" y="558800"/>
                  </a:cubicBezTo>
                  <a:lnTo>
                    <a:pt x="5679440" y="589280"/>
                  </a:lnTo>
                  <a:cubicBezTo>
                    <a:pt x="5686213" y="599440"/>
                    <a:pt x="5688176" y="615899"/>
                    <a:pt x="5699760" y="619760"/>
                  </a:cubicBezTo>
                  <a:lnTo>
                    <a:pt x="5730240" y="629920"/>
                  </a:lnTo>
                  <a:cubicBezTo>
                    <a:pt x="5795217" y="586602"/>
                    <a:pt x="5785623" y="564681"/>
                    <a:pt x="5801360" y="619760"/>
                  </a:cubicBezTo>
                  <a:cubicBezTo>
                    <a:pt x="5805196" y="633186"/>
                    <a:pt x="5802797" y="649496"/>
                    <a:pt x="5811520" y="660400"/>
                  </a:cubicBezTo>
                  <a:cubicBezTo>
                    <a:pt x="5818210" y="668763"/>
                    <a:pt x="5831840" y="667173"/>
                    <a:pt x="5842000" y="670560"/>
                  </a:cubicBezTo>
                  <a:cubicBezTo>
                    <a:pt x="5865707" y="667173"/>
                    <a:pt x="5891237" y="670126"/>
                    <a:pt x="5913120" y="660400"/>
                  </a:cubicBezTo>
                  <a:cubicBezTo>
                    <a:pt x="5924278" y="655441"/>
                    <a:pt x="5924806" y="638554"/>
                    <a:pt x="5933440" y="629920"/>
                  </a:cubicBezTo>
                  <a:cubicBezTo>
                    <a:pt x="5942074" y="621286"/>
                    <a:pt x="5953760" y="616373"/>
                    <a:pt x="5963920" y="609600"/>
                  </a:cubicBezTo>
                  <a:cubicBezTo>
                    <a:pt x="5974080" y="612987"/>
                    <a:pt x="5983836" y="621521"/>
                    <a:pt x="5994400" y="619760"/>
                  </a:cubicBezTo>
                  <a:cubicBezTo>
                    <a:pt x="6006445" y="617753"/>
                    <a:pt x="6013034" y="596478"/>
                    <a:pt x="6024880" y="599440"/>
                  </a:cubicBezTo>
                  <a:cubicBezTo>
                    <a:pt x="6035270" y="602037"/>
                    <a:pt x="6026677" y="623230"/>
                    <a:pt x="6035040" y="629920"/>
                  </a:cubicBezTo>
                  <a:cubicBezTo>
                    <a:pt x="6045944" y="638643"/>
                    <a:pt x="6062133" y="636693"/>
                    <a:pt x="6075680" y="640080"/>
                  </a:cubicBezTo>
                  <a:cubicBezTo>
                    <a:pt x="6106160" y="660400"/>
                    <a:pt x="6109547" y="657013"/>
                    <a:pt x="6126480" y="690880"/>
                  </a:cubicBezTo>
                  <a:cubicBezTo>
                    <a:pt x="6131269" y="700459"/>
                    <a:pt x="6129067" y="713787"/>
                    <a:pt x="6136640" y="721360"/>
                  </a:cubicBezTo>
                  <a:cubicBezTo>
                    <a:pt x="6144213" y="728933"/>
                    <a:pt x="6157541" y="726731"/>
                    <a:pt x="6167120" y="731520"/>
                  </a:cubicBezTo>
                  <a:cubicBezTo>
                    <a:pt x="6178042" y="736981"/>
                    <a:pt x="6187440" y="745067"/>
                    <a:pt x="6197600" y="751840"/>
                  </a:cubicBezTo>
                  <a:cubicBezTo>
                    <a:pt x="6228855" y="741422"/>
                    <a:pt x="6242744" y="731191"/>
                    <a:pt x="6278880" y="751840"/>
                  </a:cubicBezTo>
                  <a:cubicBezTo>
                    <a:pt x="6289482" y="757898"/>
                    <a:pt x="6288845" y="775848"/>
                    <a:pt x="6299200" y="782320"/>
                  </a:cubicBezTo>
                  <a:cubicBezTo>
                    <a:pt x="6317363" y="793672"/>
                    <a:pt x="6360160" y="802640"/>
                    <a:pt x="6360160" y="802640"/>
                  </a:cubicBezTo>
                  <a:cubicBezTo>
                    <a:pt x="6415820" y="719149"/>
                    <a:pt x="6333098" y="853347"/>
                    <a:pt x="6390640" y="680720"/>
                  </a:cubicBezTo>
                  <a:cubicBezTo>
                    <a:pt x="6402832" y="644144"/>
                    <a:pt x="6428571" y="616035"/>
                    <a:pt x="6461760" y="599440"/>
                  </a:cubicBezTo>
                  <a:cubicBezTo>
                    <a:pt x="6471339" y="594651"/>
                    <a:pt x="6482080" y="592667"/>
                    <a:pt x="6492240" y="589280"/>
                  </a:cubicBezTo>
                  <a:cubicBezTo>
                    <a:pt x="6495627" y="579120"/>
                    <a:pt x="6500077" y="569255"/>
                    <a:pt x="6502400" y="558800"/>
                  </a:cubicBezTo>
                  <a:cubicBezTo>
                    <a:pt x="6506869" y="538690"/>
                    <a:pt x="6500586" y="514603"/>
                    <a:pt x="6512560" y="497840"/>
                  </a:cubicBezTo>
                  <a:cubicBezTo>
                    <a:pt x="6520676" y="486477"/>
                    <a:pt x="6539653" y="491067"/>
                    <a:pt x="6553200" y="487680"/>
                  </a:cubicBezTo>
                  <a:cubicBezTo>
                    <a:pt x="6507784" y="419555"/>
                    <a:pt x="6509800" y="435910"/>
                    <a:pt x="6543040" y="294640"/>
                  </a:cubicBezTo>
                  <a:cubicBezTo>
                    <a:pt x="6545493" y="284215"/>
                    <a:pt x="6563360" y="287867"/>
                    <a:pt x="6573520" y="284480"/>
                  </a:cubicBezTo>
                  <a:cubicBezTo>
                    <a:pt x="6605721" y="236178"/>
                    <a:pt x="6589979" y="265584"/>
                    <a:pt x="6614160" y="193040"/>
                  </a:cubicBezTo>
                  <a:cubicBezTo>
                    <a:pt x="6617547" y="182880"/>
                    <a:pt x="6622220" y="173062"/>
                    <a:pt x="6624320" y="162560"/>
                  </a:cubicBezTo>
                  <a:cubicBezTo>
                    <a:pt x="6627707" y="145627"/>
                    <a:pt x="6624901" y="126128"/>
                    <a:pt x="6634480" y="111760"/>
                  </a:cubicBezTo>
                  <a:cubicBezTo>
                    <a:pt x="6640421" y="102849"/>
                    <a:pt x="6655381" y="106389"/>
                    <a:pt x="6664960" y="101600"/>
                  </a:cubicBezTo>
                  <a:cubicBezTo>
                    <a:pt x="6675882" y="96139"/>
                    <a:pt x="6685280" y="88053"/>
                    <a:pt x="6695440" y="81280"/>
                  </a:cubicBezTo>
                  <a:cubicBezTo>
                    <a:pt x="6703053" y="58441"/>
                    <a:pt x="6707540" y="29833"/>
                    <a:pt x="6736080" y="20320"/>
                  </a:cubicBezTo>
                  <a:lnTo>
                    <a:pt x="6766560" y="30480"/>
                  </a:lnTo>
                  <a:cubicBezTo>
                    <a:pt x="6769947" y="40640"/>
                    <a:pt x="6766330" y="58363"/>
                    <a:pt x="6776720" y="60960"/>
                  </a:cubicBezTo>
                  <a:cubicBezTo>
                    <a:pt x="6860138" y="81814"/>
                    <a:pt x="6834449" y="54031"/>
                    <a:pt x="6868160" y="20320"/>
                  </a:cubicBezTo>
                  <a:cubicBezTo>
                    <a:pt x="6876794" y="11686"/>
                    <a:pt x="6888480" y="6773"/>
                    <a:pt x="6898640" y="0"/>
                  </a:cubicBezTo>
                  <a:cubicBezTo>
                    <a:pt x="6912187" y="3387"/>
                    <a:pt x="6928376" y="1437"/>
                    <a:pt x="6939280" y="10160"/>
                  </a:cubicBezTo>
                  <a:cubicBezTo>
                    <a:pt x="6947643" y="16850"/>
                    <a:pt x="6944651" y="31061"/>
                    <a:pt x="6949440" y="40640"/>
                  </a:cubicBezTo>
                  <a:cubicBezTo>
                    <a:pt x="6954901" y="51562"/>
                    <a:pt x="6962987" y="60960"/>
                    <a:pt x="6969760" y="71120"/>
                  </a:cubicBezTo>
                  <a:cubicBezTo>
                    <a:pt x="6973147" y="84667"/>
                    <a:pt x="6975908" y="98385"/>
                    <a:pt x="6979920" y="111760"/>
                  </a:cubicBezTo>
                  <a:cubicBezTo>
                    <a:pt x="6986075" y="132276"/>
                    <a:pt x="7000240" y="172720"/>
                    <a:pt x="7000240" y="172720"/>
                  </a:cubicBezTo>
                  <a:cubicBezTo>
                    <a:pt x="7010400" y="165947"/>
                    <a:pt x="7018509" y="152400"/>
                    <a:pt x="7030720" y="152400"/>
                  </a:cubicBezTo>
                  <a:cubicBezTo>
                    <a:pt x="7042931" y="152400"/>
                    <a:pt x="7049767" y="168433"/>
                    <a:pt x="7061200" y="172720"/>
                  </a:cubicBezTo>
                  <a:cubicBezTo>
                    <a:pt x="7077369" y="178783"/>
                    <a:pt x="7095067" y="179493"/>
                    <a:pt x="7112000" y="182880"/>
                  </a:cubicBezTo>
                  <a:cubicBezTo>
                    <a:pt x="7122160" y="189653"/>
                    <a:pt x="7131047" y="198913"/>
                    <a:pt x="7142480" y="203200"/>
                  </a:cubicBezTo>
                  <a:cubicBezTo>
                    <a:pt x="7158649" y="209263"/>
                    <a:pt x="7176527" y="209172"/>
                    <a:pt x="7193280" y="213360"/>
                  </a:cubicBezTo>
                  <a:cubicBezTo>
                    <a:pt x="7203670" y="215957"/>
                    <a:pt x="7213600" y="220133"/>
                    <a:pt x="7223760" y="223520"/>
                  </a:cubicBezTo>
                  <a:cubicBezTo>
                    <a:pt x="7235168" y="240632"/>
                    <a:pt x="7249606" y="270755"/>
                    <a:pt x="7274560" y="274320"/>
                  </a:cubicBezTo>
                  <a:cubicBezTo>
                    <a:pt x="7283490" y="275596"/>
                    <a:pt x="7334242" y="257813"/>
                    <a:pt x="7345680" y="254000"/>
                  </a:cubicBezTo>
                  <a:cubicBezTo>
                    <a:pt x="7366000" y="260773"/>
                    <a:pt x="7394759" y="256498"/>
                    <a:pt x="7406640" y="274320"/>
                  </a:cubicBezTo>
                  <a:cubicBezTo>
                    <a:pt x="7421316" y="296333"/>
                    <a:pt x="7429218" y="316653"/>
                    <a:pt x="7457440" y="325120"/>
                  </a:cubicBezTo>
                  <a:cubicBezTo>
                    <a:pt x="7480377" y="332001"/>
                    <a:pt x="7504853" y="331893"/>
                    <a:pt x="7528560" y="335280"/>
                  </a:cubicBezTo>
                  <a:cubicBezTo>
                    <a:pt x="7531947" y="348827"/>
                    <a:pt x="7527357" y="367804"/>
                    <a:pt x="7538720" y="375920"/>
                  </a:cubicBezTo>
                  <a:cubicBezTo>
                    <a:pt x="7555483" y="387894"/>
                    <a:pt x="7579570" y="381611"/>
                    <a:pt x="7599680" y="386080"/>
                  </a:cubicBezTo>
                  <a:cubicBezTo>
                    <a:pt x="7610135" y="388403"/>
                    <a:pt x="7620132" y="392480"/>
                    <a:pt x="7630160" y="396240"/>
                  </a:cubicBezTo>
                  <a:cubicBezTo>
                    <a:pt x="7647237" y="402644"/>
                    <a:pt x="7662945" y="413716"/>
                    <a:pt x="7680960" y="416560"/>
                  </a:cubicBezTo>
                  <a:cubicBezTo>
                    <a:pt x="7727912" y="423974"/>
                    <a:pt x="7775787" y="423333"/>
                    <a:pt x="7823200" y="426720"/>
                  </a:cubicBezTo>
                  <a:cubicBezTo>
                    <a:pt x="7826587" y="436880"/>
                    <a:pt x="7830418" y="446902"/>
                    <a:pt x="7833360" y="457200"/>
                  </a:cubicBezTo>
                  <a:cubicBezTo>
                    <a:pt x="7837196" y="470626"/>
                    <a:pt x="7835774" y="486222"/>
                    <a:pt x="7843520" y="497840"/>
                  </a:cubicBezTo>
                  <a:cubicBezTo>
                    <a:pt x="7857553" y="518889"/>
                    <a:pt x="7894248" y="523222"/>
                    <a:pt x="7914640" y="528320"/>
                  </a:cubicBezTo>
                  <a:cubicBezTo>
                    <a:pt x="7948507" y="524933"/>
                    <a:pt x="7982467" y="522382"/>
                    <a:pt x="8016240" y="518160"/>
                  </a:cubicBezTo>
                  <a:cubicBezTo>
                    <a:pt x="8064142" y="512172"/>
                    <a:pt x="8082225" y="506163"/>
                    <a:pt x="8128000" y="497840"/>
                  </a:cubicBezTo>
                  <a:cubicBezTo>
                    <a:pt x="8206676" y="483535"/>
                    <a:pt x="8165699" y="495434"/>
                    <a:pt x="8219440" y="477520"/>
                  </a:cubicBezTo>
                  <a:cubicBezTo>
                    <a:pt x="8222827" y="463973"/>
                    <a:pt x="8227102" y="450618"/>
                    <a:pt x="8229600" y="436880"/>
                  </a:cubicBezTo>
                  <a:cubicBezTo>
                    <a:pt x="8233884" y="413319"/>
                    <a:pt x="8230034" y="387643"/>
                    <a:pt x="8239760" y="365760"/>
                  </a:cubicBezTo>
                  <a:cubicBezTo>
                    <a:pt x="8244719" y="354602"/>
                    <a:pt x="8259318" y="350901"/>
                    <a:pt x="8270240" y="345440"/>
                  </a:cubicBezTo>
                  <a:cubicBezTo>
                    <a:pt x="8287312" y="336904"/>
                    <a:pt x="8325084" y="330003"/>
                    <a:pt x="8341360" y="325120"/>
                  </a:cubicBezTo>
                  <a:cubicBezTo>
                    <a:pt x="8361876" y="318965"/>
                    <a:pt x="8402320" y="304800"/>
                    <a:pt x="8402320" y="304800"/>
                  </a:cubicBezTo>
                  <a:cubicBezTo>
                    <a:pt x="8405707" y="294640"/>
                    <a:pt x="8406539" y="283231"/>
                    <a:pt x="8412480" y="274320"/>
                  </a:cubicBezTo>
                  <a:cubicBezTo>
                    <a:pt x="8463217" y="198214"/>
                    <a:pt x="8428962" y="285834"/>
                    <a:pt x="8453120" y="213360"/>
                  </a:cubicBezTo>
                  <a:cubicBezTo>
                    <a:pt x="8466667" y="216747"/>
                    <a:pt x="8480513" y="227936"/>
                    <a:pt x="8493760" y="223520"/>
                  </a:cubicBezTo>
                  <a:cubicBezTo>
                    <a:pt x="8505344" y="219659"/>
                    <a:pt x="8505446" y="201674"/>
                    <a:pt x="8514080" y="193040"/>
                  </a:cubicBezTo>
                  <a:cubicBezTo>
                    <a:pt x="8522714" y="184406"/>
                    <a:pt x="8534400" y="179493"/>
                    <a:pt x="8544560" y="172720"/>
                  </a:cubicBezTo>
                  <a:cubicBezTo>
                    <a:pt x="8578427" y="179493"/>
                    <a:pt x="8617423" y="173882"/>
                    <a:pt x="8646160" y="193040"/>
                  </a:cubicBezTo>
                  <a:cubicBezTo>
                    <a:pt x="8656320" y="199813"/>
                    <a:pt x="8665207" y="209073"/>
                    <a:pt x="8676640" y="213360"/>
                  </a:cubicBezTo>
                  <a:cubicBezTo>
                    <a:pt x="8692809" y="219423"/>
                    <a:pt x="8710687" y="219332"/>
                    <a:pt x="8727440" y="223520"/>
                  </a:cubicBezTo>
                  <a:cubicBezTo>
                    <a:pt x="8822015" y="247164"/>
                    <a:pt x="8654797" y="218948"/>
                    <a:pt x="8829040" y="243840"/>
                  </a:cubicBezTo>
                  <a:cubicBezTo>
                    <a:pt x="8896773" y="240453"/>
                    <a:pt x="8964486" y="230734"/>
                    <a:pt x="9032240" y="233680"/>
                  </a:cubicBezTo>
                  <a:cubicBezTo>
                    <a:pt x="9136777" y="238225"/>
                    <a:pt x="8993999" y="276907"/>
                    <a:pt x="9093200" y="243840"/>
                  </a:cubicBezTo>
                  <a:cubicBezTo>
                    <a:pt x="9103360" y="233680"/>
                    <a:pt x="9116551" y="225835"/>
                    <a:pt x="9123680" y="213360"/>
                  </a:cubicBezTo>
                  <a:cubicBezTo>
                    <a:pt x="9150658" y="166149"/>
                    <a:pt x="9112515" y="172720"/>
                    <a:pt x="9154160" y="172720"/>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1905" name="Freeform 1904"/>
            <p:cNvSpPr/>
            <p:nvPr/>
          </p:nvSpPr>
          <p:spPr>
            <a:xfrm>
              <a:off x="-20320" y="1737360"/>
              <a:ext cx="9164320" cy="1098220"/>
            </a:xfrm>
            <a:custGeom>
              <a:avLst/>
              <a:gdLst>
                <a:gd name="connsiteX0" fmla="*/ 0 w 9164320"/>
                <a:gd name="connsiteY0" fmla="*/ 1087120 h 1098220"/>
                <a:gd name="connsiteX1" fmla="*/ 50800 w 9164320"/>
                <a:gd name="connsiteY1" fmla="*/ 1097280 h 1098220"/>
                <a:gd name="connsiteX2" fmla="*/ 81280 w 9164320"/>
                <a:gd name="connsiteY2" fmla="*/ 1066800 h 1098220"/>
                <a:gd name="connsiteX3" fmla="*/ 111760 w 9164320"/>
                <a:gd name="connsiteY3" fmla="*/ 1046480 h 1098220"/>
                <a:gd name="connsiteX4" fmla="*/ 121920 w 9164320"/>
                <a:gd name="connsiteY4" fmla="*/ 1016000 h 1098220"/>
                <a:gd name="connsiteX5" fmla="*/ 182880 w 9164320"/>
                <a:gd name="connsiteY5" fmla="*/ 995680 h 1098220"/>
                <a:gd name="connsiteX6" fmla="*/ 223520 w 9164320"/>
                <a:gd name="connsiteY6" fmla="*/ 1005840 h 1098220"/>
                <a:gd name="connsiteX7" fmla="*/ 233680 w 9164320"/>
                <a:gd name="connsiteY7" fmla="*/ 1036320 h 1098220"/>
                <a:gd name="connsiteX8" fmla="*/ 264160 w 9164320"/>
                <a:gd name="connsiteY8" fmla="*/ 1016000 h 1098220"/>
                <a:gd name="connsiteX9" fmla="*/ 294640 w 9164320"/>
                <a:gd name="connsiteY9" fmla="*/ 1005840 h 1098220"/>
                <a:gd name="connsiteX10" fmla="*/ 355600 w 9164320"/>
                <a:gd name="connsiteY10" fmla="*/ 975360 h 1098220"/>
                <a:gd name="connsiteX11" fmla="*/ 457200 w 9164320"/>
                <a:gd name="connsiteY11" fmla="*/ 1005840 h 1098220"/>
                <a:gd name="connsiteX12" fmla="*/ 487680 w 9164320"/>
                <a:gd name="connsiteY12" fmla="*/ 1016000 h 1098220"/>
                <a:gd name="connsiteX13" fmla="*/ 518160 w 9164320"/>
                <a:gd name="connsiteY13" fmla="*/ 1026160 h 1098220"/>
                <a:gd name="connsiteX14" fmla="*/ 548640 w 9164320"/>
                <a:gd name="connsiteY14" fmla="*/ 1046480 h 1098220"/>
                <a:gd name="connsiteX15" fmla="*/ 579120 w 9164320"/>
                <a:gd name="connsiteY15" fmla="*/ 1036320 h 1098220"/>
                <a:gd name="connsiteX16" fmla="*/ 589280 w 9164320"/>
                <a:gd name="connsiteY16" fmla="*/ 1005840 h 1098220"/>
                <a:gd name="connsiteX17" fmla="*/ 609600 w 9164320"/>
                <a:gd name="connsiteY17" fmla="*/ 975360 h 1098220"/>
                <a:gd name="connsiteX18" fmla="*/ 640080 w 9164320"/>
                <a:gd name="connsiteY18" fmla="*/ 965200 h 1098220"/>
                <a:gd name="connsiteX19" fmla="*/ 670560 w 9164320"/>
                <a:gd name="connsiteY19" fmla="*/ 944880 h 1098220"/>
                <a:gd name="connsiteX20" fmla="*/ 680720 w 9164320"/>
                <a:gd name="connsiteY20" fmla="*/ 914400 h 1098220"/>
                <a:gd name="connsiteX21" fmla="*/ 701040 w 9164320"/>
                <a:gd name="connsiteY21" fmla="*/ 883920 h 1098220"/>
                <a:gd name="connsiteX22" fmla="*/ 721360 w 9164320"/>
                <a:gd name="connsiteY22" fmla="*/ 822960 h 1098220"/>
                <a:gd name="connsiteX23" fmla="*/ 782320 w 9164320"/>
                <a:gd name="connsiteY23" fmla="*/ 812800 h 1098220"/>
                <a:gd name="connsiteX24" fmla="*/ 792480 w 9164320"/>
                <a:gd name="connsiteY24" fmla="*/ 782320 h 1098220"/>
                <a:gd name="connsiteX25" fmla="*/ 822960 w 9164320"/>
                <a:gd name="connsiteY25" fmla="*/ 772160 h 1098220"/>
                <a:gd name="connsiteX26" fmla="*/ 853440 w 9164320"/>
                <a:gd name="connsiteY26" fmla="*/ 751840 h 1098220"/>
                <a:gd name="connsiteX27" fmla="*/ 883920 w 9164320"/>
                <a:gd name="connsiteY27" fmla="*/ 762000 h 1098220"/>
                <a:gd name="connsiteX28" fmla="*/ 924560 w 9164320"/>
                <a:gd name="connsiteY28" fmla="*/ 772160 h 1098220"/>
                <a:gd name="connsiteX29" fmla="*/ 934720 w 9164320"/>
                <a:gd name="connsiteY29" fmla="*/ 802640 h 1098220"/>
                <a:gd name="connsiteX30" fmla="*/ 965200 w 9164320"/>
                <a:gd name="connsiteY30" fmla="*/ 812800 h 1098220"/>
                <a:gd name="connsiteX31" fmla="*/ 995680 w 9164320"/>
                <a:gd name="connsiteY31" fmla="*/ 792480 h 1098220"/>
                <a:gd name="connsiteX32" fmla="*/ 1046480 w 9164320"/>
                <a:gd name="connsiteY32" fmla="*/ 772160 h 1098220"/>
                <a:gd name="connsiteX33" fmla="*/ 1087120 w 9164320"/>
                <a:gd name="connsiteY33" fmla="*/ 833120 h 1098220"/>
                <a:gd name="connsiteX34" fmla="*/ 1097280 w 9164320"/>
                <a:gd name="connsiteY34" fmla="*/ 873760 h 1098220"/>
                <a:gd name="connsiteX35" fmla="*/ 1148080 w 9164320"/>
                <a:gd name="connsiteY35" fmla="*/ 863600 h 1098220"/>
                <a:gd name="connsiteX36" fmla="*/ 1178560 w 9164320"/>
                <a:gd name="connsiteY36" fmla="*/ 843280 h 1098220"/>
                <a:gd name="connsiteX37" fmla="*/ 1239520 w 9164320"/>
                <a:gd name="connsiteY37" fmla="*/ 873760 h 1098220"/>
                <a:gd name="connsiteX38" fmla="*/ 1351280 w 9164320"/>
                <a:gd name="connsiteY38" fmla="*/ 843280 h 1098220"/>
                <a:gd name="connsiteX39" fmla="*/ 1422400 w 9164320"/>
                <a:gd name="connsiteY39" fmla="*/ 853440 h 1098220"/>
                <a:gd name="connsiteX40" fmla="*/ 1432560 w 9164320"/>
                <a:gd name="connsiteY40" fmla="*/ 883920 h 1098220"/>
                <a:gd name="connsiteX41" fmla="*/ 1463040 w 9164320"/>
                <a:gd name="connsiteY41" fmla="*/ 904240 h 1098220"/>
                <a:gd name="connsiteX42" fmla="*/ 1493520 w 9164320"/>
                <a:gd name="connsiteY42" fmla="*/ 883920 h 1098220"/>
                <a:gd name="connsiteX43" fmla="*/ 1503680 w 9164320"/>
                <a:gd name="connsiteY43" fmla="*/ 853440 h 1098220"/>
                <a:gd name="connsiteX44" fmla="*/ 1564640 w 9164320"/>
                <a:gd name="connsiteY44" fmla="*/ 904240 h 1098220"/>
                <a:gd name="connsiteX45" fmla="*/ 1595120 w 9164320"/>
                <a:gd name="connsiteY45" fmla="*/ 914400 h 1098220"/>
                <a:gd name="connsiteX46" fmla="*/ 1686560 w 9164320"/>
                <a:gd name="connsiteY46" fmla="*/ 924560 h 1098220"/>
                <a:gd name="connsiteX47" fmla="*/ 1737360 w 9164320"/>
                <a:gd name="connsiteY47" fmla="*/ 965200 h 1098220"/>
                <a:gd name="connsiteX48" fmla="*/ 1757680 w 9164320"/>
                <a:gd name="connsiteY48" fmla="*/ 995680 h 1098220"/>
                <a:gd name="connsiteX49" fmla="*/ 1798320 w 9164320"/>
                <a:gd name="connsiteY49" fmla="*/ 985520 h 1098220"/>
                <a:gd name="connsiteX50" fmla="*/ 1818640 w 9164320"/>
                <a:gd name="connsiteY50" fmla="*/ 955040 h 1098220"/>
                <a:gd name="connsiteX51" fmla="*/ 1879600 w 9164320"/>
                <a:gd name="connsiteY51" fmla="*/ 934720 h 1098220"/>
                <a:gd name="connsiteX52" fmla="*/ 1930400 w 9164320"/>
                <a:gd name="connsiteY52" fmla="*/ 975360 h 1098220"/>
                <a:gd name="connsiteX53" fmla="*/ 1960880 w 9164320"/>
                <a:gd name="connsiteY53" fmla="*/ 944880 h 1098220"/>
                <a:gd name="connsiteX54" fmla="*/ 1971040 w 9164320"/>
                <a:gd name="connsiteY54" fmla="*/ 914400 h 1098220"/>
                <a:gd name="connsiteX55" fmla="*/ 2001520 w 9164320"/>
                <a:gd name="connsiteY55" fmla="*/ 894080 h 1098220"/>
                <a:gd name="connsiteX56" fmla="*/ 2062480 w 9164320"/>
                <a:gd name="connsiteY56" fmla="*/ 924560 h 1098220"/>
                <a:gd name="connsiteX57" fmla="*/ 2133600 w 9164320"/>
                <a:gd name="connsiteY57" fmla="*/ 944880 h 1098220"/>
                <a:gd name="connsiteX58" fmla="*/ 2143760 w 9164320"/>
                <a:gd name="connsiteY58" fmla="*/ 914400 h 1098220"/>
                <a:gd name="connsiteX59" fmla="*/ 2153920 w 9164320"/>
                <a:gd name="connsiteY59" fmla="*/ 853440 h 1098220"/>
                <a:gd name="connsiteX60" fmla="*/ 2194560 w 9164320"/>
                <a:gd name="connsiteY60" fmla="*/ 863600 h 1098220"/>
                <a:gd name="connsiteX61" fmla="*/ 2214880 w 9164320"/>
                <a:gd name="connsiteY61" fmla="*/ 894080 h 1098220"/>
                <a:gd name="connsiteX62" fmla="*/ 2204720 w 9164320"/>
                <a:gd name="connsiteY62" fmla="*/ 863600 h 1098220"/>
                <a:gd name="connsiteX63" fmla="*/ 2214880 w 9164320"/>
                <a:gd name="connsiteY63" fmla="*/ 802640 h 1098220"/>
                <a:gd name="connsiteX64" fmla="*/ 2265680 w 9164320"/>
                <a:gd name="connsiteY64" fmla="*/ 751840 h 1098220"/>
                <a:gd name="connsiteX65" fmla="*/ 2296160 w 9164320"/>
                <a:gd name="connsiteY65" fmla="*/ 741680 h 1098220"/>
                <a:gd name="connsiteX66" fmla="*/ 2326640 w 9164320"/>
                <a:gd name="connsiteY66" fmla="*/ 751840 h 1098220"/>
                <a:gd name="connsiteX67" fmla="*/ 2377440 w 9164320"/>
                <a:gd name="connsiteY67" fmla="*/ 822960 h 1098220"/>
                <a:gd name="connsiteX68" fmla="*/ 2438400 w 9164320"/>
                <a:gd name="connsiteY68" fmla="*/ 843280 h 1098220"/>
                <a:gd name="connsiteX69" fmla="*/ 2468880 w 9164320"/>
                <a:gd name="connsiteY69" fmla="*/ 853440 h 1098220"/>
                <a:gd name="connsiteX70" fmla="*/ 2529840 w 9164320"/>
                <a:gd name="connsiteY70" fmla="*/ 914400 h 1098220"/>
                <a:gd name="connsiteX71" fmla="*/ 2570480 w 9164320"/>
                <a:gd name="connsiteY71" fmla="*/ 975360 h 1098220"/>
                <a:gd name="connsiteX72" fmla="*/ 2631440 w 9164320"/>
                <a:gd name="connsiteY72" fmla="*/ 965200 h 1098220"/>
                <a:gd name="connsiteX73" fmla="*/ 2661920 w 9164320"/>
                <a:gd name="connsiteY73" fmla="*/ 955040 h 1098220"/>
                <a:gd name="connsiteX74" fmla="*/ 2692400 w 9164320"/>
                <a:gd name="connsiteY74" fmla="*/ 1016000 h 1098220"/>
                <a:gd name="connsiteX75" fmla="*/ 2743200 w 9164320"/>
                <a:gd name="connsiteY75" fmla="*/ 1076960 h 1098220"/>
                <a:gd name="connsiteX76" fmla="*/ 2763520 w 9164320"/>
                <a:gd name="connsiteY76" fmla="*/ 1016000 h 1098220"/>
                <a:gd name="connsiteX77" fmla="*/ 2783840 w 9164320"/>
                <a:gd name="connsiteY77" fmla="*/ 985520 h 1098220"/>
                <a:gd name="connsiteX78" fmla="*/ 2794000 w 9164320"/>
                <a:gd name="connsiteY78" fmla="*/ 955040 h 1098220"/>
                <a:gd name="connsiteX79" fmla="*/ 2865120 w 9164320"/>
                <a:gd name="connsiteY79" fmla="*/ 924560 h 1098220"/>
                <a:gd name="connsiteX80" fmla="*/ 2926080 w 9164320"/>
                <a:gd name="connsiteY80" fmla="*/ 894080 h 1098220"/>
                <a:gd name="connsiteX81" fmla="*/ 2946400 w 9164320"/>
                <a:gd name="connsiteY81" fmla="*/ 863600 h 1098220"/>
                <a:gd name="connsiteX82" fmla="*/ 2956560 w 9164320"/>
                <a:gd name="connsiteY82" fmla="*/ 802640 h 1098220"/>
                <a:gd name="connsiteX83" fmla="*/ 2997200 w 9164320"/>
                <a:gd name="connsiteY83" fmla="*/ 792480 h 1098220"/>
                <a:gd name="connsiteX84" fmla="*/ 3017520 w 9164320"/>
                <a:gd name="connsiteY84" fmla="*/ 751840 h 1098220"/>
                <a:gd name="connsiteX85" fmla="*/ 3048000 w 9164320"/>
                <a:gd name="connsiteY85" fmla="*/ 690880 h 1098220"/>
                <a:gd name="connsiteX86" fmla="*/ 3058160 w 9164320"/>
                <a:gd name="connsiteY86" fmla="*/ 650240 h 1098220"/>
                <a:gd name="connsiteX87" fmla="*/ 3119120 w 9164320"/>
                <a:gd name="connsiteY87" fmla="*/ 640080 h 1098220"/>
                <a:gd name="connsiteX88" fmla="*/ 3159760 w 9164320"/>
                <a:gd name="connsiteY88" fmla="*/ 589280 h 1098220"/>
                <a:gd name="connsiteX89" fmla="*/ 3190240 w 9164320"/>
                <a:gd name="connsiteY89" fmla="*/ 609600 h 1098220"/>
                <a:gd name="connsiteX90" fmla="*/ 3200400 w 9164320"/>
                <a:gd name="connsiteY90" fmla="*/ 680720 h 1098220"/>
                <a:gd name="connsiteX91" fmla="*/ 3251200 w 9164320"/>
                <a:gd name="connsiteY91" fmla="*/ 751840 h 1098220"/>
                <a:gd name="connsiteX92" fmla="*/ 3281680 w 9164320"/>
                <a:gd name="connsiteY92" fmla="*/ 762000 h 1098220"/>
                <a:gd name="connsiteX93" fmla="*/ 3312160 w 9164320"/>
                <a:gd name="connsiteY93" fmla="*/ 741680 h 1098220"/>
                <a:gd name="connsiteX94" fmla="*/ 3332480 w 9164320"/>
                <a:gd name="connsiteY94" fmla="*/ 680720 h 1098220"/>
                <a:gd name="connsiteX95" fmla="*/ 3393440 w 9164320"/>
                <a:gd name="connsiteY95" fmla="*/ 650240 h 1098220"/>
                <a:gd name="connsiteX96" fmla="*/ 3423920 w 9164320"/>
                <a:gd name="connsiteY96" fmla="*/ 640080 h 1098220"/>
                <a:gd name="connsiteX97" fmla="*/ 3464560 w 9164320"/>
                <a:gd name="connsiteY97" fmla="*/ 619760 h 1098220"/>
                <a:gd name="connsiteX98" fmla="*/ 3484880 w 9164320"/>
                <a:gd name="connsiteY98" fmla="*/ 589280 h 1098220"/>
                <a:gd name="connsiteX99" fmla="*/ 3495040 w 9164320"/>
                <a:gd name="connsiteY99" fmla="*/ 558800 h 1098220"/>
                <a:gd name="connsiteX100" fmla="*/ 3535680 w 9164320"/>
                <a:gd name="connsiteY100" fmla="*/ 548640 h 1098220"/>
                <a:gd name="connsiteX101" fmla="*/ 3586480 w 9164320"/>
                <a:gd name="connsiteY101" fmla="*/ 558800 h 1098220"/>
                <a:gd name="connsiteX102" fmla="*/ 3627120 w 9164320"/>
                <a:gd name="connsiteY102" fmla="*/ 629920 h 1098220"/>
                <a:gd name="connsiteX103" fmla="*/ 3637280 w 9164320"/>
                <a:gd name="connsiteY103" fmla="*/ 599440 h 1098220"/>
                <a:gd name="connsiteX104" fmla="*/ 3677920 w 9164320"/>
                <a:gd name="connsiteY104" fmla="*/ 589280 h 1098220"/>
                <a:gd name="connsiteX105" fmla="*/ 3738880 w 9164320"/>
                <a:gd name="connsiteY105" fmla="*/ 558800 h 1098220"/>
                <a:gd name="connsiteX106" fmla="*/ 3759200 w 9164320"/>
                <a:gd name="connsiteY106" fmla="*/ 589280 h 1098220"/>
                <a:gd name="connsiteX107" fmla="*/ 3769360 w 9164320"/>
                <a:gd name="connsiteY107" fmla="*/ 619760 h 1098220"/>
                <a:gd name="connsiteX108" fmla="*/ 3911600 w 9164320"/>
                <a:gd name="connsiteY108" fmla="*/ 579120 h 1098220"/>
                <a:gd name="connsiteX109" fmla="*/ 3942080 w 9164320"/>
                <a:gd name="connsiteY109" fmla="*/ 568960 h 1098220"/>
                <a:gd name="connsiteX110" fmla="*/ 3982720 w 9164320"/>
                <a:gd name="connsiteY110" fmla="*/ 579120 h 1098220"/>
                <a:gd name="connsiteX111" fmla="*/ 4043680 w 9164320"/>
                <a:gd name="connsiteY111" fmla="*/ 538480 h 1098220"/>
                <a:gd name="connsiteX112" fmla="*/ 4074160 w 9164320"/>
                <a:gd name="connsiteY112" fmla="*/ 518160 h 1098220"/>
                <a:gd name="connsiteX113" fmla="*/ 4145280 w 9164320"/>
                <a:gd name="connsiteY113" fmla="*/ 497840 h 1098220"/>
                <a:gd name="connsiteX114" fmla="*/ 4196080 w 9164320"/>
                <a:gd name="connsiteY114" fmla="*/ 508000 h 1098220"/>
                <a:gd name="connsiteX115" fmla="*/ 4236720 w 9164320"/>
                <a:gd name="connsiteY115" fmla="*/ 599440 h 1098220"/>
                <a:gd name="connsiteX116" fmla="*/ 4348480 w 9164320"/>
                <a:gd name="connsiteY116" fmla="*/ 589280 h 1098220"/>
                <a:gd name="connsiteX117" fmla="*/ 4378960 w 9164320"/>
                <a:gd name="connsiteY117" fmla="*/ 558800 h 1098220"/>
                <a:gd name="connsiteX118" fmla="*/ 4409440 w 9164320"/>
                <a:gd name="connsiteY118" fmla="*/ 548640 h 1098220"/>
                <a:gd name="connsiteX119" fmla="*/ 4490720 w 9164320"/>
                <a:gd name="connsiteY119" fmla="*/ 497840 h 1098220"/>
                <a:gd name="connsiteX120" fmla="*/ 4551680 w 9164320"/>
                <a:gd name="connsiteY120" fmla="*/ 457200 h 1098220"/>
                <a:gd name="connsiteX121" fmla="*/ 4632960 w 9164320"/>
                <a:gd name="connsiteY121" fmla="*/ 436880 h 1098220"/>
                <a:gd name="connsiteX122" fmla="*/ 4693920 w 9164320"/>
                <a:gd name="connsiteY122" fmla="*/ 406400 h 1098220"/>
                <a:gd name="connsiteX123" fmla="*/ 4714240 w 9164320"/>
                <a:gd name="connsiteY123" fmla="*/ 375920 h 1098220"/>
                <a:gd name="connsiteX124" fmla="*/ 4744720 w 9164320"/>
                <a:gd name="connsiteY124" fmla="*/ 386080 h 1098220"/>
                <a:gd name="connsiteX125" fmla="*/ 4785360 w 9164320"/>
                <a:gd name="connsiteY125" fmla="*/ 396240 h 1098220"/>
                <a:gd name="connsiteX126" fmla="*/ 4856480 w 9164320"/>
                <a:gd name="connsiteY126" fmla="*/ 467360 h 1098220"/>
                <a:gd name="connsiteX127" fmla="*/ 5019040 w 9164320"/>
                <a:gd name="connsiteY127" fmla="*/ 436880 h 1098220"/>
                <a:gd name="connsiteX128" fmla="*/ 5039360 w 9164320"/>
                <a:gd name="connsiteY128" fmla="*/ 467360 h 1098220"/>
                <a:gd name="connsiteX129" fmla="*/ 5130800 w 9164320"/>
                <a:gd name="connsiteY129" fmla="*/ 436880 h 1098220"/>
                <a:gd name="connsiteX130" fmla="*/ 5191760 w 9164320"/>
                <a:gd name="connsiteY130" fmla="*/ 416560 h 1098220"/>
                <a:gd name="connsiteX131" fmla="*/ 5222240 w 9164320"/>
                <a:gd name="connsiteY131" fmla="*/ 406400 h 1098220"/>
                <a:gd name="connsiteX132" fmla="*/ 5252720 w 9164320"/>
                <a:gd name="connsiteY132" fmla="*/ 396240 h 1098220"/>
                <a:gd name="connsiteX133" fmla="*/ 5262880 w 9164320"/>
                <a:gd name="connsiteY133" fmla="*/ 436880 h 1098220"/>
                <a:gd name="connsiteX134" fmla="*/ 5283200 w 9164320"/>
                <a:gd name="connsiteY134" fmla="*/ 467360 h 1098220"/>
                <a:gd name="connsiteX135" fmla="*/ 5293360 w 9164320"/>
                <a:gd name="connsiteY135" fmla="*/ 518160 h 1098220"/>
                <a:gd name="connsiteX136" fmla="*/ 5323840 w 9164320"/>
                <a:gd name="connsiteY136" fmla="*/ 508000 h 1098220"/>
                <a:gd name="connsiteX137" fmla="*/ 5384800 w 9164320"/>
                <a:gd name="connsiteY137" fmla="*/ 467360 h 1098220"/>
                <a:gd name="connsiteX138" fmla="*/ 5405120 w 9164320"/>
                <a:gd name="connsiteY138" fmla="*/ 436880 h 1098220"/>
                <a:gd name="connsiteX139" fmla="*/ 5445760 w 9164320"/>
                <a:gd name="connsiteY139" fmla="*/ 447040 h 1098220"/>
                <a:gd name="connsiteX140" fmla="*/ 5506720 w 9164320"/>
                <a:gd name="connsiteY140" fmla="*/ 457200 h 1098220"/>
                <a:gd name="connsiteX141" fmla="*/ 5588000 w 9164320"/>
                <a:gd name="connsiteY141" fmla="*/ 447040 h 1098220"/>
                <a:gd name="connsiteX142" fmla="*/ 5608320 w 9164320"/>
                <a:gd name="connsiteY142" fmla="*/ 416560 h 1098220"/>
                <a:gd name="connsiteX143" fmla="*/ 5831840 w 9164320"/>
                <a:gd name="connsiteY143" fmla="*/ 426720 h 1098220"/>
                <a:gd name="connsiteX144" fmla="*/ 5902960 w 9164320"/>
                <a:gd name="connsiteY144" fmla="*/ 447040 h 1098220"/>
                <a:gd name="connsiteX145" fmla="*/ 5933440 w 9164320"/>
                <a:gd name="connsiteY145" fmla="*/ 467360 h 1098220"/>
                <a:gd name="connsiteX146" fmla="*/ 5963920 w 9164320"/>
                <a:gd name="connsiteY146" fmla="*/ 457200 h 1098220"/>
                <a:gd name="connsiteX147" fmla="*/ 5994400 w 9164320"/>
                <a:gd name="connsiteY147" fmla="*/ 396240 h 1098220"/>
                <a:gd name="connsiteX148" fmla="*/ 6035040 w 9164320"/>
                <a:gd name="connsiteY148" fmla="*/ 406400 h 1098220"/>
                <a:gd name="connsiteX149" fmla="*/ 6106160 w 9164320"/>
                <a:gd name="connsiteY149" fmla="*/ 386080 h 1098220"/>
                <a:gd name="connsiteX150" fmla="*/ 6197600 w 9164320"/>
                <a:gd name="connsiteY150" fmla="*/ 396240 h 1098220"/>
                <a:gd name="connsiteX151" fmla="*/ 6248400 w 9164320"/>
                <a:gd name="connsiteY151" fmla="*/ 406400 h 1098220"/>
                <a:gd name="connsiteX152" fmla="*/ 6319520 w 9164320"/>
                <a:gd name="connsiteY152" fmla="*/ 396240 h 1098220"/>
                <a:gd name="connsiteX153" fmla="*/ 6350000 w 9164320"/>
                <a:gd name="connsiteY153" fmla="*/ 386080 h 1098220"/>
                <a:gd name="connsiteX154" fmla="*/ 6390640 w 9164320"/>
                <a:gd name="connsiteY154" fmla="*/ 325120 h 1098220"/>
                <a:gd name="connsiteX155" fmla="*/ 6451600 w 9164320"/>
                <a:gd name="connsiteY155" fmla="*/ 314960 h 1098220"/>
                <a:gd name="connsiteX156" fmla="*/ 6553200 w 9164320"/>
                <a:gd name="connsiteY156" fmla="*/ 243840 h 1098220"/>
                <a:gd name="connsiteX157" fmla="*/ 6573520 w 9164320"/>
                <a:gd name="connsiteY157" fmla="*/ 213360 h 1098220"/>
                <a:gd name="connsiteX158" fmla="*/ 6604000 w 9164320"/>
                <a:gd name="connsiteY158" fmla="*/ 203200 h 1098220"/>
                <a:gd name="connsiteX159" fmla="*/ 6675120 w 9164320"/>
                <a:gd name="connsiteY159" fmla="*/ 172720 h 1098220"/>
                <a:gd name="connsiteX160" fmla="*/ 6705600 w 9164320"/>
                <a:gd name="connsiteY160" fmla="*/ 152400 h 1098220"/>
                <a:gd name="connsiteX161" fmla="*/ 6746240 w 9164320"/>
                <a:gd name="connsiteY161" fmla="*/ 132080 h 1098220"/>
                <a:gd name="connsiteX162" fmla="*/ 6766560 w 9164320"/>
                <a:gd name="connsiteY162" fmla="*/ 101600 h 1098220"/>
                <a:gd name="connsiteX163" fmla="*/ 6858000 w 9164320"/>
                <a:gd name="connsiteY163" fmla="*/ 40640 h 1098220"/>
                <a:gd name="connsiteX164" fmla="*/ 6918960 w 9164320"/>
                <a:gd name="connsiteY164" fmla="*/ 0 h 1098220"/>
                <a:gd name="connsiteX165" fmla="*/ 6979920 w 9164320"/>
                <a:gd name="connsiteY165" fmla="*/ 20320 h 1098220"/>
                <a:gd name="connsiteX166" fmla="*/ 7010400 w 9164320"/>
                <a:gd name="connsiteY166" fmla="*/ 30480 h 1098220"/>
                <a:gd name="connsiteX167" fmla="*/ 7020560 w 9164320"/>
                <a:gd name="connsiteY167" fmla="*/ 71120 h 1098220"/>
                <a:gd name="connsiteX168" fmla="*/ 7152640 w 9164320"/>
                <a:gd name="connsiteY168" fmla="*/ 101600 h 1098220"/>
                <a:gd name="connsiteX169" fmla="*/ 7142480 w 9164320"/>
                <a:gd name="connsiteY169" fmla="*/ 182880 h 1098220"/>
                <a:gd name="connsiteX170" fmla="*/ 7132320 w 9164320"/>
                <a:gd name="connsiteY170" fmla="*/ 213360 h 1098220"/>
                <a:gd name="connsiteX171" fmla="*/ 7172960 w 9164320"/>
                <a:gd name="connsiteY171" fmla="*/ 254000 h 1098220"/>
                <a:gd name="connsiteX172" fmla="*/ 7284720 w 9164320"/>
                <a:gd name="connsiteY172" fmla="*/ 264160 h 1098220"/>
                <a:gd name="connsiteX173" fmla="*/ 7315200 w 9164320"/>
                <a:gd name="connsiteY173" fmla="*/ 284480 h 1098220"/>
                <a:gd name="connsiteX174" fmla="*/ 7345680 w 9164320"/>
                <a:gd name="connsiteY174" fmla="*/ 264160 h 1098220"/>
                <a:gd name="connsiteX175" fmla="*/ 7376160 w 9164320"/>
                <a:gd name="connsiteY175" fmla="*/ 254000 h 1098220"/>
                <a:gd name="connsiteX176" fmla="*/ 7437120 w 9164320"/>
                <a:gd name="connsiteY176" fmla="*/ 274320 h 1098220"/>
                <a:gd name="connsiteX177" fmla="*/ 7467600 w 9164320"/>
                <a:gd name="connsiteY177" fmla="*/ 284480 h 1098220"/>
                <a:gd name="connsiteX178" fmla="*/ 7477760 w 9164320"/>
                <a:gd name="connsiteY178" fmla="*/ 314960 h 1098220"/>
                <a:gd name="connsiteX179" fmla="*/ 7538720 w 9164320"/>
                <a:gd name="connsiteY179" fmla="*/ 345440 h 1098220"/>
                <a:gd name="connsiteX180" fmla="*/ 7599680 w 9164320"/>
                <a:gd name="connsiteY180" fmla="*/ 375920 h 1098220"/>
                <a:gd name="connsiteX181" fmla="*/ 7609840 w 9164320"/>
                <a:gd name="connsiteY181" fmla="*/ 406400 h 1098220"/>
                <a:gd name="connsiteX182" fmla="*/ 7670800 w 9164320"/>
                <a:gd name="connsiteY182" fmla="*/ 406400 h 1098220"/>
                <a:gd name="connsiteX183" fmla="*/ 7762240 w 9164320"/>
                <a:gd name="connsiteY183" fmla="*/ 406400 h 1098220"/>
                <a:gd name="connsiteX184" fmla="*/ 7792720 w 9164320"/>
                <a:gd name="connsiteY184" fmla="*/ 396240 h 1098220"/>
                <a:gd name="connsiteX185" fmla="*/ 7823200 w 9164320"/>
                <a:gd name="connsiteY185" fmla="*/ 406400 h 1098220"/>
                <a:gd name="connsiteX186" fmla="*/ 7863840 w 9164320"/>
                <a:gd name="connsiteY186" fmla="*/ 497840 h 1098220"/>
                <a:gd name="connsiteX187" fmla="*/ 7894320 w 9164320"/>
                <a:gd name="connsiteY187" fmla="*/ 508000 h 1098220"/>
                <a:gd name="connsiteX188" fmla="*/ 7904480 w 9164320"/>
                <a:gd name="connsiteY188" fmla="*/ 548640 h 1098220"/>
                <a:gd name="connsiteX189" fmla="*/ 8006080 w 9164320"/>
                <a:gd name="connsiteY189" fmla="*/ 558800 h 1098220"/>
                <a:gd name="connsiteX190" fmla="*/ 8067040 w 9164320"/>
                <a:gd name="connsiteY190" fmla="*/ 528320 h 1098220"/>
                <a:gd name="connsiteX191" fmla="*/ 8097520 w 9164320"/>
                <a:gd name="connsiteY191" fmla="*/ 518160 h 1098220"/>
                <a:gd name="connsiteX192" fmla="*/ 8128000 w 9164320"/>
                <a:gd name="connsiteY192" fmla="*/ 497840 h 1098220"/>
                <a:gd name="connsiteX193" fmla="*/ 8188960 w 9164320"/>
                <a:gd name="connsiteY193" fmla="*/ 477520 h 1098220"/>
                <a:gd name="connsiteX194" fmla="*/ 8219440 w 9164320"/>
                <a:gd name="connsiteY194" fmla="*/ 467360 h 1098220"/>
                <a:gd name="connsiteX195" fmla="*/ 8229600 w 9164320"/>
                <a:gd name="connsiteY195" fmla="*/ 436880 h 1098220"/>
                <a:gd name="connsiteX196" fmla="*/ 8260080 w 9164320"/>
                <a:gd name="connsiteY196" fmla="*/ 416560 h 1098220"/>
                <a:gd name="connsiteX197" fmla="*/ 8290560 w 9164320"/>
                <a:gd name="connsiteY197" fmla="*/ 386080 h 1098220"/>
                <a:gd name="connsiteX198" fmla="*/ 8310880 w 9164320"/>
                <a:gd name="connsiteY198" fmla="*/ 355600 h 1098220"/>
                <a:gd name="connsiteX199" fmla="*/ 8321040 w 9164320"/>
                <a:gd name="connsiteY199" fmla="*/ 325120 h 1098220"/>
                <a:gd name="connsiteX200" fmla="*/ 8351520 w 9164320"/>
                <a:gd name="connsiteY200" fmla="*/ 304800 h 1098220"/>
                <a:gd name="connsiteX201" fmla="*/ 8361680 w 9164320"/>
                <a:gd name="connsiteY201" fmla="*/ 274320 h 1098220"/>
                <a:gd name="connsiteX202" fmla="*/ 8524240 w 9164320"/>
                <a:gd name="connsiteY202" fmla="*/ 223520 h 1098220"/>
                <a:gd name="connsiteX203" fmla="*/ 8554720 w 9164320"/>
                <a:gd name="connsiteY203" fmla="*/ 213360 h 1098220"/>
                <a:gd name="connsiteX204" fmla="*/ 8585200 w 9164320"/>
                <a:gd name="connsiteY204" fmla="*/ 193040 h 1098220"/>
                <a:gd name="connsiteX205" fmla="*/ 8625840 w 9164320"/>
                <a:gd name="connsiteY205" fmla="*/ 203200 h 1098220"/>
                <a:gd name="connsiteX206" fmla="*/ 8707120 w 9164320"/>
                <a:gd name="connsiteY206" fmla="*/ 213360 h 1098220"/>
                <a:gd name="connsiteX207" fmla="*/ 8737600 w 9164320"/>
                <a:gd name="connsiteY207" fmla="*/ 233680 h 1098220"/>
                <a:gd name="connsiteX208" fmla="*/ 8839200 w 9164320"/>
                <a:gd name="connsiteY208" fmla="*/ 203200 h 1098220"/>
                <a:gd name="connsiteX209" fmla="*/ 8940800 w 9164320"/>
                <a:gd name="connsiteY209" fmla="*/ 213360 h 1098220"/>
                <a:gd name="connsiteX210" fmla="*/ 8971280 w 9164320"/>
                <a:gd name="connsiteY210" fmla="*/ 243840 h 1098220"/>
                <a:gd name="connsiteX211" fmla="*/ 9001760 w 9164320"/>
                <a:gd name="connsiteY211" fmla="*/ 254000 h 1098220"/>
                <a:gd name="connsiteX212" fmla="*/ 9032240 w 9164320"/>
                <a:gd name="connsiteY212" fmla="*/ 274320 h 1098220"/>
                <a:gd name="connsiteX213" fmla="*/ 9062720 w 9164320"/>
                <a:gd name="connsiteY213" fmla="*/ 254000 h 1098220"/>
                <a:gd name="connsiteX214" fmla="*/ 9123680 w 9164320"/>
                <a:gd name="connsiteY214" fmla="*/ 233680 h 1098220"/>
                <a:gd name="connsiteX215" fmla="*/ 9164320 w 9164320"/>
                <a:gd name="connsiteY215" fmla="*/ 254000 h 1098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Lst>
              <a:rect l="l" t="t" r="r" b="b"/>
              <a:pathLst>
                <a:path w="9164320" h="1098220">
                  <a:moveTo>
                    <a:pt x="0" y="1087120"/>
                  </a:moveTo>
                  <a:cubicBezTo>
                    <a:pt x="16933" y="1090507"/>
                    <a:pt x="34047" y="1101468"/>
                    <a:pt x="50800" y="1097280"/>
                  </a:cubicBezTo>
                  <a:cubicBezTo>
                    <a:pt x="64739" y="1093795"/>
                    <a:pt x="70242" y="1075998"/>
                    <a:pt x="81280" y="1066800"/>
                  </a:cubicBezTo>
                  <a:cubicBezTo>
                    <a:pt x="90661" y="1058983"/>
                    <a:pt x="101600" y="1053253"/>
                    <a:pt x="111760" y="1046480"/>
                  </a:cubicBezTo>
                  <a:cubicBezTo>
                    <a:pt x="115147" y="1036320"/>
                    <a:pt x="113205" y="1022225"/>
                    <a:pt x="121920" y="1016000"/>
                  </a:cubicBezTo>
                  <a:cubicBezTo>
                    <a:pt x="139349" y="1003550"/>
                    <a:pt x="182880" y="995680"/>
                    <a:pt x="182880" y="995680"/>
                  </a:cubicBezTo>
                  <a:cubicBezTo>
                    <a:pt x="196427" y="999067"/>
                    <a:pt x="212616" y="997117"/>
                    <a:pt x="223520" y="1005840"/>
                  </a:cubicBezTo>
                  <a:cubicBezTo>
                    <a:pt x="231883" y="1012530"/>
                    <a:pt x="223290" y="1033723"/>
                    <a:pt x="233680" y="1036320"/>
                  </a:cubicBezTo>
                  <a:cubicBezTo>
                    <a:pt x="245526" y="1039282"/>
                    <a:pt x="253238" y="1021461"/>
                    <a:pt x="264160" y="1016000"/>
                  </a:cubicBezTo>
                  <a:cubicBezTo>
                    <a:pt x="273739" y="1011211"/>
                    <a:pt x="285061" y="1010629"/>
                    <a:pt x="294640" y="1005840"/>
                  </a:cubicBezTo>
                  <a:cubicBezTo>
                    <a:pt x="373422" y="966449"/>
                    <a:pt x="278988" y="1000897"/>
                    <a:pt x="355600" y="975360"/>
                  </a:cubicBezTo>
                  <a:cubicBezTo>
                    <a:pt x="417020" y="990715"/>
                    <a:pt x="382993" y="981104"/>
                    <a:pt x="457200" y="1005840"/>
                  </a:cubicBezTo>
                  <a:lnTo>
                    <a:pt x="487680" y="1016000"/>
                  </a:lnTo>
                  <a:cubicBezTo>
                    <a:pt x="497840" y="1019387"/>
                    <a:pt x="509249" y="1020219"/>
                    <a:pt x="518160" y="1026160"/>
                  </a:cubicBezTo>
                  <a:lnTo>
                    <a:pt x="548640" y="1046480"/>
                  </a:lnTo>
                  <a:cubicBezTo>
                    <a:pt x="558800" y="1043093"/>
                    <a:pt x="571547" y="1043893"/>
                    <a:pt x="579120" y="1036320"/>
                  </a:cubicBezTo>
                  <a:cubicBezTo>
                    <a:pt x="586693" y="1028747"/>
                    <a:pt x="584491" y="1015419"/>
                    <a:pt x="589280" y="1005840"/>
                  </a:cubicBezTo>
                  <a:cubicBezTo>
                    <a:pt x="594741" y="994918"/>
                    <a:pt x="600065" y="982988"/>
                    <a:pt x="609600" y="975360"/>
                  </a:cubicBezTo>
                  <a:cubicBezTo>
                    <a:pt x="617963" y="968670"/>
                    <a:pt x="630501" y="969989"/>
                    <a:pt x="640080" y="965200"/>
                  </a:cubicBezTo>
                  <a:cubicBezTo>
                    <a:pt x="651002" y="959739"/>
                    <a:pt x="660400" y="951653"/>
                    <a:pt x="670560" y="944880"/>
                  </a:cubicBezTo>
                  <a:cubicBezTo>
                    <a:pt x="673947" y="934720"/>
                    <a:pt x="675931" y="923979"/>
                    <a:pt x="680720" y="914400"/>
                  </a:cubicBezTo>
                  <a:cubicBezTo>
                    <a:pt x="686181" y="903478"/>
                    <a:pt x="696081" y="895078"/>
                    <a:pt x="701040" y="883920"/>
                  </a:cubicBezTo>
                  <a:cubicBezTo>
                    <a:pt x="709739" y="864347"/>
                    <a:pt x="721360" y="822960"/>
                    <a:pt x="721360" y="822960"/>
                  </a:cubicBezTo>
                  <a:cubicBezTo>
                    <a:pt x="750696" y="832739"/>
                    <a:pt x="757442" y="843898"/>
                    <a:pt x="782320" y="812800"/>
                  </a:cubicBezTo>
                  <a:cubicBezTo>
                    <a:pt x="789010" y="804437"/>
                    <a:pt x="784907" y="789893"/>
                    <a:pt x="792480" y="782320"/>
                  </a:cubicBezTo>
                  <a:cubicBezTo>
                    <a:pt x="800053" y="774747"/>
                    <a:pt x="813381" y="776949"/>
                    <a:pt x="822960" y="772160"/>
                  </a:cubicBezTo>
                  <a:cubicBezTo>
                    <a:pt x="833882" y="766699"/>
                    <a:pt x="843280" y="758613"/>
                    <a:pt x="853440" y="751840"/>
                  </a:cubicBezTo>
                  <a:cubicBezTo>
                    <a:pt x="863600" y="755227"/>
                    <a:pt x="873622" y="759058"/>
                    <a:pt x="883920" y="762000"/>
                  </a:cubicBezTo>
                  <a:cubicBezTo>
                    <a:pt x="897346" y="765836"/>
                    <a:pt x="913656" y="763437"/>
                    <a:pt x="924560" y="772160"/>
                  </a:cubicBezTo>
                  <a:cubicBezTo>
                    <a:pt x="932923" y="778850"/>
                    <a:pt x="927147" y="795067"/>
                    <a:pt x="934720" y="802640"/>
                  </a:cubicBezTo>
                  <a:cubicBezTo>
                    <a:pt x="942293" y="810213"/>
                    <a:pt x="955040" y="809413"/>
                    <a:pt x="965200" y="812800"/>
                  </a:cubicBezTo>
                  <a:cubicBezTo>
                    <a:pt x="975360" y="806027"/>
                    <a:pt x="988052" y="802015"/>
                    <a:pt x="995680" y="792480"/>
                  </a:cubicBezTo>
                  <a:cubicBezTo>
                    <a:pt x="1027261" y="753004"/>
                    <a:pt x="973278" y="753860"/>
                    <a:pt x="1046480" y="772160"/>
                  </a:cubicBezTo>
                  <a:cubicBezTo>
                    <a:pt x="1078201" y="867324"/>
                    <a:pt x="1026235" y="726572"/>
                    <a:pt x="1087120" y="833120"/>
                  </a:cubicBezTo>
                  <a:cubicBezTo>
                    <a:pt x="1094048" y="845244"/>
                    <a:pt x="1093893" y="860213"/>
                    <a:pt x="1097280" y="873760"/>
                  </a:cubicBezTo>
                  <a:cubicBezTo>
                    <a:pt x="1114213" y="870373"/>
                    <a:pt x="1131911" y="869663"/>
                    <a:pt x="1148080" y="863600"/>
                  </a:cubicBezTo>
                  <a:cubicBezTo>
                    <a:pt x="1159513" y="859313"/>
                    <a:pt x="1166515" y="845287"/>
                    <a:pt x="1178560" y="843280"/>
                  </a:cubicBezTo>
                  <a:cubicBezTo>
                    <a:pt x="1195386" y="840476"/>
                    <a:pt x="1228905" y="866684"/>
                    <a:pt x="1239520" y="873760"/>
                  </a:cubicBezTo>
                  <a:cubicBezTo>
                    <a:pt x="1316863" y="847979"/>
                    <a:pt x="1279477" y="857641"/>
                    <a:pt x="1351280" y="843280"/>
                  </a:cubicBezTo>
                  <a:cubicBezTo>
                    <a:pt x="1374987" y="846667"/>
                    <a:pt x="1400981" y="842730"/>
                    <a:pt x="1422400" y="853440"/>
                  </a:cubicBezTo>
                  <a:cubicBezTo>
                    <a:pt x="1431979" y="858229"/>
                    <a:pt x="1425870" y="875557"/>
                    <a:pt x="1432560" y="883920"/>
                  </a:cubicBezTo>
                  <a:cubicBezTo>
                    <a:pt x="1440188" y="893455"/>
                    <a:pt x="1452880" y="897467"/>
                    <a:pt x="1463040" y="904240"/>
                  </a:cubicBezTo>
                  <a:cubicBezTo>
                    <a:pt x="1473200" y="897467"/>
                    <a:pt x="1485892" y="893455"/>
                    <a:pt x="1493520" y="883920"/>
                  </a:cubicBezTo>
                  <a:cubicBezTo>
                    <a:pt x="1500210" y="875557"/>
                    <a:pt x="1493290" y="856037"/>
                    <a:pt x="1503680" y="853440"/>
                  </a:cubicBezTo>
                  <a:cubicBezTo>
                    <a:pt x="1515768" y="850418"/>
                    <a:pt x="1561236" y="901970"/>
                    <a:pt x="1564640" y="904240"/>
                  </a:cubicBezTo>
                  <a:cubicBezTo>
                    <a:pt x="1573551" y="910181"/>
                    <a:pt x="1584556" y="912639"/>
                    <a:pt x="1595120" y="914400"/>
                  </a:cubicBezTo>
                  <a:cubicBezTo>
                    <a:pt x="1625370" y="919442"/>
                    <a:pt x="1656080" y="921173"/>
                    <a:pt x="1686560" y="924560"/>
                  </a:cubicBezTo>
                  <a:cubicBezTo>
                    <a:pt x="1744794" y="1011911"/>
                    <a:pt x="1667253" y="909114"/>
                    <a:pt x="1737360" y="965200"/>
                  </a:cubicBezTo>
                  <a:cubicBezTo>
                    <a:pt x="1746895" y="972828"/>
                    <a:pt x="1750907" y="985520"/>
                    <a:pt x="1757680" y="995680"/>
                  </a:cubicBezTo>
                  <a:cubicBezTo>
                    <a:pt x="1771227" y="992293"/>
                    <a:pt x="1786702" y="993266"/>
                    <a:pt x="1798320" y="985520"/>
                  </a:cubicBezTo>
                  <a:cubicBezTo>
                    <a:pt x="1808480" y="978747"/>
                    <a:pt x="1808285" y="961512"/>
                    <a:pt x="1818640" y="955040"/>
                  </a:cubicBezTo>
                  <a:cubicBezTo>
                    <a:pt x="1836803" y="943688"/>
                    <a:pt x="1879600" y="934720"/>
                    <a:pt x="1879600" y="934720"/>
                  </a:cubicBezTo>
                  <a:cubicBezTo>
                    <a:pt x="1900098" y="996213"/>
                    <a:pt x="1884198" y="1013861"/>
                    <a:pt x="1930400" y="975360"/>
                  </a:cubicBezTo>
                  <a:cubicBezTo>
                    <a:pt x="1941438" y="966162"/>
                    <a:pt x="1950720" y="955040"/>
                    <a:pt x="1960880" y="944880"/>
                  </a:cubicBezTo>
                  <a:cubicBezTo>
                    <a:pt x="1964267" y="934720"/>
                    <a:pt x="1964350" y="922763"/>
                    <a:pt x="1971040" y="914400"/>
                  </a:cubicBezTo>
                  <a:cubicBezTo>
                    <a:pt x="1978668" y="904865"/>
                    <a:pt x="1989475" y="896087"/>
                    <a:pt x="2001520" y="894080"/>
                  </a:cubicBezTo>
                  <a:cubicBezTo>
                    <a:pt x="2020673" y="890888"/>
                    <a:pt x="2049212" y="917926"/>
                    <a:pt x="2062480" y="924560"/>
                  </a:cubicBezTo>
                  <a:cubicBezTo>
                    <a:pt x="2077056" y="931848"/>
                    <a:pt x="2120579" y="941625"/>
                    <a:pt x="2133600" y="944880"/>
                  </a:cubicBezTo>
                  <a:cubicBezTo>
                    <a:pt x="2136987" y="934720"/>
                    <a:pt x="2141437" y="924855"/>
                    <a:pt x="2143760" y="914400"/>
                  </a:cubicBezTo>
                  <a:cubicBezTo>
                    <a:pt x="2148229" y="894290"/>
                    <a:pt x="2139353" y="868007"/>
                    <a:pt x="2153920" y="853440"/>
                  </a:cubicBezTo>
                  <a:cubicBezTo>
                    <a:pt x="2163794" y="843566"/>
                    <a:pt x="2181013" y="860213"/>
                    <a:pt x="2194560" y="863600"/>
                  </a:cubicBezTo>
                  <a:cubicBezTo>
                    <a:pt x="2201333" y="873760"/>
                    <a:pt x="2202669" y="894080"/>
                    <a:pt x="2214880" y="894080"/>
                  </a:cubicBezTo>
                  <a:cubicBezTo>
                    <a:pt x="2225590" y="894080"/>
                    <a:pt x="2204720" y="874310"/>
                    <a:pt x="2204720" y="863600"/>
                  </a:cubicBezTo>
                  <a:cubicBezTo>
                    <a:pt x="2204720" y="843000"/>
                    <a:pt x="2208366" y="822183"/>
                    <a:pt x="2214880" y="802640"/>
                  </a:cubicBezTo>
                  <a:cubicBezTo>
                    <a:pt x="2223008" y="778256"/>
                    <a:pt x="2244005" y="762677"/>
                    <a:pt x="2265680" y="751840"/>
                  </a:cubicBezTo>
                  <a:cubicBezTo>
                    <a:pt x="2275259" y="747051"/>
                    <a:pt x="2286000" y="745067"/>
                    <a:pt x="2296160" y="741680"/>
                  </a:cubicBezTo>
                  <a:cubicBezTo>
                    <a:pt x="2306320" y="745067"/>
                    <a:pt x="2319950" y="743477"/>
                    <a:pt x="2326640" y="751840"/>
                  </a:cubicBezTo>
                  <a:cubicBezTo>
                    <a:pt x="2378978" y="817262"/>
                    <a:pt x="2279462" y="773971"/>
                    <a:pt x="2377440" y="822960"/>
                  </a:cubicBezTo>
                  <a:cubicBezTo>
                    <a:pt x="2396598" y="832539"/>
                    <a:pt x="2418080" y="836507"/>
                    <a:pt x="2438400" y="843280"/>
                  </a:cubicBezTo>
                  <a:lnTo>
                    <a:pt x="2468880" y="853440"/>
                  </a:lnTo>
                  <a:cubicBezTo>
                    <a:pt x="2497602" y="874982"/>
                    <a:pt x="2515765" y="881559"/>
                    <a:pt x="2529840" y="914400"/>
                  </a:cubicBezTo>
                  <a:cubicBezTo>
                    <a:pt x="2556083" y="975634"/>
                    <a:pt x="2516907" y="939645"/>
                    <a:pt x="2570480" y="975360"/>
                  </a:cubicBezTo>
                  <a:cubicBezTo>
                    <a:pt x="2590800" y="971973"/>
                    <a:pt x="2611330" y="969669"/>
                    <a:pt x="2631440" y="965200"/>
                  </a:cubicBezTo>
                  <a:cubicBezTo>
                    <a:pt x="2641895" y="962877"/>
                    <a:pt x="2651976" y="951063"/>
                    <a:pt x="2661920" y="955040"/>
                  </a:cubicBezTo>
                  <a:cubicBezTo>
                    <a:pt x="2680118" y="962319"/>
                    <a:pt x="2685450" y="1002100"/>
                    <a:pt x="2692400" y="1016000"/>
                  </a:cubicBezTo>
                  <a:cubicBezTo>
                    <a:pt x="2706545" y="1044290"/>
                    <a:pt x="2720730" y="1054490"/>
                    <a:pt x="2743200" y="1076960"/>
                  </a:cubicBezTo>
                  <a:cubicBezTo>
                    <a:pt x="2749973" y="1056640"/>
                    <a:pt x="2751639" y="1033822"/>
                    <a:pt x="2763520" y="1016000"/>
                  </a:cubicBezTo>
                  <a:cubicBezTo>
                    <a:pt x="2770293" y="1005840"/>
                    <a:pt x="2778379" y="996442"/>
                    <a:pt x="2783840" y="985520"/>
                  </a:cubicBezTo>
                  <a:cubicBezTo>
                    <a:pt x="2788629" y="975941"/>
                    <a:pt x="2787310" y="963403"/>
                    <a:pt x="2794000" y="955040"/>
                  </a:cubicBezTo>
                  <a:cubicBezTo>
                    <a:pt x="2812331" y="932126"/>
                    <a:pt x="2839812" y="931791"/>
                    <a:pt x="2865120" y="924560"/>
                  </a:cubicBezTo>
                  <a:cubicBezTo>
                    <a:pt x="2901926" y="914044"/>
                    <a:pt x="2892684" y="916344"/>
                    <a:pt x="2926080" y="894080"/>
                  </a:cubicBezTo>
                  <a:cubicBezTo>
                    <a:pt x="2932853" y="883920"/>
                    <a:pt x="2942539" y="875184"/>
                    <a:pt x="2946400" y="863600"/>
                  </a:cubicBezTo>
                  <a:cubicBezTo>
                    <a:pt x="2952914" y="844057"/>
                    <a:pt x="2944586" y="819403"/>
                    <a:pt x="2956560" y="802640"/>
                  </a:cubicBezTo>
                  <a:cubicBezTo>
                    <a:pt x="2964676" y="791277"/>
                    <a:pt x="2983653" y="795867"/>
                    <a:pt x="2997200" y="792480"/>
                  </a:cubicBezTo>
                  <a:cubicBezTo>
                    <a:pt x="3003973" y="778933"/>
                    <a:pt x="3010006" y="764990"/>
                    <a:pt x="3017520" y="751840"/>
                  </a:cubicBezTo>
                  <a:cubicBezTo>
                    <a:pt x="3042964" y="707312"/>
                    <a:pt x="3034694" y="737450"/>
                    <a:pt x="3048000" y="690880"/>
                  </a:cubicBezTo>
                  <a:cubicBezTo>
                    <a:pt x="3051836" y="677454"/>
                    <a:pt x="3046797" y="658356"/>
                    <a:pt x="3058160" y="650240"/>
                  </a:cubicBezTo>
                  <a:cubicBezTo>
                    <a:pt x="3074923" y="638266"/>
                    <a:pt x="3098800" y="643467"/>
                    <a:pt x="3119120" y="640080"/>
                  </a:cubicBezTo>
                  <a:cubicBezTo>
                    <a:pt x="3125464" y="621048"/>
                    <a:pt x="3129123" y="589280"/>
                    <a:pt x="3159760" y="589280"/>
                  </a:cubicBezTo>
                  <a:cubicBezTo>
                    <a:pt x="3171971" y="589280"/>
                    <a:pt x="3180080" y="602827"/>
                    <a:pt x="3190240" y="609600"/>
                  </a:cubicBezTo>
                  <a:cubicBezTo>
                    <a:pt x="3193627" y="633307"/>
                    <a:pt x="3193519" y="657783"/>
                    <a:pt x="3200400" y="680720"/>
                  </a:cubicBezTo>
                  <a:cubicBezTo>
                    <a:pt x="3202871" y="688956"/>
                    <a:pt x="3251171" y="751816"/>
                    <a:pt x="3251200" y="751840"/>
                  </a:cubicBezTo>
                  <a:cubicBezTo>
                    <a:pt x="3259427" y="758696"/>
                    <a:pt x="3271520" y="758613"/>
                    <a:pt x="3281680" y="762000"/>
                  </a:cubicBezTo>
                  <a:cubicBezTo>
                    <a:pt x="3291840" y="755227"/>
                    <a:pt x="3305688" y="752035"/>
                    <a:pt x="3312160" y="741680"/>
                  </a:cubicBezTo>
                  <a:cubicBezTo>
                    <a:pt x="3323512" y="723517"/>
                    <a:pt x="3312160" y="687493"/>
                    <a:pt x="3332480" y="680720"/>
                  </a:cubicBezTo>
                  <a:cubicBezTo>
                    <a:pt x="3409092" y="655183"/>
                    <a:pt x="3314658" y="689631"/>
                    <a:pt x="3393440" y="650240"/>
                  </a:cubicBezTo>
                  <a:cubicBezTo>
                    <a:pt x="3403019" y="645451"/>
                    <a:pt x="3414076" y="644299"/>
                    <a:pt x="3423920" y="640080"/>
                  </a:cubicBezTo>
                  <a:cubicBezTo>
                    <a:pt x="3437841" y="634114"/>
                    <a:pt x="3451013" y="626533"/>
                    <a:pt x="3464560" y="619760"/>
                  </a:cubicBezTo>
                  <a:cubicBezTo>
                    <a:pt x="3471333" y="609600"/>
                    <a:pt x="3479419" y="600202"/>
                    <a:pt x="3484880" y="589280"/>
                  </a:cubicBezTo>
                  <a:cubicBezTo>
                    <a:pt x="3489669" y="579701"/>
                    <a:pt x="3486677" y="565490"/>
                    <a:pt x="3495040" y="558800"/>
                  </a:cubicBezTo>
                  <a:cubicBezTo>
                    <a:pt x="3505944" y="550077"/>
                    <a:pt x="3522133" y="552027"/>
                    <a:pt x="3535680" y="548640"/>
                  </a:cubicBezTo>
                  <a:cubicBezTo>
                    <a:pt x="3552613" y="552027"/>
                    <a:pt x="3571836" y="549648"/>
                    <a:pt x="3586480" y="558800"/>
                  </a:cubicBezTo>
                  <a:cubicBezTo>
                    <a:pt x="3612379" y="574987"/>
                    <a:pt x="3618567" y="604260"/>
                    <a:pt x="3627120" y="629920"/>
                  </a:cubicBezTo>
                  <a:cubicBezTo>
                    <a:pt x="3630507" y="619760"/>
                    <a:pt x="3628917" y="606130"/>
                    <a:pt x="3637280" y="599440"/>
                  </a:cubicBezTo>
                  <a:cubicBezTo>
                    <a:pt x="3648184" y="590717"/>
                    <a:pt x="3664494" y="593116"/>
                    <a:pt x="3677920" y="589280"/>
                  </a:cubicBezTo>
                  <a:cubicBezTo>
                    <a:pt x="3714726" y="578764"/>
                    <a:pt x="3705484" y="581064"/>
                    <a:pt x="3738880" y="558800"/>
                  </a:cubicBezTo>
                  <a:cubicBezTo>
                    <a:pt x="3745653" y="568960"/>
                    <a:pt x="3753739" y="578358"/>
                    <a:pt x="3759200" y="589280"/>
                  </a:cubicBezTo>
                  <a:cubicBezTo>
                    <a:pt x="3763989" y="598859"/>
                    <a:pt x="3758716" y="618577"/>
                    <a:pt x="3769360" y="619760"/>
                  </a:cubicBezTo>
                  <a:cubicBezTo>
                    <a:pt x="3788496" y="621886"/>
                    <a:pt x="3887745" y="587072"/>
                    <a:pt x="3911600" y="579120"/>
                  </a:cubicBezTo>
                  <a:lnTo>
                    <a:pt x="3942080" y="568960"/>
                  </a:lnTo>
                  <a:cubicBezTo>
                    <a:pt x="3955627" y="572347"/>
                    <a:pt x="3969345" y="583132"/>
                    <a:pt x="3982720" y="579120"/>
                  </a:cubicBezTo>
                  <a:cubicBezTo>
                    <a:pt x="4006112" y="572103"/>
                    <a:pt x="4023360" y="552027"/>
                    <a:pt x="4043680" y="538480"/>
                  </a:cubicBezTo>
                  <a:cubicBezTo>
                    <a:pt x="4053840" y="531707"/>
                    <a:pt x="4062576" y="522021"/>
                    <a:pt x="4074160" y="518160"/>
                  </a:cubicBezTo>
                  <a:cubicBezTo>
                    <a:pt x="4117887" y="503584"/>
                    <a:pt x="4094250" y="510597"/>
                    <a:pt x="4145280" y="497840"/>
                  </a:cubicBezTo>
                  <a:cubicBezTo>
                    <a:pt x="4162213" y="501227"/>
                    <a:pt x="4185719" y="494185"/>
                    <a:pt x="4196080" y="508000"/>
                  </a:cubicBezTo>
                  <a:cubicBezTo>
                    <a:pt x="4309005" y="658567"/>
                    <a:pt x="4134795" y="531490"/>
                    <a:pt x="4236720" y="599440"/>
                  </a:cubicBezTo>
                  <a:cubicBezTo>
                    <a:pt x="4273973" y="596053"/>
                    <a:pt x="4312512" y="599556"/>
                    <a:pt x="4348480" y="589280"/>
                  </a:cubicBezTo>
                  <a:cubicBezTo>
                    <a:pt x="4362296" y="585333"/>
                    <a:pt x="4367005" y="566770"/>
                    <a:pt x="4378960" y="558800"/>
                  </a:cubicBezTo>
                  <a:cubicBezTo>
                    <a:pt x="4387871" y="552859"/>
                    <a:pt x="4399280" y="552027"/>
                    <a:pt x="4409440" y="548640"/>
                  </a:cubicBezTo>
                  <a:cubicBezTo>
                    <a:pt x="4458184" y="475524"/>
                    <a:pt x="4389158" y="565548"/>
                    <a:pt x="4490720" y="497840"/>
                  </a:cubicBezTo>
                  <a:cubicBezTo>
                    <a:pt x="4511040" y="484293"/>
                    <a:pt x="4527733" y="461989"/>
                    <a:pt x="4551680" y="457200"/>
                  </a:cubicBezTo>
                  <a:cubicBezTo>
                    <a:pt x="4571002" y="453336"/>
                    <a:pt x="4612132" y="447294"/>
                    <a:pt x="4632960" y="436880"/>
                  </a:cubicBezTo>
                  <a:cubicBezTo>
                    <a:pt x="4711742" y="397489"/>
                    <a:pt x="4617308" y="431937"/>
                    <a:pt x="4693920" y="406400"/>
                  </a:cubicBezTo>
                  <a:cubicBezTo>
                    <a:pt x="4700693" y="396240"/>
                    <a:pt x="4702903" y="380455"/>
                    <a:pt x="4714240" y="375920"/>
                  </a:cubicBezTo>
                  <a:cubicBezTo>
                    <a:pt x="4724184" y="371943"/>
                    <a:pt x="4734422" y="383138"/>
                    <a:pt x="4744720" y="386080"/>
                  </a:cubicBezTo>
                  <a:cubicBezTo>
                    <a:pt x="4758146" y="389916"/>
                    <a:pt x="4771813" y="392853"/>
                    <a:pt x="4785360" y="396240"/>
                  </a:cubicBezTo>
                  <a:cubicBezTo>
                    <a:pt x="4831941" y="466111"/>
                    <a:pt x="4802832" y="449477"/>
                    <a:pt x="4856480" y="467360"/>
                  </a:cubicBezTo>
                  <a:cubicBezTo>
                    <a:pt x="4945759" y="407840"/>
                    <a:pt x="4893140" y="424290"/>
                    <a:pt x="5019040" y="436880"/>
                  </a:cubicBezTo>
                  <a:cubicBezTo>
                    <a:pt x="5025813" y="447040"/>
                    <a:pt x="5027514" y="464398"/>
                    <a:pt x="5039360" y="467360"/>
                  </a:cubicBezTo>
                  <a:cubicBezTo>
                    <a:pt x="5094270" y="481088"/>
                    <a:pt x="5093905" y="453278"/>
                    <a:pt x="5130800" y="436880"/>
                  </a:cubicBezTo>
                  <a:cubicBezTo>
                    <a:pt x="5150373" y="428181"/>
                    <a:pt x="5171440" y="423333"/>
                    <a:pt x="5191760" y="416560"/>
                  </a:cubicBezTo>
                  <a:lnTo>
                    <a:pt x="5222240" y="406400"/>
                  </a:lnTo>
                  <a:lnTo>
                    <a:pt x="5252720" y="396240"/>
                  </a:lnTo>
                  <a:cubicBezTo>
                    <a:pt x="5256107" y="409787"/>
                    <a:pt x="5257379" y="424045"/>
                    <a:pt x="5262880" y="436880"/>
                  </a:cubicBezTo>
                  <a:cubicBezTo>
                    <a:pt x="5267690" y="448103"/>
                    <a:pt x="5278913" y="455927"/>
                    <a:pt x="5283200" y="467360"/>
                  </a:cubicBezTo>
                  <a:cubicBezTo>
                    <a:pt x="5289263" y="483529"/>
                    <a:pt x="5289973" y="501227"/>
                    <a:pt x="5293360" y="518160"/>
                  </a:cubicBezTo>
                  <a:cubicBezTo>
                    <a:pt x="5303520" y="514773"/>
                    <a:pt x="5314478" y="513201"/>
                    <a:pt x="5323840" y="508000"/>
                  </a:cubicBezTo>
                  <a:cubicBezTo>
                    <a:pt x="5345188" y="496140"/>
                    <a:pt x="5384800" y="467360"/>
                    <a:pt x="5384800" y="467360"/>
                  </a:cubicBezTo>
                  <a:cubicBezTo>
                    <a:pt x="5391573" y="457200"/>
                    <a:pt x="5393536" y="440741"/>
                    <a:pt x="5405120" y="436880"/>
                  </a:cubicBezTo>
                  <a:cubicBezTo>
                    <a:pt x="5418367" y="432464"/>
                    <a:pt x="5432068" y="444302"/>
                    <a:pt x="5445760" y="447040"/>
                  </a:cubicBezTo>
                  <a:cubicBezTo>
                    <a:pt x="5465960" y="451080"/>
                    <a:pt x="5486400" y="453813"/>
                    <a:pt x="5506720" y="457200"/>
                  </a:cubicBezTo>
                  <a:cubicBezTo>
                    <a:pt x="5533813" y="453813"/>
                    <a:pt x="5562649" y="457181"/>
                    <a:pt x="5588000" y="447040"/>
                  </a:cubicBezTo>
                  <a:cubicBezTo>
                    <a:pt x="5599337" y="442505"/>
                    <a:pt x="5596151" y="417574"/>
                    <a:pt x="5608320" y="416560"/>
                  </a:cubicBezTo>
                  <a:cubicBezTo>
                    <a:pt x="5682646" y="410366"/>
                    <a:pt x="5757333" y="423333"/>
                    <a:pt x="5831840" y="426720"/>
                  </a:cubicBezTo>
                  <a:cubicBezTo>
                    <a:pt x="5844861" y="429975"/>
                    <a:pt x="5888384" y="439752"/>
                    <a:pt x="5902960" y="447040"/>
                  </a:cubicBezTo>
                  <a:cubicBezTo>
                    <a:pt x="5913882" y="452501"/>
                    <a:pt x="5923280" y="460587"/>
                    <a:pt x="5933440" y="467360"/>
                  </a:cubicBezTo>
                  <a:cubicBezTo>
                    <a:pt x="5943600" y="463973"/>
                    <a:pt x="5955557" y="463890"/>
                    <a:pt x="5963920" y="457200"/>
                  </a:cubicBezTo>
                  <a:cubicBezTo>
                    <a:pt x="5981825" y="442876"/>
                    <a:pt x="5987707" y="416319"/>
                    <a:pt x="5994400" y="396240"/>
                  </a:cubicBezTo>
                  <a:cubicBezTo>
                    <a:pt x="6007947" y="399627"/>
                    <a:pt x="6021076" y="406400"/>
                    <a:pt x="6035040" y="406400"/>
                  </a:cubicBezTo>
                  <a:cubicBezTo>
                    <a:pt x="6047797" y="406400"/>
                    <a:pt x="6091787" y="390871"/>
                    <a:pt x="6106160" y="386080"/>
                  </a:cubicBezTo>
                  <a:cubicBezTo>
                    <a:pt x="6136640" y="389467"/>
                    <a:pt x="6167241" y="391903"/>
                    <a:pt x="6197600" y="396240"/>
                  </a:cubicBezTo>
                  <a:cubicBezTo>
                    <a:pt x="6214695" y="398682"/>
                    <a:pt x="6231131" y="406400"/>
                    <a:pt x="6248400" y="406400"/>
                  </a:cubicBezTo>
                  <a:cubicBezTo>
                    <a:pt x="6272347" y="406400"/>
                    <a:pt x="6295813" y="399627"/>
                    <a:pt x="6319520" y="396240"/>
                  </a:cubicBezTo>
                  <a:cubicBezTo>
                    <a:pt x="6329680" y="392853"/>
                    <a:pt x="6342427" y="393653"/>
                    <a:pt x="6350000" y="386080"/>
                  </a:cubicBezTo>
                  <a:cubicBezTo>
                    <a:pt x="6367269" y="368811"/>
                    <a:pt x="6366551" y="329135"/>
                    <a:pt x="6390640" y="325120"/>
                  </a:cubicBezTo>
                  <a:lnTo>
                    <a:pt x="6451600" y="314960"/>
                  </a:lnTo>
                  <a:cubicBezTo>
                    <a:pt x="6503667" y="236860"/>
                    <a:pt x="6468151" y="258015"/>
                    <a:pt x="6553200" y="243840"/>
                  </a:cubicBezTo>
                  <a:cubicBezTo>
                    <a:pt x="6559973" y="233680"/>
                    <a:pt x="6563985" y="220988"/>
                    <a:pt x="6573520" y="213360"/>
                  </a:cubicBezTo>
                  <a:cubicBezTo>
                    <a:pt x="6581883" y="206670"/>
                    <a:pt x="6594421" y="207989"/>
                    <a:pt x="6604000" y="203200"/>
                  </a:cubicBezTo>
                  <a:cubicBezTo>
                    <a:pt x="6674164" y="168118"/>
                    <a:pt x="6590540" y="193865"/>
                    <a:pt x="6675120" y="172720"/>
                  </a:cubicBezTo>
                  <a:cubicBezTo>
                    <a:pt x="6685280" y="165947"/>
                    <a:pt x="6694998" y="158458"/>
                    <a:pt x="6705600" y="152400"/>
                  </a:cubicBezTo>
                  <a:cubicBezTo>
                    <a:pt x="6718750" y="144886"/>
                    <a:pt x="6734605" y="141776"/>
                    <a:pt x="6746240" y="132080"/>
                  </a:cubicBezTo>
                  <a:cubicBezTo>
                    <a:pt x="6755621" y="124263"/>
                    <a:pt x="6759787" y="111760"/>
                    <a:pt x="6766560" y="101600"/>
                  </a:cubicBezTo>
                  <a:cubicBezTo>
                    <a:pt x="6785187" y="8465"/>
                    <a:pt x="6754664" y="77546"/>
                    <a:pt x="6858000" y="40640"/>
                  </a:cubicBezTo>
                  <a:cubicBezTo>
                    <a:pt x="6880999" y="32426"/>
                    <a:pt x="6918960" y="0"/>
                    <a:pt x="6918960" y="0"/>
                  </a:cubicBezTo>
                  <a:lnTo>
                    <a:pt x="6979920" y="20320"/>
                  </a:lnTo>
                  <a:lnTo>
                    <a:pt x="7010400" y="30480"/>
                  </a:lnTo>
                  <a:cubicBezTo>
                    <a:pt x="7013787" y="44027"/>
                    <a:pt x="7012814" y="59502"/>
                    <a:pt x="7020560" y="71120"/>
                  </a:cubicBezTo>
                  <a:cubicBezTo>
                    <a:pt x="7044360" y="106820"/>
                    <a:pt x="7136445" y="99981"/>
                    <a:pt x="7152640" y="101600"/>
                  </a:cubicBezTo>
                  <a:cubicBezTo>
                    <a:pt x="7149253" y="128693"/>
                    <a:pt x="7147364" y="156016"/>
                    <a:pt x="7142480" y="182880"/>
                  </a:cubicBezTo>
                  <a:cubicBezTo>
                    <a:pt x="7140564" y="193417"/>
                    <a:pt x="7132320" y="202650"/>
                    <a:pt x="7132320" y="213360"/>
                  </a:cubicBezTo>
                  <a:cubicBezTo>
                    <a:pt x="7132320" y="244324"/>
                    <a:pt x="7145867" y="250130"/>
                    <a:pt x="7172960" y="254000"/>
                  </a:cubicBezTo>
                  <a:cubicBezTo>
                    <a:pt x="7209991" y="259290"/>
                    <a:pt x="7247467" y="260773"/>
                    <a:pt x="7284720" y="264160"/>
                  </a:cubicBezTo>
                  <a:cubicBezTo>
                    <a:pt x="7294880" y="270933"/>
                    <a:pt x="7302989" y="284480"/>
                    <a:pt x="7315200" y="284480"/>
                  </a:cubicBezTo>
                  <a:cubicBezTo>
                    <a:pt x="7327411" y="284480"/>
                    <a:pt x="7334758" y="269621"/>
                    <a:pt x="7345680" y="264160"/>
                  </a:cubicBezTo>
                  <a:cubicBezTo>
                    <a:pt x="7355259" y="259371"/>
                    <a:pt x="7366000" y="257387"/>
                    <a:pt x="7376160" y="254000"/>
                  </a:cubicBezTo>
                  <a:lnTo>
                    <a:pt x="7437120" y="274320"/>
                  </a:lnTo>
                  <a:lnTo>
                    <a:pt x="7467600" y="284480"/>
                  </a:lnTo>
                  <a:cubicBezTo>
                    <a:pt x="7470987" y="294640"/>
                    <a:pt x="7471070" y="306597"/>
                    <a:pt x="7477760" y="314960"/>
                  </a:cubicBezTo>
                  <a:cubicBezTo>
                    <a:pt x="7497171" y="339224"/>
                    <a:pt x="7514179" y="333169"/>
                    <a:pt x="7538720" y="345440"/>
                  </a:cubicBezTo>
                  <a:cubicBezTo>
                    <a:pt x="7617502" y="384831"/>
                    <a:pt x="7523068" y="350383"/>
                    <a:pt x="7599680" y="375920"/>
                  </a:cubicBezTo>
                  <a:cubicBezTo>
                    <a:pt x="7603067" y="386080"/>
                    <a:pt x="7602267" y="398827"/>
                    <a:pt x="7609840" y="406400"/>
                  </a:cubicBezTo>
                  <a:cubicBezTo>
                    <a:pt x="7630160" y="426720"/>
                    <a:pt x="7650480" y="413173"/>
                    <a:pt x="7670800" y="406400"/>
                  </a:cubicBezTo>
                  <a:cubicBezTo>
                    <a:pt x="7719102" y="438601"/>
                    <a:pt x="7689696" y="430581"/>
                    <a:pt x="7762240" y="406400"/>
                  </a:cubicBezTo>
                  <a:lnTo>
                    <a:pt x="7792720" y="396240"/>
                  </a:lnTo>
                  <a:cubicBezTo>
                    <a:pt x="7802880" y="399627"/>
                    <a:pt x="7816975" y="397685"/>
                    <a:pt x="7823200" y="406400"/>
                  </a:cubicBezTo>
                  <a:cubicBezTo>
                    <a:pt x="7845966" y="438273"/>
                    <a:pt x="7832445" y="472724"/>
                    <a:pt x="7863840" y="497840"/>
                  </a:cubicBezTo>
                  <a:cubicBezTo>
                    <a:pt x="7872203" y="504530"/>
                    <a:pt x="7884160" y="504613"/>
                    <a:pt x="7894320" y="508000"/>
                  </a:cubicBezTo>
                  <a:cubicBezTo>
                    <a:pt x="7897707" y="521547"/>
                    <a:pt x="7896734" y="537022"/>
                    <a:pt x="7904480" y="548640"/>
                  </a:cubicBezTo>
                  <a:cubicBezTo>
                    <a:pt x="7929317" y="585896"/>
                    <a:pt x="7973015" y="563524"/>
                    <a:pt x="8006080" y="558800"/>
                  </a:cubicBezTo>
                  <a:cubicBezTo>
                    <a:pt x="8082692" y="533263"/>
                    <a:pt x="7988258" y="567711"/>
                    <a:pt x="8067040" y="528320"/>
                  </a:cubicBezTo>
                  <a:cubicBezTo>
                    <a:pt x="8076619" y="523531"/>
                    <a:pt x="8087941" y="522949"/>
                    <a:pt x="8097520" y="518160"/>
                  </a:cubicBezTo>
                  <a:cubicBezTo>
                    <a:pt x="8108442" y="512699"/>
                    <a:pt x="8116842" y="502799"/>
                    <a:pt x="8128000" y="497840"/>
                  </a:cubicBezTo>
                  <a:cubicBezTo>
                    <a:pt x="8147573" y="489141"/>
                    <a:pt x="8168640" y="484293"/>
                    <a:pt x="8188960" y="477520"/>
                  </a:cubicBezTo>
                  <a:lnTo>
                    <a:pt x="8219440" y="467360"/>
                  </a:lnTo>
                  <a:cubicBezTo>
                    <a:pt x="8222827" y="457200"/>
                    <a:pt x="8222910" y="445243"/>
                    <a:pt x="8229600" y="436880"/>
                  </a:cubicBezTo>
                  <a:cubicBezTo>
                    <a:pt x="8237228" y="427345"/>
                    <a:pt x="8250699" y="424377"/>
                    <a:pt x="8260080" y="416560"/>
                  </a:cubicBezTo>
                  <a:cubicBezTo>
                    <a:pt x="8271118" y="407362"/>
                    <a:pt x="8281362" y="397118"/>
                    <a:pt x="8290560" y="386080"/>
                  </a:cubicBezTo>
                  <a:cubicBezTo>
                    <a:pt x="8298377" y="376699"/>
                    <a:pt x="8305419" y="366522"/>
                    <a:pt x="8310880" y="355600"/>
                  </a:cubicBezTo>
                  <a:cubicBezTo>
                    <a:pt x="8315669" y="346021"/>
                    <a:pt x="8314350" y="333483"/>
                    <a:pt x="8321040" y="325120"/>
                  </a:cubicBezTo>
                  <a:cubicBezTo>
                    <a:pt x="8328668" y="315585"/>
                    <a:pt x="8341360" y="311573"/>
                    <a:pt x="8351520" y="304800"/>
                  </a:cubicBezTo>
                  <a:cubicBezTo>
                    <a:pt x="8354907" y="294640"/>
                    <a:pt x="8354107" y="281893"/>
                    <a:pt x="8361680" y="274320"/>
                  </a:cubicBezTo>
                  <a:cubicBezTo>
                    <a:pt x="8417893" y="218107"/>
                    <a:pt x="8444423" y="231502"/>
                    <a:pt x="8524240" y="223520"/>
                  </a:cubicBezTo>
                  <a:cubicBezTo>
                    <a:pt x="8534400" y="220133"/>
                    <a:pt x="8545141" y="218149"/>
                    <a:pt x="8554720" y="213360"/>
                  </a:cubicBezTo>
                  <a:cubicBezTo>
                    <a:pt x="8565642" y="207899"/>
                    <a:pt x="8573112" y="194767"/>
                    <a:pt x="8585200" y="193040"/>
                  </a:cubicBezTo>
                  <a:cubicBezTo>
                    <a:pt x="8599023" y="191065"/>
                    <a:pt x="8612066" y="200904"/>
                    <a:pt x="8625840" y="203200"/>
                  </a:cubicBezTo>
                  <a:cubicBezTo>
                    <a:pt x="8652773" y="207689"/>
                    <a:pt x="8680027" y="209973"/>
                    <a:pt x="8707120" y="213360"/>
                  </a:cubicBezTo>
                  <a:cubicBezTo>
                    <a:pt x="8717280" y="220133"/>
                    <a:pt x="8725450" y="232465"/>
                    <a:pt x="8737600" y="233680"/>
                  </a:cubicBezTo>
                  <a:cubicBezTo>
                    <a:pt x="8794450" y="239365"/>
                    <a:pt x="8802235" y="227844"/>
                    <a:pt x="8839200" y="203200"/>
                  </a:cubicBezTo>
                  <a:cubicBezTo>
                    <a:pt x="8913407" y="227936"/>
                    <a:pt x="8879380" y="228715"/>
                    <a:pt x="8940800" y="213360"/>
                  </a:cubicBezTo>
                  <a:cubicBezTo>
                    <a:pt x="8950960" y="223520"/>
                    <a:pt x="8959325" y="235870"/>
                    <a:pt x="8971280" y="243840"/>
                  </a:cubicBezTo>
                  <a:cubicBezTo>
                    <a:pt x="8980191" y="249781"/>
                    <a:pt x="8992181" y="249211"/>
                    <a:pt x="9001760" y="254000"/>
                  </a:cubicBezTo>
                  <a:cubicBezTo>
                    <a:pt x="9012682" y="259461"/>
                    <a:pt x="9022080" y="267547"/>
                    <a:pt x="9032240" y="274320"/>
                  </a:cubicBezTo>
                  <a:cubicBezTo>
                    <a:pt x="9042400" y="267547"/>
                    <a:pt x="9051562" y="258959"/>
                    <a:pt x="9062720" y="254000"/>
                  </a:cubicBezTo>
                  <a:cubicBezTo>
                    <a:pt x="9082293" y="245301"/>
                    <a:pt x="9123680" y="233680"/>
                    <a:pt x="9123680" y="233680"/>
                  </a:cubicBezTo>
                  <a:cubicBezTo>
                    <a:pt x="9158704" y="245355"/>
                    <a:pt x="9146587" y="236267"/>
                    <a:pt x="9164320" y="254000"/>
                  </a:cubicBezTo>
                </a:path>
              </a:pathLst>
            </a:custGeom>
            <a:noFill/>
            <a:ln>
              <a:solidFill>
                <a:srgbClr val="B21E9D"/>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1906" name="Freeform 1905"/>
            <p:cNvSpPr/>
            <p:nvPr/>
          </p:nvSpPr>
          <p:spPr>
            <a:xfrm>
              <a:off x="-20320" y="1742644"/>
              <a:ext cx="9174480" cy="879582"/>
            </a:xfrm>
            <a:custGeom>
              <a:avLst/>
              <a:gdLst>
                <a:gd name="connsiteX0" fmla="*/ 0 w 9174480"/>
                <a:gd name="connsiteY0" fmla="*/ 777036 h 879582"/>
                <a:gd name="connsiteX1" fmla="*/ 60960 w 9174480"/>
                <a:gd name="connsiteY1" fmla="*/ 787196 h 879582"/>
                <a:gd name="connsiteX2" fmla="*/ 91440 w 9174480"/>
                <a:gd name="connsiteY2" fmla="*/ 797356 h 879582"/>
                <a:gd name="connsiteX3" fmla="*/ 213360 w 9174480"/>
                <a:gd name="connsiteY3" fmla="*/ 787196 h 879582"/>
                <a:gd name="connsiteX4" fmla="*/ 243840 w 9174480"/>
                <a:gd name="connsiteY4" fmla="*/ 777036 h 879582"/>
                <a:gd name="connsiteX5" fmla="*/ 528320 w 9174480"/>
                <a:gd name="connsiteY5" fmla="*/ 726236 h 879582"/>
                <a:gd name="connsiteX6" fmla="*/ 568960 w 9174480"/>
                <a:gd name="connsiteY6" fmla="*/ 716076 h 879582"/>
                <a:gd name="connsiteX7" fmla="*/ 589280 w 9174480"/>
                <a:gd name="connsiteY7" fmla="*/ 685596 h 879582"/>
                <a:gd name="connsiteX8" fmla="*/ 609600 w 9174480"/>
                <a:gd name="connsiteY8" fmla="*/ 614476 h 879582"/>
                <a:gd name="connsiteX9" fmla="*/ 619760 w 9174480"/>
                <a:gd name="connsiteY9" fmla="*/ 583996 h 879582"/>
                <a:gd name="connsiteX10" fmla="*/ 650240 w 9174480"/>
                <a:gd name="connsiteY10" fmla="*/ 573836 h 879582"/>
                <a:gd name="connsiteX11" fmla="*/ 711200 w 9174480"/>
                <a:gd name="connsiteY11" fmla="*/ 563676 h 879582"/>
                <a:gd name="connsiteX12" fmla="*/ 772160 w 9174480"/>
                <a:gd name="connsiteY12" fmla="*/ 523036 h 879582"/>
                <a:gd name="connsiteX13" fmla="*/ 802640 w 9174480"/>
                <a:gd name="connsiteY13" fmla="*/ 512876 h 879582"/>
                <a:gd name="connsiteX14" fmla="*/ 863600 w 9174480"/>
                <a:gd name="connsiteY14" fmla="*/ 482396 h 879582"/>
                <a:gd name="connsiteX15" fmla="*/ 924560 w 9174480"/>
                <a:gd name="connsiteY15" fmla="*/ 502716 h 879582"/>
                <a:gd name="connsiteX16" fmla="*/ 955040 w 9174480"/>
                <a:gd name="connsiteY16" fmla="*/ 512876 h 879582"/>
                <a:gd name="connsiteX17" fmla="*/ 995680 w 9174480"/>
                <a:gd name="connsiteY17" fmla="*/ 502716 h 879582"/>
                <a:gd name="connsiteX18" fmla="*/ 1076960 w 9174480"/>
                <a:gd name="connsiteY18" fmla="*/ 533196 h 879582"/>
                <a:gd name="connsiteX19" fmla="*/ 1158240 w 9174480"/>
                <a:gd name="connsiteY19" fmla="*/ 553516 h 879582"/>
                <a:gd name="connsiteX20" fmla="*/ 1178560 w 9174480"/>
                <a:gd name="connsiteY20" fmla="*/ 583996 h 879582"/>
                <a:gd name="connsiteX21" fmla="*/ 1209040 w 9174480"/>
                <a:gd name="connsiteY21" fmla="*/ 594156 h 879582"/>
                <a:gd name="connsiteX22" fmla="*/ 1280160 w 9174480"/>
                <a:gd name="connsiteY22" fmla="*/ 604316 h 879582"/>
                <a:gd name="connsiteX23" fmla="*/ 1290320 w 9174480"/>
                <a:gd name="connsiteY23" fmla="*/ 634796 h 879582"/>
                <a:gd name="connsiteX24" fmla="*/ 1330960 w 9174480"/>
                <a:gd name="connsiteY24" fmla="*/ 675436 h 879582"/>
                <a:gd name="connsiteX25" fmla="*/ 1391920 w 9174480"/>
                <a:gd name="connsiteY25" fmla="*/ 665276 h 879582"/>
                <a:gd name="connsiteX26" fmla="*/ 1422400 w 9174480"/>
                <a:gd name="connsiteY26" fmla="*/ 644956 h 879582"/>
                <a:gd name="connsiteX27" fmla="*/ 1544320 w 9174480"/>
                <a:gd name="connsiteY27" fmla="*/ 655116 h 879582"/>
                <a:gd name="connsiteX28" fmla="*/ 1574800 w 9174480"/>
                <a:gd name="connsiteY28" fmla="*/ 665276 h 879582"/>
                <a:gd name="connsiteX29" fmla="*/ 1635760 w 9174480"/>
                <a:gd name="connsiteY29" fmla="*/ 644956 h 879582"/>
                <a:gd name="connsiteX30" fmla="*/ 1706880 w 9174480"/>
                <a:gd name="connsiteY30" fmla="*/ 685596 h 879582"/>
                <a:gd name="connsiteX31" fmla="*/ 1737360 w 9174480"/>
                <a:gd name="connsiteY31" fmla="*/ 716076 h 879582"/>
                <a:gd name="connsiteX32" fmla="*/ 1767840 w 9174480"/>
                <a:gd name="connsiteY32" fmla="*/ 705916 h 879582"/>
                <a:gd name="connsiteX33" fmla="*/ 1828800 w 9174480"/>
                <a:gd name="connsiteY33" fmla="*/ 726236 h 879582"/>
                <a:gd name="connsiteX34" fmla="*/ 1859280 w 9174480"/>
                <a:gd name="connsiteY34" fmla="*/ 736396 h 879582"/>
                <a:gd name="connsiteX35" fmla="*/ 1889760 w 9174480"/>
                <a:gd name="connsiteY35" fmla="*/ 746556 h 879582"/>
                <a:gd name="connsiteX36" fmla="*/ 1920240 w 9174480"/>
                <a:gd name="connsiteY36" fmla="*/ 766876 h 879582"/>
                <a:gd name="connsiteX37" fmla="*/ 2011680 w 9174480"/>
                <a:gd name="connsiteY37" fmla="*/ 756716 h 879582"/>
                <a:gd name="connsiteX38" fmla="*/ 2042160 w 9174480"/>
                <a:gd name="connsiteY38" fmla="*/ 726236 h 879582"/>
                <a:gd name="connsiteX39" fmla="*/ 2103120 w 9174480"/>
                <a:gd name="connsiteY39" fmla="*/ 705916 h 879582"/>
                <a:gd name="connsiteX40" fmla="*/ 2133600 w 9174480"/>
                <a:gd name="connsiteY40" fmla="*/ 634796 h 879582"/>
                <a:gd name="connsiteX41" fmla="*/ 2174240 w 9174480"/>
                <a:gd name="connsiteY41" fmla="*/ 624636 h 879582"/>
                <a:gd name="connsiteX42" fmla="*/ 2204720 w 9174480"/>
                <a:gd name="connsiteY42" fmla="*/ 614476 h 879582"/>
                <a:gd name="connsiteX43" fmla="*/ 2214880 w 9174480"/>
                <a:gd name="connsiteY43" fmla="*/ 583996 h 879582"/>
                <a:gd name="connsiteX44" fmla="*/ 2275840 w 9174480"/>
                <a:gd name="connsiteY44" fmla="*/ 563676 h 879582"/>
                <a:gd name="connsiteX45" fmla="*/ 2346960 w 9174480"/>
                <a:gd name="connsiteY45" fmla="*/ 543356 h 879582"/>
                <a:gd name="connsiteX46" fmla="*/ 2377440 w 9174480"/>
                <a:gd name="connsiteY46" fmla="*/ 523036 h 879582"/>
                <a:gd name="connsiteX47" fmla="*/ 2407920 w 9174480"/>
                <a:gd name="connsiteY47" fmla="*/ 604316 h 879582"/>
                <a:gd name="connsiteX48" fmla="*/ 2438400 w 9174480"/>
                <a:gd name="connsiteY48" fmla="*/ 624636 h 879582"/>
                <a:gd name="connsiteX49" fmla="*/ 2479040 w 9174480"/>
                <a:gd name="connsiteY49" fmla="*/ 665276 h 879582"/>
                <a:gd name="connsiteX50" fmla="*/ 2489200 w 9174480"/>
                <a:gd name="connsiteY50" fmla="*/ 695756 h 879582"/>
                <a:gd name="connsiteX51" fmla="*/ 2600960 w 9174480"/>
                <a:gd name="connsiteY51" fmla="*/ 705916 h 879582"/>
                <a:gd name="connsiteX52" fmla="*/ 2590800 w 9174480"/>
                <a:gd name="connsiteY52" fmla="*/ 817676 h 879582"/>
                <a:gd name="connsiteX53" fmla="*/ 2600960 w 9174480"/>
                <a:gd name="connsiteY53" fmla="*/ 848156 h 879582"/>
                <a:gd name="connsiteX54" fmla="*/ 2661920 w 9174480"/>
                <a:gd name="connsiteY54" fmla="*/ 868476 h 879582"/>
                <a:gd name="connsiteX55" fmla="*/ 2722880 w 9174480"/>
                <a:gd name="connsiteY55" fmla="*/ 858316 h 879582"/>
                <a:gd name="connsiteX56" fmla="*/ 2733040 w 9174480"/>
                <a:gd name="connsiteY56" fmla="*/ 827836 h 879582"/>
                <a:gd name="connsiteX57" fmla="*/ 2804160 w 9174480"/>
                <a:gd name="connsiteY57" fmla="*/ 848156 h 879582"/>
                <a:gd name="connsiteX58" fmla="*/ 2834640 w 9174480"/>
                <a:gd name="connsiteY58" fmla="*/ 837996 h 879582"/>
                <a:gd name="connsiteX59" fmla="*/ 2844800 w 9174480"/>
                <a:gd name="connsiteY59" fmla="*/ 766876 h 879582"/>
                <a:gd name="connsiteX60" fmla="*/ 2946400 w 9174480"/>
                <a:gd name="connsiteY60" fmla="*/ 756716 h 879582"/>
                <a:gd name="connsiteX61" fmla="*/ 3007360 w 9174480"/>
                <a:gd name="connsiteY61" fmla="*/ 736396 h 879582"/>
                <a:gd name="connsiteX62" fmla="*/ 3037840 w 9174480"/>
                <a:gd name="connsiteY62" fmla="*/ 726236 h 879582"/>
                <a:gd name="connsiteX63" fmla="*/ 3068320 w 9174480"/>
                <a:gd name="connsiteY63" fmla="*/ 705916 h 879582"/>
                <a:gd name="connsiteX64" fmla="*/ 3088640 w 9174480"/>
                <a:gd name="connsiteY64" fmla="*/ 644956 h 879582"/>
                <a:gd name="connsiteX65" fmla="*/ 3119120 w 9174480"/>
                <a:gd name="connsiteY65" fmla="*/ 624636 h 879582"/>
                <a:gd name="connsiteX66" fmla="*/ 3180080 w 9174480"/>
                <a:gd name="connsiteY66" fmla="*/ 573836 h 879582"/>
                <a:gd name="connsiteX67" fmla="*/ 3220720 w 9174480"/>
                <a:gd name="connsiteY67" fmla="*/ 533196 h 879582"/>
                <a:gd name="connsiteX68" fmla="*/ 3241040 w 9174480"/>
                <a:gd name="connsiteY68" fmla="*/ 502716 h 879582"/>
                <a:gd name="connsiteX69" fmla="*/ 3332480 w 9174480"/>
                <a:gd name="connsiteY69" fmla="*/ 462076 h 879582"/>
                <a:gd name="connsiteX70" fmla="*/ 3383280 w 9174480"/>
                <a:gd name="connsiteY70" fmla="*/ 441756 h 879582"/>
                <a:gd name="connsiteX71" fmla="*/ 3444240 w 9174480"/>
                <a:gd name="connsiteY71" fmla="*/ 390956 h 879582"/>
                <a:gd name="connsiteX72" fmla="*/ 3535680 w 9174480"/>
                <a:gd name="connsiteY72" fmla="*/ 360476 h 879582"/>
                <a:gd name="connsiteX73" fmla="*/ 3627120 w 9174480"/>
                <a:gd name="connsiteY73" fmla="*/ 329996 h 879582"/>
                <a:gd name="connsiteX74" fmla="*/ 3677920 w 9174480"/>
                <a:gd name="connsiteY74" fmla="*/ 279196 h 879582"/>
                <a:gd name="connsiteX75" fmla="*/ 3698240 w 9174480"/>
                <a:gd name="connsiteY75" fmla="*/ 309676 h 879582"/>
                <a:gd name="connsiteX76" fmla="*/ 3718560 w 9174480"/>
                <a:gd name="connsiteY76" fmla="*/ 411276 h 879582"/>
                <a:gd name="connsiteX77" fmla="*/ 3738880 w 9174480"/>
                <a:gd name="connsiteY77" fmla="*/ 441756 h 879582"/>
                <a:gd name="connsiteX78" fmla="*/ 3749040 w 9174480"/>
                <a:gd name="connsiteY78" fmla="*/ 472236 h 879582"/>
                <a:gd name="connsiteX79" fmla="*/ 3769360 w 9174480"/>
                <a:gd name="connsiteY79" fmla="*/ 502716 h 879582"/>
                <a:gd name="connsiteX80" fmla="*/ 3810000 w 9174480"/>
                <a:gd name="connsiteY80" fmla="*/ 553516 h 879582"/>
                <a:gd name="connsiteX81" fmla="*/ 3820160 w 9174480"/>
                <a:gd name="connsiteY81" fmla="*/ 502716 h 879582"/>
                <a:gd name="connsiteX82" fmla="*/ 3830320 w 9174480"/>
                <a:gd name="connsiteY82" fmla="*/ 533196 h 879582"/>
                <a:gd name="connsiteX83" fmla="*/ 3860800 w 9174480"/>
                <a:gd name="connsiteY83" fmla="*/ 594156 h 879582"/>
                <a:gd name="connsiteX84" fmla="*/ 3881120 w 9174480"/>
                <a:gd name="connsiteY84" fmla="*/ 655116 h 879582"/>
                <a:gd name="connsiteX85" fmla="*/ 3901440 w 9174480"/>
                <a:gd name="connsiteY85" fmla="*/ 705916 h 879582"/>
                <a:gd name="connsiteX86" fmla="*/ 3911600 w 9174480"/>
                <a:gd name="connsiteY86" fmla="*/ 777036 h 879582"/>
                <a:gd name="connsiteX87" fmla="*/ 3942080 w 9174480"/>
                <a:gd name="connsiteY87" fmla="*/ 787196 h 879582"/>
                <a:gd name="connsiteX88" fmla="*/ 3992880 w 9174480"/>
                <a:gd name="connsiteY88" fmla="*/ 797356 h 879582"/>
                <a:gd name="connsiteX89" fmla="*/ 4023360 w 9174480"/>
                <a:gd name="connsiteY89" fmla="*/ 817676 h 879582"/>
                <a:gd name="connsiteX90" fmla="*/ 4155440 w 9174480"/>
                <a:gd name="connsiteY90" fmla="*/ 848156 h 879582"/>
                <a:gd name="connsiteX91" fmla="*/ 4165600 w 9174480"/>
                <a:gd name="connsiteY91" fmla="*/ 878636 h 879582"/>
                <a:gd name="connsiteX92" fmla="*/ 4196080 w 9174480"/>
                <a:gd name="connsiteY92" fmla="*/ 868476 h 879582"/>
                <a:gd name="connsiteX93" fmla="*/ 4257040 w 9174480"/>
                <a:gd name="connsiteY93" fmla="*/ 878636 h 879582"/>
                <a:gd name="connsiteX94" fmla="*/ 4318000 w 9174480"/>
                <a:gd name="connsiteY94" fmla="*/ 868476 h 879582"/>
                <a:gd name="connsiteX95" fmla="*/ 4338320 w 9174480"/>
                <a:gd name="connsiteY95" fmla="*/ 837996 h 879582"/>
                <a:gd name="connsiteX96" fmla="*/ 4419600 w 9174480"/>
                <a:gd name="connsiteY96" fmla="*/ 807516 h 879582"/>
                <a:gd name="connsiteX97" fmla="*/ 4429760 w 9174480"/>
                <a:gd name="connsiteY97" fmla="*/ 746556 h 879582"/>
                <a:gd name="connsiteX98" fmla="*/ 4460240 w 9174480"/>
                <a:gd name="connsiteY98" fmla="*/ 736396 h 879582"/>
                <a:gd name="connsiteX99" fmla="*/ 4500880 w 9174480"/>
                <a:gd name="connsiteY99" fmla="*/ 726236 h 879582"/>
                <a:gd name="connsiteX100" fmla="*/ 4531360 w 9174480"/>
                <a:gd name="connsiteY100" fmla="*/ 705916 h 879582"/>
                <a:gd name="connsiteX101" fmla="*/ 4541520 w 9174480"/>
                <a:gd name="connsiteY101" fmla="*/ 675436 h 879582"/>
                <a:gd name="connsiteX102" fmla="*/ 4602480 w 9174480"/>
                <a:gd name="connsiteY102" fmla="*/ 634796 h 879582"/>
                <a:gd name="connsiteX103" fmla="*/ 4592320 w 9174480"/>
                <a:gd name="connsiteY103" fmla="*/ 604316 h 879582"/>
                <a:gd name="connsiteX104" fmla="*/ 4653280 w 9174480"/>
                <a:gd name="connsiteY104" fmla="*/ 583996 h 879582"/>
                <a:gd name="connsiteX105" fmla="*/ 4714240 w 9174480"/>
                <a:gd name="connsiteY105" fmla="*/ 533196 h 879582"/>
                <a:gd name="connsiteX106" fmla="*/ 4775200 w 9174480"/>
                <a:gd name="connsiteY106" fmla="*/ 492556 h 879582"/>
                <a:gd name="connsiteX107" fmla="*/ 4968240 w 9174480"/>
                <a:gd name="connsiteY107" fmla="*/ 482396 h 879582"/>
                <a:gd name="connsiteX108" fmla="*/ 4998720 w 9174480"/>
                <a:gd name="connsiteY108" fmla="*/ 462076 h 879582"/>
                <a:gd name="connsiteX109" fmla="*/ 5008880 w 9174480"/>
                <a:gd name="connsiteY109" fmla="*/ 431596 h 879582"/>
                <a:gd name="connsiteX110" fmla="*/ 5059680 w 9174480"/>
                <a:gd name="connsiteY110" fmla="*/ 421436 h 879582"/>
                <a:gd name="connsiteX111" fmla="*/ 5090160 w 9174480"/>
                <a:gd name="connsiteY111" fmla="*/ 411276 h 879582"/>
                <a:gd name="connsiteX112" fmla="*/ 5151120 w 9174480"/>
                <a:gd name="connsiteY112" fmla="*/ 360476 h 879582"/>
                <a:gd name="connsiteX113" fmla="*/ 5212080 w 9174480"/>
                <a:gd name="connsiteY113" fmla="*/ 340156 h 879582"/>
                <a:gd name="connsiteX114" fmla="*/ 5222240 w 9174480"/>
                <a:gd name="connsiteY114" fmla="*/ 370636 h 879582"/>
                <a:gd name="connsiteX115" fmla="*/ 5232400 w 9174480"/>
                <a:gd name="connsiteY115" fmla="*/ 421436 h 879582"/>
                <a:gd name="connsiteX116" fmla="*/ 5293360 w 9174480"/>
                <a:gd name="connsiteY116" fmla="*/ 390956 h 879582"/>
                <a:gd name="connsiteX117" fmla="*/ 5323840 w 9174480"/>
                <a:gd name="connsiteY117" fmla="*/ 380796 h 879582"/>
                <a:gd name="connsiteX118" fmla="*/ 5354320 w 9174480"/>
                <a:gd name="connsiteY118" fmla="*/ 360476 h 879582"/>
                <a:gd name="connsiteX119" fmla="*/ 5425440 w 9174480"/>
                <a:gd name="connsiteY119" fmla="*/ 340156 h 879582"/>
                <a:gd name="connsiteX120" fmla="*/ 5455920 w 9174480"/>
                <a:gd name="connsiteY120" fmla="*/ 329996 h 879582"/>
                <a:gd name="connsiteX121" fmla="*/ 5476240 w 9174480"/>
                <a:gd name="connsiteY121" fmla="*/ 360476 h 879582"/>
                <a:gd name="connsiteX122" fmla="*/ 5486400 w 9174480"/>
                <a:gd name="connsiteY122" fmla="*/ 411276 h 879582"/>
                <a:gd name="connsiteX123" fmla="*/ 5577840 w 9174480"/>
                <a:gd name="connsiteY123" fmla="*/ 370636 h 879582"/>
                <a:gd name="connsiteX124" fmla="*/ 5608320 w 9174480"/>
                <a:gd name="connsiteY124" fmla="*/ 360476 h 879582"/>
                <a:gd name="connsiteX125" fmla="*/ 5648960 w 9174480"/>
                <a:gd name="connsiteY125" fmla="*/ 411276 h 879582"/>
                <a:gd name="connsiteX126" fmla="*/ 5679440 w 9174480"/>
                <a:gd name="connsiteY126" fmla="*/ 401116 h 879582"/>
                <a:gd name="connsiteX127" fmla="*/ 5689600 w 9174480"/>
                <a:gd name="connsiteY127" fmla="*/ 370636 h 879582"/>
                <a:gd name="connsiteX128" fmla="*/ 5720080 w 9174480"/>
                <a:gd name="connsiteY128" fmla="*/ 360476 h 879582"/>
                <a:gd name="connsiteX129" fmla="*/ 5831840 w 9174480"/>
                <a:gd name="connsiteY129" fmla="*/ 350316 h 879582"/>
                <a:gd name="connsiteX130" fmla="*/ 5892800 w 9174480"/>
                <a:gd name="connsiteY130" fmla="*/ 329996 h 879582"/>
                <a:gd name="connsiteX131" fmla="*/ 5984240 w 9174480"/>
                <a:gd name="connsiteY131" fmla="*/ 370636 h 879582"/>
                <a:gd name="connsiteX132" fmla="*/ 6167120 w 9174480"/>
                <a:gd name="connsiteY132" fmla="*/ 340156 h 879582"/>
                <a:gd name="connsiteX133" fmla="*/ 6187440 w 9174480"/>
                <a:gd name="connsiteY133" fmla="*/ 309676 h 879582"/>
                <a:gd name="connsiteX134" fmla="*/ 6217920 w 9174480"/>
                <a:gd name="connsiteY134" fmla="*/ 299516 h 879582"/>
                <a:gd name="connsiteX135" fmla="*/ 6248400 w 9174480"/>
                <a:gd name="connsiteY135" fmla="*/ 309676 h 879582"/>
                <a:gd name="connsiteX136" fmla="*/ 6278880 w 9174480"/>
                <a:gd name="connsiteY136" fmla="*/ 299516 h 879582"/>
                <a:gd name="connsiteX137" fmla="*/ 6319520 w 9174480"/>
                <a:gd name="connsiteY137" fmla="*/ 289356 h 879582"/>
                <a:gd name="connsiteX138" fmla="*/ 6350000 w 9174480"/>
                <a:gd name="connsiteY138" fmla="*/ 269036 h 879582"/>
                <a:gd name="connsiteX139" fmla="*/ 6380480 w 9174480"/>
                <a:gd name="connsiteY139" fmla="*/ 258876 h 879582"/>
                <a:gd name="connsiteX140" fmla="*/ 6471920 w 9174480"/>
                <a:gd name="connsiteY140" fmla="*/ 208076 h 879582"/>
                <a:gd name="connsiteX141" fmla="*/ 6492240 w 9174480"/>
                <a:gd name="connsiteY141" fmla="*/ 177596 h 879582"/>
                <a:gd name="connsiteX142" fmla="*/ 6502400 w 9174480"/>
                <a:gd name="connsiteY142" fmla="*/ 136956 h 879582"/>
                <a:gd name="connsiteX143" fmla="*/ 6573520 w 9174480"/>
                <a:gd name="connsiteY143" fmla="*/ 157276 h 879582"/>
                <a:gd name="connsiteX144" fmla="*/ 6654800 w 9174480"/>
                <a:gd name="connsiteY144" fmla="*/ 136956 h 879582"/>
                <a:gd name="connsiteX145" fmla="*/ 6705600 w 9174480"/>
                <a:gd name="connsiteY145" fmla="*/ 96316 h 879582"/>
                <a:gd name="connsiteX146" fmla="*/ 6736080 w 9174480"/>
                <a:gd name="connsiteY146" fmla="*/ 65836 h 879582"/>
                <a:gd name="connsiteX147" fmla="*/ 6837680 w 9174480"/>
                <a:gd name="connsiteY147" fmla="*/ 35356 h 879582"/>
                <a:gd name="connsiteX148" fmla="*/ 6868160 w 9174480"/>
                <a:gd name="connsiteY148" fmla="*/ 4876 h 879582"/>
                <a:gd name="connsiteX149" fmla="*/ 6949440 w 9174480"/>
                <a:gd name="connsiteY149" fmla="*/ 45516 h 879582"/>
                <a:gd name="connsiteX150" fmla="*/ 6979920 w 9174480"/>
                <a:gd name="connsiteY150" fmla="*/ 65836 h 879582"/>
                <a:gd name="connsiteX151" fmla="*/ 7071360 w 9174480"/>
                <a:gd name="connsiteY151" fmla="*/ 55676 h 879582"/>
                <a:gd name="connsiteX152" fmla="*/ 7132320 w 9174480"/>
                <a:gd name="connsiteY152" fmla="*/ 35356 h 879582"/>
                <a:gd name="connsiteX153" fmla="*/ 7203440 w 9174480"/>
                <a:gd name="connsiteY153" fmla="*/ 106476 h 879582"/>
                <a:gd name="connsiteX154" fmla="*/ 7244080 w 9174480"/>
                <a:gd name="connsiteY154" fmla="*/ 157276 h 879582"/>
                <a:gd name="connsiteX155" fmla="*/ 7335520 w 9174480"/>
                <a:gd name="connsiteY155" fmla="*/ 167436 h 879582"/>
                <a:gd name="connsiteX156" fmla="*/ 7416800 w 9174480"/>
                <a:gd name="connsiteY156" fmla="*/ 218236 h 879582"/>
                <a:gd name="connsiteX157" fmla="*/ 7447280 w 9174480"/>
                <a:gd name="connsiteY157" fmla="*/ 208076 h 879582"/>
                <a:gd name="connsiteX158" fmla="*/ 7518400 w 9174480"/>
                <a:gd name="connsiteY158" fmla="*/ 218236 h 879582"/>
                <a:gd name="connsiteX159" fmla="*/ 7548880 w 9174480"/>
                <a:gd name="connsiteY159" fmla="*/ 248716 h 879582"/>
                <a:gd name="connsiteX160" fmla="*/ 7579360 w 9174480"/>
                <a:gd name="connsiteY160" fmla="*/ 258876 h 879582"/>
                <a:gd name="connsiteX161" fmla="*/ 7609840 w 9174480"/>
                <a:gd name="connsiteY161" fmla="*/ 279196 h 879582"/>
                <a:gd name="connsiteX162" fmla="*/ 7670800 w 9174480"/>
                <a:gd name="connsiteY162" fmla="*/ 309676 h 879582"/>
                <a:gd name="connsiteX163" fmla="*/ 7691120 w 9174480"/>
                <a:gd name="connsiteY163" fmla="*/ 340156 h 879582"/>
                <a:gd name="connsiteX164" fmla="*/ 7701280 w 9174480"/>
                <a:gd name="connsiteY164" fmla="*/ 370636 h 879582"/>
                <a:gd name="connsiteX165" fmla="*/ 7731760 w 9174480"/>
                <a:gd name="connsiteY165" fmla="*/ 380796 h 879582"/>
                <a:gd name="connsiteX166" fmla="*/ 7823200 w 9174480"/>
                <a:gd name="connsiteY166" fmla="*/ 370636 h 879582"/>
                <a:gd name="connsiteX167" fmla="*/ 7884160 w 9174480"/>
                <a:gd name="connsiteY167" fmla="*/ 370636 h 879582"/>
                <a:gd name="connsiteX168" fmla="*/ 7914640 w 9174480"/>
                <a:gd name="connsiteY168" fmla="*/ 390956 h 879582"/>
                <a:gd name="connsiteX169" fmla="*/ 7975600 w 9174480"/>
                <a:gd name="connsiteY169" fmla="*/ 451916 h 879582"/>
                <a:gd name="connsiteX170" fmla="*/ 8006080 w 9174480"/>
                <a:gd name="connsiteY170" fmla="*/ 441756 h 879582"/>
                <a:gd name="connsiteX171" fmla="*/ 8026400 w 9174480"/>
                <a:gd name="connsiteY171" fmla="*/ 411276 h 879582"/>
                <a:gd name="connsiteX172" fmla="*/ 8097520 w 9174480"/>
                <a:gd name="connsiteY172" fmla="*/ 401116 h 879582"/>
                <a:gd name="connsiteX173" fmla="*/ 8158480 w 9174480"/>
                <a:gd name="connsiteY173" fmla="*/ 360476 h 879582"/>
                <a:gd name="connsiteX174" fmla="*/ 8188960 w 9174480"/>
                <a:gd name="connsiteY174" fmla="*/ 329996 h 879582"/>
                <a:gd name="connsiteX175" fmla="*/ 8249920 w 9174480"/>
                <a:gd name="connsiteY175" fmla="*/ 309676 h 879582"/>
                <a:gd name="connsiteX176" fmla="*/ 8280400 w 9174480"/>
                <a:gd name="connsiteY176" fmla="*/ 299516 h 879582"/>
                <a:gd name="connsiteX177" fmla="*/ 8290560 w 9174480"/>
                <a:gd name="connsiteY177" fmla="*/ 269036 h 879582"/>
                <a:gd name="connsiteX178" fmla="*/ 8321040 w 9174480"/>
                <a:gd name="connsiteY178" fmla="*/ 258876 h 879582"/>
                <a:gd name="connsiteX179" fmla="*/ 8382000 w 9174480"/>
                <a:gd name="connsiteY179" fmla="*/ 228396 h 879582"/>
                <a:gd name="connsiteX180" fmla="*/ 8392160 w 9174480"/>
                <a:gd name="connsiteY180" fmla="*/ 197916 h 879582"/>
                <a:gd name="connsiteX181" fmla="*/ 8422640 w 9174480"/>
                <a:gd name="connsiteY181" fmla="*/ 187756 h 879582"/>
                <a:gd name="connsiteX182" fmla="*/ 8514080 w 9174480"/>
                <a:gd name="connsiteY182" fmla="*/ 197916 h 879582"/>
                <a:gd name="connsiteX183" fmla="*/ 8605520 w 9174480"/>
                <a:gd name="connsiteY183" fmla="*/ 197916 h 879582"/>
                <a:gd name="connsiteX184" fmla="*/ 8615680 w 9174480"/>
                <a:gd name="connsiteY184" fmla="*/ 228396 h 879582"/>
                <a:gd name="connsiteX185" fmla="*/ 8686800 w 9174480"/>
                <a:gd name="connsiteY185" fmla="*/ 289356 h 879582"/>
                <a:gd name="connsiteX186" fmla="*/ 8717280 w 9174480"/>
                <a:gd name="connsiteY186" fmla="*/ 319836 h 879582"/>
                <a:gd name="connsiteX187" fmla="*/ 8757920 w 9174480"/>
                <a:gd name="connsiteY187" fmla="*/ 329996 h 879582"/>
                <a:gd name="connsiteX188" fmla="*/ 8788400 w 9174480"/>
                <a:gd name="connsiteY188" fmla="*/ 340156 h 879582"/>
                <a:gd name="connsiteX189" fmla="*/ 8849360 w 9174480"/>
                <a:gd name="connsiteY189" fmla="*/ 350316 h 879582"/>
                <a:gd name="connsiteX190" fmla="*/ 8900160 w 9174480"/>
                <a:gd name="connsiteY190" fmla="*/ 360476 h 879582"/>
                <a:gd name="connsiteX191" fmla="*/ 8930640 w 9174480"/>
                <a:gd name="connsiteY191" fmla="*/ 370636 h 879582"/>
                <a:gd name="connsiteX192" fmla="*/ 8950960 w 9174480"/>
                <a:gd name="connsiteY192" fmla="*/ 340156 h 879582"/>
                <a:gd name="connsiteX193" fmla="*/ 9022080 w 9174480"/>
                <a:gd name="connsiteY193" fmla="*/ 329996 h 879582"/>
                <a:gd name="connsiteX194" fmla="*/ 9072880 w 9174480"/>
                <a:gd name="connsiteY194" fmla="*/ 319836 h 879582"/>
                <a:gd name="connsiteX195" fmla="*/ 9133840 w 9174480"/>
                <a:gd name="connsiteY195" fmla="*/ 289356 h 879582"/>
                <a:gd name="connsiteX196" fmla="*/ 9174480 w 9174480"/>
                <a:gd name="connsiteY196" fmla="*/ 279196 h 8795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Lst>
              <a:rect l="l" t="t" r="r" b="b"/>
              <a:pathLst>
                <a:path w="9174480" h="879582">
                  <a:moveTo>
                    <a:pt x="0" y="777036"/>
                  </a:moveTo>
                  <a:cubicBezTo>
                    <a:pt x="20320" y="780423"/>
                    <a:pt x="40850" y="782727"/>
                    <a:pt x="60960" y="787196"/>
                  </a:cubicBezTo>
                  <a:cubicBezTo>
                    <a:pt x="71415" y="789519"/>
                    <a:pt x="80730" y="797356"/>
                    <a:pt x="91440" y="797356"/>
                  </a:cubicBezTo>
                  <a:cubicBezTo>
                    <a:pt x="132221" y="797356"/>
                    <a:pt x="172720" y="790583"/>
                    <a:pt x="213360" y="787196"/>
                  </a:cubicBezTo>
                  <a:cubicBezTo>
                    <a:pt x="223520" y="783809"/>
                    <a:pt x="234478" y="782237"/>
                    <a:pt x="243840" y="777036"/>
                  </a:cubicBezTo>
                  <a:cubicBezTo>
                    <a:pt x="393653" y="693806"/>
                    <a:pt x="198569" y="741225"/>
                    <a:pt x="528320" y="726236"/>
                  </a:cubicBezTo>
                  <a:cubicBezTo>
                    <a:pt x="541867" y="722849"/>
                    <a:pt x="557342" y="723822"/>
                    <a:pt x="568960" y="716076"/>
                  </a:cubicBezTo>
                  <a:cubicBezTo>
                    <a:pt x="579120" y="709303"/>
                    <a:pt x="583819" y="696518"/>
                    <a:pt x="589280" y="685596"/>
                  </a:cubicBezTo>
                  <a:cubicBezTo>
                    <a:pt x="597400" y="669356"/>
                    <a:pt x="605260" y="629667"/>
                    <a:pt x="609600" y="614476"/>
                  </a:cubicBezTo>
                  <a:cubicBezTo>
                    <a:pt x="612542" y="604178"/>
                    <a:pt x="612187" y="591569"/>
                    <a:pt x="619760" y="583996"/>
                  </a:cubicBezTo>
                  <a:cubicBezTo>
                    <a:pt x="627333" y="576423"/>
                    <a:pt x="639785" y="576159"/>
                    <a:pt x="650240" y="573836"/>
                  </a:cubicBezTo>
                  <a:cubicBezTo>
                    <a:pt x="670350" y="569367"/>
                    <a:pt x="690880" y="567063"/>
                    <a:pt x="711200" y="563676"/>
                  </a:cubicBezTo>
                  <a:cubicBezTo>
                    <a:pt x="731520" y="550129"/>
                    <a:pt x="748992" y="530759"/>
                    <a:pt x="772160" y="523036"/>
                  </a:cubicBezTo>
                  <a:cubicBezTo>
                    <a:pt x="782320" y="519649"/>
                    <a:pt x="793061" y="517665"/>
                    <a:pt x="802640" y="512876"/>
                  </a:cubicBezTo>
                  <a:cubicBezTo>
                    <a:pt x="881422" y="473485"/>
                    <a:pt x="786988" y="507933"/>
                    <a:pt x="863600" y="482396"/>
                  </a:cubicBezTo>
                  <a:lnTo>
                    <a:pt x="924560" y="502716"/>
                  </a:lnTo>
                  <a:lnTo>
                    <a:pt x="955040" y="512876"/>
                  </a:lnTo>
                  <a:cubicBezTo>
                    <a:pt x="968587" y="509489"/>
                    <a:pt x="981716" y="502716"/>
                    <a:pt x="995680" y="502716"/>
                  </a:cubicBezTo>
                  <a:cubicBezTo>
                    <a:pt x="1054486" y="502716"/>
                    <a:pt x="1034917" y="512175"/>
                    <a:pt x="1076960" y="533196"/>
                  </a:cubicBezTo>
                  <a:cubicBezTo>
                    <a:pt x="1097788" y="543610"/>
                    <a:pt x="1138918" y="549652"/>
                    <a:pt x="1158240" y="553516"/>
                  </a:cubicBezTo>
                  <a:cubicBezTo>
                    <a:pt x="1165013" y="563676"/>
                    <a:pt x="1169025" y="576368"/>
                    <a:pt x="1178560" y="583996"/>
                  </a:cubicBezTo>
                  <a:cubicBezTo>
                    <a:pt x="1186923" y="590686"/>
                    <a:pt x="1198538" y="592056"/>
                    <a:pt x="1209040" y="594156"/>
                  </a:cubicBezTo>
                  <a:cubicBezTo>
                    <a:pt x="1232522" y="598852"/>
                    <a:pt x="1256453" y="600929"/>
                    <a:pt x="1280160" y="604316"/>
                  </a:cubicBezTo>
                  <a:cubicBezTo>
                    <a:pt x="1283547" y="614476"/>
                    <a:pt x="1282747" y="627223"/>
                    <a:pt x="1290320" y="634796"/>
                  </a:cubicBezTo>
                  <a:cubicBezTo>
                    <a:pt x="1344507" y="688983"/>
                    <a:pt x="1303867" y="594156"/>
                    <a:pt x="1330960" y="675436"/>
                  </a:cubicBezTo>
                  <a:cubicBezTo>
                    <a:pt x="1351280" y="672049"/>
                    <a:pt x="1372377" y="671790"/>
                    <a:pt x="1391920" y="665276"/>
                  </a:cubicBezTo>
                  <a:cubicBezTo>
                    <a:pt x="1403504" y="661415"/>
                    <a:pt x="1410216" y="645768"/>
                    <a:pt x="1422400" y="644956"/>
                  </a:cubicBezTo>
                  <a:cubicBezTo>
                    <a:pt x="1463091" y="642243"/>
                    <a:pt x="1503680" y="651729"/>
                    <a:pt x="1544320" y="655116"/>
                  </a:cubicBezTo>
                  <a:cubicBezTo>
                    <a:pt x="1554480" y="658503"/>
                    <a:pt x="1564156" y="666459"/>
                    <a:pt x="1574800" y="665276"/>
                  </a:cubicBezTo>
                  <a:cubicBezTo>
                    <a:pt x="1596088" y="662911"/>
                    <a:pt x="1635760" y="644956"/>
                    <a:pt x="1635760" y="644956"/>
                  </a:cubicBezTo>
                  <a:cubicBezTo>
                    <a:pt x="1660603" y="657378"/>
                    <a:pt x="1685339" y="667645"/>
                    <a:pt x="1706880" y="685596"/>
                  </a:cubicBezTo>
                  <a:cubicBezTo>
                    <a:pt x="1717918" y="694794"/>
                    <a:pt x="1727200" y="705916"/>
                    <a:pt x="1737360" y="716076"/>
                  </a:cubicBezTo>
                  <a:cubicBezTo>
                    <a:pt x="1747520" y="712689"/>
                    <a:pt x="1757196" y="704733"/>
                    <a:pt x="1767840" y="705916"/>
                  </a:cubicBezTo>
                  <a:cubicBezTo>
                    <a:pt x="1789128" y="708281"/>
                    <a:pt x="1808480" y="719463"/>
                    <a:pt x="1828800" y="726236"/>
                  </a:cubicBezTo>
                  <a:lnTo>
                    <a:pt x="1859280" y="736396"/>
                  </a:lnTo>
                  <a:cubicBezTo>
                    <a:pt x="1869440" y="739783"/>
                    <a:pt x="1880849" y="740615"/>
                    <a:pt x="1889760" y="746556"/>
                  </a:cubicBezTo>
                  <a:lnTo>
                    <a:pt x="1920240" y="766876"/>
                  </a:lnTo>
                  <a:cubicBezTo>
                    <a:pt x="1950720" y="763489"/>
                    <a:pt x="1982586" y="766414"/>
                    <a:pt x="2011680" y="756716"/>
                  </a:cubicBezTo>
                  <a:cubicBezTo>
                    <a:pt x="2025311" y="752172"/>
                    <a:pt x="2029600" y="733214"/>
                    <a:pt x="2042160" y="726236"/>
                  </a:cubicBezTo>
                  <a:cubicBezTo>
                    <a:pt x="2060884" y="715834"/>
                    <a:pt x="2103120" y="705916"/>
                    <a:pt x="2103120" y="705916"/>
                  </a:cubicBezTo>
                  <a:cubicBezTo>
                    <a:pt x="2108218" y="685524"/>
                    <a:pt x="2112551" y="648829"/>
                    <a:pt x="2133600" y="634796"/>
                  </a:cubicBezTo>
                  <a:cubicBezTo>
                    <a:pt x="2145218" y="627050"/>
                    <a:pt x="2160814" y="628472"/>
                    <a:pt x="2174240" y="624636"/>
                  </a:cubicBezTo>
                  <a:cubicBezTo>
                    <a:pt x="2184538" y="621694"/>
                    <a:pt x="2194560" y="617863"/>
                    <a:pt x="2204720" y="614476"/>
                  </a:cubicBezTo>
                  <a:cubicBezTo>
                    <a:pt x="2208107" y="604316"/>
                    <a:pt x="2206165" y="590221"/>
                    <a:pt x="2214880" y="583996"/>
                  </a:cubicBezTo>
                  <a:cubicBezTo>
                    <a:pt x="2232309" y="571546"/>
                    <a:pt x="2255520" y="570449"/>
                    <a:pt x="2275840" y="563676"/>
                  </a:cubicBezTo>
                  <a:cubicBezTo>
                    <a:pt x="2319567" y="549100"/>
                    <a:pt x="2295930" y="556113"/>
                    <a:pt x="2346960" y="543356"/>
                  </a:cubicBezTo>
                  <a:cubicBezTo>
                    <a:pt x="2357120" y="536583"/>
                    <a:pt x="2366103" y="518501"/>
                    <a:pt x="2377440" y="523036"/>
                  </a:cubicBezTo>
                  <a:cubicBezTo>
                    <a:pt x="2399466" y="531846"/>
                    <a:pt x="2398271" y="589843"/>
                    <a:pt x="2407920" y="604316"/>
                  </a:cubicBezTo>
                  <a:cubicBezTo>
                    <a:pt x="2414693" y="614476"/>
                    <a:pt x="2428240" y="617863"/>
                    <a:pt x="2438400" y="624636"/>
                  </a:cubicBezTo>
                  <a:cubicBezTo>
                    <a:pt x="2465493" y="705916"/>
                    <a:pt x="2424853" y="611089"/>
                    <a:pt x="2479040" y="665276"/>
                  </a:cubicBezTo>
                  <a:cubicBezTo>
                    <a:pt x="2486613" y="672849"/>
                    <a:pt x="2479040" y="692369"/>
                    <a:pt x="2489200" y="695756"/>
                  </a:cubicBezTo>
                  <a:cubicBezTo>
                    <a:pt x="2524687" y="707585"/>
                    <a:pt x="2563707" y="702529"/>
                    <a:pt x="2600960" y="705916"/>
                  </a:cubicBezTo>
                  <a:cubicBezTo>
                    <a:pt x="2577724" y="775625"/>
                    <a:pt x="2574388" y="752027"/>
                    <a:pt x="2590800" y="817676"/>
                  </a:cubicBezTo>
                  <a:cubicBezTo>
                    <a:pt x="2593397" y="828066"/>
                    <a:pt x="2592245" y="841931"/>
                    <a:pt x="2600960" y="848156"/>
                  </a:cubicBezTo>
                  <a:cubicBezTo>
                    <a:pt x="2618389" y="860606"/>
                    <a:pt x="2661920" y="868476"/>
                    <a:pt x="2661920" y="868476"/>
                  </a:cubicBezTo>
                  <a:cubicBezTo>
                    <a:pt x="2682240" y="865089"/>
                    <a:pt x="2704994" y="868537"/>
                    <a:pt x="2722880" y="858316"/>
                  </a:cubicBezTo>
                  <a:cubicBezTo>
                    <a:pt x="2732179" y="853003"/>
                    <a:pt x="2723096" y="831813"/>
                    <a:pt x="2733040" y="827836"/>
                  </a:cubicBezTo>
                  <a:cubicBezTo>
                    <a:pt x="2738839" y="825516"/>
                    <a:pt x="2795124" y="845144"/>
                    <a:pt x="2804160" y="848156"/>
                  </a:cubicBezTo>
                  <a:cubicBezTo>
                    <a:pt x="2814320" y="844769"/>
                    <a:pt x="2829851" y="847575"/>
                    <a:pt x="2834640" y="837996"/>
                  </a:cubicBezTo>
                  <a:cubicBezTo>
                    <a:pt x="2845350" y="816577"/>
                    <a:pt x="2825433" y="780961"/>
                    <a:pt x="2844800" y="766876"/>
                  </a:cubicBezTo>
                  <a:cubicBezTo>
                    <a:pt x="2872326" y="746857"/>
                    <a:pt x="2912533" y="760103"/>
                    <a:pt x="2946400" y="756716"/>
                  </a:cubicBezTo>
                  <a:lnTo>
                    <a:pt x="3007360" y="736396"/>
                  </a:lnTo>
                  <a:cubicBezTo>
                    <a:pt x="3017520" y="733009"/>
                    <a:pt x="3028929" y="732177"/>
                    <a:pt x="3037840" y="726236"/>
                  </a:cubicBezTo>
                  <a:lnTo>
                    <a:pt x="3068320" y="705916"/>
                  </a:lnTo>
                  <a:cubicBezTo>
                    <a:pt x="3075093" y="685596"/>
                    <a:pt x="3070818" y="656837"/>
                    <a:pt x="3088640" y="644956"/>
                  </a:cubicBezTo>
                  <a:cubicBezTo>
                    <a:pt x="3098800" y="638183"/>
                    <a:pt x="3109739" y="632453"/>
                    <a:pt x="3119120" y="624636"/>
                  </a:cubicBezTo>
                  <a:cubicBezTo>
                    <a:pt x="3197349" y="559445"/>
                    <a:pt x="3104404" y="624287"/>
                    <a:pt x="3180080" y="573836"/>
                  </a:cubicBezTo>
                  <a:cubicBezTo>
                    <a:pt x="3202247" y="507334"/>
                    <a:pt x="3171459" y="572604"/>
                    <a:pt x="3220720" y="533196"/>
                  </a:cubicBezTo>
                  <a:cubicBezTo>
                    <a:pt x="3230255" y="525568"/>
                    <a:pt x="3232406" y="511350"/>
                    <a:pt x="3241040" y="502716"/>
                  </a:cubicBezTo>
                  <a:cubicBezTo>
                    <a:pt x="3267103" y="476653"/>
                    <a:pt x="3298946" y="475490"/>
                    <a:pt x="3332480" y="462076"/>
                  </a:cubicBezTo>
                  <a:lnTo>
                    <a:pt x="3383280" y="441756"/>
                  </a:lnTo>
                  <a:cubicBezTo>
                    <a:pt x="3400994" y="424042"/>
                    <a:pt x="3419991" y="401060"/>
                    <a:pt x="3444240" y="390956"/>
                  </a:cubicBezTo>
                  <a:cubicBezTo>
                    <a:pt x="3473897" y="378599"/>
                    <a:pt x="3508947" y="378298"/>
                    <a:pt x="3535680" y="360476"/>
                  </a:cubicBezTo>
                  <a:cubicBezTo>
                    <a:pt x="3583300" y="328729"/>
                    <a:pt x="3554115" y="342163"/>
                    <a:pt x="3627120" y="329996"/>
                  </a:cubicBezTo>
                  <a:cubicBezTo>
                    <a:pt x="3633495" y="320434"/>
                    <a:pt x="3657998" y="275212"/>
                    <a:pt x="3677920" y="279196"/>
                  </a:cubicBezTo>
                  <a:cubicBezTo>
                    <a:pt x="3689894" y="281591"/>
                    <a:pt x="3691467" y="299516"/>
                    <a:pt x="3698240" y="309676"/>
                  </a:cubicBezTo>
                  <a:cubicBezTo>
                    <a:pt x="3705013" y="343543"/>
                    <a:pt x="3708403" y="378266"/>
                    <a:pt x="3718560" y="411276"/>
                  </a:cubicBezTo>
                  <a:cubicBezTo>
                    <a:pt x="3722151" y="422947"/>
                    <a:pt x="3733419" y="430834"/>
                    <a:pt x="3738880" y="441756"/>
                  </a:cubicBezTo>
                  <a:cubicBezTo>
                    <a:pt x="3743669" y="451335"/>
                    <a:pt x="3744251" y="462657"/>
                    <a:pt x="3749040" y="472236"/>
                  </a:cubicBezTo>
                  <a:cubicBezTo>
                    <a:pt x="3754501" y="483158"/>
                    <a:pt x="3763899" y="491794"/>
                    <a:pt x="3769360" y="502716"/>
                  </a:cubicBezTo>
                  <a:cubicBezTo>
                    <a:pt x="3793897" y="551791"/>
                    <a:pt x="3758619" y="519262"/>
                    <a:pt x="3810000" y="553516"/>
                  </a:cubicBezTo>
                  <a:cubicBezTo>
                    <a:pt x="3813387" y="536583"/>
                    <a:pt x="3807949" y="514927"/>
                    <a:pt x="3820160" y="502716"/>
                  </a:cubicBezTo>
                  <a:cubicBezTo>
                    <a:pt x="3827733" y="495143"/>
                    <a:pt x="3825970" y="523409"/>
                    <a:pt x="3830320" y="533196"/>
                  </a:cubicBezTo>
                  <a:cubicBezTo>
                    <a:pt x="3839547" y="553956"/>
                    <a:pt x="3852062" y="573185"/>
                    <a:pt x="3860800" y="594156"/>
                  </a:cubicBezTo>
                  <a:cubicBezTo>
                    <a:pt x="3869038" y="613928"/>
                    <a:pt x="3873800" y="634986"/>
                    <a:pt x="3881120" y="655116"/>
                  </a:cubicBezTo>
                  <a:cubicBezTo>
                    <a:pt x="3887353" y="672256"/>
                    <a:pt x="3894667" y="688983"/>
                    <a:pt x="3901440" y="705916"/>
                  </a:cubicBezTo>
                  <a:cubicBezTo>
                    <a:pt x="3904827" y="729623"/>
                    <a:pt x="3900890" y="755617"/>
                    <a:pt x="3911600" y="777036"/>
                  </a:cubicBezTo>
                  <a:cubicBezTo>
                    <a:pt x="3916389" y="786615"/>
                    <a:pt x="3931690" y="784599"/>
                    <a:pt x="3942080" y="787196"/>
                  </a:cubicBezTo>
                  <a:cubicBezTo>
                    <a:pt x="3958833" y="791384"/>
                    <a:pt x="3975947" y="793969"/>
                    <a:pt x="3992880" y="797356"/>
                  </a:cubicBezTo>
                  <a:cubicBezTo>
                    <a:pt x="4003040" y="804129"/>
                    <a:pt x="4012202" y="812717"/>
                    <a:pt x="4023360" y="817676"/>
                  </a:cubicBezTo>
                  <a:cubicBezTo>
                    <a:pt x="4076210" y="841165"/>
                    <a:pt x="4097584" y="839891"/>
                    <a:pt x="4155440" y="848156"/>
                  </a:cubicBezTo>
                  <a:cubicBezTo>
                    <a:pt x="4158827" y="858316"/>
                    <a:pt x="4156021" y="873847"/>
                    <a:pt x="4165600" y="878636"/>
                  </a:cubicBezTo>
                  <a:cubicBezTo>
                    <a:pt x="4175179" y="883425"/>
                    <a:pt x="4185370" y="868476"/>
                    <a:pt x="4196080" y="868476"/>
                  </a:cubicBezTo>
                  <a:cubicBezTo>
                    <a:pt x="4216680" y="868476"/>
                    <a:pt x="4236720" y="875249"/>
                    <a:pt x="4257040" y="878636"/>
                  </a:cubicBezTo>
                  <a:cubicBezTo>
                    <a:pt x="4277360" y="875249"/>
                    <a:pt x="4299575" y="877689"/>
                    <a:pt x="4318000" y="868476"/>
                  </a:cubicBezTo>
                  <a:cubicBezTo>
                    <a:pt x="4328922" y="863015"/>
                    <a:pt x="4329686" y="846630"/>
                    <a:pt x="4338320" y="837996"/>
                  </a:cubicBezTo>
                  <a:cubicBezTo>
                    <a:pt x="4364482" y="811834"/>
                    <a:pt x="4383254" y="814785"/>
                    <a:pt x="4419600" y="807516"/>
                  </a:cubicBezTo>
                  <a:cubicBezTo>
                    <a:pt x="4422987" y="787196"/>
                    <a:pt x="4419539" y="764442"/>
                    <a:pt x="4429760" y="746556"/>
                  </a:cubicBezTo>
                  <a:cubicBezTo>
                    <a:pt x="4435073" y="737257"/>
                    <a:pt x="4449942" y="739338"/>
                    <a:pt x="4460240" y="736396"/>
                  </a:cubicBezTo>
                  <a:cubicBezTo>
                    <a:pt x="4473666" y="732560"/>
                    <a:pt x="4487333" y="729623"/>
                    <a:pt x="4500880" y="726236"/>
                  </a:cubicBezTo>
                  <a:cubicBezTo>
                    <a:pt x="4511040" y="719463"/>
                    <a:pt x="4523732" y="715451"/>
                    <a:pt x="4531360" y="705916"/>
                  </a:cubicBezTo>
                  <a:cubicBezTo>
                    <a:pt x="4538050" y="697553"/>
                    <a:pt x="4533947" y="683009"/>
                    <a:pt x="4541520" y="675436"/>
                  </a:cubicBezTo>
                  <a:cubicBezTo>
                    <a:pt x="4558789" y="658167"/>
                    <a:pt x="4602480" y="634796"/>
                    <a:pt x="4602480" y="634796"/>
                  </a:cubicBezTo>
                  <a:cubicBezTo>
                    <a:pt x="4599093" y="624636"/>
                    <a:pt x="4584747" y="611889"/>
                    <a:pt x="4592320" y="604316"/>
                  </a:cubicBezTo>
                  <a:cubicBezTo>
                    <a:pt x="4607466" y="589170"/>
                    <a:pt x="4653280" y="583996"/>
                    <a:pt x="4653280" y="583996"/>
                  </a:cubicBezTo>
                  <a:cubicBezTo>
                    <a:pt x="4742328" y="494948"/>
                    <a:pt x="4629370" y="603921"/>
                    <a:pt x="4714240" y="533196"/>
                  </a:cubicBezTo>
                  <a:cubicBezTo>
                    <a:pt x="4741511" y="510470"/>
                    <a:pt x="4739125" y="495836"/>
                    <a:pt x="4775200" y="492556"/>
                  </a:cubicBezTo>
                  <a:cubicBezTo>
                    <a:pt x="4839371" y="486722"/>
                    <a:pt x="4903893" y="485783"/>
                    <a:pt x="4968240" y="482396"/>
                  </a:cubicBezTo>
                  <a:cubicBezTo>
                    <a:pt x="4978400" y="475623"/>
                    <a:pt x="4991092" y="471611"/>
                    <a:pt x="4998720" y="462076"/>
                  </a:cubicBezTo>
                  <a:cubicBezTo>
                    <a:pt x="5005410" y="453713"/>
                    <a:pt x="4999969" y="437537"/>
                    <a:pt x="5008880" y="431596"/>
                  </a:cubicBezTo>
                  <a:cubicBezTo>
                    <a:pt x="5023248" y="422017"/>
                    <a:pt x="5042927" y="425624"/>
                    <a:pt x="5059680" y="421436"/>
                  </a:cubicBezTo>
                  <a:cubicBezTo>
                    <a:pt x="5070070" y="418839"/>
                    <a:pt x="5080000" y="414663"/>
                    <a:pt x="5090160" y="411276"/>
                  </a:cubicBezTo>
                  <a:cubicBezTo>
                    <a:pt x="5109301" y="392135"/>
                    <a:pt x="5125659" y="371792"/>
                    <a:pt x="5151120" y="360476"/>
                  </a:cubicBezTo>
                  <a:cubicBezTo>
                    <a:pt x="5170693" y="351777"/>
                    <a:pt x="5212080" y="340156"/>
                    <a:pt x="5212080" y="340156"/>
                  </a:cubicBezTo>
                  <a:cubicBezTo>
                    <a:pt x="5215467" y="350316"/>
                    <a:pt x="5219643" y="360246"/>
                    <a:pt x="5222240" y="370636"/>
                  </a:cubicBezTo>
                  <a:cubicBezTo>
                    <a:pt x="5226428" y="387389"/>
                    <a:pt x="5220189" y="409225"/>
                    <a:pt x="5232400" y="421436"/>
                  </a:cubicBezTo>
                  <a:cubicBezTo>
                    <a:pt x="5240912" y="429948"/>
                    <a:pt x="5292224" y="391524"/>
                    <a:pt x="5293360" y="390956"/>
                  </a:cubicBezTo>
                  <a:cubicBezTo>
                    <a:pt x="5302939" y="386167"/>
                    <a:pt x="5314261" y="385585"/>
                    <a:pt x="5323840" y="380796"/>
                  </a:cubicBezTo>
                  <a:cubicBezTo>
                    <a:pt x="5334762" y="375335"/>
                    <a:pt x="5343398" y="365937"/>
                    <a:pt x="5354320" y="360476"/>
                  </a:cubicBezTo>
                  <a:cubicBezTo>
                    <a:pt x="5370560" y="352356"/>
                    <a:pt x="5410249" y="344496"/>
                    <a:pt x="5425440" y="340156"/>
                  </a:cubicBezTo>
                  <a:cubicBezTo>
                    <a:pt x="5435738" y="337214"/>
                    <a:pt x="5445760" y="333383"/>
                    <a:pt x="5455920" y="329996"/>
                  </a:cubicBezTo>
                  <a:cubicBezTo>
                    <a:pt x="5462693" y="340156"/>
                    <a:pt x="5471953" y="349043"/>
                    <a:pt x="5476240" y="360476"/>
                  </a:cubicBezTo>
                  <a:cubicBezTo>
                    <a:pt x="5482303" y="376645"/>
                    <a:pt x="5470528" y="404474"/>
                    <a:pt x="5486400" y="411276"/>
                  </a:cubicBezTo>
                  <a:cubicBezTo>
                    <a:pt x="5514628" y="423374"/>
                    <a:pt x="5554802" y="382155"/>
                    <a:pt x="5577840" y="370636"/>
                  </a:cubicBezTo>
                  <a:cubicBezTo>
                    <a:pt x="5587419" y="365847"/>
                    <a:pt x="5598160" y="363863"/>
                    <a:pt x="5608320" y="360476"/>
                  </a:cubicBezTo>
                  <a:cubicBezTo>
                    <a:pt x="5616245" y="384250"/>
                    <a:pt x="5616520" y="405869"/>
                    <a:pt x="5648960" y="411276"/>
                  </a:cubicBezTo>
                  <a:cubicBezTo>
                    <a:pt x="5659524" y="413037"/>
                    <a:pt x="5669280" y="404503"/>
                    <a:pt x="5679440" y="401116"/>
                  </a:cubicBezTo>
                  <a:cubicBezTo>
                    <a:pt x="5682827" y="390956"/>
                    <a:pt x="5682027" y="378209"/>
                    <a:pt x="5689600" y="370636"/>
                  </a:cubicBezTo>
                  <a:cubicBezTo>
                    <a:pt x="5697173" y="363063"/>
                    <a:pt x="5709478" y="361991"/>
                    <a:pt x="5720080" y="360476"/>
                  </a:cubicBezTo>
                  <a:cubicBezTo>
                    <a:pt x="5757111" y="355186"/>
                    <a:pt x="5794587" y="353703"/>
                    <a:pt x="5831840" y="350316"/>
                  </a:cubicBezTo>
                  <a:cubicBezTo>
                    <a:pt x="5852160" y="343543"/>
                    <a:pt x="5872480" y="323223"/>
                    <a:pt x="5892800" y="329996"/>
                  </a:cubicBezTo>
                  <a:cubicBezTo>
                    <a:pt x="5965344" y="354177"/>
                    <a:pt x="5935938" y="338435"/>
                    <a:pt x="5984240" y="370636"/>
                  </a:cubicBezTo>
                  <a:cubicBezTo>
                    <a:pt x="6072512" y="311788"/>
                    <a:pt x="5938199" y="394020"/>
                    <a:pt x="6167120" y="340156"/>
                  </a:cubicBezTo>
                  <a:cubicBezTo>
                    <a:pt x="6179006" y="337359"/>
                    <a:pt x="6177905" y="317304"/>
                    <a:pt x="6187440" y="309676"/>
                  </a:cubicBezTo>
                  <a:cubicBezTo>
                    <a:pt x="6195803" y="302986"/>
                    <a:pt x="6207760" y="302903"/>
                    <a:pt x="6217920" y="299516"/>
                  </a:cubicBezTo>
                  <a:cubicBezTo>
                    <a:pt x="6228080" y="302903"/>
                    <a:pt x="6237690" y="309676"/>
                    <a:pt x="6248400" y="309676"/>
                  </a:cubicBezTo>
                  <a:cubicBezTo>
                    <a:pt x="6259110" y="309676"/>
                    <a:pt x="6268582" y="302458"/>
                    <a:pt x="6278880" y="299516"/>
                  </a:cubicBezTo>
                  <a:cubicBezTo>
                    <a:pt x="6292306" y="295680"/>
                    <a:pt x="6305973" y="292743"/>
                    <a:pt x="6319520" y="289356"/>
                  </a:cubicBezTo>
                  <a:cubicBezTo>
                    <a:pt x="6329680" y="282583"/>
                    <a:pt x="6339078" y="274497"/>
                    <a:pt x="6350000" y="269036"/>
                  </a:cubicBezTo>
                  <a:cubicBezTo>
                    <a:pt x="6359579" y="264247"/>
                    <a:pt x="6371118" y="264077"/>
                    <a:pt x="6380480" y="258876"/>
                  </a:cubicBezTo>
                  <a:cubicBezTo>
                    <a:pt x="6485286" y="200650"/>
                    <a:pt x="6402951" y="231066"/>
                    <a:pt x="6471920" y="208076"/>
                  </a:cubicBezTo>
                  <a:cubicBezTo>
                    <a:pt x="6478693" y="197916"/>
                    <a:pt x="6487430" y="188819"/>
                    <a:pt x="6492240" y="177596"/>
                  </a:cubicBezTo>
                  <a:cubicBezTo>
                    <a:pt x="6497741" y="164761"/>
                    <a:pt x="6490426" y="144140"/>
                    <a:pt x="6502400" y="136956"/>
                  </a:cubicBezTo>
                  <a:cubicBezTo>
                    <a:pt x="6506956" y="134222"/>
                    <a:pt x="6565437" y="154582"/>
                    <a:pt x="6573520" y="157276"/>
                  </a:cubicBezTo>
                  <a:cubicBezTo>
                    <a:pt x="6576050" y="156770"/>
                    <a:pt x="6644386" y="145287"/>
                    <a:pt x="6654800" y="136956"/>
                  </a:cubicBezTo>
                  <a:cubicBezTo>
                    <a:pt x="6720452" y="84435"/>
                    <a:pt x="6628988" y="121853"/>
                    <a:pt x="6705600" y="96316"/>
                  </a:cubicBezTo>
                  <a:cubicBezTo>
                    <a:pt x="6715760" y="86156"/>
                    <a:pt x="6723520" y="72814"/>
                    <a:pt x="6736080" y="65836"/>
                  </a:cubicBezTo>
                  <a:cubicBezTo>
                    <a:pt x="6756318" y="54593"/>
                    <a:pt x="6811444" y="41915"/>
                    <a:pt x="6837680" y="35356"/>
                  </a:cubicBezTo>
                  <a:cubicBezTo>
                    <a:pt x="6847840" y="25196"/>
                    <a:pt x="6854134" y="7993"/>
                    <a:pt x="6868160" y="4876"/>
                  </a:cubicBezTo>
                  <a:cubicBezTo>
                    <a:pt x="6939846" y="-11054"/>
                    <a:pt x="6918474" y="14550"/>
                    <a:pt x="6949440" y="45516"/>
                  </a:cubicBezTo>
                  <a:cubicBezTo>
                    <a:pt x="6958074" y="54150"/>
                    <a:pt x="6969760" y="59063"/>
                    <a:pt x="6979920" y="65836"/>
                  </a:cubicBezTo>
                  <a:cubicBezTo>
                    <a:pt x="7010400" y="62449"/>
                    <a:pt x="7041288" y="61690"/>
                    <a:pt x="7071360" y="55676"/>
                  </a:cubicBezTo>
                  <a:cubicBezTo>
                    <a:pt x="7092363" y="51475"/>
                    <a:pt x="7132320" y="35356"/>
                    <a:pt x="7132320" y="35356"/>
                  </a:cubicBezTo>
                  <a:cubicBezTo>
                    <a:pt x="7174478" y="49409"/>
                    <a:pt x="7183061" y="45339"/>
                    <a:pt x="7203440" y="106476"/>
                  </a:cubicBezTo>
                  <a:cubicBezTo>
                    <a:pt x="7212227" y="132836"/>
                    <a:pt x="7210657" y="148920"/>
                    <a:pt x="7244080" y="157276"/>
                  </a:cubicBezTo>
                  <a:cubicBezTo>
                    <a:pt x="7273832" y="164714"/>
                    <a:pt x="7305040" y="164049"/>
                    <a:pt x="7335520" y="167436"/>
                  </a:cubicBezTo>
                  <a:cubicBezTo>
                    <a:pt x="7360883" y="243524"/>
                    <a:pt x="7336128" y="236163"/>
                    <a:pt x="7416800" y="218236"/>
                  </a:cubicBezTo>
                  <a:cubicBezTo>
                    <a:pt x="7427255" y="215913"/>
                    <a:pt x="7437120" y="211463"/>
                    <a:pt x="7447280" y="208076"/>
                  </a:cubicBezTo>
                  <a:cubicBezTo>
                    <a:pt x="7470987" y="211463"/>
                    <a:pt x="7496165" y="209342"/>
                    <a:pt x="7518400" y="218236"/>
                  </a:cubicBezTo>
                  <a:cubicBezTo>
                    <a:pt x="7531741" y="223572"/>
                    <a:pt x="7536925" y="240746"/>
                    <a:pt x="7548880" y="248716"/>
                  </a:cubicBezTo>
                  <a:cubicBezTo>
                    <a:pt x="7557791" y="254657"/>
                    <a:pt x="7569781" y="254087"/>
                    <a:pt x="7579360" y="258876"/>
                  </a:cubicBezTo>
                  <a:cubicBezTo>
                    <a:pt x="7590282" y="264337"/>
                    <a:pt x="7598918" y="273735"/>
                    <a:pt x="7609840" y="279196"/>
                  </a:cubicBezTo>
                  <a:cubicBezTo>
                    <a:pt x="7693968" y="321260"/>
                    <a:pt x="7583449" y="251442"/>
                    <a:pt x="7670800" y="309676"/>
                  </a:cubicBezTo>
                  <a:cubicBezTo>
                    <a:pt x="7677573" y="319836"/>
                    <a:pt x="7685659" y="329234"/>
                    <a:pt x="7691120" y="340156"/>
                  </a:cubicBezTo>
                  <a:cubicBezTo>
                    <a:pt x="7695909" y="349735"/>
                    <a:pt x="7693707" y="363063"/>
                    <a:pt x="7701280" y="370636"/>
                  </a:cubicBezTo>
                  <a:cubicBezTo>
                    <a:pt x="7708853" y="378209"/>
                    <a:pt x="7721600" y="377409"/>
                    <a:pt x="7731760" y="380796"/>
                  </a:cubicBezTo>
                  <a:cubicBezTo>
                    <a:pt x="7762240" y="377409"/>
                    <a:pt x="7792950" y="375678"/>
                    <a:pt x="7823200" y="370636"/>
                  </a:cubicBezTo>
                  <a:cubicBezTo>
                    <a:pt x="7863840" y="363863"/>
                    <a:pt x="7843520" y="350316"/>
                    <a:pt x="7884160" y="370636"/>
                  </a:cubicBezTo>
                  <a:cubicBezTo>
                    <a:pt x="7895082" y="376097"/>
                    <a:pt x="7905514" y="382844"/>
                    <a:pt x="7914640" y="390956"/>
                  </a:cubicBezTo>
                  <a:cubicBezTo>
                    <a:pt x="7936118" y="410048"/>
                    <a:pt x="7975600" y="451916"/>
                    <a:pt x="7975600" y="451916"/>
                  </a:cubicBezTo>
                  <a:cubicBezTo>
                    <a:pt x="7985760" y="448529"/>
                    <a:pt x="7997717" y="448446"/>
                    <a:pt x="8006080" y="441756"/>
                  </a:cubicBezTo>
                  <a:cubicBezTo>
                    <a:pt x="8015615" y="434128"/>
                    <a:pt x="8015242" y="416235"/>
                    <a:pt x="8026400" y="411276"/>
                  </a:cubicBezTo>
                  <a:cubicBezTo>
                    <a:pt x="8048283" y="401550"/>
                    <a:pt x="8073813" y="404503"/>
                    <a:pt x="8097520" y="401116"/>
                  </a:cubicBezTo>
                  <a:cubicBezTo>
                    <a:pt x="8117840" y="387569"/>
                    <a:pt x="8141211" y="377745"/>
                    <a:pt x="8158480" y="360476"/>
                  </a:cubicBezTo>
                  <a:cubicBezTo>
                    <a:pt x="8168640" y="350316"/>
                    <a:pt x="8176400" y="336974"/>
                    <a:pt x="8188960" y="329996"/>
                  </a:cubicBezTo>
                  <a:cubicBezTo>
                    <a:pt x="8207684" y="319594"/>
                    <a:pt x="8229600" y="316449"/>
                    <a:pt x="8249920" y="309676"/>
                  </a:cubicBezTo>
                  <a:lnTo>
                    <a:pt x="8280400" y="299516"/>
                  </a:lnTo>
                  <a:cubicBezTo>
                    <a:pt x="8283787" y="289356"/>
                    <a:pt x="8282987" y="276609"/>
                    <a:pt x="8290560" y="269036"/>
                  </a:cubicBezTo>
                  <a:cubicBezTo>
                    <a:pt x="8298133" y="261463"/>
                    <a:pt x="8311461" y="263665"/>
                    <a:pt x="8321040" y="258876"/>
                  </a:cubicBezTo>
                  <a:cubicBezTo>
                    <a:pt x="8399822" y="219485"/>
                    <a:pt x="8305388" y="253933"/>
                    <a:pt x="8382000" y="228396"/>
                  </a:cubicBezTo>
                  <a:cubicBezTo>
                    <a:pt x="8385387" y="218236"/>
                    <a:pt x="8384587" y="205489"/>
                    <a:pt x="8392160" y="197916"/>
                  </a:cubicBezTo>
                  <a:cubicBezTo>
                    <a:pt x="8399733" y="190343"/>
                    <a:pt x="8411930" y="187756"/>
                    <a:pt x="8422640" y="187756"/>
                  </a:cubicBezTo>
                  <a:cubicBezTo>
                    <a:pt x="8453308" y="187756"/>
                    <a:pt x="8483600" y="194529"/>
                    <a:pt x="8514080" y="197916"/>
                  </a:cubicBezTo>
                  <a:cubicBezTo>
                    <a:pt x="8547468" y="186787"/>
                    <a:pt x="8565994" y="175330"/>
                    <a:pt x="8605520" y="197916"/>
                  </a:cubicBezTo>
                  <a:cubicBezTo>
                    <a:pt x="8614819" y="203229"/>
                    <a:pt x="8609455" y="219681"/>
                    <a:pt x="8615680" y="228396"/>
                  </a:cubicBezTo>
                  <a:cubicBezTo>
                    <a:pt x="8651593" y="278674"/>
                    <a:pt x="8648896" y="257769"/>
                    <a:pt x="8686800" y="289356"/>
                  </a:cubicBezTo>
                  <a:cubicBezTo>
                    <a:pt x="8697838" y="298554"/>
                    <a:pt x="8704805" y="312707"/>
                    <a:pt x="8717280" y="319836"/>
                  </a:cubicBezTo>
                  <a:cubicBezTo>
                    <a:pt x="8729404" y="326764"/>
                    <a:pt x="8744494" y="326160"/>
                    <a:pt x="8757920" y="329996"/>
                  </a:cubicBezTo>
                  <a:cubicBezTo>
                    <a:pt x="8768218" y="332938"/>
                    <a:pt x="8778240" y="336769"/>
                    <a:pt x="8788400" y="340156"/>
                  </a:cubicBezTo>
                  <a:cubicBezTo>
                    <a:pt x="8844690" y="321393"/>
                    <a:pt x="8793749" y="329462"/>
                    <a:pt x="8849360" y="350316"/>
                  </a:cubicBezTo>
                  <a:cubicBezTo>
                    <a:pt x="8865529" y="356379"/>
                    <a:pt x="8883407" y="356288"/>
                    <a:pt x="8900160" y="360476"/>
                  </a:cubicBezTo>
                  <a:cubicBezTo>
                    <a:pt x="8910550" y="363073"/>
                    <a:pt x="8920480" y="367249"/>
                    <a:pt x="8930640" y="370636"/>
                  </a:cubicBezTo>
                  <a:cubicBezTo>
                    <a:pt x="8937413" y="360476"/>
                    <a:pt x="8939802" y="345115"/>
                    <a:pt x="8950960" y="340156"/>
                  </a:cubicBezTo>
                  <a:cubicBezTo>
                    <a:pt x="8972843" y="330430"/>
                    <a:pt x="8998458" y="333933"/>
                    <a:pt x="9022080" y="329996"/>
                  </a:cubicBezTo>
                  <a:cubicBezTo>
                    <a:pt x="9039114" y="327157"/>
                    <a:pt x="9056127" y="324024"/>
                    <a:pt x="9072880" y="319836"/>
                  </a:cubicBezTo>
                  <a:cubicBezTo>
                    <a:pt x="9141378" y="302711"/>
                    <a:pt x="9064309" y="319155"/>
                    <a:pt x="9133840" y="289356"/>
                  </a:cubicBezTo>
                  <a:cubicBezTo>
                    <a:pt x="9146675" y="283855"/>
                    <a:pt x="9174480" y="279196"/>
                    <a:pt x="9174480" y="279196"/>
                  </a:cubicBezTo>
                </a:path>
              </a:pathLst>
            </a:cu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grpSp>
      <p:sp>
        <p:nvSpPr>
          <p:cNvPr id="1907" name="Rectangle 1906"/>
          <p:cNvSpPr/>
          <p:nvPr/>
        </p:nvSpPr>
        <p:spPr>
          <a:xfrm>
            <a:off x="2274" y="1690798"/>
            <a:ext cx="9134856" cy="2970614"/>
          </a:xfrm>
          <a:prstGeom prst="rect">
            <a:avLst/>
          </a:prstGeom>
          <a:solidFill>
            <a:schemeClr val="bg1">
              <a:alpha val="8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574675" lvl="1" indent="-174625"/>
            <a:r>
              <a:rPr lang="en-US" sz="1200" dirty="0">
                <a:latin typeface="Proxima Nova Lt" panose="02000506030000020004" pitchFamily="50" charset="0"/>
              </a:rPr>
              <a:t>Rolled-up quality data for</a:t>
            </a:r>
          </a:p>
          <a:p>
            <a:pPr marL="400050" lvl="1" indent="0">
              <a:spcBef>
                <a:spcPts val="240"/>
              </a:spcBef>
              <a:buNone/>
              <a:tabLst>
                <a:tab pos="568325" algn="l"/>
              </a:tabLst>
            </a:pPr>
            <a:r>
              <a:rPr lang="en-US" sz="1200" dirty="0">
                <a:latin typeface="Proxima Nova Lt" panose="02000506030000020004" pitchFamily="50" charset="0"/>
              </a:rPr>
              <a:t>	supervisors</a:t>
            </a:r>
          </a:p>
        </p:txBody>
      </p:sp>
      <p:pic>
        <p:nvPicPr>
          <p:cNvPr id="1824" name="Picture 18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547867" y="3488327"/>
            <a:ext cx="223092" cy="145783"/>
          </a:xfrm>
          <a:prstGeom prst="rect">
            <a:avLst/>
          </a:prstGeom>
        </p:spPr>
      </p:pic>
      <p:pic>
        <p:nvPicPr>
          <p:cNvPr id="1825" name="Picture 182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191652" y="3550044"/>
            <a:ext cx="258434" cy="142470"/>
          </a:xfrm>
          <a:prstGeom prst="rect">
            <a:avLst/>
          </a:prstGeom>
        </p:spPr>
      </p:pic>
      <p:grpSp>
        <p:nvGrpSpPr>
          <p:cNvPr id="1911" name="Group 1910"/>
          <p:cNvGrpSpPr/>
          <p:nvPr/>
        </p:nvGrpSpPr>
        <p:grpSpPr>
          <a:xfrm>
            <a:off x="89639" y="3004174"/>
            <a:ext cx="8955733" cy="1657237"/>
            <a:chOff x="89639" y="3004174"/>
            <a:chExt cx="8955733" cy="1657237"/>
          </a:xfrm>
        </p:grpSpPr>
        <p:pic>
          <p:nvPicPr>
            <p:cNvPr id="6" name="Picture 5"/>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012491" y="3004174"/>
              <a:ext cx="101588" cy="392287"/>
            </a:xfrm>
            <a:prstGeom prst="rect">
              <a:avLst/>
            </a:prstGeom>
          </p:spPr>
        </p:pic>
        <p:pic>
          <p:nvPicPr>
            <p:cNvPr id="1864" name="Picture 1863"/>
            <p:cNvPicPr>
              <a:picLocks noChangeAspect="1"/>
            </p:cNvPicPr>
            <p:nvPr/>
          </p:nvPicPr>
          <p:blipFill>
            <a:blip r:embed="rId5"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913575" y="3872633"/>
              <a:ext cx="378486" cy="293920"/>
            </a:xfrm>
            <a:prstGeom prst="rect">
              <a:avLst/>
            </a:prstGeom>
          </p:spPr>
        </p:pic>
        <p:pic>
          <p:nvPicPr>
            <p:cNvPr id="1863" name="Picture 1862"/>
            <p:cNvPicPr>
              <a:picLocks noChangeAspect="1"/>
            </p:cNvPicPr>
            <p:nvPr/>
          </p:nvPicPr>
          <p:blipFill>
            <a:blip r:embed="rId6"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2625163" y="3185986"/>
              <a:ext cx="120757" cy="323286"/>
            </a:xfrm>
            <a:prstGeom prst="rect">
              <a:avLst/>
            </a:prstGeom>
          </p:spPr>
        </p:pic>
        <p:pic>
          <p:nvPicPr>
            <p:cNvPr id="1854" name="Picture 1853"/>
            <p:cNvPicPr>
              <a:picLocks noChangeAspect="1"/>
            </p:cNvPicPr>
            <p:nvPr/>
          </p:nvPicPr>
          <p:blipFill>
            <a:blip r:embed="rId7"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flipH="1">
              <a:off x="1281591" y="3781345"/>
              <a:ext cx="336942" cy="375655"/>
            </a:xfrm>
            <a:prstGeom prst="rect">
              <a:avLst/>
            </a:prstGeom>
          </p:spPr>
        </p:pic>
        <p:pic>
          <p:nvPicPr>
            <p:cNvPr id="3" name="Picture 2"/>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912229" y="3256094"/>
              <a:ext cx="169710" cy="367241"/>
            </a:xfrm>
            <a:prstGeom prst="rect">
              <a:avLst/>
            </a:prstGeom>
          </p:spPr>
        </p:pic>
        <p:pic>
          <p:nvPicPr>
            <p:cNvPr id="7" name="Picture 6"/>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266391" y="3935375"/>
              <a:ext cx="191332" cy="227308"/>
            </a:xfrm>
            <a:prstGeom prst="rect">
              <a:avLst/>
            </a:prstGeom>
          </p:spPr>
        </p:pic>
        <p:pic>
          <p:nvPicPr>
            <p:cNvPr id="8" name="Picture 7"/>
            <p:cNvPicPr>
              <a:picLocks noChangeAspect="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524410" y="4124606"/>
              <a:ext cx="325613" cy="462890"/>
            </a:xfrm>
            <a:prstGeom prst="rect">
              <a:avLst/>
            </a:prstGeom>
          </p:spPr>
        </p:pic>
        <p:pic>
          <p:nvPicPr>
            <p:cNvPr id="10" name="Picture 9"/>
            <p:cNvPicPr>
              <a:picLocks noChangeAspect="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929693" y="4020612"/>
              <a:ext cx="350262" cy="437349"/>
            </a:xfrm>
            <a:prstGeom prst="rect">
              <a:avLst/>
            </a:prstGeom>
          </p:spPr>
        </p:pic>
        <p:pic>
          <p:nvPicPr>
            <p:cNvPr id="11" name="Picture 10"/>
            <p:cNvPicPr>
              <a:picLocks noChangeAspect="1"/>
            </p:cNvPicPr>
            <p:nvPr/>
          </p:nvPicPr>
          <p:blipFill>
            <a:blip r:embed="rId1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333909" y="3716502"/>
              <a:ext cx="315729" cy="309869"/>
            </a:xfrm>
            <a:prstGeom prst="rect">
              <a:avLst/>
            </a:prstGeom>
          </p:spPr>
        </p:pic>
        <p:pic>
          <p:nvPicPr>
            <p:cNvPr id="1820" name="Picture 1819"/>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6803038" y="4090384"/>
              <a:ext cx="331333" cy="447054"/>
            </a:xfrm>
            <a:prstGeom prst="rect">
              <a:avLst/>
            </a:prstGeom>
          </p:spPr>
        </p:pic>
        <p:pic>
          <p:nvPicPr>
            <p:cNvPr id="1822" name="Picture 1821"/>
            <p:cNvPicPr>
              <a:picLocks noChangeAspect="1"/>
            </p:cNvPicPr>
            <p:nvPr/>
          </p:nvPicPr>
          <p:blipFill>
            <a:blip r:embed="rId14" cstate="print">
              <a:clrChange>
                <a:clrFrom>
                  <a:srgbClr val="FEFEFE"/>
                </a:clrFrom>
                <a:clrTo>
                  <a:srgbClr val="FEFEFE">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2450028" y="3468838"/>
              <a:ext cx="367754" cy="596302"/>
            </a:xfrm>
            <a:prstGeom prst="rect">
              <a:avLst/>
            </a:prstGeom>
          </p:spPr>
        </p:pic>
        <p:pic>
          <p:nvPicPr>
            <p:cNvPr id="1823" name="Picture 1822"/>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8452" y="3885545"/>
              <a:ext cx="519076" cy="578715"/>
            </a:xfrm>
            <a:prstGeom prst="rect">
              <a:avLst/>
            </a:prstGeom>
          </p:spPr>
        </p:pic>
        <p:pic>
          <p:nvPicPr>
            <p:cNvPr id="1826" name="Picture 1825"/>
            <p:cNvPicPr>
              <a:picLocks noChangeAspect="1"/>
            </p:cNvPicPr>
            <p:nvPr/>
          </p:nvPicPr>
          <p:blipFill>
            <a:blip r:embed="rId1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857764" y="3253810"/>
              <a:ext cx="530896" cy="650428"/>
            </a:xfrm>
            <a:prstGeom prst="rect">
              <a:avLst/>
            </a:prstGeom>
          </p:spPr>
        </p:pic>
        <p:pic>
          <p:nvPicPr>
            <p:cNvPr id="1827" name="Picture 1826"/>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2837676" y="3207906"/>
              <a:ext cx="222736" cy="596302"/>
            </a:xfrm>
            <a:prstGeom prst="rect">
              <a:avLst/>
            </a:prstGeom>
          </p:spPr>
        </p:pic>
        <p:pic>
          <p:nvPicPr>
            <p:cNvPr id="1837" name="Picture 1836"/>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5601609" y="3651411"/>
              <a:ext cx="379266" cy="1010000"/>
            </a:xfrm>
            <a:prstGeom prst="rect">
              <a:avLst/>
            </a:prstGeom>
          </p:spPr>
        </p:pic>
        <p:pic>
          <p:nvPicPr>
            <p:cNvPr id="12" name="Picture 11"/>
            <p:cNvPicPr>
              <a:picLocks noChangeAspect="1"/>
            </p:cNvPicPr>
            <p:nvPr/>
          </p:nvPicPr>
          <p:blipFill>
            <a:blip r:embed="rId1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846929" y="3207906"/>
              <a:ext cx="198443" cy="596302"/>
            </a:xfrm>
            <a:prstGeom prst="rect">
              <a:avLst/>
            </a:prstGeom>
          </p:spPr>
        </p:pic>
        <p:pic>
          <p:nvPicPr>
            <p:cNvPr id="1838" name="Picture 1837"/>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7708719" y="3289243"/>
              <a:ext cx="441948" cy="596302"/>
            </a:xfrm>
            <a:prstGeom prst="rect">
              <a:avLst/>
            </a:prstGeom>
          </p:spPr>
        </p:pic>
        <p:pic>
          <p:nvPicPr>
            <p:cNvPr id="1839" name="Picture 1838"/>
            <p:cNvPicPr>
              <a:picLocks noChangeAspect="1"/>
            </p:cNvPicPr>
            <p:nvPr/>
          </p:nvPicPr>
          <p:blipFill>
            <a:blip r:embed="rId21"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472116" y="3756702"/>
              <a:ext cx="259621" cy="308438"/>
            </a:xfrm>
            <a:prstGeom prst="rect">
              <a:avLst/>
            </a:prstGeom>
          </p:spPr>
        </p:pic>
        <p:pic>
          <p:nvPicPr>
            <p:cNvPr id="1840" name="Picture 1839"/>
            <p:cNvPicPr>
              <a:picLocks noChangeAspect="1"/>
            </p:cNvPicPr>
            <p:nvPr/>
          </p:nvPicPr>
          <p:blipFill>
            <a:blip r:embed="rId22"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328966" y="4242318"/>
              <a:ext cx="218737" cy="310956"/>
            </a:xfrm>
            <a:prstGeom prst="rect">
              <a:avLst/>
            </a:prstGeom>
          </p:spPr>
        </p:pic>
        <p:pic>
          <p:nvPicPr>
            <p:cNvPr id="1841" name="Picture 1840"/>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8667213" y="3935956"/>
              <a:ext cx="359433" cy="484968"/>
            </a:xfrm>
            <a:prstGeom prst="rect">
              <a:avLst/>
            </a:prstGeom>
          </p:spPr>
        </p:pic>
        <p:pic>
          <p:nvPicPr>
            <p:cNvPr id="1842" name="Picture 1841"/>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7210735" y="3491545"/>
              <a:ext cx="230134" cy="310510"/>
            </a:xfrm>
            <a:prstGeom prst="rect">
              <a:avLst/>
            </a:prstGeom>
          </p:spPr>
        </p:pic>
        <p:pic>
          <p:nvPicPr>
            <p:cNvPr id="1843" name="Picture 1842"/>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8558868" y="3491544"/>
              <a:ext cx="166726" cy="224957"/>
            </a:xfrm>
            <a:prstGeom prst="rect">
              <a:avLst/>
            </a:prstGeom>
          </p:spPr>
        </p:pic>
        <p:pic>
          <p:nvPicPr>
            <p:cNvPr id="1836" name="Picture 1835"/>
            <p:cNvPicPr>
              <a:picLocks noChangeAspect="1"/>
            </p:cNvPicPr>
            <p:nvPr/>
          </p:nvPicPr>
          <p:blipFill>
            <a:blip r:embed="rId26" cstate="print">
              <a:extLst>
                <a:ext uri="{28A0092B-C50C-407E-A947-70E740481C1C}">
                  <a14:useLocalDpi xmlns:a14="http://schemas.microsoft.com/office/drawing/2010/main" val="0"/>
                </a:ext>
              </a:extLst>
            </a:blip>
            <a:stretch>
              <a:fillRect/>
            </a:stretch>
          </p:blipFill>
          <p:spPr>
            <a:xfrm>
              <a:off x="5486692" y="4024114"/>
              <a:ext cx="234599" cy="596302"/>
            </a:xfrm>
            <a:prstGeom prst="rect">
              <a:avLst/>
            </a:prstGeom>
          </p:spPr>
        </p:pic>
        <p:pic>
          <p:nvPicPr>
            <p:cNvPr id="1844" name="Picture 1843"/>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5845124" y="4014654"/>
              <a:ext cx="180979" cy="460011"/>
            </a:xfrm>
            <a:prstGeom prst="rect">
              <a:avLst/>
            </a:prstGeom>
          </p:spPr>
        </p:pic>
        <p:pic>
          <p:nvPicPr>
            <p:cNvPr id="1833" name="Picture 1832"/>
            <p:cNvPicPr>
              <a:picLocks noChangeAspect="1"/>
            </p:cNvPicPr>
            <p:nvPr/>
          </p:nvPicPr>
          <p:blipFill>
            <a:blip r:embed="rId28" cstate="print">
              <a:clrChange>
                <a:clrFrom>
                  <a:srgbClr val="FFFFFF"/>
                </a:clrFrom>
                <a:clrTo>
                  <a:srgbClr val="FFFFFF">
                    <a:alpha val="0"/>
                  </a:srgbClr>
                </a:clrTo>
              </a:clrChange>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8139938" y="3686364"/>
              <a:ext cx="150201" cy="303715"/>
            </a:xfrm>
            <a:prstGeom prst="rect">
              <a:avLst/>
            </a:prstGeom>
          </p:spPr>
        </p:pic>
        <p:pic>
          <p:nvPicPr>
            <p:cNvPr id="1834" name="Picture 1833"/>
            <p:cNvPicPr>
              <a:picLocks noChangeAspect="1"/>
            </p:cNvPicPr>
            <p:nvPr/>
          </p:nvPicPr>
          <p:blipFill>
            <a:blip r:embed="rId29" cstate="print">
              <a:clrChange>
                <a:clrFrom>
                  <a:srgbClr val="FFFFFF"/>
                </a:clrFrom>
                <a:clrTo>
                  <a:srgbClr val="FFFFFF">
                    <a:alpha val="0"/>
                  </a:srgbClr>
                </a:clrTo>
              </a:clrChange>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8548608" y="4100144"/>
              <a:ext cx="101030" cy="191236"/>
            </a:xfrm>
            <a:prstGeom prst="rect">
              <a:avLst/>
            </a:prstGeom>
          </p:spPr>
        </p:pic>
        <p:pic>
          <p:nvPicPr>
            <p:cNvPr id="1835" name="Picture 1834"/>
            <p:cNvPicPr>
              <a:picLocks noChangeAspect="1"/>
            </p:cNvPicPr>
            <p:nvPr/>
          </p:nvPicPr>
          <p:blipFill>
            <a:blip r:embed="rId30" cstate="print">
              <a:clrChange>
                <a:clrFrom>
                  <a:srgbClr val="FFFFFF"/>
                </a:clrFrom>
                <a:clrTo>
                  <a:srgbClr val="FFFFFF">
                    <a:alpha val="0"/>
                  </a:srgbClr>
                </a:clrTo>
              </a:clrChange>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8616428" y="4405138"/>
              <a:ext cx="142470" cy="235241"/>
            </a:xfrm>
            <a:prstGeom prst="rect">
              <a:avLst/>
            </a:prstGeom>
          </p:spPr>
        </p:pic>
        <p:pic>
          <p:nvPicPr>
            <p:cNvPr id="1845" name="Picture 1844"/>
            <p:cNvPicPr>
              <a:picLocks noChangeAspect="1"/>
            </p:cNvPicPr>
            <p:nvPr/>
          </p:nvPicPr>
          <p:blipFill>
            <a:blip r:embed="rId28" cstate="print">
              <a:clrChange>
                <a:clrFrom>
                  <a:srgbClr val="FFFFFF"/>
                </a:clrFrom>
                <a:clrTo>
                  <a:srgbClr val="FFFFFF">
                    <a:alpha val="0"/>
                  </a:srgbClr>
                </a:clrTo>
              </a:clrChange>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6632014" y="4320206"/>
              <a:ext cx="150201" cy="303715"/>
            </a:xfrm>
            <a:prstGeom prst="rect">
              <a:avLst/>
            </a:prstGeom>
          </p:spPr>
        </p:pic>
        <p:pic>
          <p:nvPicPr>
            <p:cNvPr id="1846" name="Picture 1845"/>
            <p:cNvPicPr>
              <a:picLocks noChangeAspect="1"/>
            </p:cNvPicPr>
            <p:nvPr/>
          </p:nvPicPr>
          <p:blipFill>
            <a:blip r:embed="rId31" cstate="print">
              <a:clrChange>
                <a:clrFrom>
                  <a:srgbClr val="FFFFFF"/>
                </a:clrFrom>
                <a:clrTo>
                  <a:srgbClr val="FFFFFF">
                    <a:alpha val="0"/>
                  </a:srgbClr>
                </a:clrTo>
              </a:clrChange>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7221549" y="4247575"/>
              <a:ext cx="192201" cy="363810"/>
            </a:xfrm>
            <a:prstGeom prst="rect">
              <a:avLst/>
            </a:prstGeom>
          </p:spPr>
        </p:pic>
        <p:pic>
          <p:nvPicPr>
            <p:cNvPr id="1847" name="Picture 1846"/>
            <p:cNvPicPr>
              <a:picLocks noChangeAspect="1"/>
            </p:cNvPicPr>
            <p:nvPr/>
          </p:nvPicPr>
          <p:blipFill>
            <a:blip r:embed="rId32" cstate="print">
              <a:clrChange>
                <a:clrFrom>
                  <a:srgbClr val="FFFFFF"/>
                </a:clrFrom>
                <a:clrTo>
                  <a:srgbClr val="FFFFFF">
                    <a:alpha val="0"/>
                  </a:srgbClr>
                </a:clrTo>
              </a:clrChange>
              <a:duotone>
                <a:prstClr val="black"/>
                <a:schemeClr val="accent3">
                  <a:tint val="45000"/>
                  <a:satMod val="400000"/>
                </a:schemeClr>
              </a:duotone>
              <a:extLst>
                <a:ext uri="{28A0092B-C50C-407E-A947-70E740481C1C}">
                  <a14:useLocalDpi xmlns:a14="http://schemas.microsoft.com/office/drawing/2010/main" val="0"/>
                </a:ext>
              </a:extLst>
            </a:blip>
            <a:stretch>
              <a:fillRect/>
            </a:stretch>
          </p:blipFill>
          <p:spPr>
            <a:xfrm>
              <a:off x="6912228" y="3671837"/>
              <a:ext cx="282884" cy="467087"/>
            </a:xfrm>
            <a:prstGeom prst="rect">
              <a:avLst/>
            </a:prstGeom>
          </p:spPr>
        </p:pic>
        <p:pic>
          <p:nvPicPr>
            <p:cNvPr id="1848" name="Picture 1847"/>
            <p:cNvPicPr>
              <a:picLocks noChangeAspect="1"/>
            </p:cNvPicPr>
            <p:nvPr/>
          </p:nvPicPr>
          <p:blipFill>
            <a:blip r:embed="rId30" cstate="print">
              <a:clrChange>
                <a:clrFrom>
                  <a:srgbClr val="FFFFFF"/>
                </a:clrFrom>
                <a:clrTo>
                  <a:srgbClr val="FFFFFF">
                    <a:alpha val="0"/>
                  </a:srgbClr>
                </a:clrTo>
              </a:clrChange>
              <a:duotone>
                <a:prstClr val="black"/>
                <a:schemeClr val="accent3">
                  <a:lumMod val="50000"/>
                  <a:tint val="45000"/>
                  <a:satMod val="400000"/>
                </a:schemeClr>
              </a:duotone>
              <a:extLst>
                <a:ext uri="{28A0092B-C50C-407E-A947-70E740481C1C}">
                  <a14:useLocalDpi xmlns:a14="http://schemas.microsoft.com/office/drawing/2010/main" val="0"/>
                </a:ext>
              </a:extLst>
            </a:blip>
            <a:stretch>
              <a:fillRect/>
            </a:stretch>
          </p:blipFill>
          <p:spPr>
            <a:xfrm>
              <a:off x="8333250" y="3490908"/>
              <a:ext cx="142470" cy="235241"/>
            </a:xfrm>
            <a:prstGeom prst="rect">
              <a:avLst/>
            </a:prstGeom>
          </p:spPr>
        </p:pic>
        <p:pic>
          <p:nvPicPr>
            <p:cNvPr id="1849" name="Picture 1848"/>
            <p:cNvPicPr>
              <a:picLocks noChangeAspect="1"/>
            </p:cNvPicPr>
            <p:nvPr/>
          </p:nvPicPr>
          <p:blipFill>
            <a:blip r:embed="rId31" cstate="print">
              <a:clrChange>
                <a:clrFrom>
                  <a:srgbClr val="FFFFFF"/>
                </a:clrFrom>
                <a:clrTo>
                  <a:srgbClr val="FFFFFF">
                    <a:alpha val="0"/>
                  </a:srgbClr>
                </a:clrTo>
              </a:clrChange>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7457722" y="3264168"/>
              <a:ext cx="192201" cy="363810"/>
            </a:xfrm>
            <a:prstGeom prst="rect">
              <a:avLst/>
            </a:prstGeom>
          </p:spPr>
        </p:pic>
        <p:sp>
          <p:nvSpPr>
            <p:cNvPr id="1851" name="Cloud 1850"/>
            <p:cNvSpPr/>
            <p:nvPr/>
          </p:nvSpPr>
          <p:spPr>
            <a:xfrm rot="2639828">
              <a:off x="5935453" y="3511667"/>
              <a:ext cx="428963" cy="428963"/>
            </a:xfrm>
            <a:prstGeom prst="cloud">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sp>
          <p:nvSpPr>
            <p:cNvPr id="1852" name="Cloud 1851"/>
            <p:cNvSpPr/>
            <p:nvPr/>
          </p:nvSpPr>
          <p:spPr>
            <a:xfrm rot="2639828">
              <a:off x="5120965" y="3920957"/>
              <a:ext cx="310624" cy="310624"/>
            </a:xfrm>
            <a:prstGeom prst="cloud">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Proxima Nova Lt" panose="02000506030000020004" pitchFamily="50" charset="0"/>
              </a:endParaRPr>
            </a:p>
          </p:txBody>
        </p:sp>
        <p:pic>
          <p:nvPicPr>
            <p:cNvPr id="1853" name="Picture 1852"/>
            <p:cNvPicPr>
              <a:picLocks noChangeAspect="1"/>
            </p:cNvPicPr>
            <p:nvPr/>
          </p:nvPicPr>
          <p:blipFill>
            <a:blip r:embed="rId3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51055" y="3473694"/>
              <a:ext cx="324641" cy="396437"/>
            </a:xfrm>
            <a:prstGeom prst="rect">
              <a:avLst/>
            </a:prstGeom>
          </p:spPr>
        </p:pic>
        <p:pic>
          <p:nvPicPr>
            <p:cNvPr id="1855" name="Picture 1854"/>
            <p:cNvPicPr>
              <a:picLocks noChangeAspect="1"/>
            </p:cNvPicPr>
            <p:nvPr/>
          </p:nvPicPr>
          <p:blipFill>
            <a:blip r:embed="rId3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414029" y="3495691"/>
              <a:ext cx="229925" cy="277947"/>
            </a:xfrm>
            <a:prstGeom prst="rect">
              <a:avLst/>
            </a:prstGeom>
          </p:spPr>
        </p:pic>
        <p:pic>
          <p:nvPicPr>
            <p:cNvPr id="1856" name="Picture 1855"/>
            <p:cNvPicPr>
              <a:picLocks noChangeAspect="1"/>
            </p:cNvPicPr>
            <p:nvPr/>
          </p:nvPicPr>
          <p:blipFill>
            <a:blip r:embed="rId35" cstate="print">
              <a:clrChange>
                <a:clrFrom>
                  <a:srgbClr val="FFFFFF"/>
                </a:clrFrom>
                <a:clrTo>
                  <a:srgbClr val="FFFFFF">
                    <a:alpha val="0"/>
                  </a:srgbClr>
                </a:clrTo>
              </a:clrChange>
              <a:duotone>
                <a:prstClr val="black"/>
                <a:schemeClr val="accent1">
                  <a:tint val="45000"/>
                  <a:satMod val="400000"/>
                </a:schemeClr>
              </a:duotone>
              <a:extLst>
                <a:ext uri="{28A0092B-C50C-407E-A947-70E740481C1C}">
                  <a14:useLocalDpi xmlns:a14="http://schemas.microsoft.com/office/drawing/2010/main" val="0"/>
                </a:ext>
              </a:extLst>
            </a:blip>
            <a:stretch>
              <a:fillRect/>
            </a:stretch>
          </p:blipFill>
          <p:spPr>
            <a:xfrm>
              <a:off x="359537" y="3594655"/>
              <a:ext cx="410127" cy="457248"/>
            </a:xfrm>
            <a:prstGeom prst="rect">
              <a:avLst/>
            </a:prstGeom>
          </p:spPr>
        </p:pic>
        <p:pic>
          <p:nvPicPr>
            <p:cNvPr id="1857" name="Picture 1856"/>
            <p:cNvPicPr>
              <a:picLocks noChangeAspect="1"/>
            </p:cNvPicPr>
            <p:nvPr/>
          </p:nvPicPr>
          <p:blipFill>
            <a:blip r:embed="rId36"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25371" y="3298608"/>
              <a:ext cx="229925" cy="277947"/>
            </a:xfrm>
            <a:prstGeom prst="rect">
              <a:avLst/>
            </a:prstGeom>
          </p:spPr>
        </p:pic>
        <p:pic>
          <p:nvPicPr>
            <p:cNvPr id="1862" name="Picture 1861"/>
            <p:cNvPicPr>
              <a:picLocks noChangeAspect="1"/>
            </p:cNvPicPr>
            <p:nvPr/>
          </p:nvPicPr>
          <p:blipFill>
            <a:blip r:embed="rId37" cstate="print">
              <a:biLevel thresh="75000"/>
              <a:extLst>
                <a:ext uri="{28A0092B-C50C-407E-A947-70E740481C1C}">
                  <a14:useLocalDpi xmlns:a14="http://schemas.microsoft.com/office/drawing/2010/main" val="0"/>
                </a:ext>
              </a:extLst>
            </a:blip>
            <a:stretch>
              <a:fillRect/>
            </a:stretch>
          </p:blipFill>
          <p:spPr>
            <a:xfrm>
              <a:off x="3058755" y="3116334"/>
              <a:ext cx="148470" cy="397479"/>
            </a:xfrm>
            <a:prstGeom prst="rect">
              <a:avLst/>
            </a:prstGeom>
          </p:spPr>
        </p:pic>
        <p:pic>
          <p:nvPicPr>
            <p:cNvPr id="1865" name="Picture 1864"/>
            <p:cNvPicPr>
              <a:picLocks noChangeAspect="1"/>
            </p:cNvPicPr>
            <p:nvPr/>
          </p:nvPicPr>
          <p:blipFill>
            <a:blip r:embed="rId38"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5107151" y="4322265"/>
              <a:ext cx="339952" cy="228187"/>
            </a:xfrm>
            <a:prstGeom prst="rect">
              <a:avLst/>
            </a:prstGeom>
          </p:spPr>
        </p:pic>
        <p:pic>
          <p:nvPicPr>
            <p:cNvPr id="1866" name="Picture 1865"/>
            <p:cNvPicPr>
              <a:picLocks noChangeAspect="1"/>
            </p:cNvPicPr>
            <p:nvPr/>
          </p:nvPicPr>
          <p:blipFill>
            <a:blip r:embed="rId38" cstate="print">
              <a:duotone>
                <a:prstClr val="black"/>
                <a:schemeClr val="tx1">
                  <a:lumMod val="50000"/>
                  <a:lumOff val="50000"/>
                  <a:tint val="45000"/>
                  <a:satMod val="400000"/>
                </a:schemeClr>
              </a:duotone>
              <a:extLst>
                <a:ext uri="{28A0092B-C50C-407E-A947-70E740481C1C}">
                  <a14:useLocalDpi xmlns:a14="http://schemas.microsoft.com/office/drawing/2010/main" val="0"/>
                </a:ext>
              </a:extLst>
            </a:blip>
            <a:stretch>
              <a:fillRect/>
            </a:stretch>
          </p:blipFill>
          <p:spPr>
            <a:xfrm>
              <a:off x="6068089" y="4169609"/>
              <a:ext cx="339952" cy="228187"/>
            </a:xfrm>
            <a:prstGeom prst="rect">
              <a:avLst/>
            </a:prstGeom>
          </p:spPr>
        </p:pic>
        <p:pic>
          <p:nvPicPr>
            <p:cNvPr id="1867" name="Picture 1866"/>
            <p:cNvPicPr>
              <a:picLocks noChangeAspect="1"/>
            </p:cNvPicPr>
            <p:nvPr/>
          </p:nvPicPr>
          <p:blipFill>
            <a:blip r:embed="rId39"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1324649" y="4313230"/>
              <a:ext cx="292628" cy="143765"/>
            </a:xfrm>
            <a:prstGeom prst="rect">
              <a:avLst/>
            </a:prstGeom>
          </p:spPr>
        </p:pic>
        <p:pic>
          <p:nvPicPr>
            <p:cNvPr id="1868" name="Picture 1867"/>
            <p:cNvPicPr>
              <a:picLocks noChangeAspect="1"/>
            </p:cNvPicPr>
            <p:nvPr/>
          </p:nvPicPr>
          <p:blipFill>
            <a:blip r:embed="rId40"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flipH="1">
              <a:off x="89639" y="3935956"/>
              <a:ext cx="236006" cy="115947"/>
            </a:xfrm>
            <a:prstGeom prst="rect">
              <a:avLst/>
            </a:prstGeom>
          </p:spPr>
        </p:pic>
        <p:pic>
          <p:nvPicPr>
            <p:cNvPr id="1869" name="Picture 1868"/>
            <p:cNvPicPr>
              <a:picLocks noChangeAspect="1"/>
            </p:cNvPicPr>
            <p:nvPr/>
          </p:nvPicPr>
          <p:blipFill>
            <a:blip r:embed="rId41" cstate="print">
              <a:extLst>
                <a:ext uri="{28A0092B-C50C-407E-A947-70E740481C1C}">
                  <a14:useLocalDpi xmlns:a14="http://schemas.microsoft.com/office/drawing/2010/main" val="0"/>
                </a:ext>
              </a:extLst>
            </a:blip>
            <a:stretch>
              <a:fillRect/>
            </a:stretch>
          </p:blipFill>
          <p:spPr>
            <a:xfrm>
              <a:off x="2959693" y="3809966"/>
              <a:ext cx="370256" cy="162961"/>
            </a:xfrm>
            <a:prstGeom prst="rect">
              <a:avLst/>
            </a:prstGeom>
          </p:spPr>
        </p:pic>
        <p:pic>
          <p:nvPicPr>
            <p:cNvPr id="1870" name="Picture 1869"/>
            <p:cNvPicPr>
              <a:picLocks noChangeAspect="1"/>
            </p:cNvPicPr>
            <p:nvPr/>
          </p:nvPicPr>
          <p:blipFill>
            <a:blip r:embed="rId42"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1803412" y="3699323"/>
              <a:ext cx="307481" cy="135332"/>
            </a:xfrm>
            <a:prstGeom prst="rect">
              <a:avLst/>
            </a:prstGeom>
          </p:spPr>
        </p:pic>
        <p:pic>
          <p:nvPicPr>
            <p:cNvPr id="1871" name="Picture 1870"/>
            <p:cNvPicPr>
              <a:picLocks noChangeAspect="1"/>
            </p:cNvPicPr>
            <p:nvPr/>
          </p:nvPicPr>
          <p:blipFill>
            <a:blip r:embed="rId43"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4956979" y="3476842"/>
              <a:ext cx="168128" cy="377015"/>
            </a:xfrm>
            <a:prstGeom prst="rect">
              <a:avLst/>
            </a:prstGeom>
          </p:spPr>
        </p:pic>
        <p:pic>
          <p:nvPicPr>
            <p:cNvPr id="1872" name="Picture 1871"/>
            <p:cNvPicPr>
              <a:picLocks noChangeAspect="1"/>
            </p:cNvPicPr>
            <p:nvPr/>
          </p:nvPicPr>
          <p:blipFill>
            <a:blip r:embed="rId44"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2546137" y="4281171"/>
              <a:ext cx="557913" cy="269281"/>
            </a:xfrm>
            <a:prstGeom prst="rect">
              <a:avLst/>
            </a:prstGeom>
          </p:spPr>
        </p:pic>
        <p:pic>
          <p:nvPicPr>
            <p:cNvPr id="1873" name="Picture 1872"/>
            <p:cNvPicPr>
              <a:picLocks noChangeAspect="1"/>
            </p:cNvPicPr>
            <p:nvPr/>
          </p:nvPicPr>
          <p:blipFill>
            <a:blip r:embed="rId45" cstate="print">
              <a:extLst>
                <a:ext uri="{28A0092B-C50C-407E-A947-70E740481C1C}">
                  <a14:useLocalDpi xmlns:a14="http://schemas.microsoft.com/office/drawing/2010/main" val="0"/>
                </a:ext>
              </a:extLst>
            </a:blip>
            <a:stretch>
              <a:fillRect/>
            </a:stretch>
          </p:blipFill>
          <p:spPr>
            <a:xfrm>
              <a:off x="3228536" y="3877915"/>
              <a:ext cx="619026" cy="640288"/>
            </a:xfrm>
            <a:prstGeom prst="rect">
              <a:avLst/>
            </a:prstGeom>
          </p:spPr>
        </p:pic>
        <p:pic>
          <p:nvPicPr>
            <p:cNvPr id="1874" name="Picture 1873"/>
            <p:cNvPicPr>
              <a:picLocks noChangeAspect="1"/>
            </p:cNvPicPr>
            <p:nvPr/>
          </p:nvPicPr>
          <p:blipFill>
            <a:blip r:embed="rId4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5175648" y="3402045"/>
              <a:ext cx="103735" cy="232619"/>
            </a:xfrm>
            <a:prstGeom prst="rect">
              <a:avLst/>
            </a:prstGeom>
          </p:spPr>
        </p:pic>
        <p:pic>
          <p:nvPicPr>
            <p:cNvPr id="1875" name="Picture 1874"/>
            <p:cNvPicPr>
              <a:picLocks noChangeAspect="1"/>
            </p:cNvPicPr>
            <p:nvPr/>
          </p:nvPicPr>
          <p:blipFill>
            <a:blip r:embed="rId46" cstate="print">
              <a:duotone>
                <a:schemeClr val="accent3">
                  <a:shade val="45000"/>
                  <a:satMod val="135000"/>
                </a:schemeClr>
                <a:prstClr val="white"/>
              </a:duotone>
              <a:extLst>
                <a:ext uri="{28A0092B-C50C-407E-A947-70E740481C1C}">
                  <a14:useLocalDpi xmlns:a14="http://schemas.microsoft.com/office/drawing/2010/main" val="0"/>
                </a:ext>
              </a:extLst>
            </a:blip>
            <a:stretch>
              <a:fillRect/>
            </a:stretch>
          </p:blipFill>
          <p:spPr>
            <a:xfrm>
              <a:off x="4763931" y="3623981"/>
              <a:ext cx="103735" cy="232619"/>
            </a:xfrm>
            <a:prstGeom prst="rect">
              <a:avLst/>
            </a:prstGeom>
          </p:spPr>
        </p:pic>
        <p:grpSp>
          <p:nvGrpSpPr>
            <p:cNvPr id="1896" name="Group 1895"/>
            <p:cNvGrpSpPr/>
            <p:nvPr/>
          </p:nvGrpSpPr>
          <p:grpSpPr>
            <a:xfrm>
              <a:off x="4105407" y="3955588"/>
              <a:ext cx="732836" cy="449556"/>
              <a:chOff x="3805610" y="1791369"/>
              <a:chExt cx="732836" cy="262864"/>
            </a:xfrm>
            <a:solidFill>
              <a:schemeClr val="bg1">
                <a:lumMod val="75000"/>
              </a:schemeClr>
            </a:solidFill>
          </p:grpSpPr>
          <p:sp>
            <p:nvSpPr>
              <p:cNvPr id="1877" name="Freeform 91"/>
              <p:cNvSpPr>
                <a:spLocks noChangeAspect="1"/>
              </p:cNvSpPr>
              <p:nvPr/>
            </p:nvSpPr>
            <p:spPr bwMode="auto">
              <a:xfrm flipH="1">
                <a:off x="4486868" y="1791369"/>
                <a:ext cx="49429" cy="98873"/>
              </a:xfrm>
              <a:custGeom>
                <a:avLst/>
                <a:gdLst>
                  <a:gd name="T0" fmla="*/ 37 w 46"/>
                  <a:gd name="T1" fmla="*/ 0 h 92"/>
                  <a:gd name="T2" fmla="*/ 37 w 46"/>
                  <a:gd name="T3" fmla="*/ 0 h 92"/>
                  <a:gd name="T4" fmla="*/ 0 w 46"/>
                  <a:gd name="T5" fmla="*/ 88 h 92"/>
                  <a:gd name="T6" fmla="*/ 10 w 46"/>
                  <a:gd name="T7" fmla="*/ 92 h 92"/>
                  <a:gd name="T8" fmla="*/ 46 w 46"/>
                  <a:gd name="T9" fmla="*/ 4 h 92"/>
                  <a:gd name="T10" fmla="*/ 46 w 46"/>
                  <a:gd name="T11" fmla="*/ 4 h 92"/>
                  <a:gd name="T12" fmla="*/ 37 w 46"/>
                  <a:gd name="T13" fmla="*/ 0 h 9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46" h="92">
                    <a:moveTo>
                      <a:pt x="37" y="0"/>
                    </a:moveTo>
                    <a:lnTo>
                      <a:pt x="37" y="0"/>
                    </a:lnTo>
                    <a:lnTo>
                      <a:pt x="0" y="88"/>
                    </a:lnTo>
                    <a:lnTo>
                      <a:pt x="10" y="92"/>
                    </a:lnTo>
                    <a:lnTo>
                      <a:pt x="46" y="4"/>
                    </a:lnTo>
                    <a:lnTo>
                      <a:pt x="37" y="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78" name="Freeform 105"/>
              <p:cNvSpPr>
                <a:spLocks noChangeAspect="1"/>
              </p:cNvSpPr>
              <p:nvPr/>
            </p:nvSpPr>
            <p:spPr bwMode="auto">
              <a:xfrm flipH="1">
                <a:off x="4061351" y="1792126"/>
                <a:ext cx="53727" cy="98873"/>
              </a:xfrm>
              <a:custGeom>
                <a:avLst/>
                <a:gdLst>
                  <a:gd name="T0" fmla="*/ 42 w 50"/>
                  <a:gd name="T1" fmla="*/ 92 h 92"/>
                  <a:gd name="T2" fmla="*/ 46 w 50"/>
                  <a:gd name="T3" fmla="*/ 86 h 92"/>
                  <a:gd name="T4" fmla="*/ 9 w 50"/>
                  <a:gd name="T5" fmla="*/ 0 h 92"/>
                  <a:gd name="T6" fmla="*/ 0 w 50"/>
                  <a:gd name="T7" fmla="*/ 4 h 92"/>
                  <a:gd name="T8" fmla="*/ 38 w 50"/>
                  <a:gd name="T9" fmla="*/ 90 h 92"/>
                  <a:gd name="T10" fmla="*/ 42 w 50"/>
                  <a:gd name="T11" fmla="*/ 84 h 92"/>
                  <a:gd name="T12" fmla="*/ 42 w 50"/>
                  <a:gd name="T13" fmla="*/ 92 h 92"/>
                  <a:gd name="T14" fmla="*/ 50 w 50"/>
                  <a:gd name="T15" fmla="*/ 92 h 92"/>
                  <a:gd name="T16" fmla="*/ 46 w 50"/>
                  <a:gd name="T17" fmla="*/ 86 h 92"/>
                  <a:gd name="T18" fmla="*/ 42 w 50"/>
                  <a:gd name="T19" fmla="*/ 92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92">
                    <a:moveTo>
                      <a:pt x="42" y="92"/>
                    </a:moveTo>
                    <a:lnTo>
                      <a:pt x="46" y="86"/>
                    </a:lnTo>
                    <a:lnTo>
                      <a:pt x="9" y="0"/>
                    </a:lnTo>
                    <a:lnTo>
                      <a:pt x="0" y="4"/>
                    </a:lnTo>
                    <a:lnTo>
                      <a:pt x="38" y="90"/>
                    </a:lnTo>
                    <a:lnTo>
                      <a:pt x="42" y="84"/>
                    </a:lnTo>
                    <a:lnTo>
                      <a:pt x="42" y="92"/>
                    </a:lnTo>
                    <a:lnTo>
                      <a:pt x="50" y="92"/>
                    </a:lnTo>
                    <a:lnTo>
                      <a:pt x="46" y="86"/>
                    </a:lnTo>
                    <a:lnTo>
                      <a:pt x="42" y="9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79" name="Freeform 106"/>
              <p:cNvSpPr>
                <a:spLocks noChangeAspect="1"/>
              </p:cNvSpPr>
              <p:nvPr/>
            </p:nvSpPr>
            <p:spPr bwMode="auto">
              <a:xfrm flipH="1">
                <a:off x="4069947" y="1886578"/>
                <a:ext cx="468499" cy="8598"/>
              </a:xfrm>
              <a:custGeom>
                <a:avLst/>
                <a:gdLst>
                  <a:gd name="T0" fmla="*/ 2 w 436"/>
                  <a:gd name="T1" fmla="*/ 2 h 8"/>
                  <a:gd name="T2" fmla="*/ 6 w 436"/>
                  <a:gd name="T3" fmla="*/ 8 h 8"/>
                  <a:gd name="T4" fmla="*/ 436 w 436"/>
                  <a:gd name="T5" fmla="*/ 8 h 8"/>
                  <a:gd name="T6" fmla="*/ 436 w 436"/>
                  <a:gd name="T7" fmla="*/ 0 h 8"/>
                  <a:gd name="T8" fmla="*/ 6 w 436"/>
                  <a:gd name="T9" fmla="*/ 0 h 8"/>
                  <a:gd name="T10" fmla="*/ 12 w 436"/>
                  <a:gd name="T11" fmla="*/ 6 h 8"/>
                  <a:gd name="T12" fmla="*/ 2 w 436"/>
                  <a:gd name="T13" fmla="*/ 2 h 8"/>
                  <a:gd name="T14" fmla="*/ 0 w 436"/>
                  <a:gd name="T15" fmla="*/ 8 h 8"/>
                  <a:gd name="T16" fmla="*/ 6 w 436"/>
                  <a:gd name="T17" fmla="*/ 8 h 8"/>
                  <a:gd name="T18" fmla="*/ 2 w 436"/>
                  <a:gd name="T19" fmla="*/ 2 h 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6" h="8">
                    <a:moveTo>
                      <a:pt x="2" y="2"/>
                    </a:moveTo>
                    <a:lnTo>
                      <a:pt x="6" y="8"/>
                    </a:lnTo>
                    <a:lnTo>
                      <a:pt x="436" y="8"/>
                    </a:lnTo>
                    <a:lnTo>
                      <a:pt x="436" y="0"/>
                    </a:lnTo>
                    <a:lnTo>
                      <a:pt x="6" y="0"/>
                    </a:lnTo>
                    <a:lnTo>
                      <a:pt x="12" y="6"/>
                    </a:lnTo>
                    <a:lnTo>
                      <a:pt x="2" y="2"/>
                    </a:lnTo>
                    <a:lnTo>
                      <a:pt x="0" y="8"/>
                    </a:lnTo>
                    <a:lnTo>
                      <a:pt x="6" y="8"/>
                    </a:lnTo>
                    <a:lnTo>
                      <a:pt x="2" y="2"/>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80" name="Freeform 244"/>
              <p:cNvSpPr>
                <a:spLocks noChangeAspect="1"/>
              </p:cNvSpPr>
              <p:nvPr/>
            </p:nvSpPr>
            <p:spPr bwMode="auto">
              <a:xfrm flipH="1">
                <a:off x="3952822" y="1821020"/>
                <a:ext cx="53727" cy="10747"/>
              </a:xfrm>
              <a:custGeom>
                <a:avLst/>
                <a:gdLst>
                  <a:gd name="T0" fmla="*/ 43 w 50"/>
                  <a:gd name="T1" fmla="*/ 4 h 10"/>
                  <a:gd name="T2" fmla="*/ 47 w 50"/>
                  <a:gd name="T3" fmla="*/ 0 h 10"/>
                  <a:gd name="T4" fmla="*/ 0 w 50"/>
                  <a:gd name="T5" fmla="*/ 0 h 10"/>
                  <a:gd name="T6" fmla="*/ 0 w 50"/>
                  <a:gd name="T7" fmla="*/ 10 h 10"/>
                  <a:gd name="T8" fmla="*/ 47 w 50"/>
                  <a:gd name="T9" fmla="*/ 10 h 10"/>
                  <a:gd name="T10" fmla="*/ 50 w 50"/>
                  <a:gd name="T11" fmla="*/ 4 h 10"/>
                  <a:gd name="T12" fmla="*/ 47 w 50"/>
                  <a:gd name="T13" fmla="*/ 10 h 10"/>
                  <a:gd name="T14" fmla="*/ 50 w 50"/>
                  <a:gd name="T15" fmla="*/ 10 h 10"/>
                  <a:gd name="T16" fmla="*/ 50 w 50"/>
                  <a:gd name="T17" fmla="*/ 4 h 10"/>
                  <a:gd name="T18" fmla="*/ 43 w 50"/>
                  <a:gd name="T19" fmla="*/ 4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10">
                    <a:moveTo>
                      <a:pt x="43" y="4"/>
                    </a:moveTo>
                    <a:lnTo>
                      <a:pt x="47" y="0"/>
                    </a:lnTo>
                    <a:lnTo>
                      <a:pt x="0" y="0"/>
                    </a:lnTo>
                    <a:lnTo>
                      <a:pt x="0" y="10"/>
                    </a:lnTo>
                    <a:lnTo>
                      <a:pt x="47" y="10"/>
                    </a:lnTo>
                    <a:lnTo>
                      <a:pt x="50" y="4"/>
                    </a:lnTo>
                    <a:lnTo>
                      <a:pt x="47" y="10"/>
                    </a:lnTo>
                    <a:lnTo>
                      <a:pt x="50" y="10"/>
                    </a:lnTo>
                    <a:lnTo>
                      <a:pt x="50" y="4"/>
                    </a:lnTo>
                    <a:lnTo>
                      <a:pt x="43" y="4"/>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81" name="Freeform 298"/>
              <p:cNvSpPr>
                <a:spLocks noChangeAspect="1"/>
              </p:cNvSpPr>
              <p:nvPr/>
            </p:nvSpPr>
            <p:spPr bwMode="auto">
              <a:xfrm flipH="1">
                <a:off x="4049530" y="1804899"/>
                <a:ext cx="45131" cy="9672"/>
              </a:xfrm>
              <a:custGeom>
                <a:avLst/>
                <a:gdLst>
                  <a:gd name="T0" fmla="*/ 0 w 42"/>
                  <a:gd name="T1" fmla="*/ 3 h 9"/>
                  <a:gd name="T2" fmla="*/ 4 w 42"/>
                  <a:gd name="T3" fmla="*/ 9 h 9"/>
                  <a:gd name="T4" fmla="*/ 42 w 42"/>
                  <a:gd name="T5" fmla="*/ 9 h 9"/>
                  <a:gd name="T6" fmla="*/ 42 w 42"/>
                  <a:gd name="T7" fmla="*/ 0 h 9"/>
                  <a:gd name="T8" fmla="*/ 4 w 42"/>
                  <a:gd name="T9" fmla="*/ 0 h 9"/>
                  <a:gd name="T10" fmla="*/ 10 w 42"/>
                  <a:gd name="T11" fmla="*/ 3 h 9"/>
                  <a:gd name="T12" fmla="*/ 0 w 42"/>
                  <a:gd name="T13" fmla="*/ 3 h 9"/>
                  <a:gd name="T14" fmla="*/ 0 w 42"/>
                  <a:gd name="T15" fmla="*/ 9 h 9"/>
                  <a:gd name="T16" fmla="*/ 4 w 42"/>
                  <a:gd name="T17" fmla="*/ 9 h 9"/>
                  <a:gd name="T18" fmla="*/ 0 w 42"/>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9">
                    <a:moveTo>
                      <a:pt x="0" y="3"/>
                    </a:moveTo>
                    <a:lnTo>
                      <a:pt x="4" y="9"/>
                    </a:lnTo>
                    <a:lnTo>
                      <a:pt x="42" y="9"/>
                    </a:lnTo>
                    <a:lnTo>
                      <a:pt x="42" y="0"/>
                    </a:lnTo>
                    <a:lnTo>
                      <a:pt x="4" y="0"/>
                    </a:lnTo>
                    <a:lnTo>
                      <a:pt x="10" y="3"/>
                    </a:lnTo>
                    <a:lnTo>
                      <a:pt x="0" y="3"/>
                    </a:lnTo>
                    <a:lnTo>
                      <a:pt x="0" y="9"/>
                    </a:lnTo>
                    <a:lnTo>
                      <a:pt x="4" y="9"/>
                    </a:lnTo>
                    <a:lnTo>
                      <a:pt x="0" y="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82" name="Freeform 327"/>
              <p:cNvSpPr>
                <a:spLocks noChangeAspect="1"/>
              </p:cNvSpPr>
              <p:nvPr/>
            </p:nvSpPr>
            <p:spPr bwMode="auto">
              <a:xfrm flipH="1">
                <a:off x="3812057" y="1804899"/>
                <a:ext cx="255740" cy="7523"/>
              </a:xfrm>
              <a:custGeom>
                <a:avLst/>
                <a:gdLst>
                  <a:gd name="T0" fmla="*/ 228 w 238"/>
                  <a:gd name="T1" fmla="*/ 3 h 7"/>
                  <a:gd name="T2" fmla="*/ 232 w 238"/>
                  <a:gd name="T3" fmla="*/ 0 h 7"/>
                  <a:gd name="T4" fmla="*/ 0 w 238"/>
                  <a:gd name="T5" fmla="*/ 0 h 7"/>
                  <a:gd name="T6" fmla="*/ 0 w 238"/>
                  <a:gd name="T7" fmla="*/ 7 h 7"/>
                  <a:gd name="T8" fmla="*/ 232 w 238"/>
                  <a:gd name="T9" fmla="*/ 7 h 7"/>
                  <a:gd name="T10" fmla="*/ 238 w 238"/>
                  <a:gd name="T11" fmla="*/ 3 h 7"/>
                  <a:gd name="T12" fmla="*/ 232 w 238"/>
                  <a:gd name="T13" fmla="*/ 7 h 7"/>
                  <a:gd name="T14" fmla="*/ 238 w 238"/>
                  <a:gd name="T15" fmla="*/ 7 h 7"/>
                  <a:gd name="T16" fmla="*/ 238 w 238"/>
                  <a:gd name="T17" fmla="*/ 3 h 7"/>
                  <a:gd name="T18" fmla="*/ 228 w 238"/>
                  <a:gd name="T19" fmla="*/ 3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7">
                    <a:moveTo>
                      <a:pt x="228" y="3"/>
                    </a:moveTo>
                    <a:lnTo>
                      <a:pt x="232" y="0"/>
                    </a:lnTo>
                    <a:lnTo>
                      <a:pt x="0" y="0"/>
                    </a:lnTo>
                    <a:lnTo>
                      <a:pt x="0" y="7"/>
                    </a:lnTo>
                    <a:lnTo>
                      <a:pt x="232" y="7"/>
                    </a:lnTo>
                    <a:lnTo>
                      <a:pt x="238" y="3"/>
                    </a:lnTo>
                    <a:lnTo>
                      <a:pt x="232" y="7"/>
                    </a:lnTo>
                    <a:lnTo>
                      <a:pt x="238" y="7"/>
                    </a:lnTo>
                    <a:lnTo>
                      <a:pt x="238" y="3"/>
                    </a:lnTo>
                    <a:lnTo>
                      <a:pt x="228" y="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84" name="Freeform 383"/>
              <p:cNvSpPr>
                <a:spLocks noChangeAspect="1"/>
              </p:cNvSpPr>
              <p:nvPr/>
            </p:nvSpPr>
            <p:spPr bwMode="auto">
              <a:xfrm flipH="1">
                <a:off x="3841070" y="1901623"/>
                <a:ext cx="173001" cy="9672"/>
              </a:xfrm>
              <a:custGeom>
                <a:avLst/>
                <a:gdLst>
                  <a:gd name="T0" fmla="*/ 151 w 161"/>
                  <a:gd name="T1" fmla="*/ 6 h 9"/>
                  <a:gd name="T2" fmla="*/ 157 w 161"/>
                  <a:gd name="T3" fmla="*/ 0 h 9"/>
                  <a:gd name="T4" fmla="*/ 0 w 161"/>
                  <a:gd name="T5" fmla="*/ 0 h 9"/>
                  <a:gd name="T6" fmla="*/ 0 w 161"/>
                  <a:gd name="T7" fmla="*/ 9 h 9"/>
                  <a:gd name="T8" fmla="*/ 157 w 161"/>
                  <a:gd name="T9" fmla="*/ 9 h 9"/>
                  <a:gd name="T10" fmla="*/ 161 w 161"/>
                  <a:gd name="T11" fmla="*/ 6 h 9"/>
                  <a:gd name="T12" fmla="*/ 157 w 161"/>
                  <a:gd name="T13" fmla="*/ 9 h 9"/>
                  <a:gd name="T14" fmla="*/ 161 w 161"/>
                  <a:gd name="T15" fmla="*/ 9 h 9"/>
                  <a:gd name="T16" fmla="*/ 161 w 161"/>
                  <a:gd name="T17" fmla="*/ 6 h 9"/>
                  <a:gd name="T18" fmla="*/ 151 w 161"/>
                  <a:gd name="T19" fmla="*/ 6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1" h="9">
                    <a:moveTo>
                      <a:pt x="151" y="6"/>
                    </a:moveTo>
                    <a:lnTo>
                      <a:pt x="157" y="0"/>
                    </a:lnTo>
                    <a:lnTo>
                      <a:pt x="0" y="0"/>
                    </a:lnTo>
                    <a:lnTo>
                      <a:pt x="0" y="9"/>
                    </a:lnTo>
                    <a:lnTo>
                      <a:pt x="157" y="9"/>
                    </a:lnTo>
                    <a:lnTo>
                      <a:pt x="161" y="6"/>
                    </a:lnTo>
                    <a:lnTo>
                      <a:pt x="157" y="9"/>
                    </a:lnTo>
                    <a:lnTo>
                      <a:pt x="161" y="9"/>
                    </a:lnTo>
                    <a:lnTo>
                      <a:pt x="161" y="6"/>
                    </a:lnTo>
                    <a:lnTo>
                      <a:pt x="151" y="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85" name="Freeform 403"/>
              <p:cNvSpPr>
                <a:spLocks noChangeAspect="1"/>
              </p:cNvSpPr>
              <p:nvPr/>
            </p:nvSpPr>
            <p:spPr bwMode="auto">
              <a:xfrm flipH="1">
                <a:off x="4370818" y="1804899"/>
                <a:ext cx="29013" cy="9672"/>
              </a:xfrm>
              <a:custGeom>
                <a:avLst/>
                <a:gdLst>
                  <a:gd name="T0" fmla="*/ 17 w 27"/>
                  <a:gd name="T1" fmla="*/ 3 h 9"/>
                  <a:gd name="T2" fmla="*/ 21 w 27"/>
                  <a:gd name="T3" fmla="*/ 0 h 9"/>
                  <a:gd name="T4" fmla="*/ 0 w 27"/>
                  <a:gd name="T5" fmla="*/ 0 h 9"/>
                  <a:gd name="T6" fmla="*/ 0 w 27"/>
                  <a:gd name="T7" fmla="*/ 9 h 9"/>
                  <a:gd name="T8" fmla="*/ 21 w 27"/>
                  <a:gd name="T9" fmla="*/ 9 h 9"/>
                  <a:gd name="T10" fmla="*/ 27 w 27"/>
                  <a:gd name="T11" fmla="*/ 3 h 9"/>
                  <a:gd name="T12" fmla="*/ 21 w 27"/>
                  <a:gd name="T13" fmla="*/ 9 h 9"/>
                  <a:gd name="T14" fmla="*/ 27 w 27"/>
                  <a:gd name="T15" fmla="*/ 9 h 9"/>
                  <a:gd name="T16" fmla="*/ 27 w 27"/>
                  <a:gd name="T17" fmla="*/ 3 h 9"/>
                  <a:gd name="T18" fmla="*/ 17 w 27"/>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 h="9">
                    <a:moveTo>
                      <a:pt x="17" y="3"/>
                    </a:moveTo>
                    <a:lnTo>
                      <a:pt x="21" y="0"/>
                    </a:lnTo>
                    <a:lnTo>
                      <a:pt x="0" y="0"/>
                    </a:lnTo>
                    <a:lnTo>
                      <a:pt x="0" y="9"/>
                    </a:lnTo>
                    <a:lnTo>
                      <a:pt x="21" y="9"/>
                    </a:lnTo>
                    <a:lnTo>
                      <a:pt x="27" y="3"/>
                    </a:lnTo>
                    <a:lnTo>
                      <a:pt x="21" y="9"/>
                    </a:lnTo>
                    <a:lnTo>
                      <a:pt x="27" y="9"/>
                    </a:lnTo>
                    <a:lnTo>
                      <a:pt x="27" y="3"/>
                    </a:lnTo>
                    <a:lnTo>
                      <a:pt x="17" y="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86" name="Rectangle 473"/>
              <p:cNvSpPr>
                <a:spLocks noChangeAspect="1" noChangeArrowheads="1"/>
              </p:cNvSpPr>
              <p:nvPr/>
            </p:nvSpPr>
            <p:spPr bwMode="auto">
              <a:xfrm flipH="1">
                <a:off x="3809908" y="1808124"/>
                <a:ext cx="707047" cy="239661"/>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sz="1662" dirty="0">
                  <a:latin typeface="Proxima Nova Lt" panose="02000506030000020004" pitchFamily="50" charset="0"/>
                </a:endParaRPr>
              </a:p>
            </p:txBody>
          </p:sp>
          <p:sp>
            <p:nvSpPr>
              <p:cNvPr id="1887" name="Freeform 474"/>
              <p:cNvSpPr>
                <a:spLocks noChangeAspect="1"/>
              </p:cNvSpPr>
              <p:nvPr/>
            </p:nvSpPr>
            <p:spPr bwMode="auto">
              <a:xfrm flipH="1">
                <a:off x="3809908" y="2043485"/>
                <a:ext cx="713494" cy="10747"/>
              </a:xfrm>
              <a:custGeom>
                <a:avLst/>
                <a:gdLst>
                  <a:gd name="T0" fmla="*/ 0 w 664"/>
                  <a:gd name="T1" fmla="*/ 4 h 10"/>
                  <a:gd name="T2" fmla="*/ 6 w 664"/>
                  <a:gd name="T3" fmla="*/ 10 h 10"/>
                  <a:gd name="T4" fmla="*/ 664 w 664"/>
                  <a:gd name="T5" fmla="*/ 10 h 10"/>
                  <a:gd name="T6" fmla="*/ 664 w 664"/>
                  <a:gd name="T7" fmla="*/ 0 h 10"/>
                  <a:gd name="T8" fmla="*/ 6 w 664"/>
                  <a:gd name="T9" fmla="*/ 0 h 10"/>
                  <a:gd name="T10" fmla="*/ 9 w 664"/>
                  <a:gd name="T11" fmla="*/ 4 h 10"/>
                  <a:gd name="T12" fmla="*/ 0 w 664"/>
                  <a:gd name="T13" fmla="*/ 4 h 10"/>
                  <a:gd name="T14" fmla="*/ 0 w 664"/>
                  <a:gd name="T15" fmla="*/ 10 h 10"/>
                  <a:gd name="T16" fmla="*/ 6 w 664"/>
                  <a:gd name="T17" fmla="*/ 10 h 10"/>
                  <a:gd name="T18" fmla="*/ 0 w 664"/>
                  <a:gd name="T19" fmla="*/ 4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4" h="10">
                    <a:moveTo>
                      <a:pt x="0" y="4"/>
                    </a:moveTo>
                    <a:lnTo>
                      <a:pt x="6" y="10"/>
                    </a:lnTo>
                    <a:lnTo>
                      <a:pt x="664" y="10"/>
                    </a:lnTo>
                    <a:lnTo>
                      <a:pt x="664" y="0"/>
                    </a:lnTo>
                    <a:lnTo>
                      <a:pt x="6" y="0"/>
                    </a:lnTo>
                    <a:lnTo>
                      <a:pt x="9" y="4"/>
                    </a:lnTo>
                    <a:lnTo>
                      <a:pt x="0" y="4"/>
                    </a:lnTo>
                    <a:lnTo>
                      <a:pt x="0" y="10"/>
                    </a:lnTo>
                    <a:lnTo>
                      <a:pt x="6" y="10"/>
                    </a:lnTo>
                    <a:lnTo>
                      <a:pt x="0" y="4"/>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88" name="Freeform 475"/>
              <p:cNvSpPr>
                <a:spLocks noChangeAspect="1"/>
              </p:cNvSpPr>
              <p:nvPr/>
            </p:nvSpPr>
            <p:spPr bwMode="auto">
              <a:xfrm flipH="1">
                <a:off x="4513732" y="1802750"/>
                <a:ext cx="9671" cy="245034"/>
              </a:xfrm>
              <a:custGeom>
                <a:avLst/>
                <a:gdLst>
                  <a:gd name="T0" fmla="*/ 6 w 9"/>
                  <a:gd name="T1" fmla="*/ 0 h 228"/>
                  <a:gd name="T2" fmla="*/ 0 w 9"/>
                  <a:gd name="T3" fmla="*/ 5 h 228"/>
                  <a:gd name="T4" fmla="*/ 0 w 9"/>
                  <a:gd name="T5" fmla="*/ 228 h 228"/>
                  <a:gd name="T6" fmla="*/ 9 w 9"/>
                  <a:gd name="T7" fmla="*/ 228 h 228"/>
                  <a:gd name="T8" fmla="*/ 9 w 9"/>
                  <a:gd name="T9" fmla="*/ 5 h 228"/>
                  <a:gd name="T10" fmla="*/ 6 w 9"/>
                  <a:gd name="T11" fmla="*/ 9 h 228"/>
                  <a:gd name="T12" fmla="*/ 6 w 9"/>
                  <a:gd name="T13" fmla="*/ 0 h 228"/>
                  <a:gd name="T14" fmla="*/ 0 w 9"/>
                  <a:gd name="T15" fmla="*/ 0 h 228"/>
                  <a:gd name="T16" fmla="*/ 0 w 9"/>
                  <a:gd name="T17" fmla="*/ 5 h 228"/>
                  <a:gd name="T18" fmla="*/ 6 w 9"/>
                  <a:gd name="T19" fmla="*/ 0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228">
                    <a:moveTo>
                      <a:pt x="6" y="0"/>
                    </a:moveTo>
                    <a:lnTo>
                      <a:pt x="0" y="5"/>
                    </a:lnTo>
                    <a:lnTo>
                      <a:pt x="0" y="228"/>
                    </a:lnTo>
                    <a:lnTo>
                      <a:pt x="9" y="228"/>
                    </a:lnTo>
                    <a:lnTo>
                      <a:pt x="9" y="5"/>
                    </a:lnTo>
                    <a:lnTo>
                      <a:pt x="6" y="9"/>
                    </a:lnTo>
                    <a:lnTo>
                      <a:pt x="6" y="0"/>
                    </a:lnTo>
                    <a:lnTo>
                      <a:pt x="0" y="0"/>
                    </a:lnTo>
                    <a:lnTo>
                      <a:pt x="0" y="5"/>
                    </a:lnTo>
                    <a:lnTo>
                      <a:pt x="6" y="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89" name="Freeform 476"/>
              <p:cNvSpPr>
                <a:spLocks noChangeAspect="1"/>
              </p:cNvSpPr>
              <p:nvPr/>
            </p:nvSpPr>
            <p:spPr bwMode="auto">
              <a:xfrm flipH="1">
                <a:off x="3805610" y="1802750"/>
                <a:ext cx="711345" cy="9672"/>
              </a:xfrm>
              <a:custGeom>
                <a:avLst/>
                <a:gdLst>
                  <a:gd name="T0" fmla="*/ 662 w 662"/>
                  <a:gd name="T1" fmla="*/ 5 h 9"/>
                  <a:gd name="T2" fmla="*/ 658 w 662"/>
                  <a:gd name="T3" fmla="*/ 0 h 9"/>
                  <a:gd name="T4" fmla="*/ 0 w 662"/>
                  <a:gd name="T5" fmla="*/ 0 h 9"/>
                  <a:gd name="T6" fmla="*/ 0 w 662"/>
                  <a:gd name="T7" fmla="*/ 9 h 9"/>
                  <a:gd name="T8" fmla="*/ 658 w 662"/>
                  <a:gd name="T9" fmla="*/ 9 h 9"/>
                  <a:gd name="T10" fmla="*/ 652 w 662"/>
                  <a:gd name="T11" fmla="*/ 5 h 9"/>
                  <a:gd name="T12" fmla="*/ 662 w 662"/>
                  <a:gd name="T13" fmla="*/ 5 h 9"/>
                  <a:gd name="T14" fmla="*/ 662 w 662"/>
                  <a:gd name="T15" fmla="*/ 0 h 9"/>
                  <a:gd name="T16" fmla="*/ 658 w 662"/>
                  <a:gd name="T17" fmla="*/ 0 h 9"/>
                  <a:gd name="T18" fmla="*/ 662 w 662"/>
                  <a:gd name="T19" fmla="*/ 5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62" h="9">
                    <a:moveTo>
                      <a:pt x="662" y="5"/>
                    </a:moveTo>
                    <a:lnTo>
                      <a:pt x="658" y="0"/>
                    </a:lnTo>
                    <a:lnTo>
                      <a:pt x="0" y="0"/>
                    </a:lnTo>
                    <a:lnTo>
                      <a:pt x="0" y="9"/>
                    </a:lnTo>
                    <a:lnTo>
                      <a:pt x="658" y="9"/>
                    </a:lnTo>
                    <a:lnTo>
                      <a:pt x="652" y="5"/>
                    </a:lnTo>
                    <a:lnTo>
                      <a:pt x="662" y="5"/>
                    </a:lnTo>
                    <a:lnTo>
                      <a:pt x="662" y="0"/>
                    </a:lnTo>
                    <a:lnTo>
                      <a:pt x="658" y="0"/>
                    </a:lnTo>
                    <a:lnTo>
                      <a:pt x="662" y="5"/>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90" name="Freeform 477"/>
              <p:cNvSpPr>
                <a:spLocks noChangeAspect="1"/>
              </p:cNvSpPr>
              <p:nvPr/>
            </p:nvSpPr>
            <p:spPr bwMode="auto">
              <a:xfrm flipH="1">
                <a:off x="3805610" y="1808124"/>
                <a:ext cx="10745" cy="246109"/>
              </a:xfrm>
              <a:custGeom>
                <a:avLst/>
                <a:gdLst>
                  <a:gd name="T0" fmla="*/ 6 w 10"/>
                  <a:gd name="T1" fmla="*/ 229 h 229"/>
                  <a:gd name="T2" fmla="*/ 10 w 10"/>
                  <a:gd name="T3" fmla="*/ 223 h 229"/>
                  <a:gd name="T4" fmla="*/ 10 w 10"/>
                  <a:gd name="T5" fmla="*/ 0 h 229"/>
                  <a:gd name="T6" fmla="*/ 0 w 10"/>
                  <a:gd name="T7" fmla="*/ 0 h 229"/>
                  <a:gd name="T8" fmla="*/ 0 w 10"/>
                  <a:gd name="T9" fmla="*/ 223 h 229"/>
                  <a:gd name="T10" fmla="*/ 6 w 10"/>
                  <a:gd name="T11" fmla="*/ 219 h 229"/>
                  <a:gd name="T12" fmla="*/ 6 w 10"/>
                  <a:gd name="T13" fmla="*/ 229 h 229"/>
                  <a:gd name="T14" fmla="*/ 10 w 10"/>
                  <a:gd name="T15" fmla="*/ 229 h 229"/>
                  <a:gd name="T16" fmla="*/ 10 w 10"/>
                  <a:gd name="T17" fmla="*/ 223 h 229"/>
                  <a:gd name="T18" fmla="*/ 6 w 10"/>
                  <a:gd name="T19" fmla="*/ 229 h 2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229">
                    <a:moveTo>
                      <a:pt x="6" y="229"/>
                    </a:moveTo>
                    <a:lnTo>
                      <a:pt x="10" y="223"/>
                    </a:lnTo>
                    <a:lnTo>
                      <a:pt x="10" y="0"/>
                    </a:lnTo>
                    <a:lnTo>
                      <a:pt x="0" y="0"/>
                    </a:lnTo>
                    <a:lnTo>
                      <a:pt x="0" y="223"/>
                    </a:lnTo>
                    <a:lnTo>
                      <a:pt x="6" y="219"/>
                    </a:lnTo>
                    <a:lnTo>
                      <a:pt x="6" y="229"/>
                    </a:lnTo>
                    <a:lnTo>
                      <a:pt x="10" y="229"/>
                    </a:lnTo>
                    <a:lnTo>
                      <a:pt x="10" y="223"/>
                    </a:lnTo>
                    <a:lnTo>
                      <a:pt x="6" y="229"/>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91" name="Rectangle 478"/>
              <p:cNvSpPr>
                <a:spLocks noChangeAspect="1" noChangeArrowheads="1"/>
              </p:cNvSpPr>
              <p:nvPr/>
            </p:nvSpPr>
            <p:spPr bwMode="auto">
              <a:xfrm flipH="1">
                <a:off x="3874381" y="1838978"/>
                <a:ext cx="577028" cy="20420"/>
              </a:xfrm>
              <a:prstGeom prst="rect">
                <a:avLst/>
              </a:prstGeom>
              <a:grp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defRPr>
                </a:lvl1pPr>
                <a:lvl2pPr marL="742950" indent="-285750">
                  <a:defRPr sz="2400">
                    <a:solidFill>
                      <a:schemeClr val="tx1"/>
                    </a:solidFill>
                    <a:latin typeface="Times New Roman" panose="02020603050405020304" pitchFamily="18" charset="0"/>
                  </a:defRPr>
                </a:lvl2pPr>
                <a:lvl3pPr marL="1143000" indent="-228600">
                  <a:defRPr sz="2400">
                    <a:solidFill>
                      <a:schemeClr val="tx1"/>
                    </a:solidFill>
                    <a:latin typeface="Times New Roman" panose="02020603050405020304" pitchFamily="18" charset="0"/>
                  </a:defRPr>
                </a:lvl3pPr>
                <a:lvl4pPr marL="1600200" indent="-228600">
                  <a:defRPr sz="2400">
                    <a:solidFill>
                      <a:schemeClr val="tx1"/>
                    </a:solidFill>
                    <a:latin typeface="Times New Roman" panose="02020603050405020304" pitchFamily="18" charset="0"/>
                  </a:defRPr>
                </a:lvl4pPr>
                <a:lvl5pPr marL="2057400" indent="-228600">
                  <a:defRPr sz="2400">
                    <a:solidFill>
                      <a:schemeClr val="tx1"/>
                    </a:solidFill>
                    <a:latin typeface="Times New Roman" panose="02020603050405020304" pitchFamily="18"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defRPr>
                </a:lvl9pPr>
              </a:lstStyle>
              <a:p>
                <a:pPr eaLnBrk="1" hangingPunct="1"/>
                <a:endParaRPr lang="en-US" sz="1662" dirty="0">
                  <a:latin typeface="Proxima Nova Lt" panose="02000506030000020004" pitchFamily="50" charset="0"/>
                </a:endParaRPr>
              </a:p>
            </p:txBody>
          </p:sp>
          <p:sp>
            <p:nvSpPr>
              <p:cNvPr id="1892" name="Freeform 479"/>
              <p:cNvSpPr>
                <a:spLocks noChangeAspect="1"/>
              </p:cNvSpPr>
              <p:nvPr/>
            </p:nvSpPr>
            <p:spPr bwMode="auto">
              <a:xfrm flipH="1">
                <a:off x="3874381" y="1841440"/>
                <a:ext cx="583475" cy="10747"/>
              </a:xfrm>
              <a:custGeom>
                <a:avLst/>
                <a:gdLst>
                  <a:gd name="T0" fmla="*/ 10 w 543"/>
                  <a:gd name="T1" fmla="*/ 6 h 10"/>
                  <a:gd name="T2" fmla="*/ 6 w 543"/>
                  <a:gd name="T3" fmla="*/ 10 h 10"/>
                  <a:gd name="T4" fmla="*/ 543 w 543"/>
                  <a:gd name="T5" fmla="*/ 10 h 10"/>
                  <a:gd name="T6" fmla="*/ 543 w 543"/>
                  <a:gd name="T7" fmla="*/ 0 h 10"/>
                  <a:gd name="T8" fmla="*/ 6 w 543"/>
                  <a:gd name="T9" fmla="*/ 0 h 10"/>
                  <a:gd name="T10" fmla="*/ 0 w 543"/>
                  <a:gd name="T11" fmla="*/ 6 h 10"/>
                  <a:gd name="T12" fmla="*/ 6 w 543"/>
                  <a:gd name="T13" fmla="*/ 0 h 10"/>
                  <a:gd name="T14" fmla="*/ 0 w 543"/>
                  <a:gd name="T15" fmla="*/ 0 h 10"/>
                  <a:gd name="T16" fmla="*/ 0 w 543"/>
                  <a:gd name="T17" fmla="*/ 6 h 10"/>
                  <a:gd name="T18" fmla="*/ 10 w 543"/>
                  <a:gd name="T19" fmla="*/ 6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3" h="10">
                    <a:moveTo>
                      <a:pt x="10" y="6"/>
                    </a:moveTo>
                    <a:lnTo>
                      <a:pt x="6" y="10"/>
                    </a:lnTo>
                    <a:lnTo>
                      <a:pt x="543" y="10"/>
                    </a:lnTo>
                    <a:lnTo>
                      <a:pt x="543" y="0"/>
                    </a:lnTo>
                    <a:lnTo>
                      <a:pt x="6" y="0"/>
                    </a:lnTo>
                    <a:lnTo>
                      <a:pt x="0" y="6"/>
                    </a:lnTo>
                    <a:lnTo>
                      <a:pt x="6" y="0"/>
                    </a:lnTo>
                    <a:lnTo>
                      <a:pt x="0" y="0"/>
                    </a:lnTo>
                    <a:lnTo>
                      <a:pt x="0" y="6"/>
                    </a:lnTo>
                    <a:lnTo>
                      <a:pt x="10" y="6"/>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93" name="Freeform 480"/>
              <p:cNvSpPr>
                <a:spLocks noChangeAspect="1"/>
              </p:cNvSpPr>
              <p:nvPr/>
            </p:nvSpPr>
            <p:spPr bwMode="auto">
              <a:xfrm flipH="1">
                <a:off x="4447110" y="1847888"/>
                <a:ext cx="10745" cy="24718"/>
              </a:xfrm>
              <a:custGeom>
                <a:avLst/>
                <a:gdLst>
                  <a:gd name="T0" fmla="*/ 6 w 10"/>
                  <a:gd name="T1" fmla="*/ 13 h 23"/>
                  <a:gd name="T2" fmla="*/ 10 w 10"/>
                  <a:gd name="T3" fmla="*/ 19 h 23"/>
                  <a:gd name="T4" fmla="*/ 10 w 10"/>
                  <a:gd name="T5" fmla="*/ 0 h 23"/>
                  <a:gd name="T6" fmla="*/ 0 w 10"/>
                  <a:gd name="T7" fmla="*/ 0 h 23"/>
                  <a:gd name="T8" fmla="*/ 0 w 10"/>
                  <a:gd name="T9" fmla="*/ 19 h 23"/>
                  <a:gd name="T10" fmla="*/ 6 w 10"/>
                  <a:gd name="T11" fmla="*/ 23 h 23"/>
                  <a:gd name="T12" fmla="*/ 0 w 10"/>
                  <a:gd name="T13" fmla="*/ 19 h 23"/>
                  <a:gd name="T14" fmla="*/ 0 w 10"/>
                  <a:gd name="T15" fmla="*/ 23 h 23"/>
                  <a:gd name="T16" fmla="*/ 6 w 10"/>
                  <a:gd name="T17" fmla="*/ 23 h 23"/>
                  <a:gd name="T18" fmla="*/ 6 w 10"/>
                  <a:gd name="T19" fmla="*/ 13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23">
                    <a:moveTo>
                      <a:pt x="6" y="13"/>
                    </a:moveTo>
                    <a:lnTo>
                      <a:pt x="10" y="19"/>
                    </a:lnTo>
                    <a:lnTo>
                      <a:pt x="10" y="0"/>
                    </a:lnTo>
                    <a:lnTo>
                      <a:pt x="0" y="0"/>
                    </a:lnTo>
                    <a:lnTo>
                      <a:pt x="0" y="19"/>
                    </a:lnTo>
                    <a:lnTo>
                      <a:pt x="6" y="23"/>
                    </a:lnTo>
                    <a:lnTo>
                      <a:pt x="0" y="19"/>
                    </a:lnTo>
                    <a:lnTo>
                      <a:pt x="0" y="23"/>
                    </a:lnTo>
                    <a:lnTo>
                      <a:pt x="6" y="23"/>
                    </a:lnTo>
                    <a:lnTo>
                      <a:pt x="6" y="13"/>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sp>
            <p:nvSpPr>
              <p:cNvPr id="1894" name="Freeform 481"/>
              <p:cNvSpPr>
                <a:spLocks noChangeAspect="1"/>
              </p:cNvSpPr>
              <p:nvPr/>
            </p:nvSpPr>
            <p:spPr bwMode="auto">
              <a:xfrm flipH="1">
                <a:off x="3870083" y="1846547"/>
                <a:ext cx="581326" cy="10747"/>
              </a:xfrm>
              <a:custGeom>
                <a:avLst/>
                <a:gdLst>
                  <a:gd name="T0" fmla="*/ 533 w 541"/>
                  <a:gd name="T1" fmla="*/ 6 h 10"/>
                  <a:gd name="T2" fmla="*/ 537 w 541"/>
                  <a:gd name="T3" fmla="*/ 0 h 10"/>
                  <a:gd name="T4" fmla="*/ 0 w 541"/>
                  <a:gd name="T5" fmla="*/ 0 h 10"/>
                  <a:gd name="T6" fmla="*/ 0 w 541"/>
                  <a:gd name="T7" fmla="*/ 10 h 10"/>
                  <a:gd name="T8" fmla="*/ 537 w 541"/>
                  <a:gd name="T9" fmla="*/ 10 h 10"/>
                  <a:gd name="T10" fmla="*/ 541 w 541"/>
                  <a:gd name="T11" fmla="*/ 6 h 10"/>
                  <a:gd name="T12" fmla="*/ 537 w 541"/>
                  <a:gd name="T13" fmla="*/ 10 h 10"/>
                  <a:gd name="T14" fmla="*/ 541 w 541"/>
                  <a:gd name="T15" fmla="*/ 10 h 10"/>
                  <a:gd name="T16" fmla="*/ 541 w 541"/>
                  <a:gd name="T17" fmla="*/ 6 h 10"/>
                  <a:gd name="T18" fmla="*/ 533 w 541"/>
                  <a:gd name="T19" fmla="*/ 6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1" h="10">
                    <a:moveTo>
                      <a:pt x="533" y="6"/>
                    </a:moveTo>
                    <a:lnTo>
                      <a:pt x="537" y="0"/>
                    </a:lnTo>
                    <a:lnTo>
                      <a:pt x="0" y="0"/>
                    </a:lnTo>
                    <a:lnTo>
                      <a:pt x="0" y="10"/>
                    </a:lnTo>
                    <a:lnTo>
                      <a:pt x="537" y="10"/>
                    </a:lnTo>
                    <a:lnTo>
                      <a:pt x="541" y="6"/>
                    </a:lnTo>
                    <a:lnTo>
                      <a:pt x="537" y="10"/>
                    </a:lnTo>
                    <a:lnTo>
                      <a:pt x="541" y="10"/>
                    </a:lnTo>
                    <a:lnTo>
                      <a:pt x="541" y="6"/>
                    </a:lnTo>
                    <a:lnTo>
                      <a:pt x="533" y="6"/>
                    </a:lnTo>
                    <a:close/>
                  </a:path>
                </a:pathLst>
              </a:custGeom>
              <a:grpFill/>
              <a:ln w="9525">
                <a:solidFill>
                  <a:schemeClr val="bg1"/>
                </a:solidFill>
                <a:round/>
                <a:headEnd/>
                <a:tailEnd/>
              </a:ln>
              <a:extLst/>
            </p:spPr>
            <p:txBody>
              <a:bodyPr/>
              <a:lstStyle/>
              <a:p>
                <a:endParaRPr lang="en-US" sz="1246" dirty="0">
                  <a:latin typeface="Proxima Nova Lt" panose="02000506030000020004" pitchFamily="50" charset="0"/>
                </a:endParaRPr>
              </a:p>
            </p:txBody>
          </p:sp>
          <p:sp>
            <p:nvSpPr>
              <p:cNvPr id="1895" name="Freeform 482"/>
              <p:cNvSpPr>
                <a:spLocks noChangeAspect="1"/>
              </p:cNvSpPr>
              <p:nvPr/>
            </p:nvSpPr>
            <p:spPr bwMode="auto">
              <a:xfrm flipH="1">
                <a:off x="3870083" y="1826128"/>
                <a:ext cx="8596" cy="26868"/>
              </a:xfrm>
              <a:custGeom>
                <a:avLst/>
                <a:gdLst>
                  <a:gd name="T0" fmla="*/ 4 w 8"/>
                  <a:gd name="T1" fmla="*/ 10 h 25"/>
                  <a:gd name="T2" fmla="*/ 0 w 8"/>
                  <a:gd name="T3" fmla="*/ 6 h 25"/>
                  <a:gd name="T4" fmla="*/ 0 w 8"/>
                  <a:gd name="T5" fmla="*/ 25 h 25"/>
                  <a:gd name="T6" fmla="*/ 8 w 8"/>
                  <a:gd name="T7" fmla="*/ 25 h 25"/>
                  <a:gd name="T8" fmla="*/ 8 w 8"/>
                  <a:gd name="T9" fmla="*/ 6 h 25"/>
                  <a:gd name="T10" fmla="*/ 4 w 8"/>
                  <a:gd name="T11" fmla="*/ 0 h 25"/>
                  <a:gd name="T12" fmla="*/ 8 w 8"/>
                  <a:gd name="T13" fmla="*/ 6 h 25"/>
                  <a:gd name="T14" fmla="*/ 8 w 8"/>
                  <a:gd name="T15" fmla="*/ 0 h 25"/>
                  <a:gd name="T16" fmla="*/ 4 w 8"/>
                  <a:gd name="T17" fmla="*/ 0 h 25"/>
                  <a:gd name="T18" fmla="*/ 4 w 8"/>
                  <a:gd name="T19" fmla="*/ 10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25">
                    <a:moveTo>
                      <a:pt x="4" y="10"/>
                    </a:moveTo>
                    <a:lnTo>
                      <a:pt x="0" y="6"/>
                    </a:lnTo>
                    <a:lnTo>
                      <a:pt x="0" y="25"/>
                    </a:lnTo>
                    <a:lnTo>
                      <a:pt x="8" y="25"/>
                    </a:lnTo>
                    <a:lnTo>
                      <a:pt x="8" y="6"/>
                    </a:lnTo>
                    <a:lnTo>
                      <a:pt x="4" y="0"/>
                    </a:lnTo>
                    <a:lnTo>
                      <a:pt x="8" y="6"/>
                    </a:lnTo>
                    <a:lnTo>
                      <a:pt x="8" y="0"/>
                    </a:lnTo>
                    <a:lnTo>
                      <a:pt x="4" y="0"/>
                    </a:lnTo>
                    <a:lnTo>
                      <a:pt x="4" y="10"/>
                    </a:lnTo>
                    <a:close/>
                  </a:path>
                </a:pathLst>
              </a:custGeom>
              <a:grp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en-US" sz="1246" dirty="0">
                  <a:latin typeface="Proxima Nova Lt" panose="02000506030000020004" pitchFamily="50" charset="0"/>
                </a:endParaRPr>
              </a:p>
            </p:txBody>
          </p:sp>
        </p:grpSp>
        <p:pic>
          <p:nvPicPr>
            <p:cNvPr id="1876" name="Picture 1875"/>
            <p:cNvPicPr>
              <a:picLocks noChangeAspect="1"/>
            </p:cNvPicPr>
            <p:nvPr/>
          </p:nvPicPr>
          <p:blipFill>
            <a:blip r:embed="rId47" cstate="print">
              <a:biLevel thresh="25000"/>
              <a:extLst>
                <a:ext uri="{28A0092B-C50C-407E-A947-70E740481C1C}">
                  <a14:useLocalDpi xmlns:a14="http://schemas.microsoft.com/office/drawing/2010/main" val="0"/>
                </a:ext>
              </a:extLst>
            </a:blip>
            <a:stretch>
              <a:fillRect/>
            </a:stretch>
          </p:blipFill>
          <p:spPr>
            <a:xfrm>
              <a:off x="4150528" y="4136572"/>
              <a:ext cx="202522" cy="169532"/>
            </a:xfrm>
            <a:prstGeom prst="rect">
              <a:avLst/>
            </a:prstGeom>
          </p:spPr>
        </p:pic>
        <p:pic>
          <p:nvPicPr>
            <p:cNvPr id="1897" name="Picture 1896"/>
            <p:cNvPicPr>
              <a:picLocks noChangeAspect="1"/>
            </p:cNvPicPr>
            <p:nvPr/>
          </p:nvPicPr>
          <p:blipFill>
            <a:blip r:embed="rId48" cstate="print">
              <a:biLevel thresh="25000"/>
              <a:extLst>
                <a:ext uri="{28A0092B-C50C-407E-A947-70E740481C1C}">
                  <a14:useLocalDpi xmlns:a14="http://schemas.microsoft.com/office/drawing/2010/main" val="0"/>
                </a:ext>
              </a:extLst>
            </a:blip>
            <a:stretch>
              <a:fillRect/>
            </a:stretch>
          </p:blipFill>
          <p:spPr>
            <a:xfrm>
              <a:off x="4630324" y="4109209"/>
              <a:ext cx="102239" cy="266521"/>
            </a:xfrm>
            <a:prstGeom prst="rect">
              <a:avLst/>
            </a:prstGeom>
            <a:noFill/>
            <a:ln>
              <a:noFill/>
            </a:ln>
          </p:spPr>
        </p:pic>
        <p:pic>
          <p:nvPicPr>
            <p:cNvPr id="1898" name="Picture 1897"/>
            <p:cNvPicPr>
              <a:picLocks noChangeAspect="1"/>
            </p:cNvPicPr>
            <p:nvPr/>
          </p:nvPicPr>
          <p:blipFill>
            <a:blip r:embed="rId49" cstate="print">
              <a:lum bright="70000" contrast="-70000"/>
              <a:extLst>
                <a:ext uri="{28A0092B-C50C-407E-A947-70E740481C1C}">
                  <a14:useLocalDpi xmlns:a14="http://schemas.microsoft.com/office/drawing/2010/main" val="0"/>
                </a:ext>
              </a:extLst>
            </a:blip>
            <a:stretch>
              <a:fillRect/>
            </a:stretch>
          </p:blipFill>
          <p:spPr>
            <a:xfrm>
              <a:off x="7118290" y="3302921"/>
              <a:ext cx="116733" cy="252602"/>
            </a:xfrm>
            <a:prstGeom prst="rect">
              <a:avLst/>
            </a:prstGeom>
          </p:spPr>
        </p:pic>
        <p:pic>
          <p:nvPicPr>
            <p:cNvPr id="1899" name="Picture 1898"/>
            <p:cNvPicPr>
              <a:picLocks noChangeAspect="1"/>
            </p:cNvPicPr>
            <p:nvPr/>
          </p:nvPicPr>
          <p:blipFill>
            <a:blip r:embed="rId49" cstate="print">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6793853" y="3443923"/>
              <a:ext cx="116733" cy="252602"/>
            </a:xfrm>
            <a:prstGeom prst="rect">
              <a:avLst/>
            </a:prstGeom>
          </p:spPr>
        </p:pic>
        <p:pic>
          <p:nvPicPr>
            <p:cNvPr id="1900" name="Picture 1899"/>
            <p:cNvPicPr>
              <a:picLocks noChangeAspect="1"/>
            </p:cNvPicPr>
            <p:nvPr/>
          </p:nvPicPr>
          <p:blipFill>
            <a:blip r:embed="rId50" cstate="print">
              <a:clrChange>
                <a:clrFrom>
                  <a:srgbClr val="FFFFFF"/>
                </a:clrFrom>
                <a:clrTo>
                  <a:srgbClr val="FFFFFF">
                    <a:alpha val="0"/>
                  </a:srgbClr>
                </a:clrTo>
              </a:clrChange>
              <a:duotone>
                <a:schemeClr val="bg2">
                  <a:shade val="45000"/>
                  <a:satMod val="135000"/>
                </a:schemeClr>
                <a:prstClr val="white"/>
              </a:duotone>
              <a:extLst>
                <a:ext uri="{28A0092B-C50C-407E-A947-70E740481C1C}">
                  <a14:useLocalDpi xmlns:a14="http://schemas.microsoft.com/office/drawing/2010/main" val="0"/>
                </a:ext>
              </a:extLst>
            </a:blip>
            <a:stretch>
              <a:fillRect/>
            </a:stretch>
          </p:blipFill>
          <p:spPr>
            <a:xfrm>
              <a:off x="8158182" y="3094901"/>
              <a:ext cx="124442" cy="373937"/>
            </a:xfrm>
            <a:prstGeom prst="rect">
              <a:avLst/>
            </a:prstGeom>
          </p:spPr>
        </p:pic>
        <p:pic>
          <p:nvPicPr>
            <p:cNvPr id="1901" name="Picture 1900"/>
            <p:cNvPicPr>
              <a:picLocks noChangeAspect="1"/>
            </p:cNvPicPr>
            <p:nvPr/>
          </p:nvPicPr>
          <p:blipFill>
            <a:blip r:embed="rId51" cstate="print">
              <a:biLevel thresh="50000"/>
              <a:extLst>
                <a:ext uri="{28A0092B-C50C-407E-A947-70E740481C1C}">
                  <a14:useLocalDpi xmlns:a14="http://schemas.microsoft.com/office/drawing/2010/main" val="0"/>
                </a:ext>
              </a:extLst>
            </a:blip>
            <a:stretch>
              <a:fillRect/>
            </a:stretch>
          </p:blipFill>
          <p:spPr>
            <a:xfrm>
              <a:off x="8485066" y="3229650"/>
              <a:ext cx="97842" cy="211724"/>
            </a:xfrm>
            <a:prstGeom prst="rect">
              <a:avLst/>
            </a:prstGeom>
          </p:spPr>
        </p:pic>
      </p:grpSp>
      <p:sp>
        <p:nvSpPr>
          <p:cNvPr id="1909" name="TextBox 1908"/>
          <p:cNvSpPr txBox="1"/>
          <p:nvPr/>
        </p:nvSpPr>
        <p:spPr>
          <a:xfrm>
            <a:off x="555296" y="1010265"/>
            <a:ext cx="7504698" cy="830997"/>
          </a:xfrm>
          <a:prstGeom prst="rect">
            <a:avLst/>
          </a:prstGeom>
          <a:noFill/>
        </p:spPr>
        <p:txBody>
          <a:bodyPr wrap="square" rtlCol="0">
            <a:spAutoFit/>
          </a:bodyPr>
          <a:lstStyle/>
          <a:p>
            <a:pPr marL="169863" indent="-169863">
              <a:buFont typeface="Arial" panose="020B0604020202020204" pitchFamily="34" charset="0"/>
              <a:buChar char="•"/>
            </a:pPr>
            <a:r>
              <a:rPr lang="en-US" sz="1600" dirty="0">
                <a:latin typeface="Proxima Nova Lt" panose="02000506030000020004" pitchFamily="50" charset="0"/>
              </a:rPr>
              <a:t>Creating islands of systems</a:t>
            </a:r>
          </a:p>
          <a:p>
            <a:pPr marL="169863" indent="-169863">
              <a:buFont typeface="Arial" panose="020B0604020202020204" pitchFamily="34" charset="0"/>
              <a:buChar char="•"/>
            </a:pPr>
            <a:r>
              <a:rPr lang="en-US" sz="1600" dirty="0">
                <a:latin typeface="Proxima Nova Lt" panose="02000506030000020004" pitchFamily="50" charset="0"/>
              </a:rPr>
              <a:t>Demanding we connect data, to systems, to people, to actions</a:t>
            </a:r>
          </a:p>
          <a:p>
            <a:pPr marL="169863" indent="-169863">
              <a:buFont typeface="Arial" panose="020B0604020202020204" pitchFamily="34" charset="0"/>
              <a:buChar char="•"/>
            </a:pPr>
            <a:r>
              <a:rPr lang="en-US" sz="1600" dirty="0">
                <a:latin typeface="Proxima Nova Lt" panose="02000506030000020004" pitchFamily="50" charset="0"/>
              </a:rPr>
              <a:t>Availability and accessibility of this data is critical</a:t>
            </a:r>
          </a:p>
        </p:txBody>
      </p:sp>
      <p:pic>
        <p:nvPicPr>
          <p:cNvPr id="1910" name="Picture 1909" descr="Beaker.png"/>
          <p:cNvPicPr>
            <a:picLocks noChangeAspect="1"/>
          </p:cNvPicPr>
          <p:nvPr/>
        </p:nvPicPr>
        <p:blipFill>
          <a:blip r:embed="rId52" cstate="print"/>
          <a:stretch>
            <a:fillRect/>
          </a:stretch>
        </p:blipFill>
        <p:spPr>
          <a:xfrm>
            <a:off x="4387434" y="4129198"/>
            <a:ext cx="201051" cy="201051"/>
          </a:xfrm>
          <a:prstGeom prst="rect">
            <a:avLst/>
          </a:prstGeom>
          <a:effectLst>
            <a:outerShdw blurRad="406400" sx="102000" sy="102000" algn="ctr" rotWithShape="0">
              <a:prstClr val="black">
                <a:alpha val="11000"/>
              </a:prstClr>
            </a:outerShdw>
          </a:effectLst>
        </p:spPr>
      </p:pic>
      <p:sp>
        <p:nvSpPr>
          <p:cNvPr id="91" name="Title 3"/>
          <p:cNvSpPr txBox="1">
            <a:spLocks/>
          </p:cNvSpPr>
          <p:nvPr/>
        </p:nvSpPr>
        <p:spPr>
          <a:xfrm>
            <a:off x="222350" y="-1"/>
            <a:ext cx="8716059" cy="802789"/>
          </a:xfrm>
          <a:prstGeom prst="rect">
            <a:avLst/>
          </a:prstGeom>
        </p:spPr>
        <p:txBody>
          <a:bodyPr vert="horz" lIns="91440" tIns="45720" rIns="91440" bIns="45720" rtlCol="0" anchor="ctr">
            <a:normAutofit/>
          </a:bodyPr>
          <a:lstStyle>
            <a:lvl1pPr algn="l" defTabSz="914400" rtl="0" eaLnBrk="1" latinLnBrk="0" hangingPunct="1">
              <a:spcBef>
                <a:spcPct val="0"/>
              </a:spcBef>
              <a:buNone/>
              <a:defRPr sz="2800" b="1" kern="1200">
                <a:solidFill>
                  <a:srgbClr val="0071BA"/>
                </a:solidFill>
                <a:latin typeface="Proxima Nova Alt Rg" panose="02000506030000020004" pitchFamily="50" charset="0"/>
                <a:ea typeface="+mj-ea"/>
                <a:cs typeface="Arial" pitchFamily="34" charset="0"/>
              </a:defRPr>
            </a:lvl1pPr>
          </a:lstStyle>
          <a:p>
            <a:r>
              <a:rPr lang="en-US" sz="2400" dirty="0"/>
              <a:t>Real-time Operations Data is being created everywhere</a:t>
            </a:r>
          </a:p>
        </p:txBody>
      </p:sp>
    </p:spTree>
    <p:extLst>
      <p:ext uri="{BB962C8B-B14F-4D97-AF65-F5344CB8AC3E}">
        <p14:creationId xmlns:p14="http://schemas.microsoft.com/office/powerpoint/2010/main" val="21902679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910"/>
                                        </p:tgtEl>
                                        <p:attrNameLst>
                                          <p:attrName>style.visibility</p:attrName>
                                        </p:attrNameLst>
                                      </p:cBhvr>
                                      <p:to>
                                        <p:strVal val="visible"/>
                                      </p:to>
                                    </p:set>
                                    <p:animEffect transition="in" filter="fade">
                                      <p:cBhvr>
                                        <p:cTn id="7" dur="500"/>
                                        <p:tgtEl>
                                          <p:spTgt spid="1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2014_Industry_Template_16x9">
  <a:themeElements>
    <a:clrScheme name="Custom 1">
      <a:dk1>
        <a:sysClr val="windowText" lastClr="000000"/>
      </a:dk1>
      <a:lt1>
        <a:sysClr val="window" lastClr="FFFFFF"/>
      </a:lt1>
      <a:dk2>
        <a:srgbClr val="0073CF"/>
      </a:dk2>
      <a:lt2>
        <a:srgbClr val="EDEDED"/>
      </a:lt2>
      <a:accent1>
        <a:srgbClr val="0073CF"/>
      </a:accent1>
      <a:accent2>
        <a:srgbClr val="FF9D00"/>
      </a:accent2>
      <a:accent3>
        <a:srgbClr val="49C700"/>
      </a:accent3>
      <a:accent4>
        <a:srgbClr val="F51C00"/>
      </a:accent4>
      <a:accent5>
        <a:srgbClr val="DFDE00"/>
      </a:accent5>
      <a:accent6>
        <a:srgbClr val="3AD6D6"/>
      </a:accent6>
      <a:hlink>
        <a:srgbClr val="FFFFFF"/>
      </a:hlink>
      <a:folHlink>
        <a:srgbClr val="0073CF"/>
      </a:folHlink>
    </a:clrScheme>
    <a:fontScheme name="Custom 1">
      <a:majorFont>
        <a:latin typeface="Proxima Nova Rg"/>
        <a:ea typeface=""/>
        <a:cs typeface=""/>
      </a:majorFont>
      <a:minorFont>
        <a:latin typeface="Proxima Nova Rg"/>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Marketing Kit - OSIsoft Win the Prospect Deck Template 2014.07.23_WithDraftCommonSlides.potx" id="{2AE13EC6-F681-4642-900E-372F27866300}" vid="{46C857CA-D326-42F8-88DA-52A3EC898345}"/>
    </a:ext>
  </a:extLst>
</a:theme>
</file>

<file path=ppt/theme/theme2.xml><?xml version="1.0" encoding="utf-8"?>
<a:theme xmlns:a="http://schemas.openxmlformats.org/drawingml/2006/main" name="2014_Section_Titles">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Proxima Nova Rg"/>
        <a:ea typeface=""/>
        <a:cs typeface=""/>
      </a:majorFont>
      <a:minorFont>
        <a:latin typeface="Proxima Nova Rg"/>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Marketing Kit - OSIsoft Win the Prospect Deck Template 2014.07.23_WithDraftCommonSlides.potx" id="{2AE13EC6-F681-4642-900E-372F27866300}" vid="{F5D55348-45FA-4CBF-9AE5-9170CA6CABF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FF4A87D1BBD4FA4C829BAA1C2EDF64B1" ma:contentTypeVersion="51" ma:contentTypeDescription="Create a new document." ma:contentTypeScope="" ma:versionID="df61f4c8df3299c3089e7ed78bf099ec">
  <xsd:schema xmlns:xsd="http://www.w3.org/2001/XMLSchema" xmlns:xs="http://www.w3.org/2001/XMLSchema" xmlns:p="http://schemas.microsoft.com/office/2006/metadata/properties" xmlns:ns1="http://schemas.microsoft.com/sharepoint/v3" xmlns:ns2="4766173c-ce46-48d4-bde7-a5240f9a5f44" xmlns:ns3="b9e2afa1-3e3b-4f8a-a6a6-887b01e2c951" xmlns:ns4="http://schemas.microsoft.com/sharepoint/v4" xmlns:ns5="9cbb6851-287b-4167-86c0-a6d05c26e420" targetNamespace="http://schemas.microsoft.com/office/2006/metadata/properties" ma:root="true" ma:fieldsID="4d40db498d1b71c4c8fcac2a94163e6b" ns1:_="" ns2:_="" ns3:_="" ns4:_="" ns5:_="">
    <xsd:import namespace="http://schemas.microsoft.com/sharepoint/v3"/>
    <xsd:import namespace="4766173c-ce46-48d4-bde7-a5240f9a5f44"/>
    <xsd:import namespace="b9e2afa1-3e3b-4f8a-a6a6-887b01e2c951"/>
    <xsd:import namespace="http://schemas.microsoft.com/sharepoint/v4"/>
    <xsd:import namespace="9cbb6851-287b-4167-86c0-a6d05c26e420"/>
    <xsd:element name="properties">
      <xsd:complexType>
        <xsd:sequence>
          <xsd:element name="documentManagement">
            <xsd:complexType>
              <xsd:all>
                <xsd:element ref="ns2:p7ed054bcf9e4400984d13bd5245e27f" minOccurs="0"/>
                <xsd:element ref="ns3:TaxCatchAll" minOccurs="0"/>
                <xsd:element ref="ns2:k28680a8c66e4cf8aecbc72aef4fbee4" minOccurs="0"/>
                <xsd:element ref="ns2:m33e36f7f95143dfb941dd91882a0e6f" minOccurs="0"/>
                <xsd:element ref="ns2:o4987f218c3d413f9f11ab2fd838d2d6" minOccurs="0"/>
                <xsd:element ref="ns2:h6aaec6506f84a3fa591d9be05012389" minOccurs="0"/>
                <xsd:element ref="ns2:k2ba0970d0d542e7b42c86bd77f8d7d4" minOccurs="0"/>
                <xsd:element ref="ns2:ne0177dd653b48fabe5dec26fc4c0288" minOccurs="0"/>
                <xsd:element ref="ns2:d14827d5addf4ca0a6afc29e74eb4c12" minOccurs="0"/>
                <xsd:element ref="ns2:n135df5d4b4c4423a3167be760567ec6" minOccurs="0"/>
                <xsd:element ref="ns2:c7511ed766a24bc7b3e9cd9e55e631a6" minOccurs="0"/>
                <xsd:element ref="ns1:RatedBy" minOccurs="0"/>
                <xsd:element ref="ns1:Ratings" minOccurs="0"/>
                <xsd:element ref="ns1:LikedBy" minOccurs="0"/>
                <xsd:element ref="ns2:Comments" minOccurs="0"/>
                <xsd:element ref="ns2:Event" minOccurs="0"/>
                <xsd:element ref="ns2:MarketingKit" minOccurs="0"/>
                <xsd:element ref="ns3:Rich_x0020_Text_x0020_for_x0020_DocLibs" minOccurs="0"/>
                <xsd:element ref="ns4:IconOverlay" minOccurs="0"/>
                <xsd:element ref="ns3:SharedWithUsers" minOccurs="0"/>
                <xsd:element ref="ns2:Title_x0020_Link" minOccurs="0"/>
                <xsd:element ref="ns2:Set_x0020_Hyperlink_x0020_Title" minOccurs="0"/>
                <xsd:element ref="ns5:IndustryVertical" minOccurs="0"/>
                <xsd:element ref="ns3:SharingHintHash" minOccurs="0"/>
                <xsd:element ref="ns3:SharedWithDetails" minOccurs="0"/>
                <xsd:element ref="ns5:Display_x0020_In_x0020_Business_x0020_Impact" minOccurs="0"/>
                <xsd:element ref="ns5:PartnerOK"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atedBy" ma:index="29" nillable="true" ma:displayName="Rated By" ma:description="Users rated the item." ma:hidden="true" ma:list="UserInfo" ma:internalName="Rat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Ratings" ma:index="30" nillable="true" ma:displayName="User ratings" ma:description="User ratings for the item" ma:hidden="true" ma:internalName="Ratings">
      <xsd:simpleType>
        <xsd:restriction base="dms:Note"/>
      </xsd:simpleType>
    </xsd:element>
    <xsd:element name="LikedBy" ma:index="31" nillable="true" ma:displayName="Liked By" ma:hidden="true" ma:list="UserInfo" ma:internalName="LikedBy">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4766173c-ce46-48d4-bde7-a5240f9a5f44" elementFormDefault="qualified">
    <xsd:import namespace="http://schemas.microsoft.com/office/2006/documentManagement/types"/>
    <xsd:import namespace="http://schemas.microsoft.com/office/infopath/2007/PartnerControls"/>
    <xsd:element name="p7ed054bcf9e4400984d13bd5245e27f" ma:index="9" ma:taxonomy="true" ma:internalName="p7ed054bcf9e4400984d13bd5245e27f" ma:taxonomyFieldName="AssetType" ma:displayName="AssetType" ma:readOnly="false" ma:default="" ma:fieldId="{97ed054b-cf9e-4400-984d-13bd5245e27f}" ma:taxonomyMulti="true" ma:sspId="f6733fbd-e527-4277-824e-b21560bf2303" ma:termSetId="f91a2e13-ec32-4ecf-a154-d3d61da69ef1" ma:anchorId="00000000-0000-0000-0000-000000000000" ma:open="false" ma:isKeyword="false">
      <xsd:complexType>
        <xsd:sequence>
          <xsd:element ref="pc:Terms" minOccurs="0" maxOccurs="1"/>
        </xsd:sequence>
      </xsd:complexType>
    </xsd:element>
    <xsd:element name="k28680a8c66e4cf8aecbc72aef4fbee4" ma:index="12" ma:taxonomy="true" ma:internalName="k28680a8c66e4cf8aecbc72aef4fbee4" ma:taxonomyFieldName="Industry" ma:displayName="Industry" ma:default="1;#Global|3593cde6-7bc2-43a8-b03a-b6dfaea8c5d0" ma:fieldId="{428680a8-c66e-4cf8-aecb-c72aef4fbee4}" ma:taxonomyMulti="true" ma:sspId="f6733fbd-e527-4277-824e-b21560bf2303" ma:termSetId="e311fe76-8059-412e-aeb4-5d0c5fbbed6d" ma:anchorId="00000000-0000-0000-0000-000000000000" ma:open="false" ma:isKeyword="false">
      <xsd:complexType>
        <xsd:sequence>
          <xsd:element ref="pc:Terms" minOccurs="0" maxOccurs="1"/>
        </xsd:sequence>
      </xsd:complexType>
    </xsd:element>
    <xsd:element name="m33e36f7f95143dfb941dd91882a0e6f" ma:index="14" nillable="true" ma:taxonomy="true" ma:internalName="m33e36f7f95143dfb941dd91882a0e6f" ma:taxonomyFieldName="Language" ma:displayName="Language" ma:readOnly="false" ma:default="" ma:fieldId="{633e36f7-f951-43df-b941-dd91882a0e6f}" ma:taxonomyMulti="true" ma:sspId="f6733fbd-e527-4277-824e-b21560bf2303" ma:termSetId="93fec860-de4b-43b9-bbaf-13832737a0c1" ma:anchorId="00000000-0000-0000-0000-000000000000" ma:open="false" ma:isKeyword="false">
      <xsd:complexType>
        <xsd:sequence>
          <xsd:element ref="pc:Terms" minOccurs="0" maxOccurs="1"/>
        </xsd:sequence>
      </xsd:complexType>
    </xsd:element>
    <xsd:element name="o4987f218c3d413f9f11ab2fd838d2d6" ma:index="16" nillable="true" ma:taxonomy="true" ma:internalName="o4987f218c3d413f9f11ab2fd838d2d6" ma:taxonomyFieldName="Product" ma:displayName="Product" ma:default="" ma:fieldId="{84987f21-8c3d-413f-9f11-ab2fd838d2d6}" ma:taxonomyMulti="true" ma:sspId="f6733fbd-e527-4277-824e-b21560bf2303" ma:termSetId="2795cf12-4b61-47cb-a813-579c40c01ff0" ma:anchorId="00000000-0000-0000-0000-000000000000" ma:open="false" ma:isKeyword="false">
      <xsd:complexType>
        <xsd:sequence>
          <xsd:element ref="pc:Terms" minOccurs="0" maxOccurs="1"/>
        </xsd:sequence>
      </xsd:complexType>
    </xsd:element>
    <xsd:element name="h6aaec6506f84a3fa591d9be05012389" ma:index="18" ma:taxonomy="true" ma:internalName="h6aaec6506f84a3fa591d9be05012389" ma:taxonomyFieldName="PublicUse" ma:displayName="PublicUse" ma:default="2;#Internal Only|50f4a8ac-6149-4707-8062-e116db110eea" ma:fieldId="{16aaec65-06f8-4a3f-a591-d9be05012389}" ma:sspId="f6733fbd-e527-4277-824e-b21560bf2303" ma:termSetId="17f3cf62-5fc9-49cb-9807-2cb9ec28a9cd" ma:anchorId="00000000-0000-0000-0000-000000000000" ma:open="false" ma:isKeyword="false">
      <xsd:complexType>
        <xsd:sequence>
          <xsd:element ref="pc:Terms" minOccurs="0" maxOccurs="1"/>
        </xsd:sequence>
      </xsd:complexType>
    </xsd:element>
    <xsd:element name="k2ba0970d0d542e7b42c86bd77f8d7d4" ma:index="20" nillable="true" ma:taxonomy="true" ma:internalName="k2ba0970d0d542e7b42c86bd77f8d7d4" ma:taxonomyFieldName="Region" ma:displayName="Region" ma:default="" ma:fieldId="{42ba0970-d0d5-42e7-b42c-86bd77f8d7d4}" ma:taxonomyMulti="true" ma:sspId="f6733fbd-e527-4277-824e-b21560bf2303" ma:termSetId="36ac89f1-e17a-4585-b50d-befaeba7719f" ma:anchorId="00000000-0000-0000-0000-000000000000" ma:open="false" ma:isKeyword="false">
      <xsd:complexType>
        <xsd:sequence>
          <xsd:element ref="pc:Terms" minOccurs="0" maxOccurs="1"/>
        </xsd:sequence>
      </xsd:complexType>
    </xsd:element>
    <xsd:element name="ne0177dd653b48fabe5dec26fc4c0288" ma:index="22" nillable="true" ma:taxonomy="true" ma:internalName="ne0177dd653b48fabe5dec26fc4c0288" ma:taxonomyFieldName="SalesCycle" ma:displayName="SalesStage" ma:default="" ma:fieldId="{7e0177dd-653b-48fa-be5d-ec26fc4c0288}" ma:sspId="f6733fbd-e527-4277-824e-b21560bf2303" ma:termSetId="ff45c29e-160a-453a-99c0-3673214f47ce" ma:anchorId="00000000-0000-0000-0000-000000000000" ma:open="false" ma:isKeyword="false">
      <xsd:complexType>
        <xsd:sequence>
          <xsd:element ref="pc:Terms" minOccurs="0" maxOccurs="1"/>
        </xsd:sequence>
      </xsd:complexType>
    </xsd:element>
    <xsd:element name="d14827d5addf4ca0a6afc29e74eb4c12" ma:index="24" nillable="true" ma:taxonomy="true" ma:internalName="d14827d5addf4ca0a6afc29e74eb4c12" ma:taxonomyFieldName="SalesPlay" ma:displayName="SalesPlay" ma:default="" ma:fieldId="{d14827d5-addf-4ca0-a6af-c29e74eb4c12}" ma:taxonomyMulti="true" ma:sspId="f6733fbd-e527-4277-824e-b21560bf2303" ma:termSetId="590a77ba-1b35-46f6-b9ce-0904e48be980" ma:anchorId="00000000-0000-0000-0000-000000000000" ma:open="false" ma:isKeyword="false">
      <xsd:complexType>
        <xsd:sequence>
          <xsd:element ref="pc:Terms" minOccurs="0" maxOccurs="1"/>
        </xsd:sequence>
      </xsd:complexType>
    </xsd:element>
    <xsd:element name="n135df5d4b4c4423a3167be760567ec6" ma:index="26" nillable="true" ma:taxonomy="true" ma:internalName="n135df5d4b4c4423a3167be760567ec6" ma:taxonomyFieldName="Solutions" ma:displayName="BusinessImpacts" ma:default="" ma:fieldId="{7135df5d-4b4c-4423-a316-7be760567ec6}" ma:sspId="f6733fbd-e527-4277-824e-b21560bf2303" ma:termSetId="548260b6-1ae0-45d5-8ef7-f792a0a87d51" ma:anchorId="00000000-0000-0000-0000-000000000000" ma:open="false" ma:isKeyword="false">
      <xsd:complexType>
        <xsd:sequence>
          <xsd:element ref="pc:Terms" minOccurs="0" maxOccurs="1"/>
        </xsd:sequence>
      </xsd:complexType>
    </xsd:element>
    <xsd:element name="c7511ed766a24bc7b3e9cd9e55e631a6" ma:index="28" nillable="true" ma:taxonomy="true" ma:internalName="c7511ed766a24bc7b3e9cd9e55e631a6" ma:taxonomyFieldName="TargetAudience" ma:displayName="TargetAudience" ma:default="" ma:fieldId="{c7511ed7-66a2-4bc7-b3e9-cd9e55e631a6}" ma:sspId="f6733fbd-e527-4277-824e-b21560bf2303" ma:termSetId="1d56e53b-054e-4882-b180-8db79acd7926" ma:anchorId="00000000-0000-0000-0000-000000000000" ma:open="false" ma:isKeyword="false">
      <xsd:complexType>
        <xsd:sequence>
          <xsd:element ref="pc:Terms" minOccurs="0" maxOccurs="1"/>
        </xsd:sequence>
      </xsd:complexType>
    </xsd:element>
    <xsd:element name="Comments" ma:index="32" nillable="true" ma:displayName="Comments" ma:format="Hyperlink" ma:internalName="Comments">
      <xsd:complexType>
        <xsd:complexContent>
          <xsd:extension base="dms:URL">
            <xsd:sequence>
              <xsd:element name="Url" type="dms:ValidUrl" minOccurs="0" nillable="true"/>
              <xsd:element name="Description" type="xsd:string" nillable="true"/>
            </xsd:sequence>
          </xsd:extension>
        </xsd:complexContent>
      </xsd:complexType>
    </xsd:element>
    <xsd:element name="Event" ma:index="33" nillable="true" ma:displayName="Event" ma:format="Dropdown" ma:internalName="Event">
      <xsd:simpleType>
        <xsd:restriction base="dms:Choice">
          <xsd:enumeration value="UC 2013"/>
          <xsd:enumeration value="EMEA UC 2013"/>
          <xsd:enumeration value="UC 2014"/>
          <xsd:enumeration value="EMEA UC 2014"/>
          <xsd:enumeration value="UC 2015"/>
          <xsd:enumeration value="EMEA UC 2015"/>
        </xsd:restriction>
      </xsd:simpleType>
    </xsd:element>
    <xsd:element name="MarketingKit" ma:index="34" nillable="true" ma:displayName="MarketingKit" ma:default="None" ma:format="Dropdown" ma:internalName="MarketingKit">
      <xsd:simpleType>
        <xsd:restriction base="dms:Choice">
          <xsd:enumeration value="None"/>
          <xsd:enumeration value="Big Data"/>
          <xsd:enumeration value="Connected Services"/>
          <xsd:enumeration value="Corporate Content"/>
          <xsd:enumeration value="Esri"/>
          <xsd:enumeration value="Facilities"/>
          <xsd:enumeration value="Metals &amp; Mining"/>
          <xsd:enumeration value="Oil &amp; Gas"/>
          <xsd:enumeration value="Power"/>
          <xsd:enumeration value="Pharmaceuticals/F&amp;B"/>
          <xsd:enumeration value="Pulp &amp; Paper"/>
          <xsd:enumeration value="Power"/>
          <xsd:enumeration value="PVS"/>
          <xsd:enumeration value="SKOM"/>
          <xsd:enumeration value="Smart Cities"/>
          <xsd:enumeration value="T&amp;D"/>
          <xsd:enumeration value="Transportation"/>
          <xsd:enumeration value="Water"/>
        </xsd:restriction>
      </xsd:simpleType>
    </xsd:element>
    <xsd:element name="Title_x0020_Link" ma:index="38" nillable="true" ma:displayName="Title Link" ma:format="Hyperlink" ma:internalName="Title_x0020_Link">
      <xsd:complexType>
        <xsd:complexContent>
          <xsd:extension base="dms:URL">
            <xsd:sequence>
              <xsd:element name="Url" type="dms:ValidUrl" minOccurs="0" nillable="true"/>
              <xsd:element name="Description" type="xsd:string" nillable="true"/>
            </xsd:sequence>
          </xsd:extension>
        </xsd:complexContent>
      </xsd:complexType>
    </xsd:element>
    <xsd:element name="Set_x0020_Hyperlink_x0020_Title" ma:index="39" nillable="true" ma:displayName="Set Hyperlink Title" ma:internalName="Set_x0020_Hyperlink_x0020_Title">
      <xsd:complexType>
        <xsd:complexContent>
          <xsd:extension base="dms:URL">
            <xsd:sequence>
              <xsd:element name="Url" type="dms:ValidUrl" minOccurs="0" nillable="true"/>
              <xsd:element name="Description" type="xsd:string" nillable="true"/>
            </xsd:sequence>
          </xsd:extension>
        </xsd:complexContent>
      </xsd:complexType>
    </xsd:element>
  </xsd:schema>
  <xsd:schema xmlns:xsd="http://www.w3.org/2001/XMLSchema" xmlns:xs="http://www.w3.org/2001/XMLSchema" xmlns:dms="http://schemas.microsoft.com/office/2006/documentManagement/types" xmlns:pc="http://schemas.microsoft.com/office/infopath/2007/PartnerControls" targetNamespace="b9e2afa1-3e3b-4f8a-a6a6-887b01e2c951" elementFormDefault="qualified">
    <xsd:import namespace="http://schemas.microsoft.com/office/2006/documentManagement/types"/>
    <xsd:import namespace="http://schemas.microsoft.com/office/infopath/2007/PartnerControls"/>
    <xsd:element name="TaxCatchAll" ma:index="10" nillable="true" ma:displayName="Taxonomy Catch All Column" ma:description="" ma:hidden="true" ma:list="{b554f2a8-1d28-42f4-8a7a-da704bb4e490}" ma:internalName="TaxCatchAll" ma:showField="CatchAllData" ma:web="b9e2afa1-3e3b-4f8a-a6a6-887b01e2c951">
      <xsd:complexType>
        <xsd:complexContent>
          <xsd:extension base="dms:MultiChoiceLookup">
            <xsd:sequence>
              <xsd:element name="Value" type="dms:Lookup" maxOccurs="unbounded" minOccurs="0" nillable="true"/>
            </xsd:sequence>
          </xsd:extension>
        </xsd:complexContent>
      </xsd:complexType>
    </xsd:element>
    <xsd:element name="Rich_x0020_Text_x0020_for_x0020_DocLibs" ma:index="35" nillable="true" ma:displayName="How To Use" ma:description="Usage description for Marketing Kit Pages" ma:internalName="Rich_x0020_Text_x0020_for_x0020_DocLibs">
      <xsd:simpleType>
        <xsd:restriction base="dms:Note"/>
      </xsd:simpleType>
    </xsd:element>
    <xsd:element name="SharedWithUsers" ma:index="3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ingHintHash" ma:index="41" nillable="true" ma:displayName="Sharing Hint Hash" ma:internalName="SharingHintHash" ma:readOnly="true">
      <xsd:simpleType>
        <xsd:restriction base="dms:Text"/>
      </xsd:simpleType>
    </xsd:element>
    <xsd:element name="SharedWithDetails" ma:index="42" nillable="true" ma:displayName="Shared With Details" ma:internalName="SharedWithDetails" ma:readOnly="true">
      <xsd:simpleType>
        <xsd:restriction base="dms:Note">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4" elementFormDefault="qualified">
    <xsd:import namespace="http://schemas.microsoft.com/office/2006/documentManagement/types"/>
    <xsd:import namespace="http://schemas.microsoft.com/office/infopath/2007/PartnerControls"/>
    <xsd:element name="IconOverlay" ma:index="36" nillable="true" ma:displayName="IconOverlay" ma:hidden="true" ma:internalName="IconOverlay">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9cbb6851-287b-4167-86c0-a6d05c26e420" elementFormDefault="qualified">
    <xsd:import namespace="http://schemas.microsoft.com/office/2006/documentManagement/types"/>
    <xsd:import namespace="http://schemas.microsoft.com/office/infopath/2007/PartnerControls"/>
    <xsd:element name="IndustryVertical" ma:index="40" nillable="true" ma:displayName="IndustryVertical" ma:format="Dropdown" ma:internalName="IndustryVertical">
      <xsd:simpleType>
        <xsd:restriction base="dms:Choice">
          <xsd:enumeration value="Chemical &amp; Petro-Chemical"/>
          <xsd:enumeration value="Downstream"/>
          <xsd:enumeration value="Metals &amp; Mining"/>
          <xsd:enumeration value="Metal Processing"/>
          <xsd:enumeration value="Midstream"/>
          <xsd:enumeration value="Mineral Processing"/>
          <xsd:enumeration value="Mining Industry"/>
          <xsd:enumeration value="Oil &amp; Gas"/>
          <xsd:enumeration value="Pharma / Food &amp; Bev"/>
          <xsd:enumeration value="Power &amp; Utilities"/>
          <xsd:enumeration value="Power Generation"/>
          <xsd:enumeration value="Product Manufacturing"/>
          <xsd:enumeration value="Pulp &amp; Paper"/>
          <xsd:enumeration value="Renewables"/>
          <xsd:enumeration value="T&amp;D"/>
          <xsd:enumeration value="Transportation"/>
          <xsd:enumeration value="Upstream"/>
        </xsd:restriction>
      </xsd:simpleType>
    </xsd:element>
    <xsd:element name="Display_x0020_In_x0020_Business_x0020_Impact" ma:index="43" nillable="true" ma:displayName="Display In Business Impact Kit" ma:default="0" ma:internalName="Display_x0020_In_x0020_Business_x0020_Impact">
      <xsd:simpleType>
        <xsd:restriction base="dms:Boolean"/>
      </xsd:simpleType>
    </xsd:element>
    <xsd:element name="PartnerOK" ma:index="44" nillable="true" ma:displayName="PartnerOK" ma:default="0" ma:description="Display on Partner Portal" ma:internalName="PartnerOK">
      <xsd:simpleType>
        <xsd:restriction base="dms:Boolea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ma:index="45" ma:displayName="Keywords"/>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b9e2afa1-3e3b-4f8a-a6a6-887b01e2c951">
      <UserInfo>
        <DisplayName>Paul Speyers</DisplayName>
        <AccountId>43</AccountId>
        <AccountType/>
      </UserInfo>
      <UserInfo>
        <DisplayName>YLO001\_spocrawler_41_4000</DisplayName>
        <AccountId>14</AccountId>
        <AccountType/>
      </UserInfo>
      <UserInfo>
        <DisplayName>Michael Luo</DisplayName>
        <AccountId>49</AccountId>
        <AccountType/>
      </UserInfo>
      <UserInfo>
        <DisplayName>Osvaldo Bascur</DisplayName>
        <AccountId>50</AccountId>
        <AccountType/>
      </UserInfo>
      <UserInfo>
        <DisplayName>Richard Armstrong</DisplayName>
        <AccountId>51</AccountId>
        <AccountType/>
      </UserInfo>
      <UserInfo>
        <DisplayName>Sam Pride</DisplayName>
        <AccountId>52</AccountId>
        <AccountType/>
      </UserInfo>
      <UserInfo>
        <DisplayName>Steve Hofman</DisplayName>
        <AccountId>53</AccountId>
        <AccountType/>
      </UserInfo>
      <UserInfo>
        <DisplayName>Sales Visitors</DisplayName>
        <AccountId>7</AccountId>
        <AccountType/>
      </UserInfo>
      <UserInfo>
        <DisplayName>Bruce Miller</DisplayName>
        <AccountId>45</AccountId>
        <AccountType/>
      </UserInfo>
      <UserInfo>
        <DisplayName>Sales Members</DisplayName>
        <AccountId>8</AccountId>
        <AccountType/>
      </UserInfo>
      <UserInfo>
        <DisplayName>Dean Henley</DisplayName>
        <AccountId>47</AccountId>
        <AccountType/>
      </UserInfo>
      <UserInfo>
        <DisplayName>Paul Hagan</DisplayName>
        <AccountId>189</AccountId>
        <AccountType/>
      </UserInfo>
      <UserInfo>
        <DisplayName>Ronan De Hooge</DisplayName>
        <AccountId>841</AccountId>
        <AccountType/>
      </UserInfo>
    </SharedWithUsers>
    <Rich_x0020_Text_x0020_for_x0020_DocLibs xmlns="b9e2afa1-3e3b-4f8a-a6a6-887b01e2c951" xsi:nil="true"/>
    <m33e36f7f95143dfb941dd91882a0e6f xmlns="4766173c-ce46-48d4-bde7-a5240f9a5f44">
      <Terms xmlns="http://schemas.microsoft.com/office/infopath/2007/PartnerControls">
        <TermInfo xmlns="http://schemas.microsoft.com/office/infopath/2007/PartnerControls">
          <TermName xmlns="http://schemas.microsoft.com/office/infopath/2007/PartnerControls">English A4</TermName>
          <TermId xmlns="http://schemas.microsoft.com/office/infopath/2007/PartnerControls">db49a407-cbbe-4d75-882f-58394471e91e</TermId>
        </TermInfo>
        <TermInfo xmlns="http://schemas.microsoft.com/office/infopath/2007/PartnerControls">
          <TermName xmlns="http://schemas.microsoft.com/office/infopath/2007/PartnerControls"> English LT</TermName>
          <TermId xmlns="http://schemas.microsoft.com/office/infopath/2007/PartnerControls">64849c09-c89c-459b-95fc-5de303d5a9af</TermId>
        </TermInfo>
      </Terms>
    </m33e36f7f95143dfb941dd91882a0e6f>
    <Set_x0020_Hyperlink_x0020_Title xmlns="4766173c-ce46-48d4-bde7-a5240f9a5f44">
      <Url xsi:nil="true"/>
      <Description xsi:nil="true"/>
    </Set_x0020_Hyperlink_x0020_Title>
    <ne0177dd653b48fabe5dec26fc4c0288 xmlns="4766173c-ce46-48d4-bde7-a5240f9a5f44">
      <Terms xmlns="http://schemas.microsoft.com/office/infopath/2007/PartnerControls"/>
    </ne0177dd653b48fabe5dec26fc4c0288>
    <c7511ed766a24bc7b3e9cd9e55e631a6 xmlns="4766173c-ce46-48d4-bde7-a5240f9a5f44">
      <Terms xmlns="http://schemas.microsoft.com/office/infopath/2007/PartnerControls"/>
    </c7511ed766a24bc7b3e9cd9e55e631a6>
    <Event xmlns="4766173c-ce46-48d4-bde7-a5240f9a5f44" xsi:nil="true"/>
    <IconOverlay xmlns="http://schemas.microsoft.com/sharepoint/v4" xsi:nil="true"/>
    <p7ed054bcf9e4400984d13bd5245e27f xmlns="4766173c-ce46-48d4-bde7-a5240f9a5f44">
      <Terms xmlns="http://schemas.microsoft.com/office/infopath/2007/PartnerControls">
        <TermInfo xmlns="http://schemas.microsoft.com/office/infopath/2007/PartnerControls">
          <TermName xmlns="http://schemas.microsoft.com/office/infopath/2007/PartnerControls">Corporate Content</TermName>
          <TermId xmlns="http://schemas.microsoft.com/office/infopath/2007/PartnerControls">b6056563-76b8-462f-af8e-85842681e49c</TermId>
        </TermInfo>
      </Terms>
    </p7ed054bcf9e4400984d13bd5245e27f>
    <Ratings xmlns="http://schemas.microsoft.com/sharepoint/v3" xsi:nil="true"/>
    <LikedBy xmlns="http://schemas.microsoft.com/sharepoint/v3">
      <UserInfo>
        <DisplayName/>
        <AccountId xsi:nil="true"/>
        <AccountType/>
      </UserInfo>
    </LikedBy>
    <TaxCatchAll xmlns="b9e2afa1-3e3b-4f8a-a6a6-887b01e2c951">
      <Value>11</Value>
      <Value>4</Value>
      <Value>3</Value>
      <Value>1</Value>
      <Value>85</Value>
    </TaxCatchAll>
    <k28680a8c66e4cf8aecbc72aef4fbee4 xmlns="4766173c-ce46-48d4-bde7-a5240f9a5f44">
      <Terms xmlns="http://schemas.microsoft.com/office/infopath/2007/PartnerControls">
        <TermInfo xmlns="http://schemas.microsoft.com/office/infopath/2007/PartnerControls">
          <TermName xmlns="http://schemas.microsoft.com/office/infopath/2007/PartnerControls">Global</TermName>
          <TermId xmlns="http://schemas.microsoft.com/office/infopath/2007/PartnerControls">3593cde6-7bc2-43a8-b03a-b6dfaea8c5d0</TermId>
        </TermInfo>
      </Terms>
    </k28680a8c66e4cf8aecbc72aef4fbee4>
    <n135df5d4b4c4423a3167be760567ec6 xmlns="4766173c-ce46-48d4-bde7-a5240f9a5f44">
      <Terms xmlns="http://schemas.microsoft.com/office/infopath/2007/PartnerControls"/>
    </n135df5d4b4c4423a3167be760567ec6>
    <Comments xmlns="4766173c-ce46-48d4-bde7-a5240f9a5f44">
      <Url xsi:nil="true"/>
      <Description xsi:nil="true"/>
    </Comments>
    <MarketingKit xmlns="4766173c-ce46-48d4-bde7-a5240f9a5f44">Corporate Content</MarketingKit>
    <k2ba0970d0d542e7b42c86bd77f8d7d4 xmlns="4766173c-ce46-48d4-bde7-a5240f9a5f44">
      <Terms xmlns="http://schemas.microsoft.com/office/infopath/2007/PartnerControls"/>
    </k2ba0970d0d542e7b42c86bd77f8d7d4>
    <o4987f218c3d413f9f11ab2fd838d2d6 xmlns="4766173c-ce46-48d4-bde7-a5240f9a5f44">
      <Terms xmlns="http://schemas.microsoft.com/office/infopath/2007/PartnerControls"/>
    </o4987f218c3d413f9f11ab2fd838d2d6>
    <h6aaec6506f84a3fa591d9be05012389 xmlns="4766173c-ce46-48d4-bde7-a5240f9a5f44">
      <Terms xmlns="http://schemas.microsoft.com/office/infopath/2007/PartnerControls">
        <TermInfo xmlns="http://schemas.microsoft.com/office/infopath/2007/PartnerControls">
          <TermName xmlns="http://schemas.microsoft.com/office/infopath/2007/PartnerControls">External</TermName>
          <TermId xmlns="http://schemas.microsoft.com/office/infopath/2007/PartnerControls">a7af3303-19ec-41e1-b144-0eb89cfd2a14</TermId>
        </TermInfo>
      </Terms>
    </h6aaec6506f84a3fa591d9be05012389>
    <d14827d5addf4ca0a6afc29e74eb4c12 xmlns="4766173c-ce46-48d4-bde7-a5240f9a5f44">
      <Terms xmlns="http://schemas.microsoft.com/office/infopath/2007/PartnerControls"/>
    </d14827d5addf4ca0a6afc29e74eb4c12>
    <Title_x0020_Link xmlns="4766173c-ce46-48d4-bde7-a5240f9a5f44">
      <Url xsi:nil="true"/>
      <Description xsi:nil="true"/>
    </Title_x0020_Link>
    <RatedBy xmlns="http://schemas.microsoft.com/sharepoint/v3">
      <UserInfo>
        <DisplayName/>
        <AccountId xsi:nil="true"/>
        <AccountType/>
      </UserInfo>
    </RatedBy>
    <IndustryVertical xmlns="9cbb6851-287b-4167-86c0-a6d05c26e420" xsi:nil="true"/>
    <Display_x0020_In_x0020_Business_x0020_Impact xmlns="9cbb6851-287b-4167-86c0-a6d05c26e420">false</Display_x0020_In_x0020_Business_x0020_Impact>
    <PartnerOK xmlns="9cbb6851-287b-4167-86c0-a6d05c26e420">false</PartnerOK>
  </documentManagement>
</p:properties>
</file>

<file path=customXml/itemProps1.xml><?xml version="1.0" encoding="utf-8"?>
<ds:datastoreItem xmlns:ds="http://schemas.openxmlformats.org/officeDocument/2006/customXml" ds:itemID="{52A87A13-0099-4DCA-BB1F-66852D32C412}">
  <ds:schemaRefs>
    <ds:schemaRef ds:uri="http://schemas.microsoft.com/sharepoint/v3/contenttype/forms"/>
  </ds:schemaRefs>
</ds:datastoreItem>
</file>

<file path=customXml/itemProps2.xml><?xml version="1.0" encoding="utf-8"?>
<ds:datastoreItem xmlns:ds="http://schemas.openxmlformats.org/officeDocument/2006/customXml" ds:itemID="{7CBC02A0-BFE5-4FD3-8C37-C32A330A837F}">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4766173c-ce46-48d4-bde7-a5240f9a5f44"/>
    <ds:schemaRef ds:uri="b9e2afa1-3e3b-4f8a-a6a6-887b01e2c951"/>
    <ds:schemaRef ds:uri="http://schemas.microsoft.com/sharepoint/v4"/>
    <ds:schemaRef ds:uri="9cbb6851-287b-4167-86c0-a6d05c26e420"/>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1FD3CF59-58BF-4AD7-B255-FA474B43C97E}">
  <ds:schemaRefs>
    <ds:schemaRef ds:uri="http://purl.org/dc/terms/"/>
    <ds:schemaRef ds:uri="http://schemas.microsoft.com/sharepoint/v4"/>
    <ds:schemaRef ds:uri="http://schemas.microsoft.com/office/2006/documentManagement/types"/>
    <ds:schemaRef ds:uri="http://schemas.microsoft.com/office/infopath/2007/PartnerControls"/>
    <ds:schemaRef ds:uri="http://schemas.openxmlformats.org/package/2006/metadata/core-properties"/>
    <ds:schemaRef ds:uri="9cbb6851-287b-4167-86c0-a6d05c26e420"/>
    <ds:schemaRef ds:uri="http://purl.org/dc/elements/1.1/"/>
    <ds:schemaRef ds:uri="b9e2afa1-3e3b-4f8a-a6a6-887b01e2c951"/>
    <ds:schemaRef ds:uri="4766173c-ce46-48d4-bde7-a5240f9a5f44"/>
    <ds:schemaRef ds:uri="http://schemas.microsoft.com/office/2006/metadata/properties"/>
    <ds:schemaRef ds:uri="http://schemas.microsoft.com/sharepoint/v3"/>
    <ds:schemaRef ds:uri="http://www.w3.org/XML/1998/namespace"/>
    <ds:schemaRef ds:uri="http://purl.org/dc/dcmitype/"/>
  </ds:schemaRefs>
</ds:datastoreItem>
</file>

<file path=docProps/app.xml><?xml version="1.0" encoding="utf-8"?>
<Properties xmlns="http://schemas.openxmlformats.org/officeDocument/2006/extended-properties" xmlns:vt="http://schemas.openxmlformats.org/officeDocument/2006/docPropsVTypes">
  <Template/>
  <TotalTime>59682</TotalTime>
  <Words>6270</Words>
  <Application>Microsoft Office PowerPoint</Application>
  <PresentationFormat>On-screen Show (16:9)</PresentationFormat>
  <Paragraphs>898</Paragraphs>
  <Slides>60</Slides>
  <Notes>40</Notes>
  <HiddenSlides>1</HiddenSlides>
  <MMClips>0</MMClips>
  <ScaleCrop>false</ScaleCrop>
  <HeadingPairs>
    <vt:vector size="8" baseType="variant">
      <vt:variant>
        <vt:lpstr>Fonts Used</vt:lpstr>
      </vt:variant>
      <vt:variant>
        <vt:i4>15</vt:i4>
      </vt:variant>
      <vt:variant>
        <vt:lpstr>Theme</vt:lpstr>
      </vt:variant>
      <vt:variant>
        <vt:i4>2</vt:i4>
      </vt:variant>
      <vt:variant>
        <vt:lpstr>Embedded OLE Servers</vt:lpstr>
      </vt:variant>
      <vt:variant>
        <vt:i4>1</vt:i4>
      </vt:variant>
      <vt:variant>
        <vt:lpstr>Slide Titles</vt:lpstr>
      </vt:variant>
      <vt:variant>
        <vt:i4>60</vt:i4>
      </vt:variant>
    </vt:vector>
  </HeadingPairs>
  <TitlesOfParts>
    <vt:vector size="78" baseType="lpstr">
      <vt:lpstr>MS Mincho</vt:lpstr>
      <vt:lpstr>Adobe Kaiti Std R</vt:lpstr>
      <vt:lpstr>Arial</vt:lpstr>
      <vt:lpstr>Calibri</vt:lpstr>
      <vt:lpstr>Cambria</vt:lpstr>
      <vt:lpstr>Optimum</vt:lpstr>
      <vt:lpstr>Proxima Nova Alt Lt</vt:lpstr>
      <vt:lpstr>Proxima Nova Alt Rg</vt:lpstr>
      <vt:lpstr>Proxima Nova Alt Th</vt:lpstr>
      <vt:lpstr>Proxima Nova Lt</vt:lpstr>
      <vt:lpstr>Proxima Nova Rg</vt:lpstr>
      <vt:lpstr>Segoe UI</vt:lpstr>
      <vt:lpstr>Times New Roman</vt:lpstr>
      <vt:lpstr>Trebuchet MS</vt:lpstr>
      <vt:lpstr>Wingdings</vt:lpstr>
      <vt:lpstr>2014_Industry_Template_16x9</vt:lpstr>
      <vt:lpstr>2014_Section_Titles</vt:lpstr>
      <vt:lpstr>Visio</vt:lpstr>
      <vt:lpstr>PI WebAPI Introduction</vt:lpstr>
      <vt:lpstr>About OSIsoft</vt:lpstr>
      <vt:lpstr>PowerPoint Presentation</vt:lpstr>
      <vt:lpstr>OSIsoft is Truly a Global Company</vt:lpstr>
      <vt:lpstr>A Unique and Proven Vision</vt:lpstr>
      <vt:lpstr>PowerPoint Presentation</vt:lpstr>
      <vt:lpstr>PowerPoint Presentation</vt:lpstr>
      <vt:lpstr>What we build</vt:lpstr>
      <vt:lpstr>PowerPoint Presentation</vt:lpstr>
      <vt:lpstr>Silos to Standards / Complexity to Simplicity</vt:lpstr>
      <vt:lpstr>PowerPoint Presentation</vt:lpstr>
      <vt:lpstr>Silos to Standards / Complexity to Simplicity</vt:lpstr>
      <vt:lpstr>PowerPoint Presentation</vt:lpstr>
      <vt:lpstr>Pervasive Connectivity PI Interfaces</vt:lpstr>
      <vt:lpstr>Proven Engine PI Server</vt:lpstr>
      <vt:lpstr>PowerPoint Presentation</vt:lpstr>
      <vt:lpstr>PowerPoint Presentation</vt:lpstr>
      <vt:lpstr>The PI System Infrastructure</vt:lpstr>
      <vt:lpstr>PowerPoint Presentation</vt:lpstr>
      <vt:lpstr>PowerPoint Presentation</vt:lpstr>
      <vt:lpstr>What if you could leverage your data assets to…</vt:lpstr>
      <vt:lpstr>PowerPoint Presentation</vt:lpstr>
      <vt:lpstr>How Data is Stored</vt:lpstr>
      <vt:lpstr>What is a PI Data Archive Tag (Point)?</vt:lpstr>
      <vt:lpstr>Useful PI Tag (Point) Attributes</vt:lpstr>
      <vt:lpstr>The PI System Infrastructure</vt:lpstr>
      <vt:lpstr>What is an Asset?</vt:lpstr>
      <vt:lpstr>What is an Asset (element)? </vt:lpstr>
      <vt:lpstr>What is an Attribute?</vt:lpstr>
      <vt:lpstr>Filtering Noise (Exception Test)</vt:lpstr>
      <vt:lpstr>Exception Test</vt:lpstr>
      <vt:lpstr>Raw Data - Example</vt:lpstr>
      <vt:lpstr>Exception Test - Example</vt:lpstr>
      <vt:lpstr>Exception Test - Results</vt:lpstr>
      <vt:lpstr>Storing Only Meaningful Data</vt:lpstr>
      <vt:lpstr>Compression Test – Example</vt:lpstr>
      <vt:lpstr>Compression Results</vt:lpstr>
      <vt:lpstr>Compression Results</vt:lpstr>
      <vt:lpstr>Valid PI time expressions </vt:lpstr>
      <vt:lpstr>Fixed Time</vt:lpstr>
      <vt:lpstr>Relative time</vt:lpstr>
      <vt:lpstr>Time-unit Abbreviations</vt:lpstr>
      <vt:lpstr>Times with an Offset</vt:lpstr>
      <vt:lpstr>Lehigh PI System</vt:lpstr>
      <vt:lpstr>PI Coresight</vt:lpstr>
      <vt:lpstr>PI Coresight Displays</vt:lpstr>
      <vt:lpstr>PI WebAPI</vt:lpstr>
      <vt:lpstr>PI WebAPI Live Demo</vt:lpstr>
      <vt:lpstr>PI WebAPI WebPage</vt:lpstr>
      <vt:lpstr>HTTP Requests</vt:lpstr>
      <vt:lpstr>Lets try to Connect to the WebAPI Site</vt:lpstr>
      <vt:lpstr>Let’s add in Basic Authentication</vt:lpstr>
      <vt:lpstr>Let’s Search for Some Tags</vt:lpstr>
      <vt:lpstr>Let’s Try Querying for a PI Tag</vt:lpstr>
      <vt:lpstr>With a PI Tag, we can get data</vt:lpstr>
      <vt:lpstr>With a PI Tag, we can also get an event in the past</vt:lpstr>
      <vt:lpstr>With a PI Tag, we can also get an event in the past</vt:lpstr>
      <vt:lpstr>Lets make our queries more efficient</vt:lpstr>
      <vt:lpstr>Use webAPI we can also write data to PI Server too</vt:lpstr>
      <vt:lpstr>Thanks!</vt:lpstr>
    </vt:vector>
  </TitlesOfParts>
  <Company>OSIsoft, LLC</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nder Kim</dc:creator>
  <cp:lastModifiedBy>Jesse Ru</cp:lastModifiedBy>
  <cp:revision>313</cp:revision>
  <cp:lastPrinted>2015-02-26T01:16:39Z</cp:lastPrinted>
  <dcterms:created xsi:type="dcterms:W3CDTF">2014-08-06T10:22:40Z</dcterms:created>
  <dcterms:modified xsi:type="dcterms:W3CDTF">2016-03-24T13:02: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FF4A87D1BBD4FA4C829BAA1C2EDF64B1</vt:lpwstr>
  </property>
  <property fmtid="{D5CDD505-2E9C-101B-9397-08002B2CF9AE}" pid="3" name="TargetAudience">
    <vt:lpwstr/>
  </property>
  <property fmtid="{D5CDD505-2E9C-101B-9397-08002B2CF9AE}" pid="4" name="AssetType">
    <vt:lpwstr>3;#Corporate Content|b6056563-76b8-462f-af8e-85842681e49c</vt:lpwstr>
  </property>
  <property fmtid="{D5CDD505-2E9C-101B-9397-08002B2CF9AE}" pid="5" name="SalesPlay">
    <vt:lpwstr/>
  </property>
  <property fmtid="{D5CDD505-2E9C-101B-9397-08002B2CF9AE}" pid="6" name="Language">
    <vt:lpwstr>85;#English A4|db49a407-cbbe-4d75-882f-58394471e91e;#4;# English LT|64849c09-c89c-459b-95fc-5de303d5a9af</vt:lpwstr>
  </property>
  <property fmtid="{D5CDD505-2E9C-101B-9397-08002B2CF9AE}" pid="7" name="Region">
    <vt:lpwstr/>
  </property>
  <property fmtid="{D5CDD505-2E9C-101B-9397-08002B2CF9AE}" pid="8" name="Solutions">
    <vt:lpwstr/>
  </property>
  <property fmtid="{D5CDD505-2E9C-101B-9397-08002B2CF9AE}" pid="9" name="SalesCycle">
    <vt:lpwstr/>
  </property>
  <property fmtid="{D5CDD505-2E9C-101B-9397-08002B2CF9AE}" pid="10" name="Industry">
    <vt:lpwstr>1;#Global|3593cde6-7bc2-43a8-b03a-b6dfaea8c5d0</vt:lpwstr>
  </property>
  <property fmtid="{D5CDD505-2E9C-101B-9397-08002B2CF9AE}" pid="11" name="Product">
    <vt:lpwstr/>
  </property>
  <property fmtid="{D5CDD505-2E9C-101B-9397-08002B2CF9AE}" pid="12" name="PublicUse">
    <vt:lpwstr>11;#External|a7af3303-19ec-41e1-b144-0eb89cfd2a14</vt:lpwstr>
  </property>
  <property fmtid="{D5CDD505-2E9C-101B-9397-08002B2CF9AE}" pid="13" name="SetHyperlinkTitle">
    <vt:lpwstr>, </vt:lpwstr>
  </property>
</Properties>
</file>